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7" lowestEdited="7" rupBuild="18431"/>
  <workbookPr defaultThemeVersion="166925"/>
  <mc:AlternateContent xmlns:mc="http://schemas.openxmlformats.org/markup-compatibility/2006">
    <mc:Choice Requires="x15">
      <x15ac:absPath xmlns:x15ac="http://schemas.microsoft.com/office/spreadsheetml/2010/11/ac" url="C:\Personnel\Upgrad_Training\InvestmentCaseStudy\"/>
    </mc:Choice>
  </mc:AlternateContent>
  <bookViews>
    <workbookView xWindow="0" yWindow="0" windowWidth="24000" windowHeight="9510"/>
  </bookViews>
  <sheets>
    <sheet name="master_frame_updated" sheetId="1" r:id="rId1"/>
  </sheets>
  <calcPr calcId="0"/>
</workbook>
</file>

<file path=xl/sharedStrings.xml><?xml version="1.0" encoding="utf-8"?>
<sst xmlns="http://schemas.openxmlformats.org/spreadsheetml/2006/main" count="1924252" uniqueCount="501792">
  <si>
    <t>new_permalink</t>
  </si>
  <si>
    <t>company_permalink</t>
  </si>
  <si>
    <t>funding_round_permalink</t>
  </si>
  <si>
    <t>funding_round_type</t>
  </si>
  <si>
    <t>funding_round_code</t>
  </si>
  <si>
    <t>funded_at</t>
  </si>
  <si>
    <t>raised_amount_usd</t>
  </si>
  <si>
    <t>permalink</t>
  </si>
  <si>
    <t>name</t>
  </si>
  <si>
    <t>homepage_url</t>
  </si>
  <si>
    <t>category_list</t>
  </si>
  <si>
    <t>status</t>
  </si>
  <si>
    <t>country_code</t>
  </si>
  <si>
    <t>state_code</t>
  </si>
  <si>
    <t>region</t>
  </si>
  <si>
    <t>city</t>
  </si>
  <si>
    <t>founded_at</t>
  </si>
  <si>
    <t>Primary_sector</t>
  </si>
  <si>
    <t>Main_sector</t>
  </si>
  <si>
    <t>/organization/ -fame</t>
  </si>
  <si>
    <t>/organization/-fame</t>
  </si>
  <si>
    <t>/funding-round/9a01d05418af9f794eebff7ace91f638</t>
  </si>
  <si>
    <t>venture</t>
  </si>
  <si>
    <t>B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NA</t>
  </si>
  <si>
    <t>Entertainment</t>
  </si>
  <si>
    <t>/organization/ -qounter</t>
  </si>
  <si>
    <t>/ORGANIZATION/-QOUNTER</t>
  </si>
  <si>
    <t>/funding-round/22dacff496eb7acb2b901dec1dfe5633</t>
  </si>
  <si>
    <t>A</t>
  </si>
  <si>
    <t>14-10-2014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Application Platforms</t>
  </si>
  <si>
    <t>News, Search and Messaging</t>
  </si>
  <si>
    <t>/organization/-qounter</t>
  </si>
  <si>
    <t>/funding-round/b44fbb94153f6cdef13083530bb48030</t>
  </si>
  <si>
    <t>seed</t>
  </si>
  <si>
    <t>/organization/ -the-one-of-them-inc-</t>
  </si>
  <si>
    <t>/ORGANIZATION/-THE-ONE-OF-THEM-INC-</t>
  </si>
  <si>
    <t>/funding-round/650b8f704416801069bb178a1418776b</t>
  </si>
  <si>
    <t>30-01-2014</t>
  </si>
  <si>
    <t>/Organization/-The-One-Of-Them-Inc-</t>
  </si>
  <si>
    <t>(THE) ONE of THEM,Inc.</t>
  </si>
  <si>
    <t>http://oneofthem.jp</t>
  </si>
  <si>
    <t>Apps|Games|Mobile</t>
  </si>
  <si>
    <t>Apps</t>
  </si>
  <si>
    <t>/organization/ 0-6-com</t>
  </si>
  <si>
    <t>/organization/0-6-com</t>
  </si>
  <si>
    <t>/funding-round/5727accaeaa57461bd22a9bdd945382d</t>
  </si>
  <si>
    <t>19-03-2008</t>
  </si>
  <si>
    <t>/Organization/0-6-Com</t>
  </si>
  <si>
    <t>0-6.com</t>
  </si>
  <si>
    <t>http://www.0-6.com</t>
  </si>
  <si>
    <t>Curated Web</t>
  </si>
  <si>
    <t>CHN</t>
  </si>
  <si>
    <t>Beijing</t>
  </si>
  <si>
    <t>/organization/ 004-technologies</t>
  </si>
  <si>
    <t>/ORGANIZATION/004-TECHNOLOGIES</t>
  </si>
  <si>
    <t>/funding-round/1278dd4e6a37fa4b7d7e06c21b3c1830</t>
  </si>
  <si>
    <t>24-07-2014</t>
  </si>
  <si>
    <t>/Organization/004-Technologies</t>
  </si>
  <si>
    <t>004 Technologies</t>
  </si>
  <si>
    <t>http://004gmbh.de/en/004-interact</t>
  </si>
  <si>
    <t>Software</t>
  </si>
  <si>
    <t>IL</t>
  </si>
  <si>
    <t>Springfield, Illinois</t>
  </si>
  <si>
    <t>Champaign</t>
  </si>
  <si>
    <t>Others</t>
  </si>
  <si>
    <t>/organization/ 01games-technology</t>
  </si>
  <si>
    <t>/organization/01games-technology</t>
  </si>
  <si>
    <t>/funding-round/7d53696f2b4f607a2f2a8cbb83d01839</t>
  </si>
  <si>
    <t>undisclosed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 0ndine-biomedical-inc</t>
  </si>
  <si>
    <t>/ORGANIZATION/0NDINE-BIOMEDICAL-INC</t>
  </si>
  <si>
    <t>/funding-round/2b9d3ac293d5cdccbecff5c8cb0f327d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Cleantech / Semiconductors</t>
  </si>
  <si>
    <t>/organization/0ndine-biomedical-inc</t>
  </si>
  <si>
    <t>/funding-round/954b9499724b946ad8c396a57a5f3b72</t>
  </si>
  <si>
    <t>21-12-2009</t>
  </si>
  <si>
    <t>/organization/ 0xdata</t>
  </si>
  <si>
    <t>/ORGANIZATION/0XDATA</t>
  </si>
  <si>
    <t>/funding-round/383a9bd2c04f7038bb543ccef5ba3eae</t>
  </si>
  <si>
    <t>22-05-2013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0xdata</t>
  </si>
  <si>
    <t>/funding-round/3bb2ee4a2d89251a10aaa735b1180e44</t>
  </si>
  <si>
    <t>/funding-round/ae2a174c06517c2394aed45006322a7e</t>
  </si>
  <si>
    <t>/funding-round/e1cfcbe1bdf4c70277c5f29a3482f24e</t>
  </si>
  <si>
    <t>19-07-2014</t>
  </si>
  <si>
    <t>/organization/ 1</t>
  </si>
  <si>
    <t>/ORGANIZATION/1</t>
  </si>
  <si>
    <t>/funding-round/03b975068632eba5bfdb937ec8c07a68</t>
  </si>
  <si>
    <t>/Organization/1</t>
  </si>
  <si>
    <t>One Inc.</t>
  </si>
  <si>
    <t>http://whatis1.com</t>
  </si>
  <si>
    <t>Mobile</t>
  </si>
  <si>
    <t>San Francisco</t>
  </si>
  <si>
    <t>/organization/1</t>
  </si>
  <si>
    <t>/funding-round/5de6d8828aef7d925d97918d15727670</t>
  </si>
  <si>
    <t>/funding-round/e82464f22241715dd1a6c77241055ed1</t>
  </si>
  <si>
    <t>20-07-2011</t>
  </si>
  <si>
    <t>/organization/ 1-2-3-listo</t>
  </si>
  <si>
    <t>/organization/1-2-3-listo</t>
  </si>
  <si>
    <t>/funding-round/6de4609e894495105bc791ed64361288</t>
  </si>
  <si>
    <t>18-02-2013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 1-4-all</t>
  </si>
  <si>
    <t>/ORGANIZATION/1-4-ALL</t>
  </si>
  <si>
    <t>/funding-round/e97a192e13ea0ee3c4f71136b4f3ec16</t>
  </si>
  <si>
    <t>equity_crowdfunding</t>
  </si>
  <si>
    <t>21-04-2013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 1-618-technology</t>
  </si>
  <si>
    <t>/organization/1-618-technology</t>
  </si>
  <si>
    <t>/funding-round/83b8f4c7d37ecef5e001a5e953bf461a</t>
  </si>
  <si>
    <t>22-01-2014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Networking</t>
  </si>
  <si>
    <t>/organization/ 1-800-dentist</t>
  </si>
  <si>
    <t>/ORGANIZATION/1-800-DENTIST</t>
  </si>
  <si>
    <t>/funding-round/5274aacc211163fc7c86539ce94bbacc</t>
  </si>
  <si>
    <t>19-08-2010</t>
  </si>
  <si>
    <t>/Organization/1-800-Dentist</t>
  </si>
  <si>
    <t>1-800-DENTIST</t>
  </si>
  <si>
    <t>http://www.1800dentist.com</t>
  </si>
  <si>
    <t>Health and Wellness</t>
  </si>
  <si>
    <t>Los Angeles</t>
  </si>
  <si>
    <t>Health</t>
  </si>
  <si>
    <t>/organization/ 1-800-doctors</t>
  </si>
  <si>
    <t>/organization/1-800-doctors</t>
  </si>
  <si>
    <t>/funding-round/9eb8c7790a0c200d79e75785d1c4aa12</t>
  </si>
  <si>
    <t>convertible_note</t>
  </si>
  <si>
    <t>/Organization/1-800-Doctors</t>
  </si>
  <si>
    <t>1-800-DOCTORS</t>
  </si>
  <si>
    <t>http://1800doctors.com</t>
  </si>
  <si>
    <t>NJ</t>
  </si>
  <si>
    <t>Newark</t>
  </si>
  <si>
    <t>Iselin</t>
  </si>
  <si>
    <t>/organization/ 1-800-publicrelations-inc-</t>
  </si>
  <si>
    <t>/ORGANIZATION/1-800-PUBLICRELATIONS-INC-</t>
  </si>
  <si>
    <t>/funding-round/11c228f58831bc7ed337ef69ecc560c2</t>
  </si>
  <si>
    <t>private_equity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24-10-2013</t>
  </si>
  <si>
    <t>Internet Marketing</t>
  </si>
  <si>
    <t>Social, Finance, Analytics, Advertising</t>
  </si>
  <si>
    <t>/organization/ 1-mainstream</t>
  </si>
  <si>
    <t>/organization/1-mainstream</t>
  </si>
  <si>
    <t>/funding-round/b952cbaf401f310927430c97b68162ea</t>
  </si>
  <si>
    <t>17-03-2015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 1-of-99</t>
  </si>
  <si>
    <t>/ORGANIZATION/1-OF-99</t>
  </si>
  <si>
    <t>/funding-round/b5c811f561cfb5701cd5b1762120bbc3</t>
  </si>
  <si>
    <t>13-12-2014</t>
  </si>
  <si>
    <t>/Organization/1-Of-99</t>
  </si>
  <si>
    <t>1 of 99</t>
  </si>
  <si>
    <t>Entertainment|Games</t>
  </si>
  <si>
    <t>/organization/ 10-20-media</t>
  </si>
  <si>
    <t>/organization/10-20-media</t>
  </si>
  <si>
    <t>/funding-round/436874dc54b54460f99f44c06e50990a</t>
  </si>
  <si>
    <t>debt_financing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20-MEDIA</t>
  </si>
  <si>
    <t>/funding-round/8025ee9c11a586eac4a234ddec7beb30</t>
  </si>
  <si>
    <t>18-06-2009</t>
  </si>
  <si>
    <t>/funding-round/a884bf8326b9fd59789c0f74a28dbc3b</t>
  </si>
  <si>
    <t>28-12-2011</t>
  </si>
  <si>
    <t>/funding-round/d205f5416ce55e126beda3ed2bf2c2cd</t>
  </si>
  <si>
    <t>30-03-2010</t>
  </si>
  <si>
    <t>/organization/ 10-minutes-with</t>
  </si>
  <si>
    <t>/organization/10-minutes-with</t>
  </si>
  <si>
    <t>/funding-round/0faccbbcc5818dc5326469f13f5a8ac8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-MINUTES-WITH</t>
  </si>
  <si>
    <t>/funding-round/f245a74b4c54610ae843e17bdf4d1113</t>
  </si>
  <si>
    <t>/organization/ 1000-corks</t>
  </si>
  <si>
    <t>/organization/1000-corks</t>
  </si>
  <si>
    <t>/funding-round/8f4fa70e24269ddd8bdf6658906b356b</t>
  </si>
  <si>
    <t>23-08-2011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 1000-markets</t>
  </si>
  <si>
    <t>/ORGANIZATION/1000-MARKETS</t>
  </si>
  <si>
    <t>/funding-round/ce6749b6441f52ccaf38b6d5578779fd</t>
  </si>
  <si>
    <t>15-05-2009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Art</t>
  </si>
  <si>
    <t>/organization/ 1000chi</t>
  </si>
  <si>
    <t>/organization/1000chi</t>
  </si>
  <si>
    <t>/funding-round/854fae13c5b26b2ea6b32b06c2e5890c</t>
  </si>
  <si>
    <t>angel</t>
  </si>
  <si>
    <t>/Organization/1000Chi</t>
  </si>
  <si>
    <t>Beijing 1000CHI Software Technology</t>
  </si>
  <si>
    <t>http://www.1000chi.com/</t>
  </si>
  <si>
    <t>/organization/ 1000lookz</t>
  </si>
  <si>
    <t>/ORGANIZATION/1000LOOKZ</t>
  </si>
  <si>
    <t>/funding-round/e07f6e580046d00c7aeb33fafb9d90a3</t>
  </si>
  <si>
    <t>22-07-2013</t>
  </si>
  <si>
    <t>/Organization/1000Lookz</t>
  </si>
  <si>
    <t>1000Lookz</t>
  </si>
  <si>
    <t>http://1000lookz.com</t>
  </si>
  <si>
    <t>Beauty</t>
  </si>
  <si>
    <t>Chennai</t>
  </si>
  <si>
    <t>/organization/ 1000memories</t>
  </si>
  <si>
    <t>/organization/1000memories</t>
  </si>
  <si>
    <t>/funding-round/502bd0e50c27616995e4bdad24605ef8</t>
  </si>
  <si>
    <t>16-02-2011</t>
  </si>
  <si>
    <t>/Organization/1000Memories</t>
  </si>
  <si>
    <t>1000memories</t>
  </si>
  <si>
    <t>http://1000memories.com</t>
  </si>
  <si>
    <t>/ORGANIZATION/1000MEMORIES</t>
  </si>
  <si>
    <t>/funding-round/f5fb428ed1e63321f88b3e646ba85f00</t>
  </si>
  <si>
    <t>/organization/ 1000museums-com</t>
  </si>
  <si>
    <t>/organization/1000museums-com</t>
  </si>
  <si>
    <t>/funding-round/01c1aa44619ae45a16e3098fc73facfa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0MUSEUMS-COM</t>
  </si>
  <si>
    <t>/funding-round/0953b01a028ac4cd075415554cb363b4</t>
  </si>
  <si>
    <t>19-09-2014</t>
  </si>
  <si>
    <t>/funding-round/13be128d655076a025221d7fddc90d68</t>
  </si>
  <si>
    <t>14-10-2009</t>
  </si>
  <si>
    <t>/funding-round/6aeb32ab3fc05db2b606d7a2466e8c09</t>
  </si>
  <si>
    <t>15-01-2014</t>
  </si>
  <si>
    <t>/funding-round/6dcccfea326e6add866bf67aafb0a7df</t>
  </si>
  <si>
    <t>/funding-round/89317984885b44f02e4befb9dc2e588c</t>
  </si>
  <si>
    <t>/funding-round/adf2f3272af9f552b87e01f10f0b9234</t>
  </si>
  <si>
    <t>/funding-round/f8e256ceacabe73fa5d4c217f00f50b3</t>
  </si>
  <si>
    <t>13-11-2015</t>
  </si>
  <si>
    <t>/funding-round/fd1b3064232ba9b3cfb5653a619e82e8</t>
  </si>
  <si>
    <t>/organization/ 1001-menus</t>
  </si>
  <si>
    <t>/ORGANIZATION/1001-MENUS</t>
  </si>
  <si>
    <t>/funding-round/6364929e6f6c94921f9c853f53b10b7a</t>
  </si>
  <si>
    <t>15-12-2012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20-11-2010</t>
  </si>
  <si>
    <t>Local Businesses</t>
  </si>
  <si>
    <t>/organization/1001-menus</t>
  </si>
  <si>
    <t>/funding-round/645b4cd895450b8e0268027cd7813047</t>
  </si>
  <si>
    <t>/funding-round/8025123b90c1ab687f9857ffe18bfd3b</t>
  </si>
  <si>
    <t>13-11-2013</t>
  </si>
  <si>
    <t>/funding-round/9d6619bf66478dd8bf19bfc8dc237770</t>
  </si>
  <si>
    <t>27-12-2012</t>
  </si>
  <si>
    <t>/funding-round/b6c28ea4ebe32db7083052cf87e7c368</t>
  </si>
  <si>
    <t>25-10-2013</t>
  </si>
  <si>
    <t>/organization/ 1001pharmacies-com</t>
  </si>
  <si>
    <t>/organization/1001pharmacies-com</t>
  </si>
  <si>
    <t>/funding-round/a21fc4d20200f43e3a25fd9cfc7c1482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Cosmetics</t>
  </si>
  <si>
    <t>/organization/ 1006-tv</t>
  </si>
  <si>
    <t>/ORGANIZATION/1006-TV</t>
  </si>
  <si>
    <t>/funding-round/a3631227d5232aa8c2303f252c4f1f87</t>
  </si>
  <si>
    <t>/Organization/1006-Tv</t>
  </si>
  <si>
    <t>1006.tv</t>
  </si>
  <si>
    <t>http://www.1006.tv/</t>
  </si>
  <si>
    <t>Games|Media</t>
  </si>
  <si>
    <t>/organization/1006-tv</t>
  </si>
  <si>
    <t>/funding-round/b6aeb7401ec6993f92a16cbca153b600</t>
  </si>
  <si>
    <t>31-07-2014</t>
  </si>
  <si>
    <t>/funding-round/c4dd206906e8f6834dde0eb9681002ac</t>
  </si>
  <si>
    <t>/organization/ 100du-tv</t>
  </si>
  <si>
    <t>/organization/100du-tv</t>
  </si>
  <si>
    <t>/funding-round/46a9d3228f69c036e8076f1362ac58cd</t>
  </si>
  <si>
    <t>C</t>
  </si>
  <si>
    <t>13-08-2010</t>
  </si>
  <si>
    <t>/Organization/100Du-Tv</t>
  </si>
  <si>
    <t>100du.tv</t>
  </si>
  <si>
    <t>http://www.100du.com</t>
  </si>
  <si>
    <t>Hospitality</t>
  </si>
  <si>
    <t>Shanghai</t>
  </si>
  <si>
    <t>/ORGANIZATION/100DU-TV</t>
  </si>
  <si>
    <t>/funding-round/8797d60368bb0227f0d0ab4c72aef886</t>
  </si>
  <si>
    <t>/organization/ 100e-com</t>
  </si>
  <si>
    <t>/organization/100e-com</t>
  </si>
  <si>
    <t>/funding-round/22a86670d1055d7bafce665b27e91871</t>
  </si>
  <si>
    <t>/Organization/100E-Com</t>
  </si>
  <si>
    <t>100e.com</t>
  </si>
  <si>
    <t>http://www.100e.com</t>
  </si>
  <si>
    <t>/ORGANIZATION/100E-COM</t>
  </si>
  <si>
    <t>/funding-round/a136f7eb873dfb13cec839fef7d7f51e</t>
  </si>
  <si>
    <t>/organization/ 100health</t>
  </si>
  <si>
    <t>/organization/100health</t>
  </si>
  <si>
    <t>/funding-round/441cefff29e87a7b0bcd644b7dbe59c1</t>
  </si>
  <si>
    <t>26-11-2014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Health Care</t>
  </si>
  <si>
    <t>/ORGANIZATION/100HEALTH</t>
  </si>
  <si>
    <t>/funding-round/502f558bee350299fd1ae503e5b9a124</t>
  </si>
  <si>
    <t>20-10-2015</t>
  </si>
  <si>
    <t>/organization/ 100plus</t>
  </si>
  <si>
    <t>/organization/100plus</t>
  </si>
  <si>
    <t>/funding-round/57ce16d039aa0c61d966397f6db00b02</t>
  </si>
  <si>
    <t>30-11-2011</t>
  </si>
  <si>
    <t>/Organization/100Plus</t>
  </si>
  <si>
    <t>100Plus</t>
  </si>
  <si>
    <t>http://www.100plus.com</t>
  </si>
  <si>
    <t>16-09-2011</t>
  </si>
  <si>
    <t>/ORGANIZATION/100PLUS</t>
  </si>
  <si>
    <t>/funding-round/b5facb0d9dea2f0352b5834892c88c53</t>
  </si>
  <si>
    <t>/organization/ 1010data</t>
  </si>
  <si>
    <t>/organization/1010data</t>
  </si>
  <si>
    <t>/funding-round/482fbf992b48f5c47d0080ab7ec0cb54</t>
  </si>
  <si>
    <t>/Organization/1010Data</t>
  </si>
  <si>
    <t>1010data</t>
  </si>
  <si>
    <t>http://www.1010data.com</t>
  </si>
  <si>
    <t>/organization/ 10â°north</t>
  </si>
  <si>
    <t>/ORGANIZATION/10Â°NORTH</t>
  </si>
  <si>
    <t>/funding-round/b41ff7de932f8b6e5bbeed3966c0ed6a</t>
  </si>
  <si>
    <t>/Organization/10Â°North</t>
  </si>
  <si>
    <t>10Â°North</t>
  </si>
  <si>
    <t>Fashion</t>
  </si>
  <si>
    <t>ON</t>
  </si>
  <si>
    <t>Toronto</t>
  </si>
  <si>
    <t>Mississauga</t>
  </si>
  <si>
    <t>/organization/ 10alike</t>
  </si>
  <si>
    <t>/ORGANIZATION/10ALIKE</t>
  </si>
  <si>
    <t>/funding-round/36812b11cf7351e5184c59fecd828dea</t>
  </si>
  <si>
    <t>/Organization/10Alike</t>
  </si>
  <si>
    <t>Cliptone</t>
  </si>
  <si>
    <t>http://www.cliptone.me/</t>
  </si>
  <si>
    <t>Advertising|Image Recognition|Sales and Marketing|Social Media|Social Media Advertising</t>
  </si>
  <si>
    <t>Advertising</t>
  </si>
  <si>
    <t>/organization/10alike</t>
  </si>
  <si>
    <t>/funding-round/88d987f9cb2c320b809caafe43b8491b</t>
  </si>
  <si>
    <t>/organization/ 10bestthings</t>
  </si>
  <si>
    <t>/ORGANIZATION/10BESTTHINGS</t>
  </si>
  <si>
    <t>/funding-round/35a58e17c5f6e25658a526fe9f6f8364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 10k-2</t>
  </si>
  <si>
    <t>/organization/10k-2</t>
  </si>
  <si>
    <t>/funding-round/95401c8e8336892bf375ad94efd6c725</t>
  </si>
  <si>
    <t>/Organization/10K-2</t>
  </si>
  <si>
    <t>Beans Around</t>
  </si>
  <si>
    <t>http://beansaround.com/</t>
  </si>
  <si>
    <t>Coffee|Delivery|Subscription Service</t>
  </si>
  <si>
    <t>Coffee</t>
  </si>
  <si>
    <t>/organization/ 10sec</t>
  </si>
  <si>
    <t>/ORGANIZATION/10SEC</t>
  </si>
  <si>
    <t>/funding-round/2270c5f7c44fb5b460573166d64ccb55</t>
  </si>
  <si>
    <t>31-10-2013</t>
  </si>
  <si>
    <t>/Organization/10Sec</t>
  </si>
  <si>
    <t>10sec</t>
  </si>
  <si>
    <t>https://10s.ec/</t>
  </si>
  <si>
    <t>E-Commerce|Mobile Commerce|Social Commerce</t>
  </si>
  <si>
    <t>/organization/10sec</t>
  </si>
  <si>
    <t>/funding-round/3f842b5ec5236ed37e375b73e945ab7f</t>
  </si>
  <si>
    <t>/organization/ 10seconds-software</t>
  </si>
  <si>
    <t>/ORGANIZATION/10SECONDS-SOFTWARE</t>
  </si>
  <si>
    <t>/funding-round/dacf342722793cb7485fbdbd7530461d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Enterprise Software</t>
  </si>
  <si>
    <t>/organization/ 10six</t>
  </si>
  <si>
    <t>/organization/10six</t>
  </si>
  <si>
    <t>/funding-round/e7e13a354af346863c51e678c63590c1</t>
  </si>
  <si>
    <t>/Organization/10Six</t>
  </si>
  <si>
    <t>10Six</t>
  </si>
  <si>
    <t>http://10sixenergy.com</t>
  </si>
  <si>
    <t>Batteries|Electronics|Energy</t>
  </si>
  <si>
    <t>Batteries</t>
  </si>
  <si>
    <t>Manufacturing</t>
  </si>
  <si>
    <t>/organization/ 10tracks-2</t>
  </si>
  <si>
    <t>/ORGANIZATION/10TRACKS-2</t>
  </si>
  <si>
    <t>/funding-round/74606b480fe509973a3d72c9017876ca</t>
  </si>
  <si>
    <t>/Organization/10Tracks-2</t>
  </si>
  <si>
    <t>10tracks</t>
  </si>
  <si>
    <t>http://10tracks.com</t>
  </si>
  <si>
    <t>iOS|Mobile|Music</t>
  </si>
  <si>
    <t>iOS</t>
  </si>
  <si>
    <t>/organization/10tracks-2</t>
  </si>
  <si>
    <t>/funding-round/e31e2474786f930fd72e292ec34e9126</t>
  </si>
  <si>
    <t>31-07-2013</t>
  </si>
  <si>
    <t>/organization/ 10x-genomics</t>
  </si>
  <si>
    <t>/ORGANIZATION/10X-GENOMICS</t>
  </si>
  <si>
    <t>/funding-round/563923487783bdeb5d0b7872f3d6b99a</t>
  </si>
  <si>
    <t>/Organization/10X-Genomics</t>
  </si>
  <si>
    <t>10X Genomics</t>
  </si>
  <si>
    <t>http://10xgenomics.com</t>
  </si>
  <si>
    <t>Biotechnology|Technology</t>
  </si>
  <si>
    <t>Pleasanton</t>
  </si>
  <si>
    <t>/organization/ 10x-technologies</t>
  </si>
  <si>
    <t>/organization/10x-technologies</t>
  </si>
  <si>
    <t>/funding-round/39c1441d5098875a925577d0f2ad3904</t>
  </si>
  <si>
    <t>/Organization/10X-Technologies</t>
  </si>
  <si>
    <t>10X Technologies</t>
  </si>
  <si>
    <t>http://10xtechnologies.com</t>
  </si>
  <si>
    <t>Oakland</t>
  </si>
  <si>
    <t>/ORGANIZATION/10X-TECHNOLOGIES</t>
  </si>
  <si>
    <t>/funding-round/9a373f156949c1ba80fecfad8c29dc9e</t>
  </si>
  <si>
    <t>/organization/ 10x10-room</t>
  </si>
  <si>
    <t>/organization/10x10-room</t>
  </si>
  <si>
    <t>/funding-round/f9b24081fc172ead29a9d564c60b6cdc</t>
  </si>
  <si>
    <t>/Organization/10X10-Room</t>
  </si>
  <si>
    <t>10X10 Room</t>
  </si>
  <si>
    <t>http://10x10room.com</t>
  </si>
  <si>
    <t>Boston</t>
  </si>
  <si>
    <t>Lexington</t>
  </si>
  <si>
    <t>/organization/ 11-health</t>
  </si>
  <si>
    <t>/organization/11-health</t>
  </si>
  <si>
    <t>/funding-round/064e6e706d1b2928a064c1dde49f05d7</t>
  </si>
  <si>
    <t>20-08-2015</t>
  </si>
  <si>
    <t>/Organization/11-Health</t>
  </si>
  <si>
    <t>11 Health</t>
  </si>
  <si>
    <t>http://www.11health.com</t>
  </si>
  <si>
    <t>/organization/ 115-network-disks</t>
  </si>
  <si>
    <t>/ORGANIZATION/115-NETWORK-DISKS</t>
  </si>
  <si>
    <t>/funding-round/0966b3b472f4b912e167abaf8d06f77d</t>
  </si>
  <si>
    <t>/Organization/115-Network-Disks</t>
  </si>
  <si>
    <t>115 network disks</t>
  </si>
  <si>
    <t>http://www.115.com/</t>
  </si>
  <si>
    <t>EdTech|Education</t>
  </si>
  <si>
    <t>EdTech</t>
  </si>
  <si>
    <t>/organization/ 117go</t>
  </si>
  <si>
    <t>/organization/117go</t>
  </si>
  <si>
    <t>/funding-round/bbbda407fa8638d944ecfdd042230c4b</t>
  </si>
  <si>
    <t>28-04-2014</t>
  </si>
  <si>
    <t>/Organization/117Go</t>
  </si>
  <si>
    <t>117go</t>
  </si>
  <si>
    <t>http://117go.com</t>
  </si>
  <si>
    <t>Social Travel</t>
  </si>
  <si>
    <t>/organization/ 11i-solutions</t>
  </si>
  <si>
    <t>/ORGANIZATION/11I-SOLUTIONS</t>
  </si>
  <si>
    <t>/funding-round/e07501ed6997290b1bef59406bc300a1</t>
  </si>
  <si>
    <t>22-03-2011</t>
  </si>
  <si>
    <t>/Organization/11I-Solutions</t>
  </si>
  <si>
    <t>11i Solutions</t>
  </si>
  <si>
    <t>http://www.11isolutions.com</t>
  </si>
  <si>
    <t>AL</t>
  </si>
  <si>
    <t>Huntsville</t>
  </si>
  <si>
    <t>/organization/ 12-labs</t>
  </si>
  <si>
    <t>/organization/12-labs</t>
  </si>
  <si>
    <t>/funding-round/958803df0c565d11afba52347f7efcde</t>
  </si>
  <si>
    <t>/Organization/12-Labs</t>
  </si>
  <si>
    <t>12 Labs</t>
  </si>
  <si>
    <t>http://www.getapplause.com/</t>
  </si>
  <si>
    <t>Health and Wellness|Personal Health</t>
  </si>
  <si>
    <t>Palo Alto</t>
  </si>
  <si>
    <t>/organization/ 12-star-survival</t>
  </si>
  <si>
    <t>/ORGANIZATION/12-STAR-SURVIVAL</t>
  </si>
  <si>
    <t>/funding-round/9c08e07cfd6bdacade795671e09b86e6</t>
  </si>
  <si>
    <t>17-10-2013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17-07-2013</t>
  </si>
  <si>
    <t>Automotive &amp; Sports</t>
  </si>
  <si>
    <t>/organization/ 120-sports</t>
  </si>
  <si>
    <t>/organization/120-sports</t>
  </si>
  <si>
    <t>/funding-round/55642880265ba4cc73eda4abcac4f8da</t>
  </si>
  <si>
    <t>20-02-2014</t>
  </si>
  <si>
    <t>/Organization/120-Sports</t>
  </si>
  <si>
    <t>120 Sports</t>
  </si>
  <si>
    <t>http://www.120sports.com</t>
  </si>
  <si>
    <t>Chicago</t>
  </si>
  <si>
    <t>/organization/ 121-rentals</t>
  </si>
  <si>
    <t>/ORGANIZATION/121-RENTALS</t>
  </si>
  <si>
    <t>/funding-round/18b148f4b89339b28b09ef132acb1ade</t>
  </si>
  <si>
    <t>/Organization/121-Rentals</t>
  </si>
  <si>
    <t>121 Rentals</t>
  </si>
  <si>
    <t>Real Estate</t>
  </si>
  <si>
    <t>TX</t>
  </si>
  <si>
    <t>TX - Other</t>
  </si>
  <si>
    <t>Amarillo</t>
  </si>
  <si>
    <t>/organization/ 121cast</t>
  </si>
  <si>
    <t>/organization/121cast</t>
  </si>
  <si>
    <t>/funding-round/4ff51088be233a23c013689d680f04e5</t>
  </si>
  <si>
    <t>13-11-2012</t>
  </si>
  <si>
    <t>/Organization/121Cast</t>
  </si>
  <si>
    <t>121cast</t>
  </si>
  <si>
    <t>http://www.121cast.com</t>
  </si>
  <si>
    <t>Audio|Mobile|Music</t>
  </si>
  <si>
    <t>Melbourne</t>
  </si>
  <si>
    <t>Audio</t>
  </si>
  <si>
    <t>/ORGANIZATION/121CAST</t>
  </si>
  <si>
    <t>/funding-round/5706e500d4d79b9817de5516456402f2</t>
  </si>
  <si>
    <t>30-06-2013</t>
  </si>
  <si>
    <t>/funding-round/d23f44687b25b1b1aa30a38cb79a4edb</t>
  </si>
  <si>
    <t>grant</t>
  </si>
  <si>
    <t>/organization/ 121nexus</t>
  </si>
  <si>
    <t>/ORGANIZATION/121NEXUS</t>
  </si>
  <si>
    <t>/funding-round/04d96071133d32201d4e731c579240ac</t>
  </si>
  <si>
    <t>21-11-2013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Health Diagnostics</t>
  </si>
  <si>
    <t>/organization/121nexus</t>
  </si>
  <si>
    <t>/funding-round/2b62b0e9da308b196841e958b0ca5318</t>
  </si>
  <si>
    <t>/funding-round/7cdbef123afa3f9a41d080147158edc0</t>
  </si>
  <si>
    <t>/funding-round/964bf36d0f84b63c073afb4ef68380d6</t>
  </si>
  <si>
    <t>/funding-round/9df05fa02b09752fcd0ecbf4e167cbef</t>
  </si>
  <si>
    <t>22-01-2013</t>
  </si>
  <si>
    <t>/funding-round/fac223682361b8f57d004009f31191fc</t>
  </si>
  <si>
    <t>20-04-2012</t>
  </si>
  <si>
    <t>/organization/ 1234enter</t>
  </si>
  <si>
    <t>/ORGANIZATION/1234ENTER</t>
  </si>
  <si>
    <t>/funding-round/6343322ed785252d4c5ada444fa7d8e4</t>
  </si>
  <si>
    <t>22-11-2013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4enter</t>
  </si>
  <si>
    <t>/funding-round/ee6f9dea78c9a0697a500098a854564d</t>
  </si>
  <si>
    <t>/organization/ 123contactform</t>
  </si>
  <si>
    <t>/ORGANIZATION/123CONTACTFORM</t>
  </si>
  <si>
    <t>/funding-round/af7382f8e3d806986796029388cb1b7f</t>
  </si>
  <si>
    <t>16-06-2015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contactform</t>
  </si>
  <si>
    <t>/funding-round/b678dec4e0df10e2518a81215f8fd843</t>
  </si>
  <si>
    <t>/organization/ 123feng-com</t>
  </si>
  <si>
    <t>/ORGANIZATION/123FENG-COM</t>
  </si>
  <si>
    <t>/funding-round/9d83084d87dc63a309c9a6fe9bf59d1b</t>
  </si>
  <si>
    <t>27-10-2015</t>
  </si>
  <si>
    <t>/Organization/123Feng-Com</t>
  </si>
  <si>
    <t>123Feng.Com</t>
  </si>
  <si>
    <t>http://123feng.com/</t>
  </si>
  <si>
    <t>Hangzhou</t>
  </si>
  <si>
    <t>/organization/ 123greetings</t>
  </si>
  <si>
    <t>/organization/123greetings</t>
  </si>
  <si>
    <t>/funding-round/5dd1821a92088ff96b467eb16431731a</t>
  </si>
  <si>
    <t>23-07-2015</t>
  </si>
  <si>
    <t>/Organization/123Greetings</t>
  </si>
  <si>
    <t>123Greetings</t>
  </si>
  <si>
    <t>http://www.123greetings.com/</t>
  </si>
  <si>
    <t>Internet</t>
  </si>
  <si>
    <t>/organization/ 123people</t>
  </si>
  <si>
    <t>/ORGANIZATION/123PEOPLE</t>
  </si>
  <si>
    <t>/funding-round/246571dc273630b5f233010d50351e2f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Local Search</t>
  </si>
  <si>
    <t>/organization/ 1248</t>
  </si>
  <si>
    <t>/organization/1248</t>
  </si>
  <si>
    <t>/funding-round/ce0e1829f5fe37bb20fc1542340f1766</t>
  </si>
  <si>
    <t>18-03-2014</t>
  </si>
  <si>
    <t>/Organization/1248</t>
  </si>
  <si>
    <t>http://1248.io/index.php/?page=index</t>
  </si>
  <si>
    <t>C3</t>
  </si>
  <si>
    <t>Cambridge</t>
  </si>
  <si>
    <t>/organization/ 128-technology</t>
  </si>
  <si>
    <t>/ORGANIZATION/128-TECHNOLOGY</t>
  </si>
  <si>
    <t>/funding-round/fb6216a30cb566ede89e0bee0623a634</t>
  </si>
  <si>
    <t>16-12-2014</t>
  </si>
  <si>
    <t>/Organization/128-Technology</t>
  </si>
  <si>
    <t>128 Technology</t>
  </si>
  <si>
    <t>http://www.128technology.com/</t>
  </si>
  <si>
    <t>Service Providers|Technology</t>
  </si>
  <si>
    <t>Burlington</t>
  </si>
  <si>
    <t>Service Providers</t>
  </si>
  <si>
    <t>/organization/ 12bis</t>
  </si>
  <si>
    <t>/organization/12bis</t>
  </si>
  <si>
    <t>/funding-round/19c048bab9708ca7aa465043160f59d1</t>
  </si>
  <si>
    <t>15-03-2012</t>
  </si>
  <si>
    <t>/Organization/12Bis</t>
  </si>
  <si>
    <t>12Bis</t>
  </si>
  <si>
    <t>http://12bis.com</t>
  </si>
  <si>
    <t>Publishing|Services</t>
  </si>
  <si>
    <t>Publishing</t>
  </si>
  <si>
    <t>/organization/ 12cm</t>
  </si>
  <si>
    <t>/ORGANIZATION/12CM</t>
  </si>
  <si>
    <t>/funding-round/51db8370127fb51822a3e291971ef195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 12return</t>
  </si>
  <si>
    <t>/organization/12return</t>
  </si>
  <si>
    <t>/funding-round/5002742a51863b56c788a14348c2c03a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Consumer Goods</t>
  </si>
  <si>
    <t>/organization/ 12society</t>
  </si>
  <si>
    <t>/ORGANIZATION/12SOCIETY</t>
  </si>
  <si>
    <t>/funding-round/4076aae3a04e7e3e41d6125f80c866cf</t>
  </si>
  <si>
    <t>/Organization/12Society</t>
  </si>
  <si>
    <t>12Society</t>
  </si>
  <si>
    <t>http://www.12Society.com</t>
  </si>
  <si>
    <t>West Hollywood</t>
  </si>
  <si>
    <t>/organization/ 1366-technologies</t>
  </si>
  <si>
    <t>/organization/1366-technologies</t>
  </si>
  <si>
    <t>/funding-round/2a31dd8a0b006b341cde0f7b721008e6</t>
  </si>
  <si>
    <t>14-01-2011</t>
  </si>
  <si>
    <t>/Organization/1366-Technologies</t>
  </si>
  <si>
    <t>1366 Technologies</t>
  </si>
  <si>
    <t>http://www.1366tech.com</t>
  </si>
  <si>
    <t>Bedford</t>
  </si>
  <si>
    <t>/ORGANIZATION/1366-TECHNOLOGIES</t>
  </si>
  <si>
    <t>/funding-round/31e8a281fe0247f5f13f7be8afe47e01</t>
  </si>
  <si>
    <t>/funding-round/424129ce1235cfab2655ee81305f7c2b</t>
  </si>
  <si>
    <t>15-10-2013</t>
  </si>
  <si>
    <t>/funding-round/6d3f3797371956ece035b8478c1441b2</t>
  </si>
  <si>
    <t>/funding-round/786f61aa9866f4471151285f5c56be36</t>
  </si>
  <si>
    <t>/funding-round/82ace97530965cd2be8f262836b43ff5</t>
  </si>
  <si>
    <t>27-03-2008</t>
  </si>
  <si>
    <t>/funding-round/ab99fc5a53717b1b53fd6aa5687c5fa9</t>
  </si>
  <si>
    <t>16-12-2010</t>
  </si>
  <si>
    <t>/funding-round/b09fa4a4c5c5f5f19305c39c94b7d673</t>
  </si>
  <si>
    <t>19-10-2010</t>
  </si>
  <si>
    <t>/funding-round/b8f5fdb21cbee96c15e4c51ed1e5198f</t>
  </si>
  <si>
    <t>/organization/ 139shop</t>
  </si>
  <si>
    <t>/ORGANIZATION/139SHOP</t>
  </si>
  <si>
    <t>/funding-round/ab94379ae87be8a333b45496f0dcb8e2</t>
  </si>
  <si>
    <t>/Organization/139Shop</t>
  </si>
  <si>
    <t>139shop</t>
  </si>
  <si>
    <t>http://www.139shop.com</t>
  </si>
  <si>
    <t>/organization/ 13th-lab</t>
  </si>
  <si>
    <t>/organization/13th-lab</t>
  </si>
  <si>
    <t>/funding-round/34beaeea2a19cc3291f849905ded0927</t>
  </si>
  <si>
    <t>15-06-2012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Augmented Reality</t>
  </si>
  <si>
    <t>/organization/ 140-proof</t>
  </si>
  <si>
    <t>/ORGANIZATION/140-PROOF</t>
  </si>
  <si>
    <t>/funding-round/2dc9ff9c590200195228ce2e153a1423</t>
  </si>
  <si>
    <t>/Organization/140-Proof</t>
  </si>
  <si>
    <t>140 Proof</t>
  </si>
  <si>
    <t>http://140proof.com</t>
  </si>
  <si>
    <t>Advertising|Big Data Analytics|Interest Graph</t>
  </si>
  <si>
    <t>/organization/140-proof</t>
  </si>
  <si>
    <t>/funding-round/3d40399001b0a2088620030afc533c83</t>
  </si>
  <si>
    <t>28-04-2011</t>
  </si>
  <si>
    <t>/organization/ 140fire</t>
  </si>
  <si>
    <t>/ORGANIZATION/140FIRE</t>
  </si>
  <si>
    <t>/funding-round/3b07772aa3a6bfa26d5135fa746f94e2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 1417</t>
  </si>
  <si>
    <t>/organization/1417</t>
  </si>
  <si>
    <t>/funding-round/300e54be2d535398a93fe355d123e9a4</t>
  </si>
  <si>
    <t>21-01-2015</t>
  </si>
  <si>
    <t>/Organization/1417</t>
  </si>
  <si>
    <t>http://1417power.com</t>
  </si>
  <si>
    <t>Finance|Venture Capital</t>
  </si>
  <si>
    <t>TN</t>
  </si>
  <si>
    <t>Nashville</t>
  </si>
  <si>
    <t>Brentwood</t>
  </si>
  <si>
    <t>Finance</t>
  </si>
  <si>
    <t>/organization/ 15fen</t>
  </si>
  <si>
    <t>/ORGANIZATION/15FEN</t>
  </si>
  <si>
    <t>/funding-round/b660e2c345e5cda7db2f1e0176a450b3</t>
  </si>
  <si>
    <t>15-12-2013</t>
  </si>
  <si>
    <t>/Organization/15Fen</t>
  </si>
  <si>
    <t>15Fen</t>
  </si>
  <si>
    <t>http://www.15fen.com/</t>
  </si>
  <si>
    <t>Guangzhou</t>
  </si>
  <si>
    <t>/organization/ 15five</t>
  </si>
  <si>
    <t>/organization/15five</t>
  </si>
  <si>
    <t>/funding-round/510827fe635f2c65dffb69884763dfc6</t>
  </si>
  <si>
    <t>/Organization/15Five</t>
  </si>
  <si>
    <t>15Five</t>
  </si>
  <si>
    <t>http://15five.com</t>
  </si>
  <si>
    <t>/ORGANIZATION/15FIVE</t>
  </si>
  <si>
    <t>/funding-round/6c390df9112bb5ee560d419450536bd7</t>
  </si>
  <si>
    <t>15-01-2013</t>
  </si>
  <si>
    <t>/funding-round/e7ce4181f0de392140ff584986340a54</t>
  </si>
  <si>
    <t>/organization/ 15minutesnow</t>
  </si>
  <si>
    <t>/ORGANIZATION/15MINUTESNOW</t>
  </si>
  <si>
    <t>/funding-round/9352dd0999084c880e8f62cbe3a2095e</t>
  </si>
  <si>
    <t>/Organization/15Minutesnow</t>
  </si>
  <si>
    <t>15MinutesNOW</t>
  </si>
  <si>
    <t>http://15minutesnow.com</t>
  </si>
  <si>
    <t>19-04-2011</t>
  </si>
  <si>
    <t>/organization/ 15shopstop</t>
  </si>
  <si>
    <t>/organization/15shopstop</t>
  </si>
  <si>
    <t>/funding-round/49d31ad47fcb4fae5621b6f242754a0e</t>
  </si>
  <si>
    <t>17-11-2014</t>
  </si>
  <si>
    <t>/Organization/15Shopstop</t>
  </si>
  <si>
    <t>15ShopStop</t>
  </si>
  <si>
    <t>http://15shopstop.com</t>
  </si>
  <si>
    <t>/organization/ 16-mile-solutions</t>
  </si>
  <si>
    <t>/ORGANIZATION/16-MILE-SOLUTIONS</t>
  </si>
  <si>
    <t>/funding-round/3a671cf6f08fe5d0a878f5627134384c</t>
  </si>
  <si>
    <t>/Organization/16-Mile-Solutions</t>
  </si>
  <si>
    <t>16 Mile Solutions</t>
  </si>
  <si>
    <t>/organization/ 169-st</t>
  </si>
  <si>
    <t>/organization/169-st</t>
  </si>
  <si>
    <t>/funding-round/83b14cdf635963a5abc50cdafd9b462d</t>
  </si>
  <si>
    <t>/Organization/169-St</t>
  </si>
  <si>
    <t>169 ST.</t>
  </si>
  <si>
    <t>http://www.junebugreview.com</t>
  </si>
  <si>
    <t>Lake Mary</t>
  </si>
  <si>
    <t>/organization/ 16lab-inc-</t>
  </si>
  <si>
    <t>/ORGANIZATION/16LAB-INC-</t>
  </si>
  <si>
    <t>/funding-round/2ee9967324046aa900ea572116ec9c38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24-04-2013</t>
  </si>
  <si>
    <t>Design</t>
  </si>
  <si>
    <t>/organization/ 16wifi</t>
  </si>
  <si>
    <t>/organization/16wifi</t>
  </si>
  <si>
    <t>/funding-round/0496c258019a924b3a2da1ebaddb1f9d</t>
  </si>
  <si>
    <t>/Organization/16Wifi</t>
  </si>
  <si>
    <t>16WiFi</t>
  </si>
  <si>
    <t>Public Transportation</t>
  </si>
  <si>
    <t>/organization/ 17-media</t>
  </si>
  <si>
    <t>/ORGANIZATION/17-MEDIA</t>
  </si>
  <si>
    <t>/funding-round/f8ffde9fa822843ac6ea9b66cc615df1</t>
  </si>
  <si>
    <t>/Organization/17-Media</t>
  </si>
  <si>
    <t>17 Media</t>
  </si>
  <si>
    <t>http://17.media</t>
  </si>
  <si>
    <t>15-07-2015</t>
  </si>
  <si>
    <t>/organization/ 170-systems</t>
  </si>
  <si>
    <t>/organization/170-systems</t>
  </si>
  <si>
    <t>/funding-round/b84bb882ca873f5fb96535671981196d</t>
  </si>
  <si>
    <t>16-04-2002</t>
  </si>
  <si>
    <t>/Organization/170-Systems</t>
  </si>
  <si>
    <t>170 Systems</t>
  </si>
  <si>
    <t>http://www.170systems.com</t>
  </si>
  <si>
    <t>/organization/ 17hats</t>
  </si>
  <si>
    <t>/ORGANIZATION/17HATS</t>
  </si>
  <si>
    <t>/funding-round/56195451074439e1f61fb0165d50eea1</t>
  </si>
  <si>
    <t>15-10-2015</t>
  </si>
  <si>
    <t>/Organization/17Hats</t>
  </si>
  <si>
    <t>17hats</t>
  </si>
  <si>
    <t>https://www.17hats.com</t>
  </si>
  <si>
    <t>/organization/17hats</t>
  </si>
  <si>
    <t>/funding-round/d583fa6d0a08104e0b6d3b26b51fba07</t>
  </si>
  <si>
    <t>18-02-2015</t>
  </si>
  <si>
    <t>/organization/ 17u-cn</t>
  </si>
  <si>
    <t>/ORGANIZATION/17U-CN</t>
  </si>
  <si>
    <t>/funding-round/1f3e644c0446dca6939bb0f679bfa5ea</t>
  </si>
  <si>
    <t>/Organization/17U-Cn</t>
  </si>
  <si>
    <t>17u.cn</t>
  </si>
  <si>
    <t>http://www.17u.cn</t>
  </si>
  <si>
    <t>Travel</t>
  </si>
  <si>
    <t>Suzhou</t>
  </si>
  <si>
    <t>/organization/17u-cn</t>
  </si>
  <si>
    <t>/funding-round/275f67ca70ae24053ee00310a1472019</t>
  </si>
  <si>
    <t>/funding-round/678295f15d5661577896c23dbf029fad</t>
  </si>
  <si>
    <t>17-02-2014</t>
  </si>
  <si>
    <t>/organization/ 17zuoye</t>
  </si>
  <si>
    <t>/organization/17zuoye</t>
  </si>
  <si>
    <t>/funding-round/69690484f51e15bc27ff52bfe472cd96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7ZUOYE</t>
  </si>
  <si>
    <t>/funding-round/8d87f771e938e0f31641bd600abbafca</t>
  </si>
  <si>
    <t>/funding-round/8e27c236a535a50c02a17450ed82a980</t>
  </si>
  <si>
    <t>24-02-2014</t>
  </si>
  <si>
    <t>/funding-round/afb6af473d17ff47d29e6e680c959379</t>
  </si>
  <si>
    <t>/funding-round/c7d697c15073671f014468332f13fc9f</t>
  </si>
  <si>
    <t>D</t>
  </si>
  <si>
    <t>19-02-2015</t>
  </si>
  <si>
    <t>/organization/ 1800diapers</t>
  </si>
  <si>
    <t>/ORGANIZATION/1800DIAPERS</t>
  </si>
  <si>
    <t>/funding-round/5e2b8cd8ad0dcdff961fd09dee78d487</t>
  </si>
  <si>
    <t>/Organization/1800Diapers</t>
  </si>
  <si>
    <t>1800Diapers</t>
  </si>
  <si>
    <t>Baby Accessories|Kids</t>
  </si>
  <si>
    <t>Baby Accessories</t>
  </si>
  <si>
    <t>/organization/ 180solutions</t>
  </si>
  <si>
    <t>/organization/180solutions</t>
  </si>
  <si>
    <t>/funding-round/e55f5f2b9ee65826cc5bf2e1cc2eec9e</t>
  </si>
  <si>
    <t>/Organization/180Solutions</t>
  </si>
  <si>
    <t>180Solutions</t>
  </si>
  <si>
    <t>Advertising|Advertising Platforms|Promotional</t>
  </si>
  <si>
    <t>Bellevue</t>
  </si>
  <si>
    <t>/organization/ 1871</t>
  </si>
  <si>
    <t>/ORGANIZATION/1871</t>
  </si>
  <si>
    <t>/funding-round/eb9aa2a41fe562fa69053d43d39f26f2</t>
  </si>
  <si>
    <t>17-06-2014</t>
  </si>
  <si>
    <t>/Organization/1871</t>
  </si>
  <si>
    <t>http://www.1871.com</t>
  </si>
  <si>
    <t>Designers|Internet|Non Profit|Startups</t>
  </si>
  <si>
    <t>Designers</t>
  </si>
  <si>
    <t>/organization/ 19pay</t>
  </si>
  <si>
    <t>/organization/19pay</t>
  </si>
  <si>
    <t>/funding-round/61660637eae067a2980ecbc3633ad262</t>
  </si>
  <si>
    <t>/Organization/19Pay</t>
  </si>
  <si>
    <t>19pay</t>
  </si>
  <si>
    <t>http://www.19pay.com.cn</t>
  </si>
  <si>
    <t>Finance|FinTech</t>
  </si>
  <si>
    <t>/ORGANIZATION/19PAY</t>
  </si>
  <si>
    <t>/funding-round/6bb228fc57bbea4f884e55bae5c1699b</t>
  </si>
  <si>
    <t>/funding-round/f76c77002a5d69aa16dd9f7e82db7cc9</t>
  </si>
  <si>
    <t>/organization/ 1bib</t>
  </si>
  <si>
    <t>/ORGANIZATION/1BIB</t>
  </si>
  <si>
    <t>/funding-round/db9507d458c110af3916ade1f6140e1a</t>
  </si>
  <si>
    <t>/Organization/1Bib</t>
  </si>
  <si>
    <t>1bib</t>
  </si>
  <si>
    <t>http://www.1bib.com</t>
  </si>
  <si>
    <t>Cars|Curated Web</t>
  </si>
  <si>
    <t>Cars</t>
  </si>
  <si>
    <t>/organization/ 1bog</t>
  </si>
  <si>
    <t>/organization/1bog</t>
  </si>
  <si>
    <t>/funding-round/3d2463c9b97f32b3be8747fbd629961f</t>
  </si>
  <si>
    <t>/Organization/1Bog</t>
  </si>
  <si>
    <t>One Block Off the Grid (1BOG)</t>
  </si>
  <si>
    <t>http://1bog.org</t>
  </si>
  <si>
    <t>Clean Technology|Residential Solar</t>
  </si>
  <si>
    <t>Clean Technology</t>
  </si>
  <si>
    <t>/organization/ 1c-company</t>
  </si>
  <si>
    <t>/ORGANIZATION/1C-COMPANY</t>
  </si>
  <si>
    <t>/funding-round/679ae989d9dd8195e989dda21eff44b7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 1calendar</t>
  </si>
  <si>
    <t>/organization/1calendar</t>
  </si>
  <si>
    <t>/funding-round/539642353b091d79974fef89a7c65df2</t>
  </si>
  <si>
    <t>/Organization/1Calendar</t>
  </si>
  <si>
    <t>1calendar</t>
  </si>
  <si>
    <t>http://1calendar.com</t>
  </si>
  <si>
    <t>Advertising|Education|Internet|Mobile</t>
  </si>
  <si>
    <t>Copenhagen</t>
  </si>
  <si>
    <t>19-01-2009</t>
  </si>
  <si>
    <t>/organization/ 1cast</t>
  </si>
  <si>
    <t>/ORGANIZATION/1CAST</t>
  </si>
  <si>
    <t>/funding-round/36eba4dffc103f5bf10d13561e414d3d</t>
  </si>
  <si>
    <t>/Organization/1Cast</t>
  </si>
  <si>
    <t>1Cast</t>
  </si>
  <si>
    <t>http://www.1cast.com</t>
  </si>
  <si>
    <t>Content|Lifestyle|News|Video</t>
  </si>
  <si>
    <t>Kirkland</t>
  </si>
  <si>
    <t>Content</t>
  </si>
  <si>
    <t>/organization/ 1click</t>
  </si>
  <si>
    <t>/organization/1click</t>
  </si>
  <si>
    <t>/funding-round/19c77bc4b09e68e62f9a376d24115be4</t>
  </si>
  <si>
    <t>26-01-2014</t>
  </si>
  <si>
    <t>/Organization/1Click</t>
  </si>
  <si>
    <t>1CLICK</t>
  </si>
  <si>
    <t>http://1click.io</t>
  </si>
  <si>
    <t>Chat|Mobile</t>
  </si>
  <si>
    <t>Bangalore</t>
  </si>
  <si>
    <t>Chat</t>
  </si>
  <si>
    <t>/organization/ 1cloudstar-asia</t>
  </si>
  <si>
    <t>/ORGANIZATION/1CLOUDSTAR-ASIA</t>
  </si>
  <si>
    <t>/funding-round/f38e74da7fb8b5f810fd8ca6198fd5a5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Cloud Computing</t>
  </si>
  <si>
    <t>/organization/ 1commmedical</t>
  </si>
  <si>
    <t>/organization/1commmedical</t>
  </si>
  <si>
    <t>/funding-round/0e09b1025dbe9c264f186481ba8fd6ad</t>
  </si>
  <si>
    <t>27-04-2015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 1d4-pty</t>
  </si>
  <si>
    <t>/ORGANIZATION/1D4-PTY</t>
  </si>
  <si>
    <t>/funding-round/3ad3787e6b62433a3e718dfe36ad133f</t>
  </si>
  <si>
    <t>/Organization/1D4-Pty</t>
  </si>
  <si>
    <t>1d4 Pty</t>
  </si>
  <si>
    <t>http://www.immortaloutdoors.com</t>
  </si>
  <si>
    <t>Geospatial|Maps|Outdoors</t>
  </si>
  <si>
    <t>NOR</t>
  </si>
  <si>
    <t>Geospatial</t>
  </si>
  <si>
    <t>/organization/ 1day1song</t>
  </si>
  <si>
    <t>/organization/1day1song</t>
  </si>
  <si>
    <t>/funding-round/41257642b458af2f5cff9cbb542a92fa</t>
  </si>
  <si>
    <t>/Organization/1Day1Song</t>
  </si>
  <si>
    <t>1Day1Song</t>
  </si>
  <si>
    <t>http://1day1song.com/</t>
  </si>
  <si>
    <t>Music Services</t>
  </si>
  <si>
    <t>Seoul</t>
  </si>
  <si>
    <t>/organization/ 1daylater</t>
  </si>
  <si>
    <t>/ORGANIZATION/1DAYLATER</t>
  </si>
  <si>
    <t>/funding-round/ce29c2a36566c4ccf65b51d10ac2200f</t>
  </si>
  <si>
    <t>/Organization/1Daylater</t>
  </si>
  <si>
    <t>1DayLater</t>
  </si>
  <si>
    <t>http://1daylater.com</t>
  </si>
  <si>
    <t>Curated Web|Tracking</t>
  </si>
  <si>
    <t>Newcastle</t>
  </si>
  <si>
    <t>26-08-2009</t>
  </si>
  <si>
    <t>/organization/1daylater</t>
  </si>
  <si>
    <t>/funding-round/e054f8c25fab1d51bc270d6340a2e9b7</t>
  </si>
  <si>
    <t>/organization/ 1daymakeover</t>
  </si>
  <si>
    <t>/ORGANIZATION/1DAYMAKEOVER</t>
  </si>
  <si>
    <t>/funding-round/d89377cfccc608719e2b0c40f1b98544</t>
  </si>
  <si>
    <t>30-06-2008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/organization/ 1doc3</t>
  </si>
  <si>
    <t>/organization/1doc3</t>
  </si>
  <si>
    <t>/funding-round/b3ff9b4679c558996b8536b81e13d975</t>
  </si>
  <si>
    <t>21-05-2014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Ã¡</t>
  </si>
  <si>
    <t>/organization/ 1docway</t>
  </si>
  <si>
    <t>/ORGANIZATION/1DOCWAY</t>
  </si>
  <si>
    <t>/funding-round/487f1457d6ad83f6268c0d953ca30113</t>
  </si>
  <si>
    <t>/Organization/1Docway</t>
  </si>
  <si>
    <t>1DocWay</t>
  </si>
  <si>
    <t>http://1docway.com</t>
  </si>
  <si>
    <t>Doctors|Health Care|Health Care Information Technology|Video|Video Chat</t>
  </si>
  <si>
    <t>Doctors</t>
  </si>
  <si>
    <t>/organization/1docway</t>
  </si>
  <si>
    <t>/funding-round/dbdef8e0f6193926f26ca2b87bf4765a</t>
  </si>
  <si>
    <t>21-07-2015</t>
  </si>
  <si>
    <t>/organization/ 1energy-systems</t>
  </si>
  <si>
    <t>/ORGANIZATION/1ENERGY-SYSTEMS</t>
  </si>
  <si>
    <t>/funding-round/0502de190cb6fd03ba9435767080bcdb</t>
  </si>
  <si>
    <t>22-04-2013</t>
  </si>
  <si>
    <t>/Organization/1Energy-Systems</t>
  </si>
  <si>
    <t>1Energy Systems</t>
  </si>
  <si>
    <t>http://1energysystems.com</t>
  </si>
  <si>
    <t>/organization/ 1eq</t>
  </si>
  <si>
    <t>/organization/1eq</t>
  </si>
  <si>
    <t>/funding-round/9926125d82350c78205e31fec25945ce</t>
  </si>
  <si>
    <t>23-12-2013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EQ</t>
  </si>
  <si>
    <t>/funding-round/a12e3c26aa06e7cbdf44b66e0f07b7a3</t>
  </si>
  <si>
    <t>/funding-round/ed8960119b7366d2107e34774e514522</t>
  </si>
  <si>
    <t>/organization/ 1jiajie</t>
  </si>
  <si>
    <t>/ORGANIZATION/1JIAJIE</t>
  </si>
  <si>
    <t>/funding-round/466a72b849b77fb8ff163edace43e947</t>
  </si>
  <si>
    <t>/Organization/1Jiajie</t>
  </si>
  <si>
    <t>1jiajie</t>
  </si>
  <si>
    <t>http://www.1jiajie.com</t>
  </si>
  <si>
    <t>/organization/1jiajie</t>
  </si>
  <si>
    <t>/funding-round/8f6baef2e6c54477fe0e91a2936d0f0f</t>
  </si>
  <si>
    <t>16-09-2014</t>
  </si>
  <si>
    <t>/organization/ 1lay</t>
  </si>
  <si>
    <t>/ORGANIZATION/1LAY</t>
  </si>
  <si>
    <t>/funding-round/0008af0992808995558ed19069bc14e6</t>
  </si>
  <si>
    <t>/Organization/1Lay</t>
  </si>
  <si>
    <t>1Lay</t>
  </si>
  <si>
    <t>http://1lay.com</t>
  </si>
  <si>
    <t>Mobile|Mobile Devices|Mobile Security|Security|Tablets</t>
  </si>
  <si>
    <t>18-07-2013</t>
  </si>
  <si>
    <t>/organization/1lay</t>
  </si>
  <si>
    <t>/funding-round/7a847b8a42893da17ea28d18f6825bc6</t>
  </si>
  <si>
    <t>30-05-2014</t>
  </si>
  <si>
    <t>/organization/ 1life-healthcare</t>
  </si>
  <si>
    <t>/ORGANIZATION/1LIFE-HEALTHCARE</t>
  </si>
  <si>
    <t>/funding-round/3711202f1234c8a7db3fd6ffe5dae750</t>
  </si>
  <si>
    <t>E</t>
  </si>
  <si>
    <t>21-03-2013</t>
  </si>
  <si>
    <t>/Organization/1Life-Healthcare</t>
  </si>
  <si>
    <t>1Life Healthcare</t>
  </si>
  <si>
    <t>http://www.1life.com</t>
  </si>
  <si>
    <t>Health and Wellness|Health Care|Services</t>
  </si>
  <si>
    <t>/organization/ 1mind</t>
  </si>
  <si>
    <t>/organization/1mind</t>
  </si>
  <si>
    <t>/funding-round/f4f247d1e883b87b06e244db74b5998e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 1mpact-revolution-powering-helpfreely-org</t>
  </si>
  <si>
    <t>/ORGANIZATION/1MPACT-REVOLUTION-POWERING-HELPFREELY-ORG</t>
  </si>
  <si>
    <t>/funding-round/027c0a116d990577e68b3e5973b7319f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Non Profit</t>
  </si>
  <si>
    <t>/organization/1mpact-revolution-powering-helpfreely-org</t>
  </si>
  <si>
    <t>/funding-round/79a4c8a647e32bbe269f5c7489080cf9</t>
  </si>
  <si>
    <t>/funding-round/9cfa0c6227634fbac4b4705349f5e85f</t>
  </si>
  <si>
    <t>/funding-round/ff727fc589c2cdcc7e39897c370a0658</t>
  </si>
  <si>
    <t>/organization/ 1mxians</t>
  </si>
  <si>
    <t>/ORGANIZATION/1MXIANS</t>
  </si>
  <si>
    <t>/funding-round/6950448f81c6706abe61f659e15a7c87</t>
  </si>
  <si>
    <t>/Organization/1Mxians</t>
  </si>
  <si>
    <t>1mxians</t>
  </si>
  <si>
    <t>http://www.1mxian.com/</t>
  </si>
  <si>
    <t>/organization/ 1o1media</t>
  </si>
  <si>
    <t>/organization/1o1media</t>
  </si>
  <si>
    <t>/funding-round/ca2f0c3e09d52a41c8388101bb68eb53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 1rebel</t>
  </si>
  <si>
    <t>/ORGANIZATION/1REBEL</t>
  </si>
  <si>
    <t>/funding-round/a5c7a437af6e065280be325ae194f8d6</t>
  </si>
  <si>
    <t>/Organization/1Rebel</t>
  </si>
  <si>
    <t>1Rebel</t>
  </si>
  <si>
    <t>http://1rebelco.uk</t>
  </si>
  <si>
    <t>Fitness</t>
  </si>
  <si>
    <t>/organization/ 1ring</t>
  </si>
  <si>
    <t>/organization/1ring</t>
  </si>
  <si>
    <t>/funding-round/753b0c5abd7259bc6c9d2e639895aa45</t>
  </si>
  <si>
    <t>21-02-2011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 1rp-media</t>
  </si>
  <si>
    <t>/ORGANIZATION/1RP-MEDIA</t>
  </si>
  <si>
    <t>/funding-round/f7400a94939ef73f70af0c52b54b31ce</t>
  </si>
  <si>
    <t>29-06-2012</t>
  </si>
  <si>
    <t>/Organization/1Rp-Media</t>
  </si>
  <si>
    <t>1RP Media</t>
  </si>
  <si>
    <t>/organization/ 1sdk</t>
  </si>
  <si>
    <t>/organization/1sdk</t>
  </si>
  <si>
    <t>/funding-round/e0c7048c0ba5096ef6d224a69844ef32</t>
  </si>
  <si>
    <t>/Organization/1Sdk</t>
  </si>
  <si>
    <t>1SDK</t>
  </si>
  <si>
    <t>http://www.1sdk.com</t>
  </si>
  <si>
    <t>Mobile|Mobile Analytics|Predictive Analytics|SaaS</t>
  </si>
  <si>
    <t>25-01-2013</t>
  </si>
  <si>
    <t>/ORGANIZATION/1SDK</t>
  </si>
  <si>
    <t>/funding-round/e98f7a6c2f24e8d9f292e8313d2169ef</t>
  </si>
  <si>
    <t>/organization/ 1spire</t>
  </si>
  <si>
    <t>/organization/1spire</t>
  </si>
  <si>
    <t>/funding-round/324f74ddfbeaac9ce82809fd6223ea8d</t>
  </si>
  <si>
    <t>20-12-2011</t>
  </si>
  <si>
    <t>/Organization/1Spire</t>
  </si>
  <si>
    <t>1spire</t>
  </si>
  <si>
    <t>http://bitmado.com</t>
  </si>
  <si>
    <t>Houston</t>
  </si>
  <si>
    <t>/organization/ 1st-choice-lawn-care</t>
  </si>
  <si>
    <t>/ORGANIZATION/1ST-CHOICE-LAWN-CARE</t>
  </si>
  <si>
    <t>/funding-round/b661d0de9ad6c103d826c9c2078087a9</t>
  </si>
  <si>
    <t>22-07-2012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Landscaping</t>
  </si>
  <si>
    <t>/organization/ 1st-merchant-funding</t>
  </si>
  <si>
    <t>/organization/1st-merchant-funding</t>
  </si>
  <si>
    <t>/funding-round/ed21cc0e56104c9e20611730a5ebefc1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Financial Services</t>
  </si>
  <si>
    <t>/organization/ 1stdibs</t>
  </si>
  <si>
    <t>/ORGANIZATION/1STDIBS</t>
  </si>
  <si>
    <t>/funding-round/292b074d073fdd9c7e9d8f372c3aa5f6</t>
  </si>
  <si>
    <t>24-01-2014</t>
  </si>
  <si>
    <t>/Organization/1Stdibs</t>
  </si>
  <si>
    <t>1stdibs</t>
  </si>
  <si>
    <t>http://www.1stdibs.com</t>
  </si>
  <si>
    <t>/organization/1stdibs</t>
  </si>
  <si>
    <t>/funding-round/48e005c5ec1d49373ef3e9b54788e942</t>
  </si>
  <si>
    <t>secondary_market</t>
  </si>
  <si>
    <t>/funding-round/98684270081eab1407c7da2c97c04998</t>
  </si>
  <si>
    <t>/funding-round/d060bf2fd3aabad0ac342d5ef98d1688</t>
  </si>
  <si>
    <t>/funding-round/e9bdbfd0a574dd4dcae6fb60e23f3063</t>
  </si>
  <si>
    <t>/organization/ 1stgig-com</t>
  </si>
  <si>
    <t>/organization/1stgig-com</t>
  </si>
  <si>
    <t>/funding-round/accd367ad22c9ce16758f71a70d5e8b3</t>
  </si>
  <si>
    <t>/Organization/1Stgig-Com</t>
  </si>
  <si>
    <t>1stGig.com</t>
  </si>
  <si>
    <t>http://www.1stgig.com</t>
  </si>
  <si>
    <t>Albany, New York</t>
  </si>
  <si>
    <t>Saratoga Springs</t>
  </si>
  <si>
    <t>/organization/ 1v1-draft-gaems</t>
  </si>
  <si>
    <t>/ORGANIZATION/1V1-DRAFT-GAEMS</t>
  </si>
  <si>
    <t>/funding-round/687fade5733e30836ee84efc1cfd9d2c</t>
  </si>
  <si>
    <t>28-08-2014</t>
  </si>
  <si>
    <t>/Organization/1V1-Draft-Gaems</t>
  </si>
  <si>
    <t>1V1 DRAFT GAEMS</t>
  </si>
  <si>
    <t>http://1V1GRAFTGAMES.COM</t>
  </si>
  <si>
    <t>Asheville</t>
  </si>
  <si>
    <t>/organization/ 1world-online</t>
  </si>
  <si>
    <t>/organization/1world-online</t>
  </si>
  <si>
    <t>/funding-round/32936e588a134502712877150198a0b3</t>
  </si>
  <si>
    <t>13-08-2015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1WORLD-ONLINE</t>
  </si>
  <si>
    <t>/funding-round/4e30bd5c85d8163239a3479ec979647a</t>
  </si>
  <si>
    <t>/funding-round/a349bfd7a8d48cfc8b9fdb79480dea7f</t>
  </si>
  <si>
    <t>/organization/ 2-ladoshki</t>
  </si>
  <si>
    <t>/ORGANIZATION/2-LADOSHKI</t>
  </si>
  <si>
    <t>/funding-round/e245ddd36b40591a00c3b861cfc0b154</t>
  </si>
  <si>
    <t>24-12-2013</t>
  </si>
  <si>
    <t>/Organization/2-Ladoshki</t>
  </si>
  <si>
    <t>2 Ladoshki</t>
  </si>
  <si>
    <t>/organization/ 2-minutes</t>
  </si>
  <si>
    <t>/organization/2-minutes</t>
  </si>
  <si>
    <t>/funding-round/fe20792bff60307d97a6242007fa8e51</t>
  </si>
  <si>
    <t>19-06-2008</t>
  </si>
  <si>
    <t>/Organization/2-Minutes</t>
  </si>
  <si>
    <t>2 Minutes</t>
  </si>
  <si>
    <t>http://www.2minutes.fr</t>
  </si>
  <si>
    <t>/organization/ 2-ngage-u</t>
  </si>
  <si>
    <t>/ORGANIZATION/2-NGAGE-U</t>
  </si>
  <si>
    <t>/funding-round/fec52b74531d46f3842723e0765ccd98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26-12-2011</t>
  </si>
  <si>
    <t>Consumers</t>
  </si>
  <si>
    <t>/organization/ 2-observe</t>
  </si>
  <si>
    <t>/organization/2-observe</t>
  </si>
  <si>
    <t>/funding-round/1d59ac50e6b45687964d0a34c43490c3</t>
  </si>
  <si>
    <t>25-06-2014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Ã¨res</t>
  </si>
  <si>
    <t>/organization/ 2-pro-media-group</t>
  </si>
  <si>
    <t>/ORGANIZATION/2-PRO-MEDIA-GROUP</t>
  </si>
  <si>
    <t>/funding-round/2d2be801c69ad6306793c5f81760a866</t>
  </si>
  <si>
    <t>/Organization/2-Pro-Media-Group</t>
  </si>
  <si>
    <t>2 Pro Media Group</t>
  </si>
  <si>
    <t>http://www.2pro.hk</t>
  </si>
  <si>
    <t>Digital Media|Marketing Automation|Media</t>
  </si>
  <si>
    <t>Digital Media</t>
  </si>
  <si>
    <t>/organization/ 20-20-gene-systems-inc</t>
  </si>
  <si>
    <t>/organization/20-20-gene-systems-inc</t>
  </si>
  <si>
    <t>/funding-round/1df118940a2af3f77ec91a53c2c2ca79</t>
  </si>
  <si>
    <t>23-09-2015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GENE-SYSTEMS-INC</t>
  </si>
  <si>
    <t>/funding-round/63f491aa5ca433cdd7e7e75b208b2fab</t>
  </si>
  <si>
    <t>25-09-2012</t>
  </si>
  <si>
    <t>/funding-round/e8f0f6679abd451e58a78cdbf26f6acd</t>
  </si>
  <si>
    <t>30-10-2015</t>
  </si>
  <si>
    <t>/organization/ 20-20-mobile</t>
  </si>
  <si>
    <t>/ORGANIZATION/20-20-MOBILE</t>
  </si>
  <si>
    <t>/funding-round/936eeec459522815f5b1b2638ab37fc5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 2080-media</t>
  </si>
  <si>
    <t>/organization/2080-media</t>
  </si>
  <si>
    <t>/funding-round/1f7978327212900e42c2f8e57f097da3</t>
  </si>
  <si>
    <t>13-05-2011</t>
  </si>
  <si>
    <t>/Organization/2080-Media</t>
  </si>
  <si>
    <t>2080 Media</t>
  </si>
  <si>
    <t>News</t>
  </si>
  <si>
    <t>GA</t>
  </si>
  <si>
    <t>Atlanta</t>
  </si>
  <si>
    <t>/ORGANIZATION/2080-MEDIA</t>
  </si>
  <si>
    <t>/funding-round/281939941d4818948129b8349dbf5f14</t>
  </si>
  <si>
    <t>30-11-2015</t>
  </si>
  <si>
    <t>/funding-round/46f784743707fd4b263c0d8b3bff5adb</t>
  </si>
  <si>
    <t>20-12-2012</t>
  </si>
  <si>
    <t>/funding-round/7089d5dc6ba14304a071553e9824d483</t>
  </si>
  <si>
    <t>19-07-2013</t>
  </si>
  <si>
    <t>/funding-round/8bc129d726661788a0c2e47996f4f074</t>
  </si>
  <si>
    <t>14-05-2015</t>
  </si>
  <si>
    <t>/funding-round/e687ee6d5ec8401f1683b5edc1f534dd</t>
  </si>
  <si>
    <t>/funding-round/fbbda7a2eacc73185353890b9028797c</t>
  </si>
  <si>
    <t>/organization/ 20lines</t>
  </si>
  <si>
    <t>/ORGANIZATION/20LINES</t>
  </si>
  <si>
    <t>/funding-round/010be4610c75917ad3a95856c6b6c14e</t>
  </si>
  <si>
    <t>15-11-2012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lines</t>
  </si>
  <si>
    <t>/funding-round/0e687a86ee81e919e381b372ec43da33</t>
  </si>
  <si>
    <t>20-06-2013</t>
  </si>
  <si>
    <t>/funding-round/da810f9fa3df6b969094540665324e67</t>
  </si>
  <si>
    <t>/organization/ 20n</t>
  </si>
  <si>
    <t>/organization/20n</t>
  </si>
  <si>
    <t>/funding-round/3f93f2a4632ea78ebde703940a3ce470</t>
  </si>
  <si>
    <t>/Organization/20N</t>
  </si>
  <si>
    <t>20n</t>
  </si>
  <si>
    <t>http://20n.com/</t>
  </si>
  <si>
    <t>Technology</t>
  </si>
  <si>
    <t>/ORGANIZATION/20N</t>
  </si>
  <si>
    <t>/funding-round/733566eaabbabd4ad7af9a90570d3272</t>
  </si>
  <si>
    <t>/organization/ 20x200</t>
  </si>
  <si>
    <t>/organization/20x200</t>
  </si>
  <si>
    <t>/funding-round/4fdee2e1c3fc2a3313dc81c73457162c</t>
  </si>
  <si>
    <t>/Organization/20X200</t>
  </si>
  <si>
    <t>20x200</t>
  </si>
  <si>
    <t>http://www.20x200.com</t>
  </si>
  <si>
    <t>Art|E-Commerce|Social Commerce</t>
  </si>
  <si>
    <t>/ORGANIZATION/20X200</t>
  </si>
  <si>
    <t>/funding-round/95e06cec1140125d6c2924c1a58dc751</t>
  </si>
  <si>
    <t>/organization/ 2100b-com-llc</t>
  </si>
  <si>
    <t>/organization/2100b-com-llc</t>
  </si>
  <si>
    <t>/funding-round/2bd0cee48f02efd7279b00444680d514</t>
  </si>
  <si>
    <t>/Organization/2100B-Com-Llc</t>
  </si>
  <si>
    <t>2100b Sausalito LLC.</t>
  </si>
  <si>
    <t>http://2100b.com</t>
  </si>
  <si>
    <t>Advertising|Direct Marketing|Social Media</t>
  </si>
  <si>
    <t>Sausalito</t>
  </si>
  <si>
    <t>15-06-2011</t>
  </si>
  <si>
    <t>/ORGANIZATION/2100B-COM-LLC</t>
  </si>
  <si>
    <t>/funding-round/a266e1464cff1a25312d2ba1a8e787d7</t>
  </si>
  <si>
    <t>/organization/ 21cake-food-co</t>
  </si>
  <si>
    <t>/organization/21cake-food-co</t>
  </si>
  <si>
    <t>/funding-round/6593ecb9d67c5d9411edbd6aa72eef0b</t>
  </si>
  <si>
    <t>22-01-2010</t>
  </si>
  <si>
    <t>/Organization/21Cake-Food-Co</t>
  </si>
  <si>
    <t>21Cake Food Co.</t>
  </si>
  <si>
    <t>http://www.21cake.com</t>
  </si>
  <si>
    <t>Delivery|Hospitality|Manufacturing</t>
  </si>
  <si>
    <t>Delivery</t>
  </si>
  <si>
    <t>/organization/ 21diamonds-india</t>
  </si>
  <si>
    <t>/ORGANIZATION/21DIAMONDS-INDIA</t>
  </si>
  <si>
    <t>/funding-round/6de7ffef8091ba9f33821f4b861f434a</t>
  </si>
  <si>
    <t>/Organization/21Diamonds-India</t>
  </si>
  <si>
    <t>21Diamonds</t>
  </si>
  <si>
    <t>http://www.21diamonds.de</t>
  </si>
  <si>
    <t>New Delhi</t>
  </si>
  <si>
    <t>Gurgaon</t>
  </si>
  <si>
    <t>/organization/ 21e6</t>
  </si>
  <si>
    <t>/organization/21e6</t>
  </si>
  <si>
    <t>/funding-round/b58f3c0c3f9747ecb9c76b106ca211e5</t>
  </si>
  <si>
    <t>/Organization/21E6</t>
  </si>
  <si>
    <t>21 Inc</t>
  </si>
  <si>
    <t>https://21.co</t>
  </si>
  <si>
    <t>Big Data|Bitcoin|Hardware + Software|Technology</t>
  </si>
  <si>
    <t>Big Data</t>
  </si>
  <si>
    <t>/ORGANIZATION/21E6</t>
  </si>
  <si>
    <t>/funding-round/bdf9f5bf67ee51155eae223acac57ec5</t>
  </si>
  <si>
    <t>17-11-2013</t>
  </si>
  <si>
    <t>/organization/ 21grams</t>
  </si>
  <si>
    <t>/organization/21grams</t>
  </si>
  <si>
    <t>/funding-round/e81f6084646a05fcaa1e2183a32f1771</t>
  </si>
  <si>
    <t>/Organization/21Grams</t>
  </si>
  <si>
    <t>21GRAMS</t>
  </si>
  <si>
    <t>http://www.21grams.se</t>
  </si>
  <si>
    <t>/organization/ 21st-century-oncology</t>
  </si>
  <si>
    <t>/ORGANIZATION/21ST-CENTURY-ONCOLOGY</t>
  </si>
  <si>
    <t>/funding-round/261bff457e1b31c4879e786ab7cf80ab</t>
  </si>
  <si>
    <t>26-09-2014</t>
  </si>
  <si>
    <t>/Organization/21St-Century-Oncology</t>
  </si>
  <si>
    <t>21st Century Oncology</t>
  </si>
  <si>
    <t>http://21stcenturyoncology.com</t>
  </si>
  <si>
    <t>Fort Myers</t>
  </si>
  <si>
    <t>/organization/ 21vianet</t>
  </si>
  <si>
    <t>/organization/21vianet</t>
  </si>
  <si>
    <t>/funding-round/2345a1c69642393c3fdb4fee85d103b3</t>
  </si>
  <si>
    <t>post_ipo_equity</t>
  </si>
  <si>
    <t>/Organization/21Vianet</t>
  </si>
  <si>
    <t>21viaNet</t>
  </si>
  <si>
    <t>http://www.ch.21vianet.com</t>
  </si>
  <si>
    <t>Software|Web Hosting</t>
  </si>
  <si>
    <t>ipo</t>
  </si>
  <si>
    <t>16-10-2009</t>
  </si>
  <si>
    <t>/ORGANIZATION/21VIANET</t>
  </si>
  <si>
    <t>/funding-round/41d0c5939b2d92a468828c14b949895d</t>
  </si>
  <si>
    <t>/funding-round/4caea324427c8dc6088b32ffbea82907</t>
  </si>
  <si>
    <t>13-02-2008</t>
  </si>
  <si>
    <t>/funding-round/5b69fb58b6b3cca0dd4fa11644bb57d0</t>
  </si>
  <si>
    <t>/funding-round/8890faf6c63a59e570ff3a2268994376</t>
  </si>
  <si>
    <t>/organization/ 22nd-century-group</t>
  </si>
  <si>
    <t>/ORGANIZATION/22ND-CENTURY-GROUP</t>
  </si>
  <si>
    <t>/funding-round/1768b7e0058d3efeaebfe2a211a92599</t>
  </si>
  <si>
    <t>/Organization/22Nd-Century-Group</t>
  </si>
  <si>
    <t>22nd Century Group</t>
  </si>
  <si>
    <t>http://www.xxiicentury.com</t>
  </si>
  <si>
    <t>NY - Other</t>
  </si>
  <si>
    <t>Clarence</t>
  </si>
  <si>
    <t>/organization/22nd-century-group</t>
  </si>
  <si>
    <t>/funding-round/307ebee01d97c05906041815b0e41839</t>
  </si>
  <si>
    <t>18-09-2014</t>
  </si>
  <si>
    <t>/funding-round/50617d7ea8eaa838e2fd8eb8dfe06054</t>
  </si>
  <si>
    <t>/funding-round/5d93eacdb65988a49fd1b90a870d659b</t>
  </si>
  <si>
    <t>28-12-2010</t>
  </si>
  <si>
    <t>/funding-round/94bbaa2e98191239f534798721187dea</t>
  </si>
  <si>
    <t>23-08-2012</t>
  </si>
  <si>
    <t>/funding-round/cedc6b27425a338e08d5e24e1f96dbd1</t>
  </si>
  <si>
    <t>16-11-2012</t>
  </si>
  <si>
    <t>/organization/ 22seeds</t>
  </si>
  <si>
    <t>/ORGANIZATION/22SEEDS</t>
  </si>
  <si>
    <t>/funding-round/b4de43b6a16955f2b2b258dbd33f4967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Android</t>
  </si>
  <si>
    <t>/organization/ 2345-com</t>
  </si>
  <si>
    <t>/organization/2345-com</t>
  </si>
  <si>
    <t>/funding-round/7ae83d39b7f844d2f2d226fbb9986c4d</t>
  </si>
  <si>
    <t>/Organization/2345-Com</t>
  </si>
  <si>
    <t>2345.com</t>
  </si>
  <si>
    <t>http://www.2345.com</t>
  </si>
  <si>
    <t>/ORGANIZATION/2345-COM</t>
  </si>
  <si>
    <t>/funding-round/9a5a16b5331a6a2c6140696c46a6f54f</t>
  </si>
  <si>
    <t>/organization/ 2359-media</t>
  </si>
  <si>
    <t>/organization/2359-media</t>
  </si>
  <si>
    <t>/funding-round/e0621319f5f21243f31fe26692d1f7e1</t>
  </si>
  <si>
    <t>/Organization/2359-Media</t>
  </si>
  <si>
    <t>2359 Media</t>
  </si>
  <si>
    <t>http://www.2359media.com</t>
  </si>
  <si>
    <t>/organization/ 23andme</t>
  </si>
  <si>
    <t>/ORGANIZATION/23ANDME</t>
  </si>
  <si>
    <t>/funding-round/3473e317f5cfbba5af9ed92e2ba24940</t>
  </si>
  <si>
    <t>/Organization/23Andme</t>
  </si>
  <si>
    <t>23andMe</t>
  </si>
  <si>
    <t>http://23andme.com</t>
  </si>
  <si>
    <t>Biotechnology|Search</t>
  </si>
  <si>
    <t>/organization/23andme</t>
  </si>
  <si>
    <t>/funding-round/75cc2bfe5037393cb801b3365c52ef79</t>
  </si>
  <si>
    <t>21-12-2012</t>
  </si>
  <si>
    <t>/funding-round/97062e0d50c2955cbe40bf8220d87b08</t>
  </si>
  <si>
    <t>/funding-round/a2bb053447c5c514a51786cd437e086b</t>
  </si>
  <si>
    <t>/funding-round/b6e5e4c1f35c4a1b076e29e289771113</t>
  </si>
  <si>
    <t>29-07-2014</t>
  </si>
  <si>
    <t>/funding-round/c27c1b420dfb34677a6ba449524f1c88</t>
  </si>
  <si>
    <t>/funding-round/cf66108828b7b22e45bbe02cf8a9fc50</t>
  </si>
  <si>
    <t>/funding-round/f261366b4fbf1840ad71b20ea0d9c7ce</t>
  </si>
  <si>
    <t>/organization/ 23press</t>
  </si>
  <si>
    <t>/ORGANIZATION/23PRESS</t>
  </si>
  <si>
    <t>/funding-round/01e0ba8f61819fb20d1b722e0983659f</t>
  </si>
  <si>
    <t>15-08-2011</t>
  </si>
  <si>
    <t>/Organization/23Press</t>
  </si>
  <si>
    <t>23press</t>
  </si>
  <si>
    <t>http://www.23press.com</t>
  </si>
  <si>
    <t>Blogging Platforms|Software</t>
  </si>
  <si>
    <t>Blogging Platforms</t>
  </si>
  <si>
    <t>/organization/ 24-7-card</t>
  </si>
  <si>
    <t>/organization/24-7-card</t>
  </si>
  <si>
    <t>/funding-round/0c38194ff2035185c96155dfad18f3bd</t>
  </si>
  <si>
    <t>21-12-2011</t>
  </si>
  <si>
    <t>/Organization/24-7-Card</t>
  </si>
  <si>
    <t>24/7 Card</t>
  </si>
  <si>
    <t>http://www.247card.com</t>
  </si>
  <si>
    <t>/ORGANIZATION/24-7-CARD</t>
  </si>
  <si>
    <t>/funding-round/b28398ef32cb54558df7d678251f0e7d</t>
  </si>
  <si>
    <t>25-10-2010</t>
  </si>
  <si>
    <t>/funding-round/c2d5008bcb82fec57c310663b0979c31</t>
  </si>
  <si>
    <t>24-10-2011</t>
  </si>
  <si>
    <t>/organization/ 24-7-customer</t>
  </si>
  <si>
    <t>/ORGANIZATION/24-7-CUSTOMER</t>
  </si>
  <si>
    <t>/funding-round/a5d49593d7ff28e71b7d50d7872f95cd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Customer Service</t>
  </si>
  <si>
    <t>/organization/ 24-hour-pro-muscle-gym</t>
  </si>
  <si>
    <t>/organization/24-hour-pro-muscle-gym</t>
  </si>
  <si>
    <t>/funding-round/5af77fb3e30fdfdcbeb465f6e6fe6204</t>
  </si>
  <si>
    <t>23-10-2014</t>
  </si>
  <si>
    <t>/Organization/24-Hour-Pro-Muscle-Gym</t>
  </si>
  <si>
    <t>24 Hour Pro Muscle Gym</t>
  </si>
  <si>
    <t>http://24hourpromusclegym.com</t>
  </si>
  <si>
    <t>Florida's Space Coast</t>
  </si>
  <si>
    <t>Rockledge</t>
  </si>
  <si>
    <t>15-07-2014</t>
  </si>
  <si>
    <t>/organization/ 24-media-network</t>
  </si>
  <si>
    <t>/ORGANIZATION/24-MEDIA-NETWORK</t>
  </si>
  <si>
    <t>/funding-round/6c39fc5b5925f9cb1e35dcc26c9bc602</t>
  </si>
  <si>
    <t>/Organization/24-Media-Network</t>
  </si>
  <si>
    <t>24 Media Network</t>
  </si>
  <si>
    <t>http://nyheter24.se</t>
  </si>
  <si>
    <t>/organization/24-media-network</t>
  </si>
  <si>
    <t>/funding-round/f4e3c0bd7e3ce5186712f6e7d7b0d946</t>
  </si>
  <si>
    <t>/organization/ 24-quan</t>
  </si>
  <si>
    <t>/ORGANIZATION/24-QUAN</t>
  </si>
  <si>
    <t>/funding-round/47b438e969ebaa281c937bdcddc4b732</t>
  </si>
  <si>
    <t>/Organization/24-Quan</t>
  </si>
  <si>
    <t>24 Quan</t>
  </si>
  <si>
    <t>/organization/24-quan</t>
  </si>
  <si>
    <t>/funding-round/935de9e6d394702193e1578a356ec0e9</t>
  </si>
  <si>
    <t>/organization/ 247-learning-private</t>
  </si>
  <si>
    <t>/ORGANIZATION/247-LEARNING-PRIVATE</t>
  </si>
  <si>
    <t>/funding-round/4cd5cd165bc869bc40705a9e4b626bee</t>
  </si>
  <si>
    <t>/Organization/247-Learning-Private</t>
  </si>
  <si>
    <t>24x7 Learning</t>
  </si>
  <si>
    <t>http://www.24x7learning.com</t>
  </si>
  <si>
    <t>EdTech|Education|Systems</t>
  </si>
  <si>
    <t>/organization/ 247-techies</t>
  </si>
  <si>
    <t>/organization/247-techies</t>
  </si>
  <si>
    <t>/funding-round/6fecbecd928ca2850e9bc2c25028659c</t>
  </si>
  <si>
    <t>/Organization/247-Techies</t>
  </si>
  <si>
    <t>247 Techies</t>
  </si>
  <si>
    <t>http://www.247techies.com</t>
  </si>
  <si>
    <t>Hardware + Software</t>
  </si>
  <si>
    <t>/organization/ 248-solidstate</t>
  </si>
  <si>
    <t>/ORGANIZATION/248-SOLIDSTATE</t>
  </si>
  <si>
    <t>/funding-round/df8ee988d55f7820c25368cdeaa4eb31</t>
  </si>
  <si>
    <t>23-07-2009</t>
  </si>
  <si>
    <t>/Organization/248-Solidstate</t>
  </si>
  <si>
    <t>248 SolidState</t>
  </si>
  <si>
    <t>Computers|Software|Technology</t>
  </si>
  <si>
    <t>Rolling Hills Estates</t>
  </si>
  <si>
    <t>Computers</t>
  </si>
  <si>
    <t>/organization/ 24fab</t>
  </si>
  <si>
    <t>/organization/24fab</t>
  </si>
  <si>
    <t>/funding-round/e67f480303e9ad9aa4dffce1ea87a1b8</t>
  </si>
  <si>
    <t>20-07-2015</t>
  </si>
  <si>
    <t>/Organization/24Fab</t>
  </si>
  <si>
    <t>24fab</t>
  </si>
  <si>
    <t>https://www.24fab.com/</t>
  </si>
  <si>
    <t>Madrid</t>
  </si>
  <si>
    <t>/ORGANIZATION/24FAB</t>
  </si>
  <si>
    <t>/funding-round/f7667e10f2d6381f4886fdbde2dbcbfb</t>
  </si>
  <si>
    <t>/organization/ 24fundraiser-com</t>
  </si>
  <si>
    <t>/organization/24fundraiser-com</t>
  </si>
  <si>
    <t>/funding-round/5998c4ff023d51aab3f02a6673908452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 24h00</t>
  </si>
  <si>
    <t>/ORGANIZATION/24H00</t>
  </si>
  <si>
    <t>/funding-round/0706afb19cd5617c6c3a8d5c1bfb1564</t>
  </si>
  <si>
    <t>/Organization/24H00</t>
  </si>
  <si>
    <t>24h00</t>
  </si>
  <si>
    <t>http://www.boosket.com/</t>
  </si>
  <si>
    <t>Advertising|E-Commerce|Marketing Automation</t>
  </si>
  <si>
    <t>/organization/ 24i</t>
  </si>
  <si>
    <t>/organization/24i</t>
  </si>
  <si>
    <t>/funding-round/512728f7091b4990a28e3a75a5b579d4</t>
  </si>
  <si>
    <t>/Organization/24I</t>
  </si>
  <si>
    <t>24i</t>
  </si>
  <si>
    <t>http://www.24i.com/</t>
  </si>
  <si>
    <t>Amsterdam</t>
  </si>
  <si>
    <t>/organization/ 24m-technologies</t>
  </si>
  <si>
    <t>/ORGANIZATION/24M-TECHNOLOGIES</t>
  </si>
  <si>
    <t>/funding-round/34bf4b77712202892a39cac6740786c4</t>
  </si>
  <si>
    <t>16-08-2010</t>
  </si>
  <si>
    <t>/Organization/24M-Technologies</t>
  </si>
  <si>
    <t>24M Technologies</t>
  </si>
  <si>
    <t>http://24-m.com</t>
  </si>
  <si>
    <t>Salisbury</t>
  </si>
  <si>
    <t>/organization/ 24me</t>
  </si>
  <si>
    <t>/organization/24me</t>
  </si>
  <si>
    <t>/funding-round/435e6a1e70d6a73dc97b8d60030ac3f7</t>
  </si>
  <si>
    <t>/Organization/24Me</t>
  </si>
  <si>
    <t>24me</t>
  </si>
  <si>
    <t>http://www.twentyfour.me</t>
  </si>
  <si>
    <t>Artificial Intelligence|Big Data|Marketplaces|Productivity</t>
  </si>
  <si>
    <t>Artificial Intelligence</t>
  </si>
  <si>
    <t>/organization/ 24med-sp</t>
  </si>
  <si>
    <t>/ORGANIZATION/24MED-SP</t>
  </si>
  <si>
    <t>/funding-round/346594127162a8229bd16903735b1c2b</t>
  </si>
  <si>
    <t>/Organization/24Med-Sp</t>
  </si>
  <si>
    <t>24med Sp</t>
  </si>
  <si>
    <t>/organization/ 24pagebooks</t>
  </si>
  <si>
    <t>/organization/24pagebooks</t>
  </si>
  <si>
    <t>/funding-round/22f155f76945785c263f3de2b88ab43e</t>
  </si>
  <si>
    <t>24-05-2011</t>
  </si>
  <si>
    <t>/Organization/24Pagebooks</t>
  </si>
  <si>
    <t>24PageBooks</t>
  </si>
  <si>
    <t>http://24pagebooks.com</t>
  </si>
  <si>
    <t>Rochester, New York</t>
  </si>
  <si>
    <t>Rochester</t>
  </si>
  <si>
    <t>/organization/ 24symbols</t>
  </si>
  <si>
    <t>/ORGANIZATION/24SYMBOLS</t>
  </si>
  <si>
    <t>/funding-round/4ce16a5c9e9da1bd73f5fdaadfc4d52b</t>
  </si>
  <si>
    <t>20-10-2010</t>
  </si>
  <si>
    <t>/Organization/24Symbols</t>
  </si>
  <si>
    <t>24Symbols</t>
  </si>
  <si>
    <t>http://www.24symbols.com</t>
  </si>
  <si>
    <t>Software|Textbooks</t>
  </si>
  <si>
    <t>/organization/24symbols</t>
  </si>
  <si>
    <t>/funding-round/54b6d3546863d1dbb4590c3bd0005dd1</t>
  </si>
  <si>
    <t>15-05-2013</t>
  </si>
  <si>
    <t>/funding-round/c1fe60d36b4c0db378cad8ff95963a75</t>
  </si>
  <si>
    <t>/organization/ 24tidy</t>
  </si>
  <si>
    <t>/organization/24tidy</t>
  </si>
  <si>
    <t>/funding-round/320ed931315604540690e5333375225b</t>
  </si>
  <si>
    <t>14-07-2014</t>
  </si>
  <si>
    <t>/Organization/24Tidy</t>
  </si>
  <si>
    <t>24tidy</t>
  </si>
  <si>
    <t>http://24tidy.com</t>
  </si>
  <si>
    <t>Services</t>
  </si>
  <si>
    <t>/ORGANIZATION/24TIDY</t>
  </si>
  <si>
    <t>/funding-round/7cd8f190c78d50398dc4f055e90d1388</t>
  </si>
  <si>
    <t>27-12-2013</t>
  </si>
  <si>
    <t>/organization/ 250ok</t>
  </si>
  <si>
    <t>/organization/250ok</t>
  </si>
  <si>
    <t>/funding-round/48ec7846d8047f86848c7f472de946c5</t>
  </si>
  <si>
    <t>/Organization/250Ok</t>
  </si>
  <si>
    <t>250ok</t>
  </si>
  <si>
    <t>http://250ok.com</t>
  </si>
  <si>
    <t>IN</t>
  </si>
  <si>
    <t>Indianapolis</t>
  </si>
  <si>
    <t>/ORGANIZATION/250OK</t>
  </si>
  <si>
    <t>/funding-round/7633ab9e95c3783c2836af173614ff0a</t>
  </si>
  <si>
    <t>/organization/ 25eight</t>
  </si>
  <si>
    <t>/organization/25eight</t>
  </si>
  <si>
    <t>/funding-round/354fd5ac4d6ed663bf4fd123395b608a</t>
  </si>
  <si>
    <t>26-01-2010</t>
  </si>
  <si>
    <t>/Organization/25Eight</t>
  </si>
  <si>
    <t>25eight</t>
  </si>
  <si>
    <t>http://25eightsoftware.com</t>
  </si>
  <si>
    <t>DIY|Electronics|Software</t>
  </si>
  <si>
    <t>DIY</t>
  </si>
  <si>
    <t>/organization/ 265-network</t>
  </si>
  <si>
    <t>/ORGANIZATION/265-NETWORK</t>
  </si>
  <si>
    <t>/funding-round/bbb250159ba5ffeef80fd456a053d4b5</t>
  </si>
  <si>
    <t>/Organization/265-Network</t>
  </si>
  <si>
    <t>265 Network</t>
  </si>
  <si>
    <t>http://www.265.com</t>
  </si>
  <si>
    <t>/organization/ 27-bards</t>
  </si>
  <si>
    <t>/organization/27-bards</t>
  </si>
  <si>
    <t>/funding-round/200b89f6f8678f58132435770d4c1a90</t>
  </si>
  <si>
    <t>/Organization/27-Bards</t>
  </si>
  <si>
    <t>27 bards</t>
  </si>
  <si>
    <t>http://27bards.com</t>
  </si>
  <si>
    <t>Software|Tourism</t>
  </si>
  <si>
    <t>Stanford</t>
  </si>
  <si>
    <t>/organization/ 27-perry</t>
  </si>
  <si>
    <t>/ORGANIZATION/27-PERRY</t>
  </si>
  <si>
    <t>/funding-round/1416deb52b046cb620d13526502563bb</t>
  </si>
  <si>
    <t>17-05-2012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25-07-2012</t>
  </si>
  <si>
    <t>/organization/ 280-north</t>
  </si>
  <si>
    <t>/organization/280-north</t>
  </si>
  <si>
    <t>/funding-round/2716f89340d144543b453ae798f18eb0</t>
  </si>
  <si>
    <t>/Organization/280-North</t>
  </si>
  <si>
    <t>280 North</t>
  </si>
  <si>
    <t>http://280north.com</t>
  </si>
  <si>
    <t>Presentations|Software</t>
  </si>
  <si>
    <t>Presentations</t>
  </si>
  <si>
    <t>/ORGANIZATION/280-NORTH</t>
  </si>
  <si>
    <t>/funding-round/4433764c0e634139c2d831a2ba13a158</t>
  </si>
  <si>
    <t>/organization/ 28msec</t>
  </si>
  <si>
    <t>/organization/28msec</t>
  </si>
  <si>
    <t>/funding-round/ce3a68e4a52892784f1ad085e5d7035a</t>
  </si>
  <si>
    <t>28-10-2013</t>
  </si>
  <si>
    <t>/Organization/28Msec</t>
  </si>
  <si>
    <t>28msec</t>
  </si>
  <si>
    <t>http://www.28msec.com</t>
  </si>
  <si>
    <t>Cloud Computing|Databases|Software|Web Development</t>
  </si>
  <si>
    <t>/organization/ 29west</t>
  </si>
  <si>
    <t>/ORGANIZATION/29WEST</t>
  </si>
  <si>
    <t>/funding-round/d0e46e41cc809f8bda4c8357b9577635</t>
  </si>
  <si>
    <t>15-03-2007</t>
  </si>
  <si>
    <t>/Organization/29West</t>
  </si>
  <si>
    <t>29West</t>
  </si>
  <si>
    <t>http://www.informatica.com/us/products/messaging/#fbid=UCXENH4s-Pb</t>
  </si>
  <si>
    <t>/organization/ 2adpro-media-solutions</t>
  </si>
  <si>
    <t>/organization/2adpro-media-solutions</t>
  </si>
  <si>
    <t>/funding-round/05bf27a47e68186255a2aaa7a63ced12</t>
  </si>
  <si>
    <t>31-03-2008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Ad Targeting</t>
  </si>
  <si>
    <t>/organization/ 2b-angels</t>
  </si>
  <si>
    <t>/ORGANIZATION/2B-ANGELS</t>
  </si>
  <si>
    <t>/funding-round/2d2dd695762cdfecfeff328b4c91a05c</t>
  </si>
  <si>
    <t>/Organization/2B-Angels</t>
  </si>
  <si>
    <t>2B Angels</t>
  </si>
  <si>
    <t>http://www.2b-angels.com</t>
  </si>
  <si>
    <t>/organization/ 2c2p</t>
  </si>
  <si>
    <t>/organization/2c2p</t>
  </si>
  <si>
    <t>/funding-round/3fce54b03edf36d1a5002b288be8fdeb</t>
  </si>
  <si>
    <t>28-01-2014</t>
  </si>
  <si>
    <t>/Organization/2C2P</t>
  </si>
  <si>
    <t>2C2P</t>
  </si>
  <si>
    <t>http://www.2c2p.com</t>
  </si>
  <si>
    <t>E-Commerce|Mobile Commerce|Payments|Software</t>
  </si>
  <si>
    <t>/ORGANIZATION/2C2P</t>
  </si>
  <si>
    <t>/funding-round/f3c7d2be5057f783a588d1598c06e4a5</t>
  </si>
  <si>
    <t>/funding-round/fc41599e5ce6654db9217e05e933e5a4</t>
  </si>
  <si>
    <t>/organization/ 2can</t>
  </si>
  <si>
    <t>/ORGANIZATION/2CAN</t>
  </si>
  <si>
    <t>/funding-round/428bbe0a69f0568d8b064a31b6faff65</t>
  </si>
  <si>
    <t>18-11-2015</t>
  </si>
  <si>
    <t>/Organization/2Can</t>
  </si>
  <si>
    <t>2can</t>
  </si>
  <si>
    <t>http://2can.ru</t>
  </si>
  <si>
    <t>Credit Cards|Mobile</t>
  </si>
  <si>
    <t>Credit Cards</t>
  </si>
  <si>
    <t>/organization/2can</t>
  </si>
  <si>
    <t>/funding-round/49a485a95b8b1b324c5c5ef0b86eb312</t>
  </si>
  <si>
    <t>31-03-2014</t>
  </si>
  <si>
    <t>/funding-round/d6a653a709c76f31ce34ecbf159fd0ca</t>
  </si>
  <si>
    <t>/organization/ 2catalyze</t>
  </si>
  <si>
    <t>/organization/2catalyze</t>
  </si>
  <si>
    <t>/funding-round/d26e31e33cf217e2ed888eafc54febaf</t>
  </si>
  <si>
    <t>25-08-2010</t>
  </si>
  <si>
    <t>/Organization/2Catalyze</t>
  </si>
  <si>
    <t>2Catalyze</t>
  </si>
  <si>
    <t>/organization/ 2checkout-com</t>
  </si>
  <si>
    <t>/ORGANIZATION/2CHECKOUT-COM</t>
  </si>
  <si>
    <t>/funding-round/15cfcf87377ea0f73406fccb739fa0c5</t>
  </si>
  <si>
    <t>15-09-2015</t>
  </si>
  <si>
    <t>/Organization/2Checkout-Com</t>
  </si>
  <si>
    <t>2Checkout</t>
  </si>
  <si>
    <t>http://www.2checkout.com</t>
  </si>
  <si>
    <t>Columbus, Ohio</t>
  </si>
  <si>
    <t>Columbus</t>
  </si>
  <si>
    <t>/organization/2checkout-com</t>
  </si>
  <si>
    <t>/funding-round/d7ec92625f17f1c7c4163ac30e8f6da3</t>
  </si>
  <si>
    <t>16-07-2014</t>
  </si>
  <si>
    <t>/organization/ 2code-online</t>
  </si>
  <si>
    <t>/ORGANIZATION/2CODE-ONLINE</t>
  </si>
  <si>
    <t>/funding-round/96152349ab3218d7c6f2d539d5faa225</t>
  </si>
  <si>
    <t>/Organization/2Code-Online</t>
  </si>
  <si>
    <t>2CODE Online</t>
  </si>
  <si>
    <t>http://www.2codeonline.com</t>
  </si>
  <si>
    <t>Internet|Software|Web Development</t>
  </si>
  <si>
    <t>/organization/ 2crisk</t>
  </si>
  <si>
    <t>/organization/2crisk</t>
  </si>
  <si>
    <t>/funding-round/499901b531f13782e9a8c405c81731bd</t>
  </si>
  <si>
    <t>/Organization/2Crisk</t>
  </si>
  <si>
    <t>2CRisk</t>
  </si>
  <si>
    <t>http://www.2crisk.com.au</t>
  </si>
  <si>
    <t>Brisbane</t>
  </si>
  <si>
    <t>/ORGANIZATION/2CRISK</t>
  </si>
  <si>
    <t>/funding-round/7e6841023e50c49deb3d4d3562386962</t>
  </si>
  <si>
    <t>/organization/ 2d2c</t>
  </si>
  <si>
    <t>/organization/2d2c</t>
  </si>
  <si>
    <t>/funding-round/664b53d22b27a8a8f0da22232bf4c071</t>
  </si>
  <si>
    <t>21-01-2010</t>
  </si>
  <si>
    <t>/Organization/2D2C</t>
  </si>
  <si>
    <t>2d2c</t>
  </si>
  <si>
    <t>http://www.2d2c.com</t>
  </si>
  <si>
    <t>Lincolnshire</t>
  </si>
  <si>
    <t>/ORGANIZATION/2D2C</t>
  </si>
  <si>
    <t>/funding-round/99e509a768ed63c28023d81336959a8a</t>
  </si>
  <si>
    <t>18-01-2011</t>
  </si>
  <si>
    <t>/funding-round/bb637fa8817ba25ed0a2f4bfe2bb265f</t>
  </si>
  <si>
    <t>/organization/ 2degreesmobile</t>
  </si>
  <si>
    <t>/ORGANIZATION/2DEGREESMOBILE</t>
  </si>
  <si>
    <t>/funding-round/e284edc8300a81f9aa9d0f59b650d74e</t>
  </si>
  <si>
    <t>18-06-2013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 2dheat</t>
  </si>
  <si>
    <t>/organization/2dheat</t>
  </si>
  <si>
    <t>/funding-round/555c226a44a28ca514634450e74e3924</t>
  </si>
  <si>
    <t>24-10-2014</t>
  </si>
  <si>
    <t>/Organization/2Dheat</t>
  </si>
  <si>
    <t>2DHeat</t>
  </si>
  <si>
    <t>http://www.2dheat.com/</t>
  </si>
  <si>
    <t>P2</t>
  </si>
  <si>
    <t>Warrington</t>
  </si>
  <si>
    <t>/ORGANIZATION/2DHEAT</t>
  </si>
  <si>
    <t>/funding-round/a7c2474ff586c636c857b2da8ac964d9</t>
  </si>
  <si>
    <t>/funding-round/b1308b31d7a416eb1200b9bb42c9a08f</t>
  </si>
  <si>
    <t>/funding-round/c62ddc12e22867d4302c2b3c1a2eac14</t>
  </si>
  <si>
    <t>/organization/ 2duche</t>
  </si>
  <si>
    <t>/organization/2duche</t>
  </si>
  <si>
    <t>/funding-round/910497792674d727ed951972dcb9fc58</t>
  </si>
  <si>
    <t>/Organization/2Duche</t>
  </si>
  <si>
    <t>2Duche</t>
  </si>
  <si>
    <t>http://www.2duche.com</t>
  </si>
  <si>
    <t>/ORGANIZATION/2DUCHE</t>
  </si>
  <si>
    <t>/funding-round/c4dc6a5b1d3124ab1ee3d234889f5bd1</t>
  </si>
  <si>
    <t>/organization/ 2go-software-solutions</t>
  </si>
  <si>
    <t>/organization/2go-software-solutions</t>
  </si>
  <si>
    <t>/funding-round/13bc9cf6f8aeb0d318462b611e97f566</t>
  </si>
  <si>
    <t>/Organization/2Go-Software-Solutions</t>
  </si>
  <si>
    <t>2GO Mobile Solutions</t>
  </si>
  <si>
    <t>http://www.2gosoftware.com</t>
  </si>
  <si>
    <t>Dallas</t>
  </si>
  <si>
    <t>Plano</t>
  </si>
  <si>
    <t>/organization/ 2heuresavant</t>
  </si>
  <si>
    <t>/ORGANIZATION/2HEURESAVANT</t>
  </si>
  <si>
    <t>/funding-round/bc82dd3a0a22e679428c31505f140567</t>
  </si>
  <si>
    <t>/Organization/2Heuresavant</t>
  </si>
  <si>
    <t>2heuresavant</t>
  </si>
  <si>
    <t>http://www.2heuresavant.com/spectacles</t>
  </si>
  <si>
    <t>Discounts|Entertainment|Internet|Ticketing</t>
  </si>
  <si>
    <t>Discounts</t>
  </si>
  <si>
    <t>/organization/ 2houses</t>
  </si>
  <si>
    <t>/organization/2houses</t>
  </si>
  <si>
    <t>/funding-round/2a4ac36d200664c417199d2c3392d4e0</t>
  </si>
  <si>
    <t>/Organization/2Houses</t>
  </si>
  <si>
    <t>2houses</t>
  </si>
  <si>
    <t>http://www.2houses.com</t>
  </si>
  <si>
    <t>Brussels</t>
  </si>
  <si>
    <t>Bel</t>
  </si>
  <si>
    <t>/ORGANIZATION/2HOUSES</t>
  </si>
  <si>
    <t>/funding-round/f139ed46e2a848b181354542b71c8ff4</t>
  </si>
  <si>
    <t>/organization/ 2lemetry</t>
  </si>
  <si>
    <t>/organization/2lemetry</t>
  </si>
  <si>
    <t>/funding-round/fe04a765d360501d4bde70db05c3bd58</t>
  </si>
  <si>
    <t>/Organization/2Lemetry</t>
  </si>
  <si>
    <t>2lemetry</t>
  </si>
  <si>
    <t>http://2lemetry.com</t>
  </si>
  <si>
    <t>Internet of Things|M2M|Software</t>
  </si>
  <si>
    <t>Internet of Things</t>
  </si>
  <si>
    <t>/organization/ 2mee</t>
  </si>
  <si>
    <t>/ORGANIZATION/2MEE</t>
  </si>
  <si>
    <t>/funding-round/639d537f7ef2543587d05ce7e1f1b0c5</t>
  </si>
  <si>
    <t>16-04-2015</t>
  </si>
  <si>
    <t>/Organization/2Mee</t>
  </si>
  <si>
    <t>2mee</t>
  </si>
  <si>
    <t>Content|Software|Sports</t>
  </si>
  <si>
    <t>/organization/ 2morrow-mobile</t>
  </si>
  <si>
    <t>/organization/2morrow-mobile</t>
  </si>
  <si>
    <t>/funding-round/8afba8600a6515a2a01bf978a884985b</t>
  </si>
  <si>
    <t>15-05-2014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MORROW-MOBILE</t>
  </si>
  <si>
    <t>/funding-round/ef3b88930a3f75a41e1d42f9e1599958</t>
  </si>
  <si>
    <t>16-03-2015</t>
  </si>
  <si>
    <t>/organization/ 2nd-chance-solutions</t>
  </si>
  <si>
    <t>/organization/2nd-chance-solutions</t>
  </si>
  <si>
    <t>/funding-round/98955714aeb8cc9546920c7040e72662</t>
  </si>
  <si>
    <t>/Organization/2Nd-Chance-Solutions</t>
  </si>
  <si>
    <t>2nd Chance Solutions</t>
  </si>
  <si>
    <t>Lockport</t>
  </si>
  <si>
    <t>31-01-2015</t>
  </si>
  <si>
    <t>/organization/ 2nd-screen-games</t>
  </si>
  <si>
    <t>/ORGANIZATION/2ND-SCREEN-GAMES</t>
  </si>
  <si>
    <t>/funding-round/78ce782530236092429784b236af3833</t>
  </si>
  <si>
    <t>/Organization/2Nd-Screen-Games</t>
  </si>
  <si>
    <t>2nd Screen Games</t>
  </si>
  <si>
    <t>http://www.2ndsg.com</t>
  </si>
  <si>
    <t>/organization/ 2nd-story-software-inc</t>
  </si>
  <si>
    <t>/organization/2nd-story-software-inc</t>
  </si>
  <si>
    <t>/funding-round/c7647b519b16454c1abe9f310ea2a34c</t>
  </si>
  <si>
    <t>30-03-2005</t>
  </si>
  <si>
    <t>/Organization/2Nd-Story-Software-Inc</t>
  </si>
  <si>
    <t>2nd Story Software, Inc.</t>
  </si>
  <si>
    <t>http://www.taxact.com</t>
  </si>
  <si>
    <t>Cedar Rapids</t>
  </si>
  <si>
    <t>15-02-1998</t>
  </si>
  <si>
    <t>/organization/ 2nd-watch</t>
  </si>
  <si>
    <t>/ORGANIZATION/2ND-WATCH</t>
  </si>
  <si>
    <t>/funding-round/08108acd1a58480a1331ee7d4bc9abda</t>
  </si>
  <si>
    <t>/Organization/2Nd-Watch</t>
  </si>
  <si>
    <t>2nd Watch</t>
  </si>
  <si>
    <t>http://2ndwatch.com</t>
  </si>
  <si>
    <t>Cloud Infrastructure|Corporate IT|Enterprise Software</t>
  </si>
  <si>
    <t>Cloud Infrastructure</t>
  </si>
  <si>
    <t>/organization/2nd-watch</t>
  </si>
  <si>
    <t>/funding-round/6896177b78d57e903be44fd6a199f88b</t>
  </si>
  <si>
    <t>/funding-round/b0bd8df1dca510e1003ecb2e1e46b6df</t>
  </si>
  <si>
    <t>/funding-round/da2b4290f72fc0f7b51fec39904ecced</t>
  </si>
  <si>
    <t>/organization/ 2ndnature</t>
  </si>
  <si>
    <t>/ORGANIZATION/2NDNATURE</t>
  </si>
  <si>
    <t>/funding-round/0306e729a644cd1f094dddac98374d81</t>
  </si>
  <si>
    <t>31-03-2013</t>
  </si>
  <si>
    <t>/Organization/2Ndnature</t>
  </si>
  <si>
    <t>2NDNATURE</t>
  </si>
  <si>
    <t>http://www.2ndnaturellc.com</t>
  </si>
  <si>
    <t>Landscaping|Natural Resources</t>
  </si>
  <si>
    <t>Santa Cruz</t>
  </si>
  <si>
    <t>/organization/ 2nite2nite-net</t>
  </si>
  <si>
    <t>/organization/2nite2nite-net</t>
  </si>
  <si>
    <t>/funding-round/d0dee10fa9907304c0f8f8771aa1c049</t>
  </si>
  <si>
    <t>13-09-2014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13-09-2013</t>
  </si>
  <si>
    <t>/organization/ 2pm-technologies</t>
  </si>
  <si>
    <t>/ORGANIZATION/2PM-TECHNOLOGIES</t>
  </si>
  <si>
    <t>/funding-round/691871caa9bed667c9a4eb65271a4a6d</t>
  </si>
  <si>
    <t>/Organization/2Pm-Technologies</t>
  </si>
  <si>
    <t>2pm Technologies</t>
  </si>
  <si>
    <t>SaaS|Technology|Telecommunications</t>
  </si>
  <si>
    <t>Ballinasloe</t>
  </si>
  <si>
    <t>23-11-1999</t>
  </si>
  <si>
    <t>SaaS</t>
  </si>
  <si>
    <t>/organization/ 2redbeans</t>
  </si>
  <si>
    <t>/organization/2redbeans</t>
  </si>
  <si>
    <t>/funding-round/ed719ecfd7240b23c3f4650aee650fa6</t>
  </si>
  <si>
    <t>15-10-2014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 2sms</t>
  </si>
  <si>
    <t>/ORGANIZATION/2SMS</t>
  </si>
  <si>
    <t>/funding-round/b3766ce0321c9e1111df987d4500cafd</t>
  </si>
  <si>
    <t>/Organization/2Sms</t>
  </si>
  <si>
    <t>2sms</t>
  </si>
  <si>
    <t>http://2sms.com</t>
  </si>
  <si>
    <t>Messaging</t>
  </si>
  <si>
    <t>Schaumburg</t>
  </si>
  <si>
    <t>/organization/ 2theloo</t>
  </si>
  <si>
    <t>/organization/2theloo</t>
  </si>
  <si>
    <t>/funding-round/6500ebef24ea62b4962b111f04a8e3e2</t>
  </si>
  <si>
    <t>/Organization/2Theloo</t>
  </si>
  <si>
    <t>2theloo</t>
  </si>
  <si>
    <t>http://www.2theloo.com</t>
  </si>
  <si>
    <t>17-02-2011</t>
  </si>
  <si>
    <t>/organization/ 2threads</t>
  </si>
  <si>
    <t>/ORGANIZATION/2THREADS</t>
  </si>
  <si>
    <t>/funding-round/6da1098e8c5703abb6d909b0458e20da</t>
  </si>
  <si>
    <t>/Organization/2Threads</t>
  </si>
  <si>
    <t>2threads</t>
  </si>
  <si>
    <t>http://www.2threads.com</t>
  </si>
  <si>
    <t>Art|Beauty|Fashion|Lifestyle|Music|Social Media|Social Network Media</t>
  </si>
  <si>
    <t>/organization/2threads</t>
  </si>
  <si>
    <t>/funding-round/efb5d1c9224f378bfe33faf65930a4b4</t>
  </si>
  <si>
    <t>/organization/ 2u</t>
  </si>
  <si>
    <t>/ORGANIZATION/2U</t>
  </si>
  <si>
    <t>/funding-round/27a95d0c30dc3973c48cbd363df0a900</t>
  </si>
  <si>
    <t>21-10-2013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u</t>
  </si>
  <si>
    <t>/funding-round/53b88f7edacc3c8221de9c2ab3a7c789</t>
  </si>
  <si>
    <t>/funding-round/54874a891ac80a0a6b87e6a8eaf79fe8</t>
  </si>
  <si>
    <t>21-06-2009</t>
  </si>
  <si>
    <t>/funding-round/648453c615b740e1b0902dca6e15a2e9</t>
  </si>
  <si>
    <t>25-03-2009</t>
  </si>
  <si>
    <t>/funding-round/93c57a56aac42f6e1dcdbff6f36d0c4d</t>
  </si>
  <si>
    <t>/funding-round/c5e9e5fe0a41f0a5a778f9b7ac01def6</t>
  </si>
  <si>
    <t>/organization/ 2vancouver</t>
  </si>
  <si>
    <t>/ORGANIZATION/2VANCOUVER</t>
  </si>
  <si>
    <t>/funding-round/d314bb9f520adb4d8dba47ebcc2f8706</t>
  </si>
  <si>
    <t>/Organization/2Vancouver</t>
  </si>
  <si>
    <t>2Vancouver</t>
  </si>
  <si>
    <t>http://2vancouver.com</t>
  </si>
  <si>
    <t>E-Commerce|Navigation|Tourism</t>
  </si>
  <si>
    <t>25-01-2012</t>
  </si>
  <si>
    <t>/organization/ 2web-technologies</t>
  </si>
  <si>
    <t>/organization/2web-technologies</t>
  </si>
  <si>
    <t>/funding-round/79717b731ec29c98a7815661262af68d</t>
  </si>
  <si>
    <t>/Organization/2Web-Technologies</t>
  </si>
  <si>
    <t>2Web Technologies</t>
  </si>
  <si>
    <t>/organization/ 2win-solutions</t>
  </si>
  <si>
    <t>/ORGANIZATION/2WIN-SOLUTIONS</t>
  </si>
  <si>
    <t>/funding-round/ddc54b3aab06d1c37d78cd8b0290b77e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Collaboration</t>
  </si>
  <si>
    <t>/organization/ 2wire</t>
  </si>
  <si>
    <t>/organization/2wire</t>
  </si>
  <si>
    <t>/funding-round/16857e997efce4b47f8a40275d345ab5</t>
  </si>
  <si>
    <t>/Organization/2Wire</t>
  </si>
  <si>
    <t>2Wire</t>
  </si>
  <si>
    <t>http://www.2wire.com</t>
  </si>
  <si>
    <t>/ORGANIZATION/2WIRE</t>
  </si>
  <si>
    <t>/funding-round/185ee921517111d9e5b70cc618db87bc</t>
  </si>
  <si>
    <t>G</t>
  </si>
  <si>
    <t>/funding-round/4b0d19ec6f2a276d13894803ccdaec52</t>
  </si>
  <si>
    <t>15-11-2002</t>
  </si>
  <si>
    <t>/funding-round/a1a2042501d56b3281f85f95b535197b</t>
  </si>
  <si>
    <t>/funding-round/ebe4c4b145556217e91cbbba375f07ad</t>
  </si>
  <si>
    <t>24-10-2001</t>
  </si>
  <si>
    <t>/organization/ 3-day-blinds</t>
  </si>
  <si>
    <t>/ORGANIZATION/3-DAY-BLINDS</t>
  </si>
  <si>
    <t>/funding-round/0707893f679c3cc1440a76c4b7922abc</t>
  </si>
  <si>
    <t>13-03-1998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Interior Design</t>
  </si>
  <si>
    <t>/organization/ 3-four-5-group</t>
  </si>
  <si>
    <t>/organization/3-four-5-group</t>
  </si>
  <si>
    <t>/funding-round/148321f3beace9e25a20b7b496c37bad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Energy</t>
  </si>
  <si>
    <t>/organization/ 3-kinds-of-ice</t>
  </si>
  <si>
    <t>/ORGANIZATION/3-KINDS-OF-ICE</t>
  </si>
  <si>
    <t>/funding-round/2c1d62f2ecca5c0eea1611c90391fa29</t>
  </si>
  <si>
    <t>/Organization/3-Kinds-Of-Ice</t>
  </si>
  <si>
    <t>3 Kinds of Ice</t>
  </si>
  <si>
    <t>http://www.3kindsofice.com</t>
  </si>
  <si>
    <t>/organization/ 3-minute</t>
  </si>
  <si>
    <t>/organization/3-minute</t>
  </si>
  <si>
    <t>/funding-round/3d0e23fae7d2b631dec34a053270ca36</t>
  </si>
  <si>
    <t>/Organization/3-Minute</t>
  </si>
  <si>
    <t>3 Minute</t>
  </si>
  <si>
    <t>http://3minute-inc.com/</t>
  </si>
  <si>
    <t>Tokyo</t>
  </si>
  <si>
    <t>/organization/ 3-v-biosciences</t>
  </si>
  <si>
    <t>/ORGANIZATION/3-V-BIOSCIENCES</t>
  </si>
  <si>
    <t>/funding-round/00dbbc0ec042d30a1ffd62e84c083812</t>
  </si>
  <si>
    <t>21-06-2013</t>
  </si>
  <si>
    <t>/Organization/3-V-Biosciences</t>
  </si>
  <si>
    <t>3-V Biosciences</t>
  </si>
  <si>
    <t>http://www.3vbio.com</t>
  </si>
  <si>
    <t>Menlo Park</t>
  </si>
  <si>
    <t>/organization/3-v-biosciences</t>
  </si>
  <si>
    <t>/funding-round/069e2f1ded2f499d232c3d7ec762c0e2</t>
  </si>
  <si>
    <t>/funding-round/3c34e0d1fbc598a8fb5225b004559081</t>
  </si>
  <si>
    <t>/funding-round/46d6b237a6ec43e6c1682e15861e3d4b</t>
  </si>
  <si>
    <t>/funding-round/bf5cd3f9ff0e65fbfba24e731e56981c</t>
  </si>
  <si>
    <t>/funding-round/d3e379e2461df51b66a75a4c732b3d06</t>
  </si>
  <si>
    <t>30-12-2014</t>
  </si>
  <si>
    <t>/funding-round/e4061ffff8109f50ccec406a3a56d7e5</t>
  </si>
  <si>
    <t>22-05-2007</t>
  </si>
  <si>
    <t>/organization/ 30-second-showcase</t>
  </si>
  <si>
    <t>/organization/30-second-showcase</t>
  </si>
  <si>
    <t>/funding-round/ce246945d59f3a7b2a1d29b45cdef6d1</t>
  </si>
  <si>
    <t>20-05-2013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 303-luxury-car-service</t>
  </si>
  <si>
    <t>/ORGANIZATION/303-LUXURY-CAR-SERVICE</t>
  </si>
  <si>
    <t>/funding-round/bb5bec510b8ed9e6bfd3281948f012cc</t>
  </si>
  <si>
    <t>/Organization/303-Luxury-Car-Service</t>
  </si>
  <si>
    <t>303 Luxury Car Service</t>
  </si>
  <si>
    <t>http://www.303luxurycarservice.com/</t>
  </si>
  <si>
    <t>Transportation</t>
  </si>
  <si>
    <t>16-09-2013</t>
  </si>
  <si>
    <t>/organization/ 30secondstofly-claire</t>
  </si>
  <si>
    <t>/organization/30secondstofly-claire</t>
  </si>
  <si>
    <t>/funding-round/bae8338ab643cb209e7e46c54cc8ce03</t>
  </si>
  <si>
    <t>30-09-2015</t>
  </si>
  <si>
    <t>/Organization/30Secondstofly-Claire</t>
  </si>
  <si>
    <t>30SecondsToFly - Claire</t>
  </si>
  <si>
    <t>http://www.30secondstofly.com</t>
  </si>
  <si>
    <t>15-04-2015</t>
  </si>
  <si>
    <t>/organization/ 312-capital</t>
  </si>
  <si>
    <t>/ORGANIZATION/312-CAPITAL</t>
  </si>
  <si>
    <t>/funding-round/484f81f4ee480d2ecd6cbf7965b7b7fe</t>
  </si>
  <si>
    <t>/Organization/312-Capital</t>
  </si>
  <si>
    <t>312 Capital</t>
  </si>
  <si>
    <t>http://www.312capital.com/</t>
  </si>
  <si>
    <t>23-01-2013</t>
  </si>
  <si>
    <t>/organization/ 31dover</t>
  </si>
  <si>
    <t>/organization/31dover</t>
  </si>
  <si>
    <t>/funding-round/b95cb5a74632e596e19a845e405ef14b</t>
  </si>
  <si>
    <t>/Organization/31Dover</t>
  </si>
  <si>
    <t>31Dover</t>
  </si>
  <si>
    <t>http://www.31dover.com</t>
  </si>
  <si>
    <t>E-Commerce|Wine And Spirits</t>
  </si>
  <si>
    <t>/organization/ 321lend-inc</t>
  </si>
  <si>
    <t>/ORGANIZATION/321LEND-INC</t>
  </si>
  <si>
    <t>/funding-round/45e6c618c266995469f5c45adec41ed7</t>
  </si>
  <si>
    <t>16-02-2015</t>
  </si>
  <si>
    <t>/Organization/321Lend-Inc</t>
  </si>
  <si>
    <t>321Lend, Inc.</t>
  </si>
  <si>
    <t>http://www.321lend.com</t>
  </si>
  <si>
    <t>FinTech|Peer-to-Peer|Personal Finance|Venture Capital</t>
  </si>
  <si>
    <t>FinTech</t>
  </si>
  <si>
    <t>/organization/ 3225-films</t>
  </si>
  <si>
    <t>/organization/3225-films</t>
  </si>
  <si>
    <t>/funding-round/4654826ffc59fc0af5e7f83f4170bc96</t>
  </si>
  <si>
    <t>/Organization/3225-Films</t>
  </si>
  <si>
    <t>3225 films</t>
  </si>
  <si>
    <t>Entertainment|News|Photography|Video</t>
  </si>
  <si>
    <t>PA</t>
  </si>
  <si>
    <t>Philadelphia</t>
  </si>
  <si>
    <t>/organization/ 33across</t>
  </si>
  <si>
    <t>/ORGANIZATION/33ACROSS</t>
  </si>
  <si>
    <t>/funding-round/5ef14023a2de6575c04d4da93408e463</t>
  </si>
  <si>
    <t>13-03-2009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across</t>
  </si>
  <si>
    <t>/funding-round/8297b86d6bbaa272bd3d610b3dcab1ea</t>
  </si>
  <si>
    <t>/funding-round/a45d977b48cb54216eb705d59b24ca19</t>
  </si>
  <si>
    <t>19-07-2012</t>
  </si>
  <si>
    <t>/funding-round/b190c1e0c5452d2e34bf40fda896943c</t>
  </si>
  <si>
    <t>22-04-2010</t>
  </si>
  <si>
    <t>/funding-round/bfc2233768b7c79ed58ad7561423e555</t>
  </si>
  <si>
    <t>/organization/ 33coupons</t>
  </si>
  <si>
    <t>/organization/33coupons</t>
  </si>
  <si>
    <t>/funding-round/fc7f4eba112e0df25e9a56b037657820</t>
  </si>
  <si>
    <t>/Organization/33Coupons</t>
  </si>
  <si>
    <t>33Coupons</t>
  </si>
  <si>
    <t>http://33coupons.in</t>
  </si>
  <si>
    <t>Kanpur</t>
  </si>
  <si>
    <t>/organization/ 360cities</t>
  </si>
  <si>
    <t>/ORGANIZATION/360CITIES</t>
  </si>
  <si>
    <t>/funding-round/1c8f041c3a7d7cc505ab7c737172ecba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 360commerce</t>
  </si>
  <si>
    <t>/organization/360commerce</t>
  </si>
  <si>
    <t>/funding-round/032f716179ad6f6a90559f2e6677cb0b</t>
  </si>
  <si>
    <t>/Organization/360Commerce</t>
  </si>
  <si>
    <t>360Commerce</t>
  </si>
  <si>
    <t>Information Technology|Retail|Software</t>
  </si>
  <si>
    <t>Austin</t>
  </si>
  <si>
    <t>Information Technology</t>
  </si>
  <si>
    <t>/ORGANIZATION/360COMMERCE</t>
  </si>
  <si>
    <t>/funding-round/1c51042e815e96ed2653ae9ced99dfc4</t>
  </si>
  <si>
    <t>29-10-2003</t>
  </si>
  <si>
    <t>/organization/ 360fly-inc</t>
  </si>
  <si>
    <t>/organization/360fly-inc</t>
  </si>
  <si>
    <t>/funding-round/a95ea3795bc26fd459a4e5a5d01fef31</t>
  </si>
  <si>
    <t>/Organization/360Fly-Inc</t>
  </si>
  <si>
    <t>360fly, Inc.</t>
  </si>
  <si>
    <t>http://www.360fly.com</t>
  </si>
  <si>
    <t>Consumer Electronics|Software</t>
  </si>
  <si>
    <t>Pittsburgh</t>
  </si>
  <si>
    <t>Consumer Electronics</t>
  </si>
  <si>
    <t>/organization/ 360guanxi</t>
  </si>
  <si>
    <t>/ORGANIZATION/360GUANXI</t>
  </si>
  <si>
    <t>/funding-round/15f5122e3e90ad7e86f8b4433bb1b8ee</t>
  </si>
  <si>
    <t>/Organization/360Guanxi</t>
  </si>
  <si>
    <t>360Guanxi</t>
  </si>
  <si>
    <t>http://www.360guanxi.com/index.html</t>
  </si>
  <si>
    <t>Biotechnology|Life Sciences|Media|News|Pharmaceuticals</t>
  </si>
  <si>
    <t>/organization/ 360imaging</t>
  </si>
  <si>
    <t>/organization/360imaging</t>
  </si>
  <si>
    <t>/funding-round/377bc55dd81d65b0c8ee9a903b63e6b4</t>
  </si>
  <si>
    <t>/Organization/360Imaging</t>
  </si>
  <si>
    <t>360imaging</t>
  </si>
  <si>
    <t>http://www.360imaging.com</t>
  </si>
  <si>
    <t>Biotechnology|Dental</t>
  </si>
  <si>
    <t>/ORGANIZATION/360IMAGING</t>
  </si>
  <si>
    <t>/funding-round/e20a4aa42361d9a4eb0d84f50dcc79bc</t>
  </si>
  <si>
    <t>/organization/ 360incentives-com</t>
  </si>
  <si>
    <t>/organization/360incentives-com</t>
  </si>
  <si>
    <t>/funding-round/8712b14c58f7066491d136673931ed3e</t>
  </si>
  <si>
    <t>/Organization/360Incentives-Com</t>
  </si>
  <si>
    <t>360incentives.com</t>
  </si>
  <si>
    <t>http://www.360incentives.com</t>
  </si>
  <si>
    <t>Whitby</t>
  </si>
  <si>
    <t>/organization/ 360learning</t>
  </si>
  <si>
    <t>/ORGANIZATION/360LEARNING</t>
  </si>
  <si>
    <t>/funding-round/dfd69e7f2e9f9f01e1b42dbfd5929ba7</t>
  </si>
  <si>
    <t>30-09-2013</t>
  </si>
  <si>
    <t>/Organization/360Learning</t>
  </si>
  <si>
    <t>360Learning</t>
  </si>
  <si>
    <t>http://en.360learning.com/</t>
  </si>
  <si>
    <t>Communities|Corporate Training|Education</t>
  </si>
  <si>
    <t>Communities</t>
  </si>
  <si>
    <t>/organization/ 360quan</t>
  </si>
  <si>
    <t>/organization/360quan</t>
  </si>
  <si>
    <t>/funding-round/67f5b12f4676395df03f32378bcfebae</t>
  </si>
  <si>
    <t>/Organization/360Quan</t>
  </si>
  <si>
    <t>360Quan</t>
  </si>
  <si>
    <t>http://www.360quan.com</t>
  </si>
  <si>
    <t>Internet|Social Media|Social Network Media</t>
  </si>
  <si>
    <t>28-03-2006</t>
  </si>
  <si>
    <t>/ORGANIZATION/360QUAN</t>
  </si>
  <si>
    <t>/funding-round/97d556581f9645328053142de8fa394d</t>
  </si>
  <si>
    <t>/funding-round/e44a57bae2788e5ac86c81f9e6d2b256</t>
  </si>
  <si>
    <t>/organization/ 360shop</t>
  </si>
  <si>
    <t>/ORGANIZATION/360SHOP</t>
  </si>
  <si>
    <t>/funding-round/95cd63feb7c2a767abb5f2cfd1ff15c2</t>
  </si>
  <si>
    <t>/Organization/360Shop</t>
  </si>
  <si>
    <t>360SHOP</t>
  </si>
  <si>
    <t>http://www.360shop.com.cn</t>
  </si>
  <si>
    <t>/organization/ 360t</t>
  </si>
  <si>
    <t>/organization/360t</t>
  </si>
  <si>
    <t>/funding-round/7de73dcbf958c303fa97f04cd8101dfe</t>
  </si>
  <si>
    <t>16-02-2012</t>
  </si>
  <si>
    <t>/Organization/360T</t>
  </si>
  <si>
    <t>360T</t>
  </si>
  <si>
    <t>http://www.360t.com</t>
  </si>
  <si>
    <t>DEU</t>
  </si>
  <si>
    <t>Frankfurt</t>
  </si>
  <si>
    <t>/organization/ 365-data-centers</t>
  </si>
  <si>
    <t>/ORGANIZATION/365-DATA-CENTERS</t>
  </si>
  <si>
    <t>/funding-round/a3292a7fa711aea10fcaa3f86c20fcce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Data Centers</t>
  </si>
  <si>
    <t>/organization/ 365-docobites</t>
  </si>
  <si>
    <t>/organization/365-docobites</t>
  </si>
  <si>
    <t>/funding-round/531f58d2e5eabcb384bd9a86c84e791b</t>
  </si>
  <si>
    <t>/Organization/365-Docobites</t>
  </si>
  <si>
    <t>365 docobites</t>
  </si>
  <si>
    <t>http://365docobites.com/</t>
  </si>
  <si>
    <t>/organization/ 365-good-teacher</t>
  </si>
  <si>
    <t>/ORGANIZATION/365-GOOD-TEACHER</t>
  </si>
  <si>
    <t>/funding-round/e09ad2a558a0fa502a45ae5986297f0d</t>
  </si>
  <si>
    <t>/Organization/365-Good-Teacher</t>
  </si>
  <si>
    <t>365 Good Teacher</t>
  </si>
  <si>
    <t>http://www.365hls.com/</t>
  </si>
  <si>
    <t>/organization/ 365-retail-markets</t>
  </si>
  <si>
    <t>/organization/365-retail-markets</t>
  </si>
  <si>
    <t>/funding-round/08f9c22db9df0d8456ecb0a254584d1a</t>
  </si>
  <si>
    <t>29-05-2015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Point of Sale</t>
  </si>
  <si>
    <t>/ORGANIZATION/365-RETAIL-MARKETS</t>
  </si>
  <si>
    <t>/funding-round/a14ef6da0bb77a934cf462a0ae8265a3</t>
  </si>
  <si>
    <t>/funding-round/efbe2c9d0d4c4f3a9c22b416b3d805ac</t>
  </si>
  <si>
    <t>31-12-2013</t>
  </si>
  <si>
    <t>/organization/ 365looks</t>
  </si>
  <si>
    <t>/ORGANIZATION/365LOOKS</t>
  </si>
  <si>
    <t>/funding-round/08ed4ba2857815f69639a6e746bdde1b</t>
  </si>
  <si>
    <t>/Organization/365Looks</t>
  </si>
  <si>
    <t>365looks</t>
  </si>
  <si>
    <t>http://365looks.com</t>
  </si>
  <si>
    <t>Artificial Intelligence|Fashion|Technology</t>
  </si>
  <si>
    <t>/organization/365looks</t>
  </si>
  <si>
    <t>/funding-round/0bc1a894919d0a5a6ef7aa9b9aafa1ff</t>
  </si>
  <si>
    <t>/funding-round/465afffbce6402a3fc84b9ffa438dfca</t>
  </si>
  <si>
    <t>/funding-round/a29f43953e0de667fce887435a2c71fc</t>
  </si>
  <si>
    <t>/organization/ 365scores</t>
  </si>
  <si>
    <t>/ORGANIZATION/365SCORES</t>
  </si>
  <si>
    <t>/funding-round/48212f931f542fdef78810bc87aef086</t>
  </si>
  <si>
    <t>29-09-2014</t>
  </si>
  <si>
    <t>/Organization/365Scores</t>
  </si>
  <si>
    <t>365Scores</t>
  </si>
  <si>
    <t>http://biz.365scores.com</t>
  </si>
  <si>
    <t>Android|Apps|iPhone|Mobile|Sports</t>
  </si>
  <si>
    <t>/organization/365scores</t>
  </si>
  <si>
    <t>/funding-round/493f78ea0ca33cfac48a57b2351b154b</t>
  </si>
  <si>
    <t>28-01-2013</t>
  </si>
  <si>
    <t>/organization/ 365webcall</t>
  </si>
  <si>
    <t>/ORGANIZATION/365WEBCALL</t>
  </si>
  <si>
    <t>/funding-round/4b6285d8e3c3c5732912c146cbf40fc9</t>
  </si>
  <si>
    <t>/Organization/365Webcall</t>
  </si>
  <si>
    <t>365webcall</t>
  </si>
  <si>
    <t>http://www.365webcall.com</t>
  </si>
  <si>
    <t>Enterprises|Enterprise Software</t>
  </si>
  <si>
    <t>Enterprises</t>
  </si>
  <si>
    <t>/organization/ 36kr</t>
  </si>
  <si>
    <t>/organization/36kr</t>
  </si>
  <si>
    <t>/funding-round/5cb773d6450904c837e83c07d0192796</t>
  </si>
  <si>
    <t>/Organization/36Kr</t>
  </si>
  <si>
    <t>36Kr</t>
  </si>
  <si>
    <t>http://36kr.com</t>
  </si>
  <si>
    <t>Blogging Platforms|Internet|Public Relations|Social Media|Startups</t>
  </si>
  <si>
    <t>/ORGANIZATION/36KR</t>
  </si>
  <si>
    <t>/funding-round/9282dbf72ef2cc932556e99888916f2f</t>
  </si>
  <si>
    <t>/funding-round/e27661055554c1ca2741c507c87f4f3e</t>
  </si>
  <si>
    <t>/organization/ 37coins</t>
  </si>
  <si>
    <t>/ORGANIZATION/37COINS</t>
  </si>
  <si>
    <t>/funding-round/35788ff148fef945556f8d4ad10ff9b7</t>
  </si>
  <si>
    <t>/Organization/37Coins</t>
  </si>
  <si>
    <t>37coins</t>
  </si>
  <si>
    <t>http://www.37coins.com</t>
  </si>
  <si>
    <t>Bitcoin</t>
  </si>
  <si>
    <t>Sunnyvale</t>
  </si>
  <si>
    <t>/organization/37coins</t>
  </si>
  <si>
    <t>/funding-round/3fdf687b7f1c8db8d077566447c767db</t>
  </si>
  <si>
    <t>15-03-2014</t>
  </si>
  <si>
    <t>/organization/ 37mhealth</t>
  </si>
  <si>
    <t>/ORGANIZATION/37MHEALTH</t>
  </si>
  <si>
    <t>/funding-round/96656fad274dc5522001520407f9d369</t>
  </si>
  <si>
    <t>/Organization/37Mhealth</t>
  </si>
  <si>
    <t>37mhealth</t>
  </si>
  <si>
    <t>http://www.37mhealth.com/</t>
  </si>
  <si>
    <t>/organization/ 37signals</t>
  </si>
  <si>
    <t>/organization/37signals</t>
  </si>
  <si>
    <t>/funding-round/b6ded1ab574a168a3228ccdc186d7a69</t>
  </si>
  <si>
    <t>/Organization/37Signals</t>
  </si>
  <si>
    <t>Basecamp</t>
  </si>
  <si>
    <t>https://basecamp.com/</t>
  </si>
  <si>
    <t>Project Management|SaaS|Social Media|Software</t>
  </si>
  <si>
    <t>Project Management</t>
  </si>
  <si>
    <t>/organization/ 38-zeros</t>
  </si>
  <si>
    <t>/ORGANIZATION/38-ZEROS</t>
  </si>
  <si>
    <t>/funding-round/d59b46682e47e89673c218a36f290b81</t>
  </si>
  <si>
    <t>/Organization/38-Zeros</t>
  </si>
  <si>
    <t>38 Zeros</t>
  </si>
  <si>
    <t>http://www.38zeros.com/</t>
  </si>
  <si>
    <t>Portland</t>
  </si>
  <si>
    <t>/organization/ 382-communications</t>
  </si>
  <si>
    <t>/organization/382-communications</t>
  </si>
  <si>
    <t>/funding-round/e75973421d58928bc60dc9a8b1dc9427</t>
  </si>
  <si>
    <t>13-01-2012</t>
  </si>
  <si>
    <t>/Organization/382-Communications</t>
  </si>
  <si>
    <t>382 Communications</t>
  </si>
  <si>
    <t>http://382com.com</t>
  </si>
  <si>
    <t>Quincy</t>
  </si>
  <si>
    <t>/organization/ 39-health</t>
  </si>
  <si>
    <t>/ORGANIZATION/39-HEALTH</t>
  </si>
  <si>
    <t>/funding-round/3a01b12fea47d3794d635f75b74bcfee</t>
  </si>
  <si>
    <t>/Organization/39-Health</t>
  </si>
  <si>
    <t>39 Health</t>
  </si>
  <si>
    <t>http://corp.39.net</t>
  </si>
  <si>
    <t>/organization/39-health</t>
  </si>
  <si>
    <t>/funding-round/de478e7e431fefeb44d238dfaaf00185</t>
  </si>
  <si>
    <t>/organization/ 3baysover</t>
  </si>
  <si>
    <t>/ORGANIZATION/3BAYSOVER</t>
  </si>
  <si>
    <t>/funding-round/8321dcb6834cf9ee6aaac4834907d015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baysover</t>
  </si>
  <si>
    <t>/funding-round/ad097d5b08dfaf9b9e70d2c8036fd11b</t>
  </si>
  <si>
    <t>/organization/ 3c-interactive</t>
  </si>
  <si>
    <t>/ORGANIZATION/3C-INTERACTIVE</t>
  </si>
  <si>
    <t>/funding-round/081d188332f791efaf21d5f24e3cb91e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Business Services</t>
  </si>
  <si>
    <t>/organization/ 3c-plus</t>
  </si>
  <si>
    <t>/organization/3c-plus</t>
  </si>
  <si>
    <t>/funding-round/e8e5e121d4844d90993cc6a46de297fd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 3ci</t>
  </si>
  <si>
    <t>/ORGANIZATION/3CI</t>
  </si>
  <si>
    <t>/funding-round/809d1f79a9efdce0672fda1f5acf9f45</t>
  </si>
  <si>
    <t>/Organization/3Ci</t>
  </si>
  <si>
    <t>3CI</t>
  </si>
  <si>
    <t>http://www.3ci.bz.it/en-US/Products.html</t>
  </si>
  <si>
    <t>Bolzano</t>
  </si>
  <si>
    <t>/organization/ 3claps-the-fastest-baby-fashion</t>
  </si>
  <si>
    <t>/organization/3claps-the-fastest-baby-fashion</t>
  </si>
  <si>
    <t>/funding-round/5e4688f8245237e3e2c12bdf20aec85d</t>
  </si>
  <si>
    <t>/Organization/3Claps-The-Fastest-Baby-Fashion</t>
  </si>
  <si>
    <t>3Claps</t>
  </si>
  <si>
    <t>http://www.3claps.com</t>
  </si>
  <si>
    <t>Babies|Big Data Analytics|E-Commerce|Fashion|Kids</t>
  </si>
  <si>
    <t>Babies</t>
  </si>
  <si>
    <t>/organization/ 3clickemr-corporation</t>
  </si>
  <si>
    <t>/ORGANIZATION/3CLICKEMR-CORPORATION</t>
  </si>
  <si>
    <t>/funding-round/34dc67067884dfc0623f0e6d7b61ea03</t>
  </si>
  <si>
    <t>23-06-2010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/organization/3clickemr-corporation</t>
  </si>
  <si>
    <t>/funding-round/90c5205ca6394073c12a4d4c314c9197</t>
  </si>
  <si>
    <t>/organization/ 3clogic</t>
  </si>
  <si>
    <t>/ORGANIZATION/3CLOGIC</t>
  </si>
  <si>
    <t>/funding-round/736e3a37cbf3ba0a261f2211b909fd6f</t>
  </si>
  <si>
    <t>14-01-2013</t>
  </si>
  <si>
    <t>/Organization/3Clogic</t>
  </si>
  <si>
    <t>3CLogic</t>
  </si>
  <si>
    <t>http://www.3clogic.com</t>
  </si>
  <si>
    <t>Customer Service|Sales and Marketing|Software|Telephony</t>
  </si>
  <si>
    <t>/organization/3clogic</t>
  </si>
  <si>
    <t>/funding-round/9a15d3f79b006fa14c7c379c5f3cf781</t>
  </si>
  <si>
    <t>18-12-2014</t>
  </si>
  <si>
    <t>/funding-round/d98db484b783695187e81e1208871249</t>
  </si>
  <si>
    <t>/funding-round/ebec8536817c7249c8ee3ddeedb446fd</t>
  </si>
  <si>
    <t>/organization/ 3crowd-technologies</t>
  </si>
  <si>
    <t>/ORGANIZATION/3CROWD-TECHNOLOGIES</t>
  </si>
  <si>
    <t>/funding-round/3e9ba3f5335289df1fec949b03476dcf</t>
  </si>
  <si>
    <t>22-12-2009</t>
  </si>
  <si>
    <t>/Organization/3Crowd-Technologies</t>
  </si>
  <si>
    <t>XDN/3Crowd Technologies</t>
  </si>
  <si>
    <t>http://www.3crowd.com</t>
  </si>
  <si>
    <t>San Mateo</t>
  </si>
  <si>
    <t>/organization/3crowd-technologies</t>
  </si>
  <si>
    <t>/funding-round/7e23cf22ef559e7661b14b6a3edf6ea3</t>
  </si>
  <si>
    <t>13-04-2010</t>
  </si>
  <si>
    <t>/funding-round/89b2522af396c016c6a5fc148ef7294f</t>
  </si>
  <si>
    <t>/organization/ 3d-4u</t>
  </si>
  <si>
    <t>/organization/3d-4u</t>
  </si>
  <si>
    <t>/funding-round/9c19884ec6bdaa0cf22d778bd036e903</t>
  </si>
  <si>
    <t>/Organization/3D-4U</t>
  </si>
  <si>
    <t>3D-4U</t>
  </si>
  <si>
    <t>http://3d-4u.com</t>
  </si>
  <si>
    <t>3D|3D Technology|Events</t>
  </si>
  <si>
    <t>WA - Other</t>
  </si>
  <si>
    <t>Pullman</t>
  </si>
  <si>
    <t>3D</t>
  </si>
  <si>
    <t>/organization/ 3d-biomatrix</t>
  </si>
  <si>
    <t>/ORGANIZATION/3D-BIOMATRIX</t>
  </si>
  <si>
    <t>/funding-round/538774108667e3020f0a52a05873b8c1</t>
  </si>
  <si>
    <t>/Organization/3D-Biomatrix</t>
  </si>
  <si>
    <t>3D Biomatrix</t>
  </si>
  <si>
    <t>http://3dbiomatrix.com</t>
  </si>
  <si>
    <t>Ann Arbor</t>
  </si>
  <si>
    <t>/organization/3d-biomatrix</t>
  </si>
  <si>
    <t>/funding-round/c0e578a5907ed78c3bdefbad4c12169e</t>
  </si>
  <si>
    <t>/organization/ 3d-by-flow</t>
  </si>
  <si>
    <t>/ORGANIZATION/3D-BY-FLOW</t>
  </si>
  <si>
    <t>/funding-round/6a2a99301e3a10b14cf7eabdd4452eb6</t>
  </si>
  <si>
    <t>30-06-2015</t>
  </si>
  <si>
    <t>/Organization/3D-By-Flow</t>
  </si>
  <si>
    <t>3D By Flow</t>
  </si>
  <si>
    <t>http://3dbyflow.com/</t>
  </si>
  <si>
    <t>Maastricht</t>
  </si>
  <si>
    <t>/organization/ 3d-control-systems</t>
  </si>
  <si>
    <t>/organization/3d-control-systems</t>
  </si>
  <si>
    <t>/funding-round/e0d907b363eab798decb1ba235a0c8ac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 3d-data</t>
  </si>
  <si>
    <t>/ORGANIZATION/3D-DATA</t>
  </si>
  <si>
    <t>/funding-round/088e6aeea4e579ab730334a4ac078615</t>
  </si>
  <si>
    <t>/Organization/3D-Data</t>
  </si>
  <si>
    <t>3D Data</t>
  </si>
  <si>
    <t>http://3ddataltd.com</t>
  </si>
  <si>
    <t>3D Technology|Sensors</t>
  </si>
  <si>
    <t>3D Technology</t>
  </si>
  <si>
    <t>/organization/3d-data</t>
  </si>
  <si>
    <t>/funding-round/8563e80927127201030560e1cfe7e70e</t>
  </si>
  <si>
    <t>/organization/ 3d-eye-solutions</t>
  </si>
  <si>
    <t>/ORGANIZATION/3D-EYE-SOLUTIONS</t>
  </si>
  <si>
    <t>/funding-round/1dba01ed899110c0bbf5cbb8be2ec2b0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eye-solutions</t>
  </si>
  <si>
    <t>/funding-round/e8dc1a84754ccd42fe3147447ce1cbb9</t>
  </si>
  <si>
    <t>/organization/ 3d-forms</t>
  </si>
  <si>
    <t>/ORGANIZATION/3D-FORMS</t>
  </si>
  <si>
    <t>/funding-round/8c5b6e23472d2b157cf764ba926006a0</t>
  </si>
  <si>
    <t>/Organization/3D-Forms</t>
  </si>
  <si>
    <t>3D Forms</t>
  </si>
  <si>
    <t>/organization/ 3d-future-vision-ii</t>
  </si>
  <si>
    <t>/organization/3d-future-vision-ii</t>
  </si>
  <si>
    <t>/funding-round/79eadc501dcd0761bcac230794346941</t>
  </si>
  <si>
    <t>/Organization/3D-Future-Vision-Ii</t>
  </si>
  <si>
    <t>3D FUTURE VISION II</t>
  </si>
  <si>
    <t>http://www.3dfuturevision.com</t>
  </si>
  <si>
    <t>/ORGANIZATION/3D-FUTURE-VISION-II</t>
  </si>
  <si>
    <t>/funding-round/85439241cb273374d2c5cc2d0d74889f</t>
  </si>
  <si>
    <t>22-06-2011</t>
  </si>
  <si>
    <t>/organization/ 3d-heights</t>
  </si>
  <si>
    <t>/organization/3d-heights</t>
  </si>
  <si>
    <t>/funding-round/6080148f3e4faf30a9c3c85f0bcda099</t>
  </si>
  <si>
    <t>14-01-2015</t>
  </si>
  <si>
    <t>/Organization/3D-Heights</t>
  </si>
  <si>
    <t>3D HEIGHTS</t>
  </si>
  <si>
    <t>http://3dheights.com</t>
  </si>
  <si>
    <t>Photography|Video</t>
  </si>
  <si>
    <t>Photography</t>
  </si>
  <si>
    <t>/organization/ 3d-hubs</t>
  </si>
  <si>
    <t>/ORGANIZATION/3D-HUBS</t>
  </si>
  <si>
    <t>/funding-round/ed71b6ed2af2d90fb61aa7b210b3b90a</t>
  </si>
  <si>
    <t>/Organization/3D-Hubs</t>
  </si>
  <si>
    <t>3D Hubs</t>
  </si>
  <si>
    <t>http://www.3dhubs.com</t>
  </si>
  <si>
    <t>3D Printing|Collaborative Consumption|Local|Marketplaces</t>
  </si>
  <si>
    <t>3D Printing</t>
  </si>
  <si>
    <t>/organization/3d-hubs</t>
  </si>
  <si>
    <t>/funding-round/fdab9b38225c88bd0fd24b7496d00600</t>
  </si>
  <si>
    <t>27-08-2013</t>
  </si>
  <si>
    <t>/organization/ 3d-industri-es</t>
  </si>
  <si>
    <t>/ORGANIZATION/3D-INDUSTRI-ES</t>
  </si>
  <si>
    <t>/funding-round/12b97a44d964d8f541e034208e34633e</t>
  </si>
  <si>
    <t>/Organization/3D-Industri-Es</t>
  </si>
  <si>
    <t>3D Industri.es</t>
  </si>
  <si>
    <t>http://www.3dindustri.es</t>
  </si>
  <si>
    <t>3D|Curated Web|Manufacturing|Search|Supply Chain Management|Visualization</t>
  </si>
  <si>
    <t>/organization/3d-industri-es</t>
  </si>
  <si>
    <t>/funding-round/d79bd2f237f9e56334e7d8e77bf5e1f6</t>
  </si>
  <si>
    <t>/organization/ 3d-intelligent-pathological-medical-image-solutions</t>
  </si>
  <si>
    <t>/ORGANIZATION/3D-INTELLIGENT-PATHOLOGICAL-MEDICAL-IMAGE-SOLUTIONS</t>
  </si>
  <si>
    <t>/funding-round/87be189f5ac17542359693e5c0955312</t>
  </si>
  <si>
    <t>/Organization/3D-Intelligent-Pathological-Medical-Image-Solutions</t>
  </si>
  <si>
    <t>3D Intelligent Pathological Medical Image Solutions</t>
  </si>
  <si>
    <t>Alumni</t>
  </si>
  <si>
    <t>/organization/ 3d-operations-inc</t>
  </si>
  <si>
    <t>/organization/3d-operations-inc</t>
  </si>
  <si>
    <t>/funding-round/270261adfe61366050f7deeb3960014f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18-06-2014</t>
  </si>
  <si>
    <t>/organization/ 3d-product-imaging</t>
  </si>
  <si>
    <t>/ORGANIZATION/3D-PRODUCT-IMAGING</t>
  </si>
  <si>
    <t>/funding-round/156a827450c9f7a149654d2b6c912bd2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product-imaging</t>
  </si>
  <si>
    <t>/funding-round/50242b5ebb3c5ac80f811a5fa1faf1bd</t>
  </si>
  <si>
    <t>/organization/ 3d-robotics</t>
  </si>
  <si>
    <t>/ORGANIZATION/3D-ROBOTICS</t>
  </si>
  <si>
    <t>/funding-round/2785595770e91ab8fd4854ef125ec563</t>
  </si>
  <si>
    <t>/Organization/3D-Robotics</t>
  </si>
  <si>
    <t>3D Robotics</t>
  </si>
  <si>
    <t>http://3drobotics.com</t>
  </si>
  <si>
    <t>Drones|Manufacturing</t>
  </si>
  <si>
    <t>San Diego</t>
  </si>
  <si>
    <t>Drones</t>
  </si>
  <si>
    <t>/organization/3d-robotics</t>
  </si>
  <si>
    <t>/funding-round/7ca0d4dc119b6d65eebfb352c3544542</t>
  </si>
  <si>
    <t>23-04-2015</t>
  </si>
  <si>
    <t>/funding-round/d6221c11246b0a536ee2cadd9fcf54d3</t>
  </si>
  <si>
    <t>/funding-round/ff3c1d1ae1c3486d775095b093d99b58</t>
  </si>
  <si>
    <t>25-02-2015</t>
  </si>
  <si>
    <t>/organization/ 3d-simo-2</t>
  </si>
  <si>
    <t>/ORGANIZATION/3D-SIMO-2</t>
  </si>
  <si>
    <t>/funding-round/4b62e1c7b8e61252af4fe6ca86109f7f</t>
  </si>
  <si>
    <t>/Organization/3D-Simo-2</t>
  </si>
  <si>
    <t>3D simo</t>
  </si>
  <si>
    <t>http://3dsimo.com</t>
  </si>
  <si>
    <t>/organization/ 3d-sound-labs</t>
  </si>
  <si>
    <t>/organization/3d-sound-labs</t>
  </si>
  <si>
    <t>/funding-round/fe24606fcb9b82c92f934322bba33d70</t>
  </si>
  <si>
    <t>/Organization/3D-Sound-Labs</t>
  </si>
  <si>
    <t>3D Sound Labs</t>
  </si>
  <si>
    <t>http://www.3dsoundlabs.com</t>
  </si>
  <si>
    <t>A2</t>
  </si>
  <si>
    <t>FRA - Other</t>
  </si>
  <si>
    <t>Cesson-sÃ©vignÃ©</t>
  </si>
  <si>
    <t>/organization/ 3d-sports-technology</t>
  </si>
  <si>
    <t>/ORGANIZATION/3D-SPORTS-TECHNOLOGY</t>
  </si>
  <si>
    <t>/funding-round/8edeef5a343fd5fa6bd47dc317d92354</t>
  </si>
  <si>
    <t>21-01-2011</t>
  </si>
  <si>
    <t>/Organization/3D-Sports-Technology</t>
  </si>
  <si>
    <t>3D Sports Technology</t>
  </si>
  <si>
    <t>http://3dsportstech.com</t>
  </si>
  <si>
    <t>MN</t>
  </si>
  <si>
    <t>Minneapolis</t>
  </si>
  <si>
    <t>/organization/3d-sports-technology</t>
  </si>
  <si>
    <t>/funding-round/ac7a75f6b8b83d48056ecdf8efb0e872</t>
  </si>
  <si>
    <t>/funding-round/e4cc7f5519c4556d7ee84c1b14d3a3ae</t>
  </si>
  <si>
    <t>25-07-2013</t>
  </si>
  <si>
    <t>/organization/ 3d-systems</t>
  </si>
  <si>
    <t>/organization/3d-systems</t>
  </si>
  <si>
    <t>/funding-round/bdafdb1b27266967e857f9b2cd15cfa6</t>
  </si>
  <si>
    <t>post_ipo_debt</t>
  </si>
  <si>
    <t>13-10-2014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SYSTEMS</t>
  </si>
  <si>
    <t>/funding-round/fa1d366d6517e4ca57a61dffce914067</t>
  </si>
  <si>
    <t>16-04-2014</t>
  </si>
  <si>
    <t>/funding-round/ff59863dede2d46252944e4710b85f99</t>
  </si>
  <si>
    <t>/organization/ 3d-vision-systems</t>
  </si>
  <si>
    <t>/ORGANIZATION/3D-VISION-SYSTEMS</t>
  </si>
  <si>
    <t>/funding-round/6dd918c893f89b3656f6ab9cbb7286bd</t>
  </si>
  <si>
    <t>/Organization/3D-Vision-Systems</t>
  </si>
  <si>
    <t>3d Vision Systems</t>
  </si>
  <si>
    <t>/organization/ 3d4medical-com</t>
  </si>
  <si>
    <t>/organization/3d4medical-com</t>
  </si>
  <si>
    <t>/funding-round/53ac48c35764ca19edb29875845883cc</t>
  </si>
  <si>
    <t>/Organization/3D4Medical-Com</t>
  </si>
  <si>
    <t>3D4Medical.com</t>
  </si>
  <si>
    <t>http://applications.3d4medical.com</t>
  </si>
  <si>
    <t>/organization/ 3dbin</t>
  </si>
  <si>
    <t>/ORGANIZATION/3DBIN</t>
  </si>
  <si>
    <t>/funding-round/ac70bf86a7d3c275980ae4596d97facd</t>
  </si>
  <si>
    <t>/Organization/3Dbin</t>
  </si>
  <si>
    <t>3DBin</t>
  </si>
  <si>
    <t>http://3dbin.com</t>
  </si>
  <si>
    <t>Redwood City</t>
  </si>
  <si>
    <t>/organization/ 3dc</t>
  </si>
  <si>
    <t>/organization/3dc</t>
  </si>
  <si>
    <t>/funding-round/41839d6960ea639a03fa66f22d825924</t>
  </si>
  <si>
    <t>/Organization/3Dc</t>
  </si>
  <si>
    <t>3DC</t>
  </si>
  <si>
    <t>http://3dc.net/</t>
  </si>
  <si>
    <t>BGR</t>
  </si>
  <si>
    <t>Sofia</t>
  </si>
  <si>
    <t>/organization/ 3dcart-shopping-cart-software</t>
  </si>
  <si>
    <t>/ORGANIZATION/3DCART-SHOPPING-CART-SOFTWARE</t>
  </si>
  <si>
    <t>/funding-round/6dab0d6ab58e09dc24319730e8ca8c2b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 3dduo</t>
  </si>
  <si>
    <t>/organization/3dduo</t>
  </si>
  <si>
    <t>/funding-round/c4341447789f92c6e1f317d87667954c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 3derm-systems</t>
  </si>
  <si>
    <t>/ORGANIZATION/3DERM-SYSTEMS</t>
  </si>
  <si>
    <t>/funding-round/7326c512ede40425b1723f8712993c6f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erm-systems</t>
  </si>
  <si>
    <t>/funding-round/7afa388fda9f1a82a15e40fd87c4a6e3</t>
  </si>
  <si>
    <t>/funding-round/8a42106d2ef3e2a37ded103beeb012e9</t>
  </si>
  <si>
    <t>29-10-2013</t>
  </si>
  <si>
    <t>/funding-round/be86f90f81d370bc77642ea3f3fd50a7</t>
  </si>
  <si>
    <t>22-12-2014</t>
  </si>
  <si>
    <t>/organization/ 3diligent</t>
  </si>
  <si>
    <t>/ORGANIZATION/3DILIGENT</t>
  </si>
  <si>
    <t>/funding-round/2ba6ad3fc15e6a2f91c8071238f19ee4</t>
  </si>
  <si>
    <t>/Organization/3Diligent</t>
  </si>
  <si>
    <t>3Diligent</t>
  </si>
  <si>
    <t>http://www.3diligent.com</t>
  </si>
  <si>
    <t>3D Printing|Manufacturing</t>
  </si>
  <si>
    <t>El Segundo</t>
  </si>
  <si>
    <t>23-07-2014</t>
  </si>
  <si>
    <t>/organization/3diligent</t>
  </si>
  <si>
    <t>/funding-round/c0f344ef536139b052c8f544105b0280</t>
  </si>
  <si>
    <t>15-03-2015</t>
  </si>
  <si>
    <t>/organization/ 3dim</t>
  </si>
  <si>
    <t>/ORGANIZATION/3DIM</t>
  </si>
  <si>
    <t>/funding-round/3789f9aa274aaef8936832f30e829fe4</t>
  </si>
  <si>
    <t>30-10-2013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 3discovered</t>
  </si>
  <si>
    <t>/organization/3discovered</t>
  </si>
  <si>
    <t>/funding-round/28a9145d5d84232e170663d70c8ae2bd</t>
  </si>
  <si>
    <t>24-11-2014</t>
  </si>
  <si>
    <t>/Organization/3Discovered</t>
  </si>
  <si>
    <t>3Discovered</t>
  </si>
  <si>
    <t>http://www.3discovered.com/</t>
  </si>
  <si>
    <t>Automotive</t>
  </si>
  <si>
    <t>/organization/ 3divaz-2</t>
  </si>
  <si>
    <t>/ORGANIZATION/3DIVAZ-2</t>
  </si>
  <si>
    <t>/funding-round/2c236a01cf37f6d401b2f8b72684e0f7</t>
  </si>
  <si>
    <t>/Organization/3Divaz-2</t>
  </si>
  <si>
    <t>3DIVAZ</t>
  </si>
  <si>
    <t>http://www.3divaz.ch/Home</t>
  </si>
  <si>
    <t>/organization/ 3divaz-3</t>
  </si>
  <si>
    <t>/organization/3divaz-3</t>
  </si>
  <si>
    <t>/funding-round/730a853fe91ece1519421c62dd71623a</t>
  </si>
  <si>
    <t>/Organization/3Divaz-3</t>
  </si>
  <si>
    <t>CHE - Other</t>
  </si>
  <si>
    <t>Wildegg</t>
  </si>
  <si>
    <t>/organization/ 3divi-company</t>
  </si>
  <si>
    <t>/ORGANIZATION/3DIVI-COMPANY</t>
  </si>
  <si>
    <t>/funding-round/3ccdd9d58fd3588118537170fde346b8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ivi-company</t>
  </si>
  <si>
    <t>/funding-round/7210c966a3849016584fc8027ad3c584</t>
  </si>
  <si>
    <t>/organization/ 3dlt-com</t>
  </si>
  <si>
    <t>/ORGANIZATION/3DLT-COM</t>
  </si>
  <si>
    <t>/funding-round/90394b2722b41717c3b8a794b5e65e84</t>
  </si>
  <si>
    <t>22-08-2014</t>
  </si>
  <si>
    <t>/Organization/3Dlt-Com</t>
  </si>
  <si>
    <t>3DLT</t>
  </si>
  <si>
    <t>http://3dlt.com</t>
  </si>
  <si>
    <t>3D Printing|Retail|Technology</t>
  </si>
  <si>
    <t>KY</t>
  </si>
  <si>
    <t>/organization/ 3dmena</t>
  </si>
  <si>
    <t>/organization/3dmena</t>
  </si>
  <si>
    <t>/funding-round/eb090919a19045fd2aab50cace641ade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 3dmgame</t>
  </si>
  <si>
    <t>/ORGANIZATION/3DMGAME</t>
  </si>
  <si>
    <t>/funding-round/04f3076d0345baa2d6e71b19805c9ffb</t>
  </si>
  <si>
    <t>/Organization/3Dmgame</t>
  </si>
  <si>
    <t>3DMGAME</t>
  </si>
  <si>
    <t>http://www.3dmgame.com/</t>
  </si>
  <si>
    <t>Games|Video</t>
  </si>
  <si>
    <t>/organization/ 3dphotoworks</t>
  </si>
  <si>
    <t>/organization/3dphotoworks</t>
  </si>
  <si>
    <t>/funding-round/a4fed15bd8d5705e9d99c45e6ed4901a</t>
  </si>
  <si>
    <t>product_crowdfunding</t>
  </si>
  <si>
    <t>/Organization/3Dphotoworks</t>
  </si>
  <si>
    <t>3DPhotoWorks</t>
  </si>
  <si>
    <t>http://www.3dphotoworks.com/</t>
  </si>
  <si>
    <t>Printing</t>
  </si>
  <si>
    <t>Chatham</t>
  </si>
  <si>
    <t>/organization/ 3dphy-com</t>
  </si>
  <si>
    <t>/ORGANIZATION/3DPHY-COM</t>
  </si>
  <si>
    <t>/funding-round/14d93d02f59780f0e68d1fc792e13ece</t>
  </si>
  <si>
    <t>/Organization/3Dphy-Com</t>
  </si>
  <si>
    <t>3DPhy.com</t>
  </si>
  <si>
    <t>http://www.3dphy.com</t>
  </si>
  <si>
    <t>Creative|Digital Media</t>
  </si>
  <si>
    <t>Creative</t>
  </si>
  <si>
    <t>/organization/ 3dplusme</t>
  </si>
  <si>
    <t>/organization/3dplusme</t>
  </si>
  <si>
    <t>/funding-round/5aff44106b0317c745708cd0a70a2921</t>
  </si>
  <si>
    <t>/Organization/3Dplusme</t>
  </si>
  <si>
    <t>3dplusme</t>
  </si>
  <si>
    <t>http://3dplus.me</t>
  </si>
  <si>
    <t>UT</t>
  </si>
  <si>
    <t>Salt Lake City</t>
  </si>
  <si>
    <t>/ORGANIZATION/3DPLUSME</t>
  </si>
  <si>
    <t>/funding-round/b09bf18e70c4ea6c99153f11257c6d56</t>
  </si>
  <si>
    <t>/funding-round/c1bff5d53a22895dcc94a1b1d23a59e9</t>
  </si>
  <si>
    <t>24-08-2015</t>
  </si>
  <si>
    <t>/organization/ 3dprintus</t>
  </si>
  <si>
    <t>/ORGANIZATION/3DPRINTUS</t>
  </si>
  <si>
    <t>/funding-round/f0c522374ebda5d623750b014099221e</t>
  </si>
  <si>
    <t>/Organization/3Dprintus</t>
  </si>
  <si>
    <t>3DPrintus</t>
  </si>
  <si>
    <t>http://3dprintus.ru</t>
  </si>
  <si>
    <t>3D|3D Printing|Internet|Manufacturing</t>
  </si>
  <si>
    <t>15-03-2013</t>
  </si>
  <si>
    <t>/organization/ 3dr-laboratories</t>
  </si>
  <si>
    <t>/organization/3dr-laboratories</t>
  </si>
  <si>
    <t>/funding-round/55fb2721403ecf6c29637c831bb8a845</t>
  </si>
  <si>
    <t>29-05-2009</t>
  </si>
  <si>
    <t>/Organization/3Dr-Laboratories</t>
  </si>
  <si>
    <t>3DR Laboratories</t>
  </si>
  <si>
    <t>http://www.3drinc.com</t>
  </si>
  <si>
    <t>Louisville</t>
  </si>
  <si>
    <t>/ORGANIZATION/3DR-LABORATORIES</t>
  </si>
  <si>
    <t>/funding-round/a59383c16e0c6b6ec964cee38da65e23</t>
  </si>
  <si>
    <t>/organization/ 3dshook-2</t>
  </si>
  <si>
    <t>/organization/3dshook-2</t>
  </si>
  <si>
    <t>/funding-round/794efcc1b3e9bdce728c29c47eced526</t>
  </si>
  <si>
    <t>/Organization/3Dshook-2</t>
  </si>
  <si>
    <t>3DShook</t>
  </si>
  <si>
    <t>http://www.3dshook.com/</t>
  </si>
  <si>
    <t>3D Printing|Consumer Goods|E-Commerce</t>
  </si>
  <si>
    <t>/organization/ 3dsoc</t>
  </si>
  <si>
    <t>/ORGANIZATION/3DSOC</t>
  </si>
  <si>
    <t>/funding-round/bbedf1410fddeed341018583bbd0ca1e</t>
  </si>
  <si>
    <t>/Organization/3Dsoc</t>
  </si>
  <si>
    <t>3DSoC</t>
  </si>
  <si>
    <t>http://www.3dsoc.com</t>
  </si>
  <si>
    <t>3D|Mobile</t>
  </si>
  <si>
    <t>/organization/3dsoc</t>
  </si>
  <si>
    <t>/funding-round/da8918e533a7caf0df0dc8d3f506c0f8</t>
  </si>
  <si>
    <t>/organization/ 3dt</t>
  </si>
  <si>
    <t>/ORGANIZATION/3DT</t>
  </si>
  <si>
    <t>/funding-round/15e9d46cb1aa8b89639f4334670b403d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 3dvista</t>
  </si>
  <si>
    <t>/organization/3dvista</t>
  </si>
  <si>
    <t>/funding-round/689a5e7f3cea9622f820996a11248b78</t>
  </si>
  <si>
    <t>/Organization/3Dvista</t>
  </si>
  <si>
    <t>3DVista</t>
  </si>
  <si>
    <t>http://www.3dvista.com</t>
  </si>
  <si>
    <t>/organization/ 3floz-com</t>
  </si>
  <si>
    <t>/ORGANIZATION/3FLOZ-COM</t>
  </si>
  <si>
    <t>/funding-round/db1213a3ff5f9e74f756e4b5c6772f5a</t>
  </si>
  <si>
    <t>16-01-2015</t>
  </si>
  <si>
    <t>/Organization/3Floz-Com</t>
  </si>
  <si>
    <t>3FLOZ</t>
  </si>
  <si>
    <t>http://www.3floz.com</t>
  </si>
  <si>
    <t>Automated Kiosk|Brand Marketing|Custom Retail|Retail|Travel</t>
  </si>
  <si>
    <t>Automated Kiosk</t>
  </si>
  <si>
    <t>/organization/3floz-com</t>
  </si>
  <si>
    <t>/funding-round/fc958a05df33118f6e204bce0a1a667f</t>
  </si>
  <si>
    <t>16-08-2013</t>
  </si>
  <si>
    <t>/organization/ 3funnel</t>
  </si>
  <si>
    <t>/ORGANIZATION/3FUNNEL</t>
  </si>
  <si>
    <t>/funding-round/11b051cecb9483a856a58ef08cd82305</t>
  </si>
  <si>
    <t>/Organization/3Funnel</t>
  </si>
  <si>
    <t>3Funnel</t>
  </si>
  <si>
    <t>http://www.3funnel.com</t>
  </si>
  <si>
    <t>Business Analytics|E-Commerce|Enterprise Software|Visualization</t>
  </si>
  <si>
    <t>Business Analytics</t>
  </si>
  <si>
    <t>/organization/ 3g-multimedia</t>
  </si>
  <si>
    <t>/organization/3g-multimedia</t>
  </si>
  <si>
    <t>/funding-round/045bb635625b8e0c5e88cb8bb45a939e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15-09-2009</t>
  </si>
  <si>
    <t>/ORGANIZATION/3G-MULTIMEDIA</t>
  </si>
  <si>
    <t>/funding-round/183b3a80a5b40b53546fd102a51c4fc5</t>
  </si>
  <si>
    <t>/organization/ 3gear-systems</t>
  </si>
  <si>
    <t>/organization/3gear-systems</t>
  </si>
  <si>
    <t>/funding-round/227b14ab43e8b9112aa9357d69662e5f</t>
  </si>
  <si>
    <t>30-03-2012</t>
  </si>
  <si>
    <t>/Organization/3Gear-Systems</t>
  </si>
  <si>
    <t>Nimble VR</t>
  </si>
  <si>
    <t>http://nimblevr.com/</t>
  </si>
  <si>
    <t>/ORGANIZATION/3GEAR-SYSTEMS</t>
  </si>
  <si>
    <t>/funding-round/92a852e0da2ddf2a41b89d7b1aaddb39</t>
  </si>
  <si>
    <t>/organization/ 3guppies</t>
  </si>
  <si>
    <t>/organization/3guppies</t>
  </si>
  <si>
    <t>/funding-round/98197b1f7eabb442aa8d1e3218f983ce</t>
  </si>
  <si>
    <t>/Organization/3Guppies</t>
  </si>
  <si>
    <t>3Guppies</t>
  </si>
  <si>
    <t>Music</t>
  </si>
  <si>
    <t>/organization/ 3gv8-international-inc</t>
  </si>
  <si>
    <t>/ORGANIZATION/3GV8-INTERNATIONAL-INC</t>
  </si>
  <si>
    <t>/funding-round/9d5a437b4238cdb38f6a17b24b9759f4</t>
  </si>
  <si>
    <t>/Organization/3Gv8-International-Inc</t>
  </si>
  <si>
    <t>3GV8 International Inc</t>
  </si>
  <si>
    <t>http://www.v8.cn</t>
  </si>
  <si>
    <t>/organization/3gv8-international-inc</t>
  </si>
  <si>
    <t>/funding-round/eb6f3f8616acaa5e81065b8fc10e3331</t>
  </si>
  <si>
    <t>/organization/ 3i-systems</t>
  </si>
  <si>
    <t>/ORGANIZATION/3I-SYSTEMS</t>
  </si>
  <si>
    <t>/funding-round/470d9228d22c388c1d3ad0baeb0f07f4</t>
  </si>
  <si>
    <t>/Organization/3I-Systems</t>
  </si>
  <si>
    <t>3i Systems</t>
  </si>
  <si>
    <t>http://www.3i-systems.com</t>
  </si>
  <si>
    <t>Semiconductors</t>
  </si>
  <si>
    <t>Guangdong</t>
  </si>
  <si>
    <t>/organization/3i-systems</t>
  </si>
  <si>
    <t>/funding-round/67a1232361d7ff1465049907710a1751</t>
  </si>
  <si>
    <t>20-08-2007</t>
  </si>
  <si>
    <t>/funding-round/89994c98103d7ba3f49b11213a5399a2</t>
  </si>
  <si>
    <t>/organization/ 3is</t>
  </si>
  <si>
    <t>/organization/3is</t>
  </si>
  <si>
    <t>/funding-round/179eeed3ce63eaac13a1f548d7e1dd20</t>
  </si>
  <si>
    <t>/Organization/3Is</t>
  </si>
  <si>
    <t>3IS</t>
  </si>
  <si>
    <t>http://www.3isinc.com/</t>
  </si>
  <si>
    <t>/organization/ 3jam</t>
  </si>
  <si>
    <t>/ORGANIZATION/3JAM</t>
  </si>
  <si>
    <t>/funding-round/d0d0ce1c12d3c7b5528d18c96e294246</t>
  </si>
  <si>
    <t>/Organization/3Jam</t>
  </si>
  <si>
    <t>3Jam</t>
  </si>
  <si>
    <t>http://3jam.com</t>
  </si>
  <si>
    <t>Messaging|SMS</t>
  </si>
  <si>
    <t>/organization/ 3keyit</t>
  </si>
  <si>
    <t>/organization/3keyit</t>
  </si>
  <si>
    <t>/funding-round/81befd16b5e5116e32077d1be9620dfb</t>
  </si>
  <si>
    <t>17-09-2009</t>
  </si>
  <si>
    <t>/Organization/3Keyit</t>
  </si>
  <si>
    <t>3KeyIt</t>
  </si>
  <si>
    <t>http://www.long-associates.biz/</t>
  </si>
  <si>
    <t>AR</t>
  </si>
  <si>
    <t>Fayetteville</t>
  </si>
  <si>
    <t>/organization/ 3leaf</t>
  </si>
  <si>
    <t>/ORGANIZATION/3LEAF</t>
  </si>
  <si>
    <t>/funding-round/0e48609ebae6e22610f87915b311b748</t>
  </si>
  <si>
    <t>22-09-2008</t>
  </si>
  <si>
    <t>/Organization/3Leaf</t>
  </si>
  <si>
    <t>3Leaf</t>
  </si>
  <si>
    <t>http://www.3leafsystems.com</t>
  </si>
  <si>
    <t>Web Hosting</t>
  </si>
  <si>
    <t>Santa Clara</t>
  </si>
  <si>
    <t>/organization/3leaf</t>
  </si>
  <si>
    <t>/funding-round/922e9e181fbd969dea0d5e47550c1ec8</t>
  </si>
  <si>
    <t>/funding-round/95cd9adf449255623435fc637a30bd75</t>
  </si>
  <si>
    <t>30-04-2007</t>
  </si>
  <si>
    <t>/organization/ 3lm</t>
  </si>
  <si>
    <t>/organization/3lm</t>
  </si>
  <si>
    <t>/funding-round/98426f99da019ad100541481f7daea89</t>
  </si>
  <si>
    <t>/Organization/3Lm</t>
  </si>
  <si>
    <t>3LM</t>
  </si>
  <si>
    <t>http://www.3lm.com</t>
  </si>
  <si>
    <t>Android|Enterprises|Mobile</t>
  </si>
  <si>
    <t>/organization/ 3nder</t>
  </si>
  <si>
    <t>/ORGANIZATION/3NDER</t>
  </si>
  <si>
    <t>/funding-round/6db48c373022fb64c9d5a39e7ddcc471</t>
  </si>
  <si>
    <t>/Organization/3Nder</t>
  </si>
  <si>
    <t>3nder</t>
  </si>
  <si>
    <t>http://www.3nderapp.com</t>
  </si>
  <si>
    <t>iOS|Location Based Services|Mobile|Online Dating|Social Media</t>
  </si>
  <si>
    <t>18-02-2014</t>
  </si>
  <si>
    <t>/organization/3nder</t>
  </si>
  <si>
    <t>/funding-round/8740fe27023e07c0b57f89ddf4c50d7b</t>
  </si>
  <si>
    <t>18-10-2015</t>
  </si>
  <si>
    <t>/organization/ 3p-biopharmaceuticals</t>
  </si>
  <si>
    <t>/ORGANIZATION/3P-BIOPHARMACEUTICALS</t>
  </si>
  <si>
    <t>/funding-round/8328c60ff4a5293346fec0d85618aa2c</t>
  </si>
  <si>
    <t>/Organization/3P-Biopharmaceuticals</t>
  </si>
  <si>
    <t>3P Biopharmaceuticals</t>
  </si>
  <si>
    <t>http://www.3pbio.com</t>
  </si>
  <si>
    <t>Biotechnology|Pharmaceuticals</t>
  </si>
  <si>
    <t>/organization/3p-biopharmaceuticals</t>
  </si>
  <si>
    <t>/funding-round/f7c5e1fb7cdc4b50072f5f517f3bc7d9</t>
  </si>
  <si>
    <t>29-06-2007</t>
  </si>
  <si>
    <t>/organization/ 3par</t>
  </si>
  <si>
    <t>/ORGANIZATION/3PAR</t>
  </si>
  <si>
    <t>/funding-round/117e8409532294df2eec79be944bfd7c</t>
  </si>
  <si>
    <t>/Organization/3Par</t>
  </si>
  <si>
    <t>3PAR</t>
  </si>
  <si>
    <t>http://www.3par.com</t>
  </si>
  <si>
    <t>Cloud Data Services|Services|Software</t>
  </si>
  <si>
    <t>Fremont</t>
  </si>
  <si>
    <t>Cloud Data Services</t>
  </si>
  <si>
    <t>/organization/3par</t>
  </si>
  <si>
    <t>/funding-round/3dbe80508d63d9d4f464837a6d637299</t>
  </si>
  <si>
    <t>/funding-round/752853f8e94205c1a3b6447b6fac0b3b</t>
  </si>
  <si>
    <t>/organization/ 3pillar-global</t>
  </si>
  <si>
    <t>/organization/3pillar-global</t>
  </si>
  <si>
    <t>/funding-round/38218727e6270794319fccc626078680</t>
  </si>
  <si>
    <t>29-01-2010</t>
  </si>
  <si>
    <t>/Organization/3Pillar-Global</t>
  </si>
  <si>
    <t>3Pillar Global</t>
  </si>
  <si>
    <t>http://www.3pillarglobal.com</t>
  </si>
  <si>
    <t>Consulting|Software</t>
  </si>
  <si>
    <t>Fairfax</t>
  </si>
  <si>
    <t>Consulting</t>
  </si>
  <si>
    <t>/ORGANIZATION/3PILLAR-GLOBAL</t>
  </si>
  <si>
    <t>/funding-round/5e3af748b15d27446e226604e4600531</t>
  </si>
  <si>
    <t>/funding-round/ac5989bed7cd5cecc48e9ead18fb8967</t>
  </si>
  <si>
    <t>21-04-2010</t>
  </si>
  <si>
    <t>/funding-round/faa9ac3cc0d859ccd890515fd9795b34</t>
  </si>
  <si>
    <t>/organization/ 3pl-central</t>
  </si>
  <si>
    <t>/organization/3pl-central</t>
  </si>
  <si>
    <t>/funding-round/895e7a284b35bdf86103e52db8a630a6</t>
  </si>
  <si>
    <t>/Organization/3Pl-Central</t>
  </si>
  <si>
    <t>3PL Central</t>
  </si>
  <si>
    <t>http://3plcentral.com/</t>
  </si>
  <si>
    <t>Manhattan Beach</t>
  </si>
  <si>
    <t>/organization/ 3play-media</t>
  </si>
  <si>
    <t>/ORGANIZATION/3PLAY-MEDIA</t>
  </si>
  <si>
    <t>/funding-round/14adeeeb2e2fd6442e79e963fe4e1faf</t>
  </si>
  <si>
    <t>/Organization/3Play-Media</t>
  </si>
  <si>
    <t>3Play Media</t>
  </si>
  <si>
    <t>http://www.3playmedia.com</t>
  </si>
  <si>
    <t>/organization/3play-media</t>
  </si>
  <si>
    <t>/funding-round/1a970404bc1251554db8a0bd6d821893</t>
  </si>
  <si>
    <t>21-10-2011</t>
  </si>
  <si>
    <t>/funding-round/48ec62ddc4d8bfd42b6efed483b6e70a</t>
  </si>
  <si>
    <t>21-06-2011</t>
  </si>
  <si>
    <t>/organization/ 3point5-com</t>
  </si>
  <si>
    <t>/organization/3point5-com</t>
  </si>
  <si>
    <t>/funding-round/10a0c7840eaef978b4dda637875c5f09</t>
  </si>
  <si>
    <t>/Organization/3Point5-Com</t>
  </si>
  <si>
    <t>3point5.com</t>
  </si>
  <si>
    <t>http://www.3point5.com</t>
  </si>
  <si>
    <t>/organization/ 3pointdata</t>
  </si>
  <si>
    <t>/ORGANIZATION/3POINTDATA</t>
  </si>
  <si>
    <t>/funding-round/57905c17f53530644fd753f62f31e69b</t>
  </si>
  <si>
    <t>/Organization/3Pointdata</t>
  </si>
  <si>
    <t>3PointData</t>
  </si>
  <si>
    <t>http://3pointdata.com</t>
  </si>
  <si>
    <t>/organization/ 3power-energy-group</t>
  </si>
  <si>
    <t>/organization/3power-energy-group</t>
  </si>
  <si>
    <t>/funding-round/30d107e92eddb3b3791013d29328986d</t>
  </si>
  <si>
    <t>/Organization/3Power-Energy-Group</t>
  </si>
  <si>
    <t>3POWER ENERGY GROUP</t>
  </si>
  <si>
    <t>http://www.3powerenergy.com</t>
  </si>
  <si>
    <t>K4</t>
  </si>
  <si>
    <t>Plymouth</t>
  </si>
  <si>
    <t>/organization/ 3rd-planet</t>
  </si>
  <si>
    <t>/ORGANIZATION/3RD-PLANET</t>
  </si>
  <si>
    <t>/funding-round/30019b70edcb2f05932d235ed170303c</t>
  </si>
  <si>
    <t>/Organization/3Rd-Planet</t>
  </si>
  <si>
    <t>3rd Planet</t>
  </si>
  <si>
    <t>http://www.3rdplanet.com</t>
  </si>
  <si>
    <t>Curated Web|Tourism|Travel</t>
  </si>
  <si>
    <t>23-05-2010</t>
  </si>
  <si>
    <t>/organization/3rd-planet</t>
  </si>
  <si>
    <t>/funding-round/a61bf289e4ef236a6c7bcc734559252f</t>
  </si>
  <si>
    <t>/organization/ 3rdkind</t>
  </si>
  <si>
    <t>/ORGANIZATION/3RDKIND</t>
  </si>
  <si>
    <t>/funding-round/e90d91771f129e80b3bfd09d4ac97de3</t>
  </si>
  <si>
    <t>/Organization/3Rdkind</t>
  </si>
  <si>
    <t>3rdKind</t>
  </si>
  <si>
    <t>http://3rdkind-inc.com</t>
  </si>
  <si>
    <t>Game</t>
  </si>
  <si>
    <t>/organization/ 3roam</t>
  </si>
  <si>
    <t>/organization/3roam</t>
  </si>
  <si>
    <t>/funding-round/999bf74c3c280ca76bbf5c70397b9784</t>
  </si>
  <si>
    <t>14-11-2008</t>
  </si>
  <si>
    <t>/Organization/3Roam</t>
  </si>
  <si>
    <t>3ROAM</t>
  </si>
  <si>
    <t>http://www.3roam.com</t>
  </si>
  <si>
    <t>B8</t>
  </si>
  <si>
    <t>Nice</t>
  </si>
  <si>
    <t>Mougins</t>
  </si>
  <si>
    <t>/organization/ 3scale</t>
  </si>
  <si>
    <t>/ORGANIZATION/3SCALE</t>
  </si>
  <si>
    <t>/funding-round/9083f38969f313a4e0eab1063fcb249f</t>
  </si>
  <si>
    <t>20-04-2010</t>
  </si>
  <si>
    <t>/Organization/3Scale</t>
  </si>
  <si>
    <t>3scale</t>
  </si>
  <si>
    <t>http://www.3scale.net</t>
  </si>
  <si>
    <t>Developer APIs|Enterprise Software|Infrastructure|Services|Software</t>
  </si>
  <si>
    <t>Developer APIs</t>
  </si>
  <si>
    <t>/organization/3scale</t>
  </si>
  <si>
    <t>/funding-round/9e87c098957bd69cc8b5bb544b8cf351</t>
  </si>
  <si>
    <t>/organization/ 3scan</t>
  </si>
  <si>
    <t>/ORGANIZATION/3SCAN</t>
  </si>
  <si>
    <t>/funding-round/44ae24ad15b300d6d52316e1bb557925</t>
  </si>
  <si>
    <t>23-04-2012</t>
  </si>
  <si>
    <t>/Organization/3Scan</t>
  </si>
  <si>
    <t>3Scan</t>
  </si>
  <si>
    <t>http://www.3scan.com</t>
  </si>
  <si>
    <t>/organization/3scan</t>
  </si>
  <si>
    <t>/funding-round/44ca72d20d7d6fa8519234b011f2bace</t>
  </si>
  <si>
    <t>/funding-round/4e226c75c43235fde5e9eaae3851e8de</t>
  </si>
  <si>
    <t>16-07-2013</t>
  </si>
  <si>
    <t>/funding-round/80ce3014b10566c82bc9867fbdb4dfbc</t>
  </si>
  <si>
    <t>31-08-2011</t>
  </si>
  <si>
    <t>/organization/ 3seventy</t>
  </si>
  <si>
    <t>/ORGANIZATION/3SEVENTY</t>
  </si>
  <si>
    <t>/funding-round/0696029814733ad42487c7023a123bcc</t>
  </si>
  <si>
    <t>19-08-2011</t>
  </si>
  <si>
    <t>/Organization/3Seventy</t>
  </si>
  <si>
    <t>3seventy</t>
  </si>
  <si>
    <t>http://www.3seventy.com</t>
  </si>
  <si>
    <t>App Marketing|Software</t>
  </si>
  <si>
    <t>App Marketing</t>
  </si>
  <si>
    <t>/organization/ 3si-security-systems</t>
  </si>
  <si>
    <t>/organization/3si-security-systems</t>
  </si>
  <si>
    <t>/funding-round/eecf7b57ea8520963860756d625703b9</t>
  </si>
  <si>
    <t>29-07-2002</t>
  </si>
  <si>
    <t>/Organization/3Si-Security-Systems</t>
  </si>
  <si>
    <t>3SI Security Systems</t>
  </si>
  <si>
    <t>https://www.3sisecurity.com/</t>
  </si>
  <si>
    <t>Physical Security|Security</t>
  </si>
  <si>
    <t>Malvern</t>
  </si>
  <si>
    <t>Physical Security</t>
  </si>
  <si>
    <t>/organization/ 3sourcing</t>
  </si>
  <si>
    <t>/ORGANIZATION/3SOURCING</t>
  </si>
  <si>
    <t>/funding-round/15ca19c0bade20a9658a048a802f995b</t>
  </si>
  <si>
    <t>/Organization/3Sourcing</t>
  </si>
  <si>
    <t>3Sourcing</t>
  </si>
  <si>
    <t>http://www.3sourcing.com</t>
  </si>
  <si>
    <t>Consulting|Freelancers|Human Resources|Recruiting|Search|Social Commerce</t>
  </si>
  <si>
    <t>/organization/3sourcing</t>
  </si>
  <si>
    <t>/funding-round/ade543fb3019c0c33977606ca9a1a407</t>
  </si>
  <si>
    <t>/organization/ 3sp-group</t>
  </si>
  <si>
    <t>/ORGANIZATION/3SP-GROUP</t>
  </si>
  <si>
    <t>/funding-round/37a77157e0535c5dc174621d1c4b1bb5</t>
  </si>
  <si>
    <t>20-05-2009</t>
  </si>
  <si>
    <t>/Organization/3Sp-Group</t>
  </si>
  <si>
    <t>3SP Group</t>
  </si>
  <si>
    <t>http://www.3spgroup.com</t>
  </si>
  <si>
    <t>A6</t>
  </si>
  <si>
    <t>/organization/ 3sun</t>
  </si>
  <si>
    <t>/organization/3sun</t>
  </si>
  <si>
    <t>/funding-round/f1d8c6491b45bcf2a35ef1cf5cae96c4</t>
  </si>
  <si>
    <t>/Organization/3Sun</t>
  </si>
  <si>
    <t>3sun</t>
  </si>
  <si>
    <t>http://3sungroup.com</t>
  </si>
  <si>
    <t>I9</t>
  </si>
  <si>
    <t>/organization/ 3ten8</t>
  </si>
  <si>
    <t>/ORGANIZATION/3TEN8</t>
  </si>
  <si>
    <t>/funding-round/b2a240cfb048c4233796a6846f565567</t>
  </si>
  <si>
    <t>/Organization/3Ten8</t>
  </si>
  <si>
    <t>3TEN8</t>
  </si>
  <si>
    <t>http://www.3ten8.com/</t>
  </si>
  <si>
    <t>15-08-2013</t>
  </si>
  <si>
    <t>/organization/ 3tier-environmental-forecast-group</t>
  </si>
  <si>
    <t>/organization/3tier-environmental-forecast-group</t>
  </si>
  <si>
    <t>/funding-round/08c830fe5df5d5d7f39b663137d22b1b</t>
  </si>
  <si>
    <t>/Organization/3Tier-Environmental-Forecast-Group</t>
  </si>
  <si>
    <t>3TIER</t>
  </si>
  <si>
    <t>http://www.3tier.com/en</t>
  </si>
  <si>
    <t>/ORGANIZATION/3TIER-ENVIRONMENTAL-FORECAST-GROUP</t>
  </si>
  <si>
    <t>/funding-round/4890a3163af40070f050e2aca9b349fb</t>
  </si>
  <si>
    <t>25-02-2010</t>
  </si>
  <si>
    <t>/funding-round/b08da542104f782086144d3fe9591aa6</t>
  </si>
  <si>
    <t>18-12-2008</t>
  </si>
  <si>
    <t>/organization/ 3touch</t>
  </si>
  <si>
    <t>/ORGANIZATION/3TOUCH</t>
  </si>
  <si>
    <t>/funding-round/4d291b3fb02189d0734ec570e6beb37b</t>
  </si>
  <si>
    <t>/Organization/3Touch</t>
  </si>
  <si>
    <t>3Touch</t>
  </si>
  <si>
    <t>http://www.3touch.com</t>
  </si>
  <si>
    <t>Athlone</t>
  </si>
  <si>
    <t>/organization/ 3v-transaction-services</t>
  </si>
  <si>
    <t>/organization/3v-transaction-services</t>
  </si>
  <si>
    <t>/funding-round/d050955461680252b0b7938c7f12cf6f</t>
  </si>
  <si>
    <t>31-10-2006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Coupons</t>
  </si>
  <si>
    <t>/ORGANIZATION/3V-TRANSACTION-SERVICES</t>
  </si>
  <si>
    <t>/funding-round/d68548c04e47972d96613e65fbcbf4e5</t>
  </si>
  <si>
    <t>/organization/ 3vr-security</t>
  </si>
  <si>
    <t>/organization/3vr-security</t>
  </si>
  <si>
    <t>/funding-round/2d9a06be3782f61e44be54d90615e36e</t>
  </si>
  <si>
    <t>13-01-2015</t>
  </si>
  <si>
    <t>/Organization/3Vr-Security</t>
  </si>
  <si>
    <t>3VR</t>
  </si>
  <si>
    <t>http://www.3vr.com</t>
  </si>
  <si>
    <t>Security</t>
  </si>
  <si>
    <t>/ORGANIZATION/3VR-SECURITY</t>
  </si>
  <si>
    <t>/funding-round/3690857124ef779bc2a158b39ff4a3a6</t>
  </si>
  <si>
    <t>/funding-round/7b24b3bbcd57afb68325218cc92174c9</t>
  </si>
  <si>
    <t>21-12-2010</t>
  </si>
  <si>
    <t>/funding-round/b8b7b0c0c6ba2cd58d242d9f401a09c9</t>
  </si>
  <si>
    <t>15-01-2009</t>
  </si>
  <si>
    <t>/funding-round/bfc4aa679e5c96924732da5a32030ef2</t>
  </si>
  <si>
    <t>20-08-2009</t>
  </si>
  <si>
    <t>/funding-round/c68aee621fee8ee1f667f6f866554f30</t>
  </si>
  <si>
    <t>17-01-2006</t>
  </si>
  <si>
    <t>/funding-round/c7003d1375a49db67f94ebbc3016d920</t>
  </si>
  <si>
    <t>28-09-2006</t>
  </si>
  <si>
    <t>/organization/ 3ware</t>
  </si>
  <si>
    <t>/ORGANIZATION/3WARE</t>
  </si>
  <si>
    <t>/funding-round/a761873f254076cd6d2d1747ea5baa4d</t>
  </si>
  <si>
    <t>/Organization/3Ware</t>
  </si>
  <si>
    <t>3ware</t>
  </si>
  <si>
    <t>http://www.3ware.com/</t>
  </si>
  <si>
    <t>Databases|Electronics|Storage</t>
  </si>
  <si>
    <t>Databases</t>
  </si>
  <si>
    <t>/organization/ 3x-systems</t>
  </si>
  <si>
    <t>/organization/3x-systems</t>
  </si>
  <si>
    <t>/funding-round/0ab23676d48afd9fd7c242bb8a00963c</t>
  </si>
  <si>
    <t>26-05-2010</t>
  </si>
  <si>
    <t>/Organization/3X-Systems</t>
  </si>
  <si>
    <t>3X Systems</t>
  </si>
  <si>
    <t>http://www.3x.com</t>
  </si>
  <si>
    <t>Flash Storage|Security</t>
  </si>
  <si>
    <t>Flash Storage</t>
  </si>
  <si>
    <t>/ORGANIZATION/3X-SYSTEMS</t>
  </si>
  <si>
    <t>/funding-round/a7556753501a1a2ca63e1882c18cf6ea</t>
  </si>
  <si>
    <t>20-02-2008</t>
  </si>
  <si>
    <t>/organization/ 3yy-game-platform</t>
  </si>
  <si>
    <t>/organization/3yy-game-platform</t>
  </si>
  <si>
    <t>/funding-round/ba27670ae2d612310e36e3fd7b38d581</t>
  </si>
  <si>
    <t>/Organization/3Yy-Game-Platform</t>
  </si>
  <si>
    <t>3yy game platform</t>
  </si>
  <si>
    <t>http://www.3yy.com</t>
  </si>
  <si>
    <t>CHN - Other</t>
  </si>
  <si>
    <t>Tianhe</t>
  </si>
  <si>
    <t>/organization/ 4-33-creative-lab</t>
  </si>
  <si>
    <t>/ORGANIZATION/4-33-CREATIVE-LAB</t>
  </si>
  <si>
    <t>/funding-round/eff7c787489004130d48678f16d9c466</t>
  </si>
  <si>
    <t>13-11-2014</t>
  </si>
  <si>
    <t>/Organization/4-33-Creative-Lab</t>
  </si>
  <si>
    <t>4:33 Creative Lab</t>
  </si>
  <si>
    <t>http://433.co.kr</t>
  </si>
  <si>
    <t>Design|Game|Mobile Games</t>
  </si>
  <si>
    <t>/organization/ 4-animals-alsterscience-gmbh</t>
  </si>
  <si>
    <t>/organization/4-animals-alsterscience-gmbh</t>
  </si>
  <si>
    <t>/funding-round/537e4bdbdccf88368b78f0ab4e3d518b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Animal Feed</t>
  </si>
  <si>
    <t>/organization/ 4-antibody-ag</t>
  </si>
  <si>
    <t>/ORGANIZATION/4-ANTIBODY-AG</t>
  </si>
  <si>
    <t>/funding-round/7c1b312fd45a3ac21a44a9c8b2f6fb0f</t>
  </si>
  <si>
    <t>16-01-2007</t>
  </si>
  <si>
    <t>/Organization/4-Antibody-Ag</t>
  </si>
  <si>
    <t>4-Antibody AG</t>
  </si>
  <si>
    <t>/organization/ 4-cast-broadcasting-corporation</t>
  </si>
  <si>
    <t>/organization/4-cast-broadcasting-corporation</t>
  </si>
  <si>
    <t>/funding-round/a1767972edde197e51e478f3c2f72f55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 4-tell</t>
  </si>
  <si>
    <t>/ORGANIZATION/4-TELL</t>
  </si>
  <si>
    <t>/funding-round/2e3193ea0d8377b37e8cbe7a850cce90</t>
  </si>
  <si>
    <t>26-07-2013</t>
  </si>
  <si>
    <t>/Organization/4-Tell</t>
  </si>
  <si>
    <t>4-Tell</t>
  </si>
  <si>
    <t>http://4-tell.com</t>
  </si>
  <si>
    <t>Stevenson</t>
  </si>
  <si>
    <t>/organization/4-tell</t>
  </si>
  <si>
    <t>/funding-round/50179cc1699eeacb31c5f084bcf958ef</t>
  </si>
  <si>
    <t>/funding-round/965eb01c1a3407761f8fcce24c36699e</t>
  </si>
  <si>
    <t>/funding-round/9c6f8ccc335322f3971f876b23fc2576</t>
  </si>
  <si>
    <t>19-12-2011</t>
  </si>
  <si>
    <t>/funding-round/d61a411bc4b5cdf5d98dd816f0ced1ab</t>
  </si>
  <si>
    <t>/funding-round/dcba50a0dfd8b481f241df1422200c2a</t>
  </si>
  <si>
    <t>/organization/ 4-the-stars</t>
  </si>
  <si>
    <t>/ORGANIZATION/4-THE-STARS</t>
  </si>
  <si>
    <t>/funding-round/042ee64476c5def1ed91043a6d102c9d</t>
  </si>
  <si>
    <t>14-05-2014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 40-partners-ltd</t>
  </si>
  <si>
    <t>/organization/40-partners-ltd</t>
  </si>
  <si>
    <t>/funding-round/9e636717ce6f592f7532100d41148a75</t>
  </si>
  <si>
    <t>/Organization/40-Partners-Ltd</t>
  </si>
  <si>
    <t>40 Partners Ltd</t>
  </si>
  <si>
    <t>http://www.40partners.com/</t>
  </si>
  <si>
    <t>Creative Industries|Entertainment|Television</t>
  </si>
  <si>
    <t>Creative Industries</t>
  </si>
  <si>
    <t>/organization/ 404-found</t>
  </si>
  <si>
    <t>/ORGANIZATION/404-FOUND</t>
  </si>
  <si>
    <t>/funding-round/c4e8312c07e2b038d1a746e01df0147a</t>
  </si>
  <si>
    <t>/Organization/404-Found</t>
  </si>
  <si>
    <t>404 Found!</t>
  </si>
  <si>
    <t>/organization/404-found</t>
  </si>
  <si>
    <t>/funding-round/e029353030f1319c8158f4f5f8364f5e</t>
  </si>
  <si>
    <t>/organization/ 405labs</t>
  </si>
  <si>
    <t>/ORGANIZATION/405LABS</t>
  </si>
  <si>
    <t>/funding-round/4f92bd85774a7d6cb254cbae9a27665e</t>
  </si>
  <si>
    <t>22-10-2014</t>
  </si>
  <si>
    <t>/Organization/405Labs</t>
  </si>
  <si>
    <t>405Labs</t>
  </si>
  <si>
    <t>http://www.405labs.com/</t>
  </si>
  <si>
    <t>Machine Learning|Network Security</t>
  </si>
  <si>
    <t>Machine Learning</t>
  </si>
  <si>
    <t>/organization/ 40billion-com</t>
  </si>
  <si>
    <t>/organization/40billion-com</t>
  </si>
  <si>
    <t>/funding-round/6b9d6d05e705a1317a49e865b71d6b83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23-01-2008</t>
  </si>
  <si>
    <t>Crowdfunding</t>
  </si>
  <si>
    <t>/ORGANIZATION/40BILLION-COM</t>
  </si>
  <si>
    <t>/funding-round/aac70bd0df7c17b6a7fae007d646f167</t>
  </si>
  <si>
    <t>/funding-round/fd70095107c7a7e7179f0dd329ffc4dd</t>
  </si>
  <si>
    <t>/organization/ 410-labs</t>
  </si>
  <si>
    <t>/ORGANIZATION/410-LABS</t>
  </si>
  <si>
    <t>/funding-round/e458ed19c3d4365bba1d8b486434f21b</t>
  </si>
  <si>
    <t>/Organization/410-Labs</t>
  </si>
  <si>
    <t>410 Labs</t>
  </si>
  <si>
    <t>http://410labs.com</t>
  </si>
  <si>
    <t>/organization/ 41st-parameter</t>
  </si>
  <si>
    <t>/organization/41st-parameter</t>
  </si>
  <si>
    <t>/funding-round/35f94245f344592c9852164e93e35f35</t>
  </si>
  <si>
    <t>/Organization/41St-Parameter</t>
  </si>
  <si>
    <t>41st Parameter</t>
  </si>
  <si>
    <t>http://www.the41st.com</t>
  </si>
  <si>
    <t>/ORGANIZATION/41ST-PARAMETER</t>
  </si>
  <si>
    <t>/funding-round/427b12167552244d093895892b6b7122</t>
  </si>
  <si>
    <t>/funding-round/6bd9683aa1fbe7c966dfef630c096d13</t>
  </si>
  <si>
    <t>/funding-round/6f3d1f636f41ab87babdd4536ad59278</t>
  </si>
  <si>
    <t>/organization/ 42</t>
  </si>
  <si>
    <t>/organization/42</t>
  </si>
  <si>
    <t>/funding-round/40ab86dc87a697e1a8b6396b374bc132</t>
  </si>
  <si>
    <t>16-05-2014</t>
  </si>
  <si>
    <t>/Organization/42</t>
  </si>
  <si>
    <t>http://www.42technologies.com</t>
  </si>
  <si>
    <t>/ORGANIZATION/42</t>
  </si>
  <si>
    <t>/funding-round/51521cfdbd81e43a1a5e436ae746de29</t>
  </si>
  <si>
    <t>21-02-2013</t>
  </si>
  <si>
    <t>/organization/ 422-group</t>
  </si>
  <si>
    <t>/organization/422-group</t>
  </si>
  <si>
    <t>/funding-round/5473c27ce1b26cb80a2f83f263f87f09</t>
  </si>
  <si>
    <t>15-06-2010</t>
  </si>
  <si>
    <t>/Organization/422-Group</t>
  </si>
  <si>
    <t>422 Group</t>
  </si>
  <si>
    <t>Tucker</t>
  </si>
  <si>
    <t>/organization/ 425-307-3480</t>
  </si>
  <si>
    <t>/ORGANIZATION/425-307-3480</t>
  </si>
  <si>
    <t>/funding-round/74619f7f77dfaf7bb6046ceeb0dcdc04</t>
  </si>
  <si>
    <t>17-01-2013</t>
  </si>
  <si>
    <t>/Organization/425-307-3480</t>
  </si>
  <si>
    <t>Loctronix</t>
  </si>
  <si>
    <t>http://www.loctronix.com</t>
  </si>
  <si>
    <t>Woodinville</t>
  </si>
  <si>
    <t>/organization/ 42floors</t>
  </si>
  <si>
    <t>/organization/42floors</t>
  </si>
  <si>
    <t>/funding-round/661cafe85e387acc38186d21bdbffb40</t>
  </si>
  <si>
    <t>/Organization/42Floors</t>
  </si>
  <si>
    <t>42Floors</t>
  </si>
  <si>
    <t>http://42floors.com</t>
  </si>
  <si>
    <t>Commercial Real Estate|Real Estate</t>
  </si>
  <si>
    <t>Commercial Real Estate</t>
  </si>
  <si>
    <t>/ORGANIZATION/42FLOORS</t>
  </si>
  <si>
    <t>/funding-round/82a150cc422ca012b39a87ab16d66693</t>
  </si>
  <si>
    <t>/funding-round/b9050f1052d6caa5fbca1a1a9f86f93f</t>
  </si>
  <si>
    <t>31-01-2013</t>
  </si>
  <si>
    <t>/funding-round/cc48bd0e08605c35cf4d67942b20321f</t>
  </si>
  <si>
    <t>/organization/ 42matters-ag</t>
  </si>
  <si>
    <t>/organization/42matters-ag</t>
  </si>
  <si>
    <t>/funding-round/08f8fb8d531bf52353eab223560fe38f</t>
  </si>
  <si>
    <t>/Organization/42Matters-Ag</t>
  </si>
  <si>
    <t>42matters AG</t>
  </si>
  <si>
    <t>http://42matters.com</t>
  </si>
  <si>
    <t>Advertising|Android|Curated Web|Mobile|Promotional</t>
  </si>
  <si>
    <t>Zurich</t>
  </si>
  <si>
    <t>ZÃ¼rich</t>
  </si>
  <si>
    <t>/ORGANIZATION/42MATTERS-AG</t>
  </si>
  <si>
    <t>/funding-round/59a20595898c00c34549c9352765202b</t>
  </si>
  <si>
    <t>/organization/ 42networks</t>
  </si>
  <si>
    <t>/organization/42networks</t>
  </si>
  <si>
    <t>/funding-round/f0278230cc3c03e776e40f2c432d1d21</t>
  </si>
  <si>
    <t>13-02-2006</t>
  </si>
  <si>
    <t>/Organization/42Networks</t>
  </si>
  <si>
    <t>42Networks</t>
  </si>
  <si>
    <t>http://www.42networks.com</t>
  </si>
  <si>
    <t>Kista</t>
  </si>
  <si>
    <t>/organization/ 42race</t>
  </si>
  <si>
    <t>/ORGANIZATION/42RACE</t>
  </si>
  <si>
    <t>/funding-round/42487cad84d1ff88eb2d2de99854f54e</t>
  </si>
  <si>
    <t>/Organization/42Race</t>
  </si>
  <si>
    <t>42Race</t>
  </si>
  <si>
    <t>http://www.42race.sg</t>
  </si>
  <si>
    <t>Online Travel|Sports|Travel</t>
  </si>
  <si>
    <t>Online Travel</t>
  </si>
  <si>
    <t>/organization/ 43things</t>
  </si>
  <si>
    <t>/organization/43things</t>
  </si>
  <si>
    <t>/funding-round/23f98655d3a8f979703228cc88b5bed0</t>
  </si>
  <si>
    <t>/Organization/43Things</t>
  </si>
  <si>
    <t>CAD CAD Design Services</t>
  </si>
  <si>
    <t>http://www.thebegetter.com</t>
  </si>
  <si>
    <t>Business Services|Product Design</t>
  </si>
  <si>
    <t>15-08-2004</t>
  </si>
  <si>
    <t>/organization/ 447-461-broadway-partners</t>
  </si>
  <si>
    <t>/ORGANIZATION/447-461-BROADWAY-PARTNERS</t>
  </si>
  <si>
    <t>/funding-round/0dc4aeaf4da9e4d5bca27935bb26b448</t>
  </si>
  <si>
    <t>/Organization/447-461-Broadway-Partners</t>
  </si>
  <si>
    <t>447-461 Broadway Partners</t>
  </si>
  <si>
    <t>http://www.lionandfoster.com/</t>
  </si>
  <si>
    <t>Corte Madera</t>
  </si>
  <si>
    <t>/organization/ 44lab5</t>
  </si>
  <si>
    <t>/organization/44lab5</t>
  </si>
  <si>
    <t>/funding-round/ffd7aa4e940fe3a2a03f04cb5ef02d0e</t>
  </si>
  <si>
    <t>31-05-2015</t>
  </si>
  <si>
    <t>/Organization/44Lab5</t>
  </si>
  <si>
    <t>44LAB5</t>
  </si>
  <si>
    <t>http://44lab5.com</t>
  </si>
  <si>
    <t>Creative|Creative Industries|Databases</t>
  </si>
  <si>
    <t>La Plata</t>
  </si>
  <si>
    <t>/organization/ 46elks</t>
  </si>
  <si>
    <t>/ORGANIZATION/46ELKS</t>
  </si>
  <si>
    <t>/funding-round/3ca7fac775405df1af98bc40b6c95e49</t>
  </si>
  <si>
    <t>/Organization/46Elks</t>
  </si>
  <si>
    <t>46elks</t>
  </si>
  <si>
    <t>http://www.46elks.com</t>
  </si>
  <si>
    <t>Internet|Telecommunications</t>
  </si>
  <si>
    <t>Uppsala</t>
  </si>
  <si>
    <t>/organization/46elks</t>
  </si>
  <si>
    <t>/funding-round/4cf219d751e343ccb8a59f5db3714d61</t>
  </si>
  <si>
    <t>24-08-2012</t>
  </si>
  <si>
    <t>/organization/ 480-biomedical</t>
  </si>
  <si>
    <t>/ORGANIZATION/480-BIOMEDICAL</t>
  </si>
  <si>
    <t>/funding-round/23d30096c6c31691dff8ff1b782eeba2</t>
  </si>
  <si>
    <t>14-02-2012</t>
  </si>
  <si>
    <t>/Organization/480-Biomedical</t>
  </si>
  <si>
    <t>480 Biomedical</t>
  </si>
  <si>
    <t>http://www.480biomedical.com</t>
  </si>
  <si>
    <t>Watertown</t>
  </si>
  <si>
    <t>/organization/480-biomedical</t>
  </si>
  <si>
    <t>/funding-round/293fbc8852db6449f029484dae72b326</t>
  </si>
  <si>
    <t>/funding-round/397185bd5371c4ab832aebf18c811f6e</t>
  </si>
  <si>
    <t>30-10-2012</t>
  </si>
  <si>
    <t>/funding-round/9ac5a9d063b32414fe28224f33a15865</t>
  </si>
  <si>
    <t>/funding-round/f36d90153fd7448900a78c2d554518de</t>
  </si>
  <si>
    <t>19-06-2015</t>
  </si>
  <si>
    <t>/organization/ 48domain</t>
  </si>
  <si>
    <t>/organization/48domain</t>
  </si>
  <si>
    <t>/funding-round/0de58f61b262be60a2232e65ca5eb975</t>
  </si>
  <si>
    <t>28-06-2014</t>
  </si>
  <si>
    <t>/Organization/48Domain</t>
  </si>
  <si>
    <t>48domain</t>
  </si>
  <si>
    <t>http://www.48domain.com</t>
  </si>
  <si>
    <t>Web Design</t>
  </si>
  <si>
    <t>Douglasville</t>
  </si>
  <si>
    <t>/organization/ 490-entertainment</t>
  </si>
  <si>
    <t>/ORGANIZATION/490-ENTERTAINMENT</t>
  </si>
  <si>
    <t>/funding-round/ba1cc672c97745551f10c8b3f6561dc9</t>
  </si>
  <si>
    <t>15-08-2014</t>
  </si>
  <si>
    <t>/Organization/490-Entertainment</t>
  </si>
  <si>
    <t>490 Entertainment</t>
  </si>
  <si>
    <t>Long Island</t>
  </si>
  <si>
    <t>Smithtown</t>
  </si>
  <si>
    <t>/organization/ 4blox</t>
  </si>
  <si>
    <t>/organization/4blox</t>
  </si>
  <si>
    <t>/funding-round/0b07d1c7c092321a83f27b9c2614f9a1</t>
  </si>
  <si>
    <t>/Organization/4Blox</t>
  </si>
  <si>
    <t>4Blox</t>
  </si>
  <si>
    <t>http://www.4blox.com</t>
  </si>
  <si>
    <t>/organization/ 4c-insights</t>
  </si>
  <si>
    <t>/ORGANIZATION/4C-INSIGHTS</t>
  </si>
  <si>
    <t>/funding-round/2e83c563b931796b9e4bac51cd47a3c8</t>
  </si>
  <si>
    <t>21-01-2014</t>
  </si>
  <si>
    <t>/Organization/4C-Insights</t>
  </si>
  <si>
    <t>4C</t>
  </si>
  <si>
    <t>http://www.4cinsights.com</t>
  </si>
  <si>
    <t>/organization/ 4cable-tv</t>
  </si>
  <si>
    <t>/organization/4cable-tv</t>
  </si>
  <si>
    <t>/funding-round/f07d5913dbf29456c970545dc73ae090</t>
  </si>
  <si>
    <t>/Organization/4Cable-Tv</t>
  </si>
  <si>
    <t>4Cable TV</t>
  </si>
  <si>
    <t>http://4cable.tv</t>
  </si>
  <si>
    <t>Myrtle Beach</t>
  </si>
  <si>
    <t>Conway</t>
  </si>
  <si>
    <t>/organization/ 4d-energetics</t>
  </si>
  <si>
    <t>/ORGANIZATION/4D-ENERGETICS</t>
  </si>
  <si>
    <t>/funding-round/69c1e55985a6682b44c94e681e45dd5f</t>
  </si>
  <si>
    <t>/Organization/4D-Energetics</t>
  </si>
  <si>
    <t>4D Energetics</t>
  </si>
  <si>
    <t>http://4denergetics.com</t>
  </si>
  <si>
    <t>Clean Technology|Enterprise Software</t>
  </si>
  <si>
    <t>/organization/4d-energetics</t>
  </si>
  <si>
    <t>/funding-round/b9ab2b745595d603182c6136ea7594bf</t>
  </si>
  <si>
    <t>/organization/ 4d-molecular-therapeutics</t>
  </si>
  <si>
    <t>/ORGANIZATION/4D-MOLECULAR-THERAPEUTICS</t>
  </si>
  <si>
    <t>/funding-round/3b3bc42a55a1429e783e6df058dc3676</t>
  </si>
  <si>
    <t>/Organization/4D-Molecular-Therapeutics</t>
  </si>
  <si>
    <t>4D Molecular Therapeutics</t>
  </si>
  <si>
    <t>http://www.4dmoleculartherapeutics.com</t>
  </si>
  <si>
    <t>/organization/ 4deep</t>
  </si>
  <si>
    <t>/organization/4deep</t>
  </si>
  <si>
    <t>/funding-round/792c06c7f1ab11a5da7557afbafd4342</t>
  </si>
  <si>
    <t>20-11-2015</t>
  </si>
  <si>
    <t>/Organization/4Deep</t>
  </si>
  <si>
    <t>4Deep</t>
  </si>
  <si>
    <t>http://4-deep.com/</t>
  </si>
  <si>
    <t>NS</t>
  </si>
  <si>
    <t>Halifax</t>
  </si>
  <si>
    <t>/organization/ 4dk-technologies</t>
  </si>
  <si>
    <t>/ORGANIZATION/4DK-TECHNOLOGIES</t>
  </si>
  <si>
    <t>/funding-round/4fcba8428540e1f34fb8af1d0393c57e</t>
  </si>
  <si>
    <t>/Organization/4Dk-Technologies</t>
  </si>
  <si>
    <t>4DK Technologies</t>
  </si>
  <si>
    <t>http://4dk.com</t>
  </si>
  <si>
    <t>Herndon</t>
  </si>
  <si>
    <t>/organization/ 4energy</t>
  </si>
  <si>
    <t>/organization/4energy</t>
  </si>
  <si>
    <t>/funding-round/e726f6c768f6e3dce1202d31897c3cc2</t>
  </si>
  <si>
    <t>/Organization/4Energy</t>
  </si>
  <si>
    <t>4energy</t>
  </si>
  <si>
    <t>/organization/ 4front-partners</t>
  </si>
  <si>
    <t>/ORGANIZATION/4FRONT-PARTNERS</t>
  </si>
  <si>
    <t>/funding-round/897e118201e0ac894495e7c342ec3fc3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Anything Capital Intensive</t>
  </si>
  <si>
    <t>/organization/ 4front-security</t>
  </si>
  <si>
    <t>/organization/4front-security</t>
  </si>
  <si>
    <t>/funding-round/dbe1d8057b90d06ff52e1aa25e5e1d1c</t>
  </si>
  <si>
    <t>26-05-2005</t>
  </si>
  <si>
    <t>/Organization/4Front-Security</t>
  </si>
  <si>
    <t>4Front Security</t>
  </si>
  <si>
    <t>http://www.4frontsecurity.com</t>
  </si>
  <si>
    <t>/organization/ 4home</t>
  </si>
  <si>
    <t>/ORGANIZATION/4HOME</t>
  </si>
  <si>
    <t>/funding-round/3801a81d9c5b5a3d6be0e2c18b1ef09c</t>
  </si>
  <si>
    <t>21-09-2009</t>
  </si>
  <si>
    <t>/Organization/4Home</t>
  </si>
  <si>
    <t>4Home</t>
  </si>
  <si>
    <t>http://www.4home.com</t>
  </si>
  <si>
    <t>Automotive|Clean Energy|Cloud Computing|Internet|Software|Wireless</t>
  </si>
  <si>
    <t>/organization/4home</t>
  </si>
  <si>
    <t>/funding-round/9919b9adaadcfd3f3e9ee52ee14a7fdb</t>
  </si>
  <si>
    <t>/funding-round/d976a3a9eaed96cbae0bd6c2158e2b35</t>
  </si>
  <si>
    <t>30-09-2008</t>
  </si>
  <si>
    <t>/funding-round/dd581bca505c94ccda21dab6a117a3df</t>
  </si>
  <si>
    <t>/funding-round/e3a19950b347b628c80938b8958a7c39</t>
  </si>
  <si>
    <t>/funding-round/ff37a5cbb584d51ac44288341836d520</t>
  </si>
  <si>
    <t>/organization/ 4info</t>
  </si>
  <si>
    <t>/ORGANIZATION/4INFO</t>
  </si>
  <si>
    <t>/funding-round/108cf42a3a513432dc1914caa89ac8ec</t>
  </si>
  <si>
    <t>22-01-2009</t>
  </si>
  <si>
    <t>/Organization/4Info</t>
  </si>
  <si>
    <t>4INFO</t>
  </si>
  <si>
    <t>http://www.4info.com</t>
  </si>
  <si>
    <t>Ad Targeting|Big Data Analytics|Mobile Advertising</t>
  </si>
  <si>
    <t>/organization/4info</t>
  </si>
  <si>
    <t>/funding-round/2ff1ae12bf8c0d90b553709033a4afdf</t>
  </si>
  <si>
    <t>/funding-round/30959bbdf1abe7337856d98be84c5d22</t>
  </si>
  <si>
    <t>/funding-round/5bd3f3232b97c816595b63322ba9fc2d</t>
  </si>
  <si>
    <t>/funding-round/603f50301d1e1ac7af790d2995f9c97a</t>
  </si>
  <si>
    <t>/funding-round/632521040f9dc01fd294156a72bf1cf7</t>
  </si>
  <si>
    <t>/funding-round/acf6113885ae9c45d17726e67b68b14f</t>
  </si>
  <si>
    <t>27-10-2011</t>
  </si>
  <si>
    <t>/funding-round/d3bb7c1a1b6a9a408bc16b99eb33b4ad</t>
  </si>
  <si>
    <t>31-10-2007</t>
  </si>
  <si>
    <t>/organization/ 4less</t>
  </si>
  <si>
    <t>/ORGANIZATION/4LESS</t>
  </si>
  <si>
    <t>/funding-round/c32baa8bba32a00de1938cd3582358d7</t>
  </si>
  <si>
    <t>/Organization/4Less</t>
  </si>
  <si>
    <t>4Less</t>
  </si>
  <si>
    <t>http://golf4less.com.au</t>
  </si>
  <si>
    <t>E-Commerce|Marketplaces</t>
  </si>
  <si>
    <t>/organization/ 4med-centra-medyczne</t>
  </si>
  <si>
    <t>/organization/4med-centra-medyczne</t>
  </si>
  <si>
    <t>/funding-round/c02e9ff8510232dc2edf92e050686c51</t>
  </si>
  <si>
    <t>/Organization/4Med-Centra-Medyczne</t>
  </si>
  <si>
    <t>4Med Centra Medyczne</t>
  </si>
  <si>
    <t>/organization/ 4meee</t>
  </si>
  <si>
    <t>/ORGANIZATION/4MEEE</t>
  </si>
  <si>
    <t>/funding-round/d6d0e5c831eed231179e5de2960343b6</t>
  </si>
  <si>
    <t>13-08-2014</t>
  </si>
  <si>
    <t>/Organization/4Meee</t>
  </si>
  <si>
    <t>4meee</t>
  </si>
  <si>
    <t>http://4meee.com</t>
  </si>
  <si>
    <t>/organization/ 4moms</t>
  </si>
  <si>
    <t>/organization/4moms</t>
  </si>
  <si>
    <t>/funding-round/5c55df2f2403b778a22d7439a00842c9</t>
  </si>
  <si>
    <t>/Organization/4Moms</t>
  </si>
  <si>
    <t>4moms</t>
  </si>
  <si>
    <t>http://www.4moms.com</t>
  </si>
  <si>
    <t>/ORGANIZATION/4MOMS</t>
  </si>
  <si>
    <t>/funding-round/769813a91d983899f4e572e8dec3594a</t>
  </si>
  <si>
    <t>17-06-2005</t>
  </si>
  <si>
    <t>/funding-round/b41da19b4d59990820aa80d4ba38c4e3</t>
  </si>
  <si>
    <t>/funding-round/b75defbce2e2be0e2d6ad4cc13ff00ac</t>
  </si>
  <si>
    <t>/funding-round/e2d53757abe0182eb9d8c8fea9e85446</t>
  </si>
  <si>
    <t>29-09-2015</t>
  </si>
  <si>
    <t>/organization/ 4plat</t>
  </si>
  <si>
    <t>/ORGANIZATION/4PLAT</t>
  </si>
  <si>
    <t>/funding-round/aba07b1474314e7f5703a8dfbdf54af8</t>
  </si>
  <si>
    <t>19-04-2013</t>
  </si>
  <si>
    <t>/Organization/4Plat</t>
  </si>
  <si>
    <t>4PLAT</t>
  </si>
  <si>
    <t>http://www.4plat.com</t>
  </si>
  <si>
    <t>/organization/ 4psa</t>
  </si>
  <si>
    <t>/organization/4psa</t>
  </si>
  <si>
    <t>/funding-round/299fcb24fab3117ce5e9f8dd4de6b8c2</t>
  </si>
  <si>
    <t>/Organization/4Psa</t>
  </si>
  <si>
    <t>4PSA</t>
  </si>
  <si>
    <t>http://www.4psa.com</t>
  </si>
  <si>
    <t>Cloud Computing|Messaging|Telephony|Unifed Communications</t>
  </si>
  <si>
    <t>Bucharest</t>
  </si>
  <si>
    <t>18-02-2002</t>
  </si>
  <si>
    <t>/ORGANIZATION/4PSA</t>
  </si>
  <si>
    <t>/funding-round/527944de76ea6ee2c1087c2c4e97e078</t>
  </si>
  <si>
    <t>/funding-round/c29b054c79297c9890b4ea0a6b4d3c14</t>
  </si>
  <si>
    <t>/organization/ 4runners-entertainment</t>
  </si>
  <si>
    <t>/ORGANIZATION/4RUNNERS-ENTERTAINMENT</t>
  </si>
  <si>
    <t>/funding-round/0afd79141fc9bc9e8735053e2d1164ca</t>
  </si>
  <si>
    <t>/Organization/4Runners-Entertainment</t>
  </si>
  <si>
    <t>4Runners Entertainment</t>
  </si>
  <si>
    <t>http://www.4runnerspoker.com</t>
  </si>
  <si>
    <t>/organization/ 4s91-com</t>
  </si>
  <si>
    <t>/organization/4s91-com</t>
  </si>
  <si>
    <t>/funding-round/a5d7fbf4edd4d2545b64401a30f7ae2c</t>
  </si>
  <si>
    <t>/Organization/4S91-Com</t>
  </si>
  <si>
    <t>4s91.com</t>
  </si>
  <si>
    <t>http://yxb.4s91.com/</t>
  </si>
  <si>
    <t>/organization/ 4sc</t>
  </si>
  <si>
    <t>/ORGANIZATION/4SC</t>
  </si>
  <si>
    <t>/funding-round/e5ed7a0fa19a6c217ee52970d15d288f</t>
  </si>
  <si>
    <t>21-05-2003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Human Resources</t>
  </si>
  <si>
    <t>/organization/ 4scotty-gmbh</t>
  </si>
  <si>
    <t>/organization/4scotty-gmbh</t>
  </si>
  <si>
    <t>/funding-round/7dc940a2dd2afd5acf9915a23818206f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 4screens</t>
  </si>
  <si>
    <t>/ORGANIZATION/4SCREENS</t>
  </si>
  <si>
    <t>/funding-round/555297e3a99ea9bc7b5d6e0de4dbf3a4</t>
  </si>
  <si>
    <t>/Organization/4Screens</t>
  </si>
  <si>
    <t>4screens</t>
  </si>
  <si>
    <t>http://4screens.net/</t>
  </si>
  <si>
    <t>/organization/ 4soils</t>
  </si>
  <si>
    <t>/organization/4soils</t>
  </si>
  <si>
    <t>/funding-round/b0a49655b0ed50e73250d391ef1a0ab0</t>
  </si>
  <si>
    <t>26-08-2013</t>
  </si>
  <si>
    <t>/Organization/4Soils</t>
  </si>
  <si>
    <t>4Soils</t>
  </si>
  <si>
    <t>http://www.4soils.com</t>
  </si>
  <si>
    <t>Apps|Education|Kids|Religion</t>
  </si>
  <si>
    <t>/organization/ 4tech</t>
  </si>
  <si>
    <t>/ORGANIZATION/4TECH</t>
  </si>
  <si>
    <t>/funding-round/11cde5481e86cf43d357448a4abbdd67</t>
  </si>
  <si>
    <t>/Organization/4Tech</t>
  </si>
  <si>
    <t>4Tech</t>
  </si>
  <si>
    <t>Waltham</t>
  </si>
  <si>
    <t>/organization/ 4tell-solutions</t>
  </si>
  <si>
    <t>/organization/4tell-solutions</t>
  </si>
  <si>
    <t>/funding-round/e1273c6e482510977293bb611ca50c6b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 4th-aspect</t>
  </si>
  <si>
    <t>/ORGANIZATION/4TH-ASPECT</t>
  </si>
  <si>
    <t>/funding-round/0288136438e847293e62ef3b369326cc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aspect</t>
  </si>
  <si>
    <t>/funding-round/0465733a4a7a6bd3914ce9e3b11243e8</t>
  </si>
  <si>
    <t>/funding-round/18ca0663d450efc3ef637f41a906ee31</t>
  </si>
  <si>
    <t>31-03-2012</t>
  </si>
  <si>
    <t>/funding-round/a5a687f16807b2c83265022b4ab9a520</t>
  </si>
  <si>
    <t>15-07-2012</t>
  </si>
  <si>
    <t>/organization/ 4th-office</t>
  </si>
  <si>
    <t>/ORGANIZATION/4TH-OFFICE</t>
  </si>
  <si>
    <t>/funding-round/cb31013634b75ce3fd5f58de0c30ec6e</t>
  </si>
  <si>
    <t>/Organization/4Th-Office</t>
  </si>
  <si>
    <t>4th Office</t>
  </si>
  <si>
    <t>https://www.4thoffice.com</t>
  </si>
  <si>
    <t>Office Space</t>
  </si>
  <si>
    <t>/organization/ 4thetable</t>
  </si>
  <si>
    <t>/organization/4thetable</t>
  </si>
  <si>
    <t>/funding-round/a5f46a1227e2c7d9af7f78a00f60e9d4</t>
  </si>
  <si>
    <t>/Organization/4Thetable</t>
  </si>
  <si>
    <t>4theTable</t>
  </si>
  <si>
    <t>http://www.4thetable.com</t>
  </si>
  <si>
    <t>/organization/ 4tiitoo</t>
  </si>
  <si>
    <t>/ORGANIZATION/4TIITOO</t>
  </si>
  <si>
    <t>/funding-round/82a8f46a9612c3b0a21498f8beb3c7b3</t>
  </si>
  <si>
    <t>18-08-2014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tiitoo</t>
  </si>
  <si>
    <t>/funding-round/e9ecb029778b2590a0c01ad9759e4864</t>
  </si>
  <si>
    <t>/funding-round/ebedfedfab3d85165473c87be82b7584</t>
  </si>
  <si>
    <t>15-11-2011</t>
  </si>
  <si>
    <t>/organization/ 4urspace</t>
  </si>
  <si>
    <t>/organization/4urspace</t>
  </si>
  <si>
    <t>/funding-round/6a84c83eb0affc528d5a67fc3b175e6c</t>
  </si>
  <si>
    <t>/Organization/4Urspace</t>
  </si>
  <si>
    <t>4URSPACE</t>
  </si>
  <si>
    <t>http://www.4urspace.com</t>
  </si>
  <si>
    <t>Real Estate|Retail|Service Providers</t>
  </si>
  <si>
    <t>24-01-2013</t>
  </si>
  <si>
    <t>/organization/ 4vets</t>
  </si>
  <si>
    <t>/ORGANIZATION/4VETS</t>
  </si>
  <si>
    <t>/funding-round/0eaecefe9fb1d02aeda4ae6e8e4fe2fe</t>
  </si>
  <si>
    <t>29-08-2013</t>
  </si>
  <si>
    <t>/Organization/4Vets</t>
  </si>
  <si>
    <t>4vets</t>
  </si>
  <si>
    <t>http://4vets.com.br</t>
  </si>
  <si>
    <t>Pets</t>
  </si>
  <si>
    <t>Sao Paulo</t>
  </si>
  <si>
    <t>SÃ£o Paulo</t>
  </si>
  <si>
    <t>/organization/ 4wave</t>
  </si>
  <si>
    <t>/organization/4wave</t>
  </si>
  <si>
    <t>/funding-round/57c30cad3a13b5234fddbed4f32a8c8c</t>
  </si>
  <si>
    <t>27-07-2004</t>
  </si>
  <si>
    <t>/Organization/4Wave</t>
  </si>
  <si>
    <t>4wave</t>
  </si>
  <si>
    <t>http://www.4waveinc.com/</t>
  </si>
  <si>
    <t>Norfolk - Virginia Beach</t>
  </si>
  <si>
    <t>Virginia Beach</t>
  </si>
  <si>
    <t>/organization/ 4x4-aviation</t>
  </si>
  <si>
    <t>/ORGANIZATION/4X4-AVIATION</t>
  </si>
  <si>
    <t>/funding-round/f53d495f63503f78ea903df21fe98d4b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 5-cups-and-some-sugar</t>
  </si>
  <si>
    <t>/organization/5-cups-and-some-sugar</t>
  </si>
  <si>
    <t>/funding-round/05b6f1a4235621b85d8171c673412bd0</t>
  </si>
  <si>
    <t>23-07-2013</t>
  </si>
  <si>
    <t>/Organization/5-Cups-And-Some-Sugar</t>
  </si>
  <si>
    <t>5 CUPS and some sugar</t>
  </si>
  <si>
    <t>http://5cups.de</t>
  </si>
  <si>
    <t>/organization/ 5-examples</t>
  </si>
  <si>
    <t>/ORGANIZATION/5-EXAMPLES</t>
  </si>
  <si>
    <t>/funding-round/eba4be01541974f7c69c4daa20b7c7ce</t>
  </si>
  <si>
    <t>14-07-2010</t>
  </si>
  <si>
    <t>/Organization/5-Examples</t>
  </si>
  <si>
    <t>5 examples</t>
  </si>
  <si>
    <t>http://5examples.com</t>
  </si>
  <si>
    <t>Raleigh</t>
  </si>
  <si>
    <t>Morrisville</t>
  </si>
  <si>
    <t>/organization/ 5-million-shoppers</t>
  </si>
  <si>
    <t>/organization/5-million-shoppers</t>
  </si>
  <si>
    <t>/funding-round/d5428af17fe1231b62072041339493d1</t>
  </si>
  <si>
    <t>/Organization/5-Million-Shoppers</t>
  </si>
  <si>
    <t>5 Million Shoppers</t>
  </si>
  <si>
    <t>http://5mshoppers.com/</t>
  </si>
  <si>
    <t>Internet|Mobile</t>
  </si>
  <si>
    <t>/organization/ 5-minutes</t>
  </si>
  <si>
    <t>/ORGANIZATION/5-MINUTES</t>
  </si>
  <si>
    <t>/funding-round/7766e724d587dd1f64b856cfa582502b</t>
  </si>
  <si>
    <t>/Organization/5-Minutes</t>
  </si>
  <si>
    <t>5 Minutes</t>
  </si>
  <si>
    <t>/organization/ 5-oclock-records</t>
  </si>
  <si>
    <t>/organization/5-oclock-records</t>
  </si>
  <si>
    <t>/funding-round/37d2bea22029ebc432b47f34694b4a9c</t>
  </si>
  <si>
    <t>/Organization/5-Oclock-Records</t>
  </si>
  <si>
    <t>ChartRequest</t>
  </si>
  <si>
    <t>http://www.chartrequest.com</t>
  </si>
  <si>
    <t>/ORGANIZATION/5-OCLOCK-RECORDS</t>
  </si>
  <si>
    <t>/funding-round/b2916ae5f9d61f6dd35550cb3b78f675</t>
  </si>
  <si>
    <t>29-03-2012</t>
  </si>
  <si>
    <t>/organization/ 5-screens-media</t>
  </si>
  <si>
    <t>/organization/5-screens-media</t>
  </si>
  <si>
    <t>/funding-round/c36b472fc34fbac5e02fb6e37d37189d</t>
  </si>
  <si>
    <t>/Organization/5-Screens-Media</t>
  </si>
  <si>
    <t>5 Screens Media</t>
  </si>
  <si>
    <t>http://www.5screensmedia.com/</t>
  </si>
  <si>
    <t>/ORGANIZATION/5-SCREENS-MEDIA</t>
  </si>
  <si>
    <t>/funding-round/f1ac2fea9f7dcd6bbc6df93749e6d3d1</t>
  </si>
  <si>
    <t>15-06-2014</t>
  </si>
  <si>
    <t>/organization/ 5-star-mobile</t>
  </si>
  <si>
    <t>/organization/5-star-mobile</t>
  </si>
  <si>
    <t>/funding-round/1fdb48107e7e486f4508491f4f8aa304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/organization/ 5-star-quarterback</t>
  </si>
  <si>
    <t>/ORGANIZATION/5-STAR-QUARTERBACK</t>
  </si>
  <si>
    <t>/funding-round/a3ba7f72162fd85ac4558bfc1bbdaaf5</t>
  </si>
  <si>
    <t>/Organization/5-Star-Quarterback</t>
  </si>
  <si>
    <t>5 Star Quarterback</t>
  </si>
  <si>
    <t>http://www.5starquarterback.com</t>
  </si>
  <si>
    <t>Johnston</t>
  </si>
  <si>
    <t>/organization/ 5-stars-vacation-rentals</t>
  </si>
  <si>
    <t>/organization/5-stars-vacation-rentals</t>
  </si>
  <si>
    <t>/funding-round/c8fd4dd8854b79804147b2bee8560b19</t>
  </si>
  <si>
    <t>15-11-2014</t>
  </si>
  <si>
    <t>/Organization/5-Stars-Vacation-Rentals</t>
  </si>
  <si>
    <t>5 Stars Vacation Rentals</t>
  </si>
  <si>
    <t>Real Estate|Travel</t>
  </si>
  <si>
    <t>North Myrtle Beach</t>
  </si>
  <si>
    <t>/organization/ 50-cubes</t>
  </si>
  <si>
    <t>/ORGANIZATION/50-CUBES</t>
  </si>
  <si>
    <t>/funding-round/1cadd2472b35324e4e28b104d8e509b1</t>
  </si>
  <si>
    <t>/Organization/50-Cubes</t>
  </si>
  <si>
    <t>50 Cubes</t>
  </si>
  <si>
    <t>http://www.50cubes.com</t>
  </si>
  <si>
    <t>Fashion|Online Gaming|Social Games|Women</t>
  </si>
  <si>
    <t>/organization/ 50-partners</t>
  </si>
  <si>
    <t>/organization/50-partners</t>
  </si>
  <si>
    <t>/funding-round/ee3d7024f639c2b974b04a9a7a614e0f</t>
  </si>
  <si>
    <t>/Organization/50-Partners</t>
  </si>
  <si>
    <t>50 Partners</t>
  </si>
  <si>
    <t>http://www.50partners.fr</t>
  </si>
  <si>
    <t>Finance|Incubators|Venture Capital</t>
  </si>
  <si>
    <t>/organization/ 500-luchadores</t>
  </si>
  <si>
    <t>/ORGANIZATION/500-LUCHADORES</t>
  </si>
  <si>
    <t>/funding-round/38ee3054b658ca5fbaf97db83e3ee38e</t>
  </si>
  <si>
    <t>27-01-2014</t>
  </si>
  <si>
    <t>/Organization/500-Luchadores</t>
  </si>
  <si>
    <t>500 Luchadores</t>
  </si>
  <si>
    <t>Online Shopping|Services</t>
  </si>
  <si>
    <t>Online Shopping</t>
  </si>
  <si>
    <t>/organization/ 500friends</t>
  </si>
  <si>
    <t>/organization/500friends</t>
  </si>
  <si>
    <t>/funding-round/035ae8cffef9d4838a385dbe22ba6434</t>
  </si>
  <si>
    <t>15-12-2009</t>
  </si>
  <si>
    <t>/Organization/500Friends</t>
  </si>
  <si>
    <t>500Friends</t>
  </si>
  <si>
    <t>http://www.500Friends.com</t>
  </si>
  <si>
    <t>E-Commerce|Enterprise Software|Loyalty Programs|Social Media</t>
  </si>
  <si>
    <t>/ORGANIZATION/500FRIENDS</t>
  </si>
  <si>
    <t>/funding-round/2f256aa88fda0b86dd9cb03b03833ec8</t>
  </si>
  <si>
    <t>23-03-2010</t>
  </si>
  <si>
    <t>/funding-round/337f65b9fcf962dae78f7d72a996a98c</t>
  </si>
  <si>
    <t>14-03-2012</t>
  </si>
  <si>
    <t>/funding-round/49bd1fdc33b9f029793979be0d10a4b9</t>
  </si>
  <si>
    <t>/funding-round/5c0b02bba3e48dbe581a14ce439327ff</t>
  </si>
  <si>
    <t>25-04-2011</t>
  </si>
  <si>
    <t>/funding-round/b32ae6bfd67ecf41aad81d6023550a0f</t>
  </si>
  <si>
    <t>/organization/ 500indies</t>
  </si>
  <si>
    <t>/organization/500indies</t>
  </si>
  <si>
    <t>/funding-round/f5da1e4f2f47c1b6cad2e1c5f9fc7cc2</t>
  </si>
  <si>
    <t>/Organization/500Indies</t>
  </si>
  <si>
    <t>500Indies</t>
  </si>
  <si>
    <t>http://www.500indies.com</t>
  </si>
  <si>
    <t>Distribution|Film Distribution|Marketplaces|Media</t>
  </si>
  <si>
    <t>Distribution</t>
  </si>
  <si>
    <t>/organization/ 500px</t>
  </si>
  <si>
    <t>/ORGANIZATION/500PX</t>
  </si>
  <si>
    <t>/funding-round/344b1e2b60ff76f4548c69ea7c04901f</t>
  </si>
  <si>
    <t>/Organization/500Px</t>
  </si>
  <si>
    <t>500px</t>
  </si>
  <si>
    <t>http://500px.com</t>
  </si>
  <si>
    <t>Apps|Internet|Photography|Promotional|Sales and Marketing</t>
  </si>
  <si>
    <t>/organization/500px</t>
  </si>
  <si>
    <t>/funding-round/36b2c6975d20b602b5d9ea9724e383ea</t>
  </si>
  <si>
    <t>/funding-round/79c5fa844058b277cfa4d14231e71c9e</t>
  </si>
  <si>
    <t>/funding-round/8d77dbdb6825f2f026713e49bc855b34</t>
  </si>
  <si>
    <t>/funding-round/9bfb5c28edeb300e49a54d61805afe08</t>
  </si>
  <si>
    <t>/funding-round/dc3ecf929da7967aef6d2502f76edbd1</t>
  </si>
  <si>
    <t>30-05-2012</t>
  </si>
  <si>
    <t>/funding-round/f0a92515863eb2ddad4504a9867b5b59</t>
  </si>
  <si>
    <t>30-01-2013</t>
  </si>
  <si>
    <t>/organization/ 500shops</t>
  </si>
  <si>
    <t>/organization/500shops</t>
  </si>
  <si>
    <t>/funding-round/57582b2508e21c3f8d62d5450e1b0246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 51-auto</t>
  </si>
  <si>
    <t>/ORGANIZATION/51-AUTO</t>
  </si>
  <si>
    <t>/funding-round/b162ac17a224b02c9268a0ab0a7bea56</t>
  </si>
  <si>
    <t>/Organization/51-Auto</t>
  </si>
  <si>
    <t>51 Auto</t>
  </si>
  <si>
    <t>http://www.51auto.cn</t>
  </si>
  <si>
    <t>/organization/ 51-com</t>
  </si>
  <si>
    <t>/organization/51-com</t>
  </si>
  <si>
    <t>/funding-round/70b82945d73bec540ce3c413b0742936</t>
  </si>
  <si>
    <t>17-05-2006</t>
  </si>
  <si>
    <t>/Organization/51-Com</t>
  </si>
  <si>
    <t>51.com</t>
  </si>
  <si>
    <t>http://51.com</t>
  </si>
  <si>
    <t>/ORGANIZATION/51-COM</t>
  </si>
  <si>
    <t>/funding-round/c14bbebeee6043dafc04d5a0ea499d36</t>
  </si>
  <si>
    <t>/funding-round/cf5e6dccbe2e37206289c0eef9ccb408</t>
  </si>
  <si>
    <t>/organization/ 51-give</t>
  </si>
  <si>
    <t>/ORGANIZATION/51-GIVE</t>
  </si>
  <si>
    <t>/funding-round/0486b339a3e67697e89b896fa9912674</t>
  </si>
  <si>
    <t>/Organization/51-Give</t>
  </si>
  <si>
    <t>51 Give</t>
  </si>
  <si>
    <t>http://www.51give.org</t>
  </si>
  <si>
    <t>Carbon|Environmental Innovation|Green|Nonprofits</t>
  </si>
  <si>
    <t>Carbon</t>
  </si>
  <si>
    <t>/organization/ 51-qiangzuo</t>
  </si>
  <si>
    <t>/organization/51-qiangzuo</t>
  </si>
  <si>
    <t>/funding-round/b5dba289f52e557c33b7cb842252c465</t>
  </si>
  <si>
    <t>/Organization/51-Qiangzuo</t>
  </si>
  <si>
    <t>51 Qiangzuo</t>
  </si>
  <si>
    <t>http://www.51qiangzuo.com/</t>
  </si>
  <si>
    <t>/organization/ 5151tuan</t>
  </si>
  <si>
    <t>/ORGANIZATION/5151TUAN</t>
  </si>
  <si>
    <t>/funding-round/6df3c40f6e98ac6afbc2ba5dfe9592f4</t>
  </si>
  <si>
    <t>/Organization/5151Tuan</t>
  </si>
  <si>
    <t>5151tuan</t>
  </si>
  <si>
    <t>http://www.5151tuan.com/</t>
  </si>
  <si>
    <t>/organization/ 5173-com</t>
  </si>
  <si>
    <t>/organization/5173-com</t>
  </si>
  <si>
    <t>/funding-round/2bdd5b26a7a895c4b7c179298c29e23f</t>
  </si>
  <si>
    <t>/Organization/5173-Com</t>
  </si>
  <si>
    <t>5173.com</t>
  </si>
  <si>
    <t>http://5173.com</t>
  </si>
  <si>
    <t>Jinhua</t>
  </si>
  <si>
    <t>/ORGANIZATION/5173-COM</t>
  </si>
  <si>
    <t>/funding-round/3af263eb2394578f03cc26895b637cb0</t>
  </si>
  <si>
    <t>/funding-round/e4b2b1c058aa11a8b808feafa808b3af</t>
  </si>
  <si>
    <t>/organization/ 51credit-com</t>
  </si>
  <si>
    <t>/ORGANIZATION/51CREDIT-COM</t>
  </si>
  <si>
    <t>/funding-round/c6cf4de96a3b60c12cd5d4c2d63caf70</t>
  </si>
  <si>
    <t>/Organization/51Credit-Com</t>
  </si>
  <si>
    <t>51credit.com</t>
  </si>
  <si>
    <t>http://www.51credit.com</t>
  </si>
  <si>
    <t>/organization/51credit-com</t>
  </si>
  <si>
    <t>/funding-round/e65e290e700c6b806257699b798d1698</t>
  </si>
  <si>
    <t>/organization/ 51cto</t>
  </si>
  <si>
    <t>/ORGANIZATION/51CTO</t>
  </si>
  <si>
    <t>/funding-round/8e4af9cbe06e0c5883b90d11a7c6251c</t>
  </si>
  <si>
    <t>23-11-2015</t>
  </si>
  <si>
    <t>/Organization/51Cto</t>
  </si>
  <si>
    <t>51CTO</t>
  </si>
  <si>
    <t>http://www.51cto.com/</t>
  </si>
  <si>
    <t>/organization/ 51edj</t>
  </si>
  <si>
    <t>/organization/51edj</t>
  </si>
  <si>
    <t>/funding-round/94e3a70177790af912208971d82fe02e</t>
  </si>
  <si>
    <t>/Organization/51Edj</t>
  </si>
  <si>
    <t>51edj</t>
  </si>
  <si>
    <t>http://www.51edj.com</t>
  </si>
  <si>
    <t>/ORGANIZATION/51EDJ</t>
  </si>
  <si>
    <t>/funding-round/aaa35f7c69f443ed534cf1d23dba4af2</t>
  </si>
  <si>
    <t>/organization/ 51edu</t>
  </si>
  <si>
    <t>/organization/51edu</t>
  </si>
  <si>
    <t>/funding-round/e0f73a79bc09f93a5bd230a18d35228f</t>
  </si>
  <si>
    <t>/Organization/51Edu</t>
  </si>
  <si>
    <t>51edu</t>
  </si>
  <si>
    <t>http://www.51edu.com/</t>
  </si>
  <si>
    <t>/ORGANIZATION/51EDU</t>
  </si>
  <si>
    <t>/funding-round/eed8bb7ea9fa606cf3095007fcfa9dfb</t>
  </si>
  <si>
    <t>/organization/ 51hejia-com</t>
  </si>
  <si>
    <t>/organization/51hejia-com</t>
  </si>
  <si>
    <t>/funding-round/bf4e80c20989c3608cca8d21d3b61d88</t>
  </si>
  <si>
    <t>26-07-2007</t>
  </si>
  <si>
    <t>/Organization/51Hejia-Com</t>
  </si>
  <si>
    <t>51hejia.com</t>
  </si>
  <si>
    <t>http://51hejia.com</t>
  </si>
  <si>
    <t>/organization/ 51intern-com-2</t>
  </si>
  <si>
    <t>/ORGANIZATION/51INTERN-COM-2</t>
  </si>
  <si>
    <t>/funding-round/92744e0830d10f76c69bbb42e242ed60</t>
  </si>
  <si>
    <t>/Organization/51Intern-Com-2</t>
  </si>
  <si>
    <t>51intern.com Ã¨â€¹Â±Ã¨â€¦Â¾Ã§Â½â€˜</t>
  </si>
  <si>
    <t>http://www.51intern.com</t>
  </si>
  <si>
    <t>Career Management|Human Resources|Search|SNS|Social Media|Universities</t>
  </si>
  <si>
    <t>18-05-2010</t>
  </si>
  <si>
    <t>Career Management</t>
  </si>
  <si>
    <t>/organization/ 51talk</t>
  </si>
  <si>
    <t>/organization/51talk</t>
  </si>
  <si>
    <t>/funding-round/64a3a523f4483c8cb7909bd0dc8b1f38</t>
  </si>
  <si>
    <t>/Organization/51Talk</t>
  </si>
  <si>
    <t>51Talk</t>
  </si>
  <si>
    <t>http://www.51talk.com</t>
  </si>
  <si>
    <t>/ORGANIZATION/51TALK</t>
  </si>
  <si>
    <t>/funding-round/930c9c2259bf99b96af86cb8ff23b398</t>
  </si>
  <si>
    <t>/funding-round/94fafb9b229caec2967b1bf5c6837156</t>
  </si>
  <si>
    <t>/funding-round/c7a86a3f6e74d6b3a8b4511facdefac2</t>
  </si>
  <si>
    <t>/organization/ 51tour</t>
  </si>
  <si>
    <t>/organization/51tour</t>
  </si>
  <si>
    <t>/funding-round/b9d5f8ce39ea9681668425da6d6b5403</t>
  </si>
  <si>
    <t>/Organization/51Tour</t>
  </si>
  <si>
    <t>51tour</t>
  </si>
  <si>
    <t>http://www.51tour.com/</t>
  </si>
  <si>
    <t>Leisure|Tourism|Travel</t>
  </si>
  <si>
    <t>Leisure</t>
  </si>
  <si>
    <t>/organization/ 51wan</t>
  </si>
  <si>
    <t>/ORGANIZATION/51WAN</t>
  </si>
  <si>
    <t>/funding-round/5c505c4b1f68f90848f78472a9573bc4</t>
  </si>
  <si>
    <t>/Organization/51Wan</t>
  </si>
  <si>
    <t>51wan</t>
  </si>
  <si>
    <t>http://www.51wan.com</t>
  </si>
  <si>
    <t>/organization/51wan</t>
  </si>
  <si>
    <t>/funding-round/75cc14fc9030a50a514fea9c839615b1</t>
  </si>
  <si>
    <t>/organization/ 51wofang-æ— å¿§æˆ‘æˆ¿</t>
  </si>
  <si>
    <t>/ORGANIZATION/51WOFANG-Æ— Å¿§Æˆ‘Æˆ¿</t>
  </si>
  <si>
    <t>/funding-round/346b9180d276a74e0fbb2825e66c6f5b</t>
  </si>
  <si>
    <t>/Organization/51Wofang-Æ— Å¿§Æˆ‘Æˆ¿</t>
  </si>
  <si>
    <t>51wofang æ— å¿§æˆ‘æˆ¿</t>
  </si>
  <si>
    <t>http://www.51wofang.com</t>
  </si>
  <si>
    <t>/organization/ 51yongche</t>
  </si>
  <si>
    <t>/organization/51yongche</t>
  </si>
  <si>
    <t>/funding-round/0be9fff62c727eaa691e475c7a2ca6f5</t>
  </si>
  <si>
    <t>/Organization/51Yongche</t>
  </si>
  <si>
    <t>51yongche</t>
  </si>
  <si>
    <t>http://51yche.com</t>
  </si>
  <si>
    <t>Android|Mobile|Software</t>
  </si>
  <si>
    <t>/organization/ 51zhangdan</t>
  </si>
  <si>
    <t>/ORGANIZATION/51ZHANGDAN</t>
  </si>
  <si>
    <t>/funding-round/21967cbe2f0efd68532a84e2a9213749</t>
  </si>
  <si>
    <t>/Organization/51Zhangdan</t>
  </si>
  <si>
    <t>51Zhangdan</t>
  </si>
  <si>
    <t>http://www.51zhangdan.com/index.html</t>
  </si>
  <si>
    <t>/organization/51zhangdan</t>
  </si>
  <si>
    <t>/funding-round/579d25d46af1182185669bf73630cfd2</t>
  </si>
  <si>
    <t>/funding-round/bd9c1e8fa010444de6d382ebadd863c9</t>
  </si>
  <si>
    <t>/organization/ 5211game</t>
  </si>
  <si>
    <t>/organization/5211game</t>
  </si>
  <si>
    <t>/funding-round/59c226a510af783b73f1a234fd2891f3</t>
  </si>
  <si>
    <t>/Organization/5211Game</t>
  </si>
  <si>
    <t>5211game</t>
  </si>
  <si>
    <t>http://www.5211game.com</t>
  </si>
  <si>
    <t>/organization/ 525j-com-cn</t>
  </si>
  <si>
    <t>/ORGANIZATION/525J-COM-CN</t>
  </si>
  <si>
    <t>/funding-round/7cbbb5aec97fbbc68299aba0d54bf6cd</t>
  </si>
  <si>
    <t>/Organization/525J-Com-Cn</t>
  </si>
  <si>
    <t>525j.com.cn</t>
  </si>
  <si>
    <t>http://www.525j.com.cn</t>
  </si>
  <si>
    <t>/organization/ 52masterworks</t>
  </si>
  <si>
    <t>/organization/52masterworks</t>
  </si>
  <si>
    <t>/funding-round/74e0c5648c6711ffcd1c383f82e9f063</t>
  </si>
  <si>
    <t>/Organization/52Masterworks</t>
  </si>
  <si>
    <t>52masterworks</t>
  </si>
  <si>
    <t>https://www.52masterworks.com</t>
  </si>
  <si>
    <t>Art|Creative|Creative Industries</t>
  </si>
  <si>
    <t>/ORGANIZATION/52MASTERWORKS</t>
  </si>
  <si>
    <t>/funding-round/e04a55d8d2807b58f97711e0bcc31b9c</t>
  </si>
  <si>
    <t>/funding-round/e6add004c0e02eae1acf2147e4991b2e</t>
  </si>
  <si>
    <t>/organization/ 556-fitness</t>
  </si>
  <si>
    <t>/ORGANIZATION/556-FITNESS</t>
  </si>
  <si>
    <t>/funding-round/80ae58ec501427bfbf626cdaa5f23e00</t>
  </si>
  <si>
    <t>/Organization/556-Fitness</t>
  </si>
  <si>
    <t>556 Fitness</t>
  </si>
  <si>
    <t>Waldorf</t>
  </si>
  <si>
    <t>15-06-2009</t>
  </si>
  <si>
    <t>/organization/ 55social</t>
  </si>
  <si>
    <t>/organization/55social</t>
  </si>
  <si>
    <t>/funding-round/15e4bc9261b5bd25db0853442ac67e09</t>
  </si>
  <si>
    <t>/Organization/55Social</t>
  </si>
  <si>
    <t>55social</t>
  </si>
  <si>
    <t>http://55social.com</t>
  </si>
  <si>
    <t>14-07-2011</t>
  </si>
  <si>
    <t>/organization/ 55tuan-com</t>
  </si>
  <si>
    <t>/ORGANIZATION/55TUAN-COM</t>
  </si>
  <si>
    <t>/funding-round/b7c271d3a896f7f7a66f79c9d9a84cae</t>
  </si>
  <si>
    <t>/Organization/55Tuan-Com</t>
  </si>
  <si>
    <t>55tuan.com</t>
  </si>
  <si>
    <t>http://www.55tuan.com</t>
  </si>
  <si>
    <t>15-03-2010</t>
  </si>
  <si>
    <t>/organization/55tuan-com</t>
  </si>
  <si>
    <t>/funding-round/d2497930a69cdd8ec6fdb702318fb326</t>
  </si>
  <si>
    <t>/organization/ 56-com</t>
  </si>
  <si>
    <t>/ORGANIZATION/56-COM</t>
  </si>
  <si>
    <t>/funding-round/7cdd0b94954daed8eba6687da785aa3f</t>
  </si>
  <si>
    <t>/Organization/56-Com</t>
  </si>
  <si>
    <t>56.com</t>
  </si>
  <si>
    <t>http://www.56.com</t>
  </si>
  <si>
    <t>/organization/56-com</t>
  </si>
  <si>
    <t>/funding-round/c856539ece7471f6caee6ef1125c29a8</t>
  </si>
  <si>
    <t>/organization/ 58-com</t>
  </si>
  <si>
    <t>/ORGANIZATION/58-COM</t>
  </si>
  <si>
    <t>/funding-round/0c48df8f23ec73f69a1127c567835d01</t>
  </si>
  <si>
    <t>27-06-2014</t>
  </si>
  <si>
    <t>/Organization/58-Com</t>
  </si>
  <si>
    <t>58.com</t>
  </si>
  <si>
    <t>http://www.58.com</t>
  </si>
  <si>
    <t>Curated Web|Internet|Software</t>
  </si>
  <si>
    <t>Chaoyang</t>
  </si>
  <si>
    <t>/organization/58-com</t>
  </si>
  <si>
    <t>/funding-round/206c6e5ac4c2b97e40b3404b9a485609</t>
  </si>
  <si>
    <t>/funding-round/2195a55e5a77f5b596322cbe3a656664</t>
  </si>
  <si>
    <t>28-05-2008</t>
  </si>
  <si>
    <t>/funding-round/65c94746ea9bcbcaab7c18b9346179ae</t>
  </si>
  <si>
    <t>/funding-round/b4b96e0c31c802e28602ad0c9bd565e5</t>
  </si>
  <si>
    <t>/funding-round/fdf08e36fe59c3abd81c6f193d5406f3</t>
  </si>
  <si>
    <t>/organization/ 58daojia</t>
  </si>
  <si>
    <t>/ORGANIZATION/58DAOJIA</t>
  </si>
  <si>
    <t>/funding-round/940a4a144107e3c73613f3ce1678ab1f</t>
  </si>
  <si>
    <t>/Organization/58Daojia</t>
  </si>
  <si>
    <t>58 Daojia</t>
  </si>
  <si>
    <t>http://daojia.58.com/</t>
  </si>
  <si>
    <t>Consumer Internet</t>
  </si>
  <si>
    <t>/organization/ 591wed</t>
  </si>
  <si>
    <t>/organization/591wed</t>
  </si>
  <si>
    <t>/funding-round/5c26891d293a3fa58cc28f57d22e7353</t>
  </si>
  <si>
    <t>/Organization/591Wed</t>
  </si>
  <si>
    <t>591wed</t>
  </si>
  <si>
    <t>http://591wed.com</t>
  </si>
  <si>
    <t>/organization/ 59saniye</t>
  </si>
  <si>
    <t>/ORGANIZATION/59SANIYE</t>
  </si>
  <si>
    <t>/funding-round/225f60254de70dd8510d05d172acf06f</t>
  </si>
  <si>
    <t>/Organization/59Saniye</t>
  </si>
  <si>
    <t>59Saniye</t>
  </si>
  <si>
    <t>http://www.59saniye.com/</t>
  </si>
  <si>
    <t>Video</t>
  </si>
  <si>
    <t>/organization/ 59sec-2</t>
  </si>
  <si>
    <t>/organization/59sec-2</t>
  </si>
  <si>
    <t>/funding-round/2f5b54275aecc2c4daa7423e34230589</t>
  </si>
  <si>
    <t>/Organization/59Sec-2</t>
  </si>
  <si>
    <t>59sec</t>
  </si>
  <si>
    <t>https://www.59sec.com</t>
  </si>
  <si>
    <t>Advertising|Lead Management|Sales and Marketing</t>
  </si>
  <si>
    <t>22-08-2015</t>
  </si>
  <si>
    <t>/organization/ 5app</t>
  </si>
  <si>
    <t>/ORGANIZATION/5APP</t>
  </si>
  <si>
    <t>/funding-round/6ff332e6b15150ba2365e743b408199e</t>
  </si>
  <si>
    <t>/Organization/5App</t>
  </si>
  <si>
    <t>5app</t>
  </si>
  <si>
    <t>http://5app.com/</t>
  </si>
  <si>
    <t>Mobile|Software|Web Design|Web Development</t>
  </si>
  <si>
    <t>/organization/ 5barz-international</t>
  </si>
  <si>
    <t>/organization/5barz-international</t>
  </si>
  <si>
    <t>/funding-round/22404cda7ab7b8267f44fc569a3beaf3</t>
  </si>
  <si>
    <t>/Organization/5Barz-International</t>
  </si>
  <si>
    <t>5BARz International</t>
  </si>
  <si>
    <t>http://www.5barz.com</t>
  </si>
  <si>
    <t>Mobile|Technology|Wireless</t>
  </si>
  <si>
    <t>/ORGANIZATION/5BARZ-INTERNATIONAL</t>
  </si>
  <si>
    <t>/funding-round/3e8322a8e5d7f784edf9d27287b2969c</t>
  </si>
  <si>
    <t>/organization/ 5by</t>
  </si>
  <si>
    <t>/organization/5by</t>
  </si>
  <si>
    <t>/funding-round/42f092939ff067dc886a483f32b1246d</t>
  </si>
  <si>
    <t>28-02-2013</t>
  </si>
  <si>
    <t>/Organization/5By</t>
  </si>
  <si>
    <t>5by</t>
  </si>
  <si>
    <t>http://www.5by.com</t>
  </si>
  <si>
    <t>Apps|Photography|Photo Sharing</t>
  </si>
  <si>
    <t>/organization/ 5dpnp</t>
  </si>
  <si>
    <t>/ORGANIZATION/5DPNP</t>
  </si>
  <si>
    <t>/funding-round/23dbfb317c0396a98904f79864565e65</t>
  </si>
  <si>
    <t>/Organization/5Dpnp</t>
  </si>
  <si>
    <t>5DPnP</t>
  </si>
  <si>
    <t>3D|Digital Media|Graphics|Printing</t>
  </si>
  <si>
    <t>/organization/ 5ensesinfood</t>
  </si>
  <si>
    <t>/organization/5ensesinfood</t>
  </si>
  <si>
    <t>/funding-round/590de887fb57d70ac5c3f4dfb012e316</t>
  </si>
  <si>
    <t>/Organization/5Ensesinfood</t>
  </si>
  <si>
    <t>5ensesinfood</t>
  </si>
  <si>
    <t>https://www.facebook.com/pages/5ENSESINFOOD-SA/613329685364702</t>
  </si>
  <si>
    <t>Food Processing|Services</t>
  </si>
  <si>
    <t>Food Processing</t>
  </si>
  <si>
    <t>/organization/ 5gig</t>
  </si>
  <si>
    <t>/ORGANIZATION/5GIG</t>
  </si>
  <si>
    <t>/funding-round/6462a5594cdc60f2587c366d1a6cbd47</t>
  </si>
  <si>
    <t>/Organization/5Gig</t>
  </si>
  <si>
    <t>5gig</t>
  </si>
  <si>
    <t>http://www.5gig.com</t>
  </si>
  <si>
    <t>Music|Ticketing|Web Development</t>
  </si>
  <si>
    <t>/organization/ 5i-sciences</t>
  </si>
  <si>
    <t>/organization/5i-sciences</t>
  </si>
  <si>
    <t>/funding-round/4bb2ded3ea8ff7bf4f8f170d8196b190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Healthcare Services</t>
  </si>
  <si>
    <t>/ORGANIZATION/5I-SCIENCES</t>
  </si>
  <si>
    <t>/funding-round/aa0be3e1a8717029e28c4a37760d067e</t>
  </si>
  <si>
    <t>/organization/ 5k-fans</t>
  </si>
  <si>
    <t>/organization/5k-fans</t>
  </si>
  <si>
    <t>/funding-round/1cda3f47a25cf8bc0a7a5106ed887287</t>
  </si>
  <si>
    <t>/Organization/5K-Fans</t>
  </si>
  <si>
    <t>5k Fans</t>
  </si>
  <si>
    <t>/organization/ 5m-ventures</t>
  </si>
  <si>
    <t>/ORGANIZATION/5M-VENTURES</t>
  </si>
  <si>
    <t>/funding-round/6ca97c9018f2cb4f91f825e8b34b71fd</t>
  </si>
  <si>
    <t>/Organization/5M-Ventures</t>
  </si>
  <si>
    <t>5M Ventures</t>
  </si>
  <si>
    <t>http://www.5m-ventures.com/fr</t>
  </si>
  <si>
    <t>Startups</t>
  </si>
  <si>
    <t>/organization/ 5min</t>
  </si>
  <si>
    <t>/organization/5min</t>
  </si>
  <si>
    <t>/funding-round/3dc5ee98a612bdc7b9066619e5882b67</t>
  </si>
  <si>
    <t>/Organization/5Min</t>
  </si>
  <si>
    <t>5min Media</t>
  </si>
  <si>
    <t>http://www.5minmedia.com</t>
  </si>
  <si>
    <t>Education|Games|Video</t>
  </si>
  <si>
    <t>/ORGANIZATION/5MIN</t>
  </si>
  <si>
    <t>/funding-round/8c86ead54dacca8629a452c3ea94fdae</t>
  </si>
  <si>
    <t>/funding-round/dfaaa3032b59dd4b69e6f957b48787fc</t>
  </si>
  <si>
    <t>/organization/ 5minutes</t>
  </si>
  <si>
    <t>/ORGANIZATION/5MINUTES</t>
  </si>
  <si>
    <t>/funding-round/a2c97d03628c2bc8e40a202a5ba7c1bd</t>
  </si>
  <si>
    <t>19-03-2012</t>
  </si>
  <si>
    <t>/Organization/5Minutes</t>
  </si>
  <si>
    <t>5minutes</t>
  </si>
  <si>
    <t>http://5minutes.to</t>
  </si>
  <si>
    <t>Art|Curated Web|Photography|Social Media</t>
  </si>
  <si>
    <t>19-03-2011</t>
  </si>
  <si>
    <t>/organization/ 5nine-software</t>
  </si>
  <si>
    <t>/organization/5nine-software</t>
  </si>
  <si>
    <t>/funding-round/9fe94ef7f9b27a38b84bfe6793cac703</t>
  </si>
  <si>
    <t>19-11-2014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 5o9</t>
  </si>
  <si>
    <t>/ORGANIZATION/5O9</t>
  </si>
  <si>
    <t>/funding-round/ae69f3da53268b43fad30dec9c40376d</t>
  </si>
  <si>
    <t>14-05-2013</t>
  </si>
  <si>
    <t>/Organization/5O9</t>
  </si>
  <si>
    <t>5o9</t>
  </si>
  <si>
    <t>http://www.3pmobile.com</t>
  </si>
  <si>
    <t>/organization/ 5rocks</t>
  </si>
  <si>
    <t>/organization/5rocks</t>
  </si>
  <si>
    <t>/funding-round/30c3dee8403c16bb3120fa5bf57111fe</t>
  </si>
  <si>
    <t>/Organization/5Rocks</t>
  </si>
  <si>
    <t>5Rocks</t>
  </si>
  <si>
    <t>http://www.5rocks.io</t>
  </si>
  <si>
    <t>/ORGANIZATION/5ROCKS</t>
  </si>
  <si>
    <t>/funding-round/db1ff600641444fac421cbcab163d8ea</t>
  </si>
  <si>
    <t>/organization/ 5skills</t>
  </si>
  <si>
    <t>/organization/5skills</t>
  </si>
  <si>
    <t>/funding-round/2d14c9f66d2fe542de499d50b3a5ae84</t>
  </si>
  <si>
    <t>/Organization/5Skills</t>
  </si>
  <si>
    <t>5skills</t>
  </si>
  <si>
    <t>http://5skills.me</t>
  </si>
  <si>
    <t>Sales and Marketing|Social Media</t>
  </si>
  <si>
    <t>Sales and Marketing</t>
  </si>
  <si>
    <t>/organization/ 5th-avenue-media</t>
  </si>
  <si>
    <t>/ORGANIZATION/5TH-AVENUE-MEDIA</t>
  </si>
  <si>
    <t>/funding-round/c55340c464ef9a876467259a08f26af0</t>
  </si>
  <si>
    <t>/Organization/5Th-Avenue-Media</t>
  </si>
  <si>
    <t>5th Avenue Media</t>
  </si>
  <si>
    <t>http://5thavemedia.com</t>
  </si>
  <si>
    <t>Advertising|Digital Media|Distribution|Social Media</t>
  </si>
  <si>
    <t>/organization/ 5th-finger</t>
  </si>
  <si>
    <t>/organization/5th-finger</t>
  </si>
  <si>
    <t>/funding-round/8a6dcd4f7561e2b562028f2d815178fb</t>
  </si>
  <si>
    <t>13-06-2008</t>
  </si>
  <si>
    <t>/Organization/5Th-Finger</t>
  </si>
  <si>
    <t>5th Finger</t>
  </si>
  <si>
    <t>http://www.5thFinger.com</t>
  </si>
  <si>
    <t>/organization/ 5th-planet-games</t>
  </si>
  <si>
    <t>/ORGANIZATION/5TH-PLANET-GAMES</t>
  </si>
  <si>
    <t>/funding-round/3be867c198412e14e20bd5a667a493ea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 5to1</t>
  </si>
  <si>
    <t>/organization/5to1</t>
  </si>
  <si>
    <t>/funding-round/56a13773090004864fe80391c71dbdf7</t>
  </si>
  <si>
    <t>17-06-2009</t>
  </si>
  <si>
    <t>/Organization/5To1</t>
  </si>
  <si>
    <t>5to1</t>
  </si>
  <si>
    <t>http://www.5to1.com</t>
  </si>
  <si>
    <t>Advertising|Internet|Internet Marketing</t>
  </si>
  <si>
    <t>/ORGANIZATION/5TO1</t>
  </si>
  <si>
    <t>/funding-round/92c1b05836424195fefd5222b2038f09</t>
  </si>
  <si>
    <t>14-06-2010</t>
  </si>
  <si>
    <t>/funding-round/dd8d305d95fd07fcec3057e5b278031e</t>
  </si>
  <si>
    <t>/funding-round/f571afe79741dd56a278ab38c63c1d31</t>
  </si>
  <si>
    <t>/organization/ 60frames-entertainment</t>
  </si>
  <si>
    <t>/organization/60frames-entertainment</t>
  </si>
  <si>
    <t>/funding-round/60daf91c26dd8f3bd8cbb7d9c28ba9b6</t>
  </si>
  <si>
    <t>/Organization/60Frames-Entertainment</t>
  </si>
  <si>
    <t>60Frames Entertainment</t>
  </si>
  <si>
    <t>http://60frames.com/</t>
  </si>
  <si>
    <t>Beverly Hills</t>
  </si>
  <si>
    <t>/organization/ 60mo</t>
  </si>
  <si>
    <t>/ORGANIZATION/60MO</t>
  </si>
  <si>
    <t>/funding-round/0c6ba328c6d427c3ac16666a41a1d4b0</t>
  </si>
  <si>
    <t>29-06-2009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Accounting</t>
  </si>
  <si>
    <t>/organization/60mo</t>
  </si>
  <si>
    <t>/funding-round/a6d521005229961ab858d840d9c80408</t>
  </si>
  <si>
    <t>19-01-2011</t>
  </si>
  <si>
    <t>/funding-round/e80d5586ac9e61a9f4a30ca7a5b3570f</t>
  </si>
  <si>
    <t>/organization/ 64-pixels</t>
  </si>
  <si>
    <t>/organization/64-pixels</t>
  </si>
  <si>
    <t>/funding-round/8195643a9b0b120bad955b64a8787d37</t>
  </si>
  <si>
    <t>/Organization/64-Pixels</t>
  </si>
  <si>
    <t>64 Pixels</t>
  </si>
  <si>
    <t>http://64px.com</t>
  </si>
  <si>
    <t>Browser Extensions|Curated Web|Social Media</t>
  </si>
  <si>
    <t>Browser Extensions</t>
  </si>
  <si>
    <t>/organization/ 640-labs</t>
  </si>
  <si>
    <t>/ORGANIZATION/640-LABS</t>
  </si>
  <si>
    <t>/funding-round/4199f89d224164a5de943b7134b616e0</t>
  </si>
  <si>
    <t>/Organization/640-Labs</t>
  </si>
  <si>
    <t>640 Labs</t>
  </si>
  <si>
    <t>http://www.640labs.com/</t>
  </si>
  <si>
    <t>/organization/640-labs</t>
  </si>
  <si>
    <t>/funding-round/c486e138581dc47d9c72f57fd73e5c42</t>
  </si>
  <si>
    <t>20-06-2014</t>
  </si>
  <si>
    <t>/funding-round/de21354dfb12ade5d23eda1d39bc7ee8</t>
  </si>
  <si>
    <t>20-10-2014</t>
  </si>
  <si>
    <t>/organization/ 66-com</t>
  </si>
  <si>
    <t>/organization/66-com</t>
  </si>
  <si>
    <t>/funding-round/52300c018624479b6f9a19696e8bf425</t>
  </si>
  <si>
    <t>/Organization/66-Com</t>
  </si>
  <si>
    <t>66. com</t>
  </si>
  <si>
    <t>http://www.66good.com</t>
  </si>
  <si>
    <t>/organization/ 6apt</t>
  </si>
  <si>
    <t>/ORGANIZATION/6APT</t>
  </si>
  <si>
    <t>/funding-round/a76fe6899d184bcfdabd04707aefd44f</t>
  </si>
  <si>
    <t>/Organization/6Apt</t>
  </si>
  <si>
    <t>6APT</t>
  </si>
  <si>
    <t>http://www.6apt.com/</t>
  </si>
  <si>
    <t>/organization/ 6connect</t>
  </si>
  <si>
    <t>/organization/6connect</t>
  </si>
  <si>
    <t>/funding-round/541432b363185f2b4128356598461723</t>
  </si>
  <si>
    <t>/Organization/6Connect</t>
  </si>
  <si>
    <t>6connect</t>
  </si>
  <si>
    <t>http://www.6connect.net</t>
  </si>
  <si>
    <t>/ORGANIZATION/6CONNECT</t>
  </si>
  <si>
    <t>/funding-round/7c8889e769870100062bbfa87d15debf</t>
  </si>
  <si>
    <t>/organization/ 6cube</t>
  </si>
  <si>
    <t>/organization/6cube</t>
  </si>
  <si>
    <t>/funding-round/a24fa8a74d11f64457af7ef05bb56209</t>
  </si>
  <si>
    <t>29-10-2014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Information Services</t>
  </si>
  <si>
    <t>/organization/ 6d-global-technologies</t>
  </si>
  <si>
    <t>/ORGANIZATION/6D-GLOBAL-TECHNOLOGIES</t>
  </si>
  <si>
    <t>/funding-round/9ac447e7f77795e6cf3d232d19135b56</t>
  </si>
  <si>
    <t>/Organization/6D-Global-Technologies</t>
  </si>
  <si>
    <t>6D Global Technologies</t>
  </si>
  <si>
    <t>http://www.6dglobal.com</t>
  </si>
  <si>
    <t>/organization/6d-global-technologies</t>
  </si>
  <si>
    <t>/funding-round/f56a8137ac32e84726f7f30f3ec67ca3</t>
  </si>
  <si>
    <t>/organization/ 6degrees</t>
  </si>
  <si>
    <t>/ORGANIZATION/6DEGREES</t>
  </si>
  <si>
    <t>/funding-round/4a9cbe29e95b17e0c9bb5c3fe05ee00e</t>
  </si>
  <si>
    <t>/Organization/6Degrees</t>
  </si>
  <si>
    <t>6degrees</t>
  </si>
  <si>
    <t>http://www.get6degrees.com</t>
  </si>
  <si>
    <t>Apps|Contact Management|Software</t>
  </si>
  <si>
    <t>/organization/ 6ep</t>
  </si>
  <si>
    <t>/organization/6ep</t>
  </si>
  <si>
    <t>/funding-round/1b9514ecc790127b64c1bf1eefd2ce94</t>
  </si>
  <si>
    <t>/Organization/6Ep</t>
  </si>
  <si>
    <t>6EP</t>
  </si>
  <si>
    <t>http://6ep.co.uk/</t>
  </si>
  <si>
    <t>H3</t>
  </si>
  <si>
    <t>Leeds</t>
  </si>
  <si>
    <t>/organization/ 6fusion</t>
  </si>
  <si>
    <t>/ORGANIZATION/6FUSION</t>
  </si>
  <si>
    <t>/funding-round/145accf2a967f19180a844065eec8078</t>
  </si>
  <si>
    <t>/Organization/6Fusion</t>
  </si>
  <si>
    <t>6fusion</t>
  </si>
  <si>
    <t>http://www.6fusion.com</t>
  </si>
  <si>
    <t>/organization/6fusion</t>
  </si>
  <si>
    <t>/funding-round/4f71b6855ed1dde5023f8828699de7f4</t>
  </si>
  <si>
    <t>23-08-2010</t>
  </si>
  <si>
    <t>/funding-round/cd3a477ec07d6578d3632284f7ef0f8b</t>
  </si>
  <si>
    <t>22-08-2011</t>
  </si>
  <si>
    <t>/funding-round/e57066b1009d27a59a7c3d1fb5da8fa7</t>
  </si>
  <si>
    <t>/funding-round/e5e0885fc72fc70887441a437c8dd5ec</t>
  </si>
  <si>
    <t>/organization/ 6n-silicon</t>
  </si>
  <si>
    <t>/organization/6n-silicon</t>
  </si>
  <si>
    <t>/funding-round/82a8781150acd315eee75194fab51c21</t>
  </si>
  <si>
    <t>14-07-2007</t>
  </si>
  <si>
    <t>/Organization/6N-Silicon</t>
  </si>
  <si>
    <t>6N Silicon</t>
  </si>
  <si>
    <t>http://www.6nsilicon.com</t>
  </si>
  <si>
    <t>Concentrated Solar Power|Manufacturing|Solar</t>
  </si>
  <si>
    <t>Vaughan</t>
  </si>
  <si>
    <t>Concentrated Solar Power</t>
  </si>
  <si>
    <t>/organization/ 6px</t>
  </si>
  <si>
    <t>/ORGANIZATION/6PX</t>
  </si>
  <si>
    <t>/funding-round/45ac9ac78eb795949be339ec46d9d001</t>
  </si>
  <si>
    <t>21-03-2014</t>
  </si>
  <si>
    <t>/Organization/6Px</t>
  </si>
  <si>
    <t>6px</t>
  </si>
  <si>
    <t>https://6px.io</t>
  </si>
  <si>
    <t>Cloud Computing|Cloud Data Services|Developer APIs|PaaS</t>
  </si>
  <si>
    <t>/organization/ 6renyou-com</t>
  </si>
  <si>
    <t>/organization/6renyou-com</t>
  </si>
  <si>
    <t>/funding-round/6ec2047cbed5af24d3ee470888c969e8</t>
  </si>
  <si>
    <t>/Organization/6Renyou-Com</t>
  </si>
  <si>
    <t>6renyou.com</t>
  </si>
  <si>
    <t>http://www.6renyou.com</t>
  </si>
  <si>
    <t>/ORGANIZATION/6RENYOU-COM</t>
  </si>
  <si>
    <t>/funding-round/73bddfe9370b170a248d4a7ca9a3bf1b</t>
  </si>
  <si>
    <t>/organization/ 6rooms</t>
  </si>
  <si>
    <t>/organization/6rooms</t>
  </si>
  <si>
    <t>/funding-round/93ce058f90c937470e5afbef19654461</t>
  </si>
  <si>
    <t>/Organization/6Rooms</t>
  </si>
  <si>
    <t>6Rooms</t>
  </si>
  <si>
    <t>http://www.6.cn</t>
  </si>
  <si>
    <t>/ORGANIZATION/6ROOMS</t>
  </si>
  <si>
    <t>/funding-round/b6e09a0bef906bf4e58d6551733a820b</t>
  </si>
  <si>
    <t>/funding-round/d3871c2c28160fef3fdc8e59c081d34e</t>
  </si>
  <si>
    <t>/organization/ 6scan</t>
  </si>
  <si>
    <t>/ORGANIZATION/6SCAN</t>
  </si>
  <si>
    <t>/funding-round/7ff4f44a2756c33b750af4b3e244db46</t>
  </si>
  <si>
    <t>/Organization/6Scan</t>
  </si>
  <si>
    <t>6Scan</t>
  </si>
  <si>
    <t>http://6scan.com</t>
  </si>
  <si>
    <t>/organization/6scan</t>
  </si>
  <si>
    <t>/funding-round/97c4f7439c8485b596e0530c287aaea2</t>
  </si>
  <si>
    <t>/funding-round/e97342b5c1b2ddb687e47c73d146b29c</t>
  </si>
  <si>
    <t>/organization/ 6sense</t>
  </si>
  <si>
    <t>/organization/6sense</t>
  </si>
  <si>
    <t>/funding-round/1eeedb1fb9f58785a17fdd67d5cab5f7</t>
  </si>
  <si>
    <t>/Organization/6Sense</t>
  </si>
  <si>
    <t>6sense</t>
  </si>
  <si>
    <t>http://www.6sense.com</t>
  </si>
  <si>
    <t>B2B|Predictive Analytics|Sales and Marketing</t>
  </si>
  <si>
    <t>B2B</t>
  </si>
  <si>
    <t>/ORGANIZATION/6SENSE</t>
  </si>
  <si>
    <t>/funding-round/2018b021f21a414297c7aa89f76952de</t>
  </si>
  <si>
    <t>18-04-2013</t>
  </si>
  <si>
    <t>/funding-round/d8898afe5e8ea04b9e4ea0464b7b2776</t>
  </si>
  <si>
    <t>20-05-2014</t>
  </si>
  <si>
    <t>/organization/ 6sensor-labs</t>
  </si>
  <si>
    <t>/ORGANIZATION/6SENSOR-LABS</t>
  </si>
  <si>
    <t>/funding-round/1bdb3a325d4dfa2e7add7556e05a3d21</t>
  </si>
  <si>
    <t>/Organization/6Sensor-Labs</t>
  </si>
  <si>
    <t>6SensorLabs</t>
  </si>
  <si>
    <t>http://www.6sensorlabs.com/</t>
  </si>
  <si>
    <t>Health and Wellness|Specialty Foods</t>
  </si>
  <si>
    <t>/organization/6sensor-labs</t>
  </si>
  <si>
    <t>/funding-round/ccd625ac9fc19ce60f7191126c774374</t>
  </si>
  <si>
    <t>/organization/ 6sicuro-it</t>
  </si>
  <si>
    <t>/ORGANIZATION/6SICURO-IT</t>
  </si>
  <si>
    <t>/funding-round/64951247689471bf7cf85c0c1835527f</t>
  </si>
  <si>
    <t>/Organization/6Sicuro-It</t>
  </si>
  <si>
    <t>6sicuro.it</t>
  </si>
  <si>
    <t>http://6sicuro.it</t>
  </si>
  <si>
    <t>Milan</t>
  </si>
  <si>
    <t>/organization/ 6th-sense-analytics</t>
  </si>
  <si>
    <t>/organization/6th-sense-analytics</t>
  </si>
  <si>
    <t>/funding-round/a37b040be3aadca3291b4dd98a0ea32c</t>
  </si>
  <si>
    <t>/Organization/6Th-Sense-Analytics</t>
  </si>
  <si>
    <t>6th Sense Analytics</t>
  </si>
  <si>
    <t>http://www.sixthsenseanalytics.com</t>
  </si>
  <si>
    <t>/ORGANIZATION/6TH-SENSE-ANALYTICS</t>
  </si>
  <si>
    <t>/funding-round/cd61853ebd84ed7b88961476c709d839</t>
  </si>
  <si>
    <t>31-01-2007</t>
  </si>
  <si>
    <t>/organization/ 6th-wave-innovations-corporation</t>
  </si>
  <si>
    <t>/organization/6th-wave-innovations-corporation</t>
  </si>
  <si>
    <t>/funding-round/75d128ac40f9e541a1a11786a47c2952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H-WAVE-INNOVATIONS-CORPORATION</t>
  </si>
  <si>
    <t>/funding-round/9f4700e50088f751e5c128bd370ade1b</t>
  </si>
  <si>
    <t>29-04-2014</t>
  </si>
  <si>
    <t>/organization/ 6tribes</t>
  </si>
  <si>
    <t>/organization/6tribes</t>
  </si>
  <si>
    <t>/funding-round/07b90ee2ae6b8e551a0fa789bbbea880</t>
  </si>
  <si>
    <t>15-06-2015</t>
  </si>
  <si>
    <t>/Organization/6Tribes</t>
  </si>
  <si>
    <t>6Tribes</t>
  </si>
  <si>
    <t>http://6tribes.com/</t>
  </si>
  <si>
    <t>Social Network Media</t>
  </si>
  <si>
    <t>/ORGANIZATION/6TRIBES</t>
  </si>
  <si>
    <t>/funding-round/81413cb31fbcc0cc970a76d9c6da86c6</t>
  </si>
  <si>
    <t>/funding-round/c798363acfe8b3904af20770a97e85e6</t>
  </si>
  <si>
    <t>/organization/ 6wunderkinder</t>
  </si>
  <si>
    <t>/ORGANIZATION/6WUNDERKINDER</t>
  </si>
  <si>
    <t>/funding-round/42df7e5619b6fb11709eadff4e126fb7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6wunderkinder</t>
  </si>
  <si>
    <t>/funding-round/62bdb8b631702d88d189188aa334184d</t>
  </si>
  <si>
    <t>/funding-round/a21823b6de07f1aa3584be967e6aa9b9</t>
  </si>
  <si>
    <t>/funding-round/b7a8e8190229b78a0484fa69ef0c428d</t>
  </si>
  <si>
    <t>/funding-round/ec46891bf44b7e1ba3f0595cb5cbfba7</t>
  </si>
  <si>
    <t>16-11-2011</t>
  </si>
  <si>
    <t>/organization/ 7-billion-people</t>
  </si>
  <si>
    <t>/organization/7-billion-people</t>
  </si>
  <si>
    <t>/funding-round/58959ed2be7b14abd6beeb20c9eb17ca</t>
  </si>
  <si>
    <t>13-07-2012</t>
  </si>
  <si>
    <t>/Organization/7-Billion-People</t>
  </si>
  <si>
    <t>7 Billion People</t>
  </si>
  <si>
    <t>http://www.7bpeople.com</t>
  </si>
  <si>
    <t>Analytics|E-Commerce|Software</t>
  </si>
  <si>
    <t>/ORGANIZATION/7-BILLION-PEOPLE</t>
  </si>
  <si>
    <t>/funding-round/ee4d2122c71cc636fe8653c38cfe0cb3</t>
  </si>
  <si>
    <t>/funding-round/f7f85692538c9186ce5bf597b0f41985</t>
  </si>
  <si>
    <t>19-06-2012</t>
  </si>
  <si>
    <t>/organization/ 7-bites</t>
  </si>
  <si>
    <t>/ORGANIZATION/7-BITES</t>
  </si>
  <si>
    <t>/funding-round/48da567c28481889a805c139e61c5389</t>
  </si>
  <si>
    <t>27-06-2013</t>
  </si>
  <si>
    <t>/Organization/7-Bites</t>
  </si>
  <si>
    <t>7-bites</t>
  </si>
  <si>
    <t>http://7-bites.com</t>
  </si>
  <si>
    <t>/organization/ 7-cups-of-tea</t>
  </si>
  <si>
    <t>/organization/7-cups-of-tea</t>
  </si>
  <si>
    <t>/funding-round/3370e96c63300bf0c64256d0570ae64b</t>
  </si>
  <si>
    <t>/Organization/7-Cups-Of-Tea</t>
  </si>
  <si>
    <t>7 Cups of Tea</t>
  </si>
  <si>
    <t>http://www.7cups.com</t>
  </si>
  <si>
    <t>Health and Wellness|Health Care|Health Services Industry</t>
  </si>
  <si>
    <t>/ORGANIZATION/7-CUPS-OF-TEA</t>
  </si>
  <si>
    <t>/funding-round/4fa24c18f680fbac0d7cff04cbf050d1</t>
  </si>
  <si>
    <t>/organization/ 7-elements-studios</t>
  </si>
  <si>
    <t>/organization/7-elements-studios</t>
  </si>
  <si>
    <t>/funding-round/64811f3b8c08ee72db784ac7d11c1649</t>
  </si>
  <si>
    <t>14-11-2013</t>
  </si>
  <si>
    <t>/Organization/7-Elements-Studios</t>
  </si>
  <si>
    <t>7 Elements Studios</t>
  </si>
  <si>
    <t>http://www.7elementsstudios.com</t>
  </si>
  <si>
    <t>Development Platforms|Games|Online Gaming</t>
  </si>
  <si>
    <t>Development Platforms</t>
  </si>
  <si>
    <t>/organization/ 7-oaks-pharmaceutical</t>
  </si>
  <si>
    <t>/ORGANIZATION/7-OAKS-PHARMACEUTICAL</t>
  </si>
  <si>
    <t>/funding-round/868838ec969708054fe466df07568a0e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 7-star-entertainment</t>
  </si>
  <si>
    <t>/organization/7-star-entertainment</t>
  </si>
  <si>
    <t>/funding-round/7db2e0412185f592d15df25f0e76c313</t>
  </si>
  <si>
    <t>/Organization/7-Star-Entertainment</t>
  </si>
  <si>
    <t>7 Star Entertainment</t>
  </si>
  <si>
    <t>http://www.7starent.com</t>
  </si>
  <si>
    <t>Pompano Beach</t>
  </si>
  <si>
    <t>/organization/ 700bike</t>
  </si>
  <si>
    <t>/ORGANIZATION/700BIKE</t>
  </si>
  <si>
    <t>/funding-round/bebf89a1cf9fdd7c738fa6d39ce96c5f</t>
  </si>
  <si>
    <t>26-03-2015</t>
  </si>
  <si>
    <t>/Organization/700Bike</t>
  </si>
  <si>
    <t>700Bike</t>
  </si>
  <si>
    <t>http://www.700bike.com/</t>
  </si>
  <si>
    <t>Bicycles|Communities</t>
  </si>
  <si>
    <t>Bicycles</t>
  </si>
  <si>
    <t>/organization/ 71lbs</t>
  </si>
  <si>
    <t>/organization/71lbs</t>
  </si>
  <si>
    <t>/funding-round/19523781fd98e0095cbe2d00d27d2207</t>
  </si>
  <si>
    <t>/Organization/71Lbs</t>
  </si>
  <si>
    <t>71lbs</t>
  </si>
  <si>
    <t>http://71lbs.com</t>
  </si>
  <si>
    <t>Analytics|Network Security|Shipping|Small and Medium Businesses|Startups</t>
  </si>
  <si>
    <t>/ORGANIZATION/71LBS</t>
  </si>
  <si>
    <t>/funding-round/2876b0f5cf5e3fa26575f4312fdb0f27</t>
  </si>
  <si>
    <t>/funding-round/56bf088cf3414d379999f0ba17d1be1c</t>
  </si>
  <si>
    <t>/funding-round/a52c8a1431fe8408e6d1cde829dde944</t>
  </si>
  <si>
    <t>/funding-round/ccd901609d45c2a6958f5e3e52f3c465</t>
  </si>
  <si>
    <t>20-03-2012</t>
  </si>
  <si>
    <t>/organization/ 720</t>
  </si>
  <si>
    <t>/ORGANIZATION/720</t>
  </si>
  <si>
    <t>/funding-round/5c45789e957f587311f55a664d7dab75</t>
  </si>
  <si>
    <t>/Organization/720</t>
  </si>
  <si>
    <t>720Â°</t>
  </si>
  <si>
    <t>http://720.fi</t>
  </si>
  <si>
    <t>Analytics|Health and Wellness|Predictive Analytics</t>
  </si>
  <si>
    <t>FIN</t>
  </si>
  <si>
    <t>Helsinki</t>
  </si>
  <si>
    <t>Espoo</t>
  </si>
  <si>
    <t>/organization/ 72798-com</t>
  </si>
  <si>
    <t>/organization/72798-com</t>
  </si>
  <si>
    <t>/funding-round/59f6549f92b2965259df8df87e6b1574</t>
  </si>
  <si>
    <t>/Organization/72798-Com</t>
  </si>
  <si>
    <t>72798.com</t>
  </si>
  <si>
    <t>http://www.72798.com</t>
  </si>
  <si>
    <t>/organization/ 72lux</t>
  </si>
  <si>
    <t>/ORGANIZATION/72LUX</t>
  </si>
  <si>
    <t>/funding-round/abe731cd0adb70d643f82594b8d760ab</t>
  </si>
  <si>
    <t>/Organization/72Lux</t>
  </si>
  <si>
    <t>Shoppable</t>
  </si>
  <si>
    <t>http://www.Shoppable.com/</t>
  </si>
  <si>
    <t>Advertising|Consumers|E-Commerce|Mobile Commerce|Retail|SaaS|Software</t>
  </si>
  <si>
    <t>/organization/72lux</t>
  </si>
  <si>
    <t>/funding-round/f2b49199a8a93acfabc98e9f1ea7946d</t>
  </si>
  <si>
    <t>26-10-2011</t>
  </si>
  <si>
    <t>/organization/ 72xuan</t>
  </si>
  <si>
    <t>/ORGANIZATION/72XUAN</t>
  </si>
  <si>
    <t>/funding-round/7f5f411d6014de31caf763ccc14d268e</t>
  </si>
  <si>
    <t>/Organization/72Xuan</t>
  </si>
  <si>
    <t>72xuan</t>
  </si>
  <si>
    <t>http://www.72xuan.com/</t>
  </si>
  <si>
    <t>/organization/ 77-pieces</t>
  </si>
  <si>
    <t>/organization/77-pieces</t>
  </si>
  <si>
    <t>/funding-round/e3bdc302c10a5698bd2db953e33b0fbe</t>
  </si>
  <si>
    <t>/Organization/77-Pieces</t>
  </si>
  <si>
    <t>77 Pieces</t>
  </si>
  <si>
    <t>http://www.77-pieces.com</t>
  </si>
  <si>
    <t>G2</t>
  </si>
  <si>
    <t>Wellington</t>
  </si>
  <si>
    <t>25-05-2010</t>
  </si>
  <si>
    <t>/organization/ 777-davis</t>
  </si>
  <si>
    <t>/ORGANIZATION/777-DAVIS</t>
  </si>
  <si>
    <t>/funding-round/d5ea15313c493ecd72a69227d86db5de</t>
  </si>
  <si>
    <t>/Organization/777-Davis</t>
  </si>
  <si>
    <t>777 Davis</t>
  </si>
  <si>
    <t>San Leandro</t>
  </si>
  <si>
    <t>/organization/ 79-group</t>
  </si>
  <si>
    <t>/organization/79-group</t>
  </si>
  <si>
    <t>/funding-round/2c63f434288b7201550baae439e2e12b</t>
  </si>
  <si>
    <t>/Organization/79-Group</t>
  </si>
  <si>
    <t>79 Group</t>
  </si>
  <si>
    <t>http://www.79group.com/</t>
  </si>
  <si>
    <t>Pearland</t>
  </si>
  <si>
    <t>/organization/ 7ac-technologies</t>
  </si>
  <si>
    <t>/ORGANIZATION/7AC-TECHNOLOGIES</t>
  </si>
  <si>
    <t>/funding-round/3cbae76028ca54848775eb05b2d16f11</t>
  </si>
  <si>
    <t>/Organization/7Ac-Technologies</t>
  </si>
  <si>
    <t>7AC Technologies</t>
  </si>
  <si>
    <t>http://7actech.com</t>
  </si>
  <si>
    <t>Beverly</t>
  </si>
  <si>
    <t>/organization/7ac-technologies</t>
  </si>
  <si>
    <t>/funding-round/4d9e315ec4cdcc727c826470d1802c08</t>
  </si>
  <si>
    <t>18-11-2014</t>
  </si>
  <si>
    <t>/funding-round/5e2b47a3aea18ddb7f0f1187267e0dd3</t>
  </si>
  <si>
    <t>26-06-2015</t>
  </si>
  <si>
    <t>/funding-round/7116130cf9bdf0f40f57ef0437e200b3</t>
  </si>
  <si>
    <t>13-12-2011</t>
  </si>
  <si>
    <t>/funding-round/d6321788f0cd9eb43cf5dcc80848fb48</t>
  </si>
  <si>
    <t>20-12-2013</t>
  </si>
  <si>
    <t>/funding-round/f020915b96d03beee90a3a22350b3342</t>
  </si>
  <si>
    <t>/organization/ 7billionideas</t>
  </si>
  <si>
    <t>/ORGANIZATION/7BILLIONIDEAS</t>
  </si>
  <si>
    <t>/funding-round/043cc1ba6ae50d3ad060b083674a5c74</t>
  </si>
  <si>
    <t>/Organization/7Billionideas</t>
  </si>
  <si>
    <t>7billionideas</t>
  </si>
  <si>
    <t>http://www.7billionideas.com</t>
  </si>
  <si>
    <t>G7</t>
  </si>
  <si>
    <t>Surbiton</t>
  </si>
  <si>
    <t>/organization/ 7digital</t>
  </si>
  <si>
    <t>/organization/7digital</t>
  </si>
  <si>
    <t>/funding-round/8a9cae481f10b485526083c2b07d67a0</t>
  </si>
  <si>
    <t>/Organization/7Digital</t>
  </si>
  <si>
    <t>7digital</t>
  </si>
  <si>
    <t>http://about.7digital.com</t>
  </si>
  <si>
    <t>Content Creators|Content Delivery|Licensing|Music|Music Services|Technology</t>
  </si>
  <si>
    <t>Content Creators</t>
  </si>
  <si>
    <t>/ORGANIZATION/7DIGITAL</t>
  </si>
  <si>
    <t>/funding-round/ae57197b282067a06577c83a6f9e9bb4</t>
  </si>
  <si>
    <t>25-11-2013</t>
  </si>
  <si>
    <t>/funding-round/b5ad7ed7baddd3974bd51403f17dd88f</t>
  </si>
  <si>
    <t>/funding-round/eafacfcceb1fbc4fd605f641b603313e</t>
  </si>
  <si>
    <t>19-10-2012</t>
  </si>
  <si>
    <t>/organization/ 7dnei-net</t>
  </si>
  <si>
    <t>/organization/7dnei-net</t>
  </si>
  <si>
    <t>/funding-round/4092151da3366cc3839019e3ad93c943</t>
  </si>
  <si>
    <t>/Organization/7Dnei-Net</t>
  </si>
  <si>
    <t>7dnei.net</t>
  </si>
  <si>
    <t>https://7dnei.net/</t>
  </si>
  <si>
    <t>Broadcasting|Business Services|Training</t>
  </si>
  <si>
    <t>Broadcasting</t>
  </si>
  <si>
    <t>/organization/ 7fgame</t>
  </si>
  <si>
    <t>/ORGANIZATION/7FGAME</t>
  </si>
  <si>
    <t>/funding-round/f5730902beeca06d6d91e20f8ecaffd8</t>
  </si>
  <si>
    <t>/Organization/7Fgame</t>
  </si>
  <si>
    <t>7fgame</t>
  </si>
  <si>
    <t>http://www.7fgame.com</t>
  </si>
  <si>
    <t>/organization/ 7k7k-com</t>
  </si>
  <si>
    <t>/organization/7k7k-com</t>
  </si>
  <si>
    <t>/funding-round/0625df1c035d61cc642076e2295a17fd</t>
  </si>
  <si>
    <t>/Organization/7K7K-Com</t>
  </si>
  <si>
    <t>7k7k.com</t>
  </si>
  <si>
    <t>http://www.7k7k.com</t>
  </si>
  <si>
    <t>/ORGANIZATION/7K7K-COM</t>
  </si>
  <si>
    <t>/funding-round/955d1040c645b9ea8d2552baac71ffe8</t>
  </si>
  <si>
    <t>/organization/ 7mb-technologies</t>
  </si>
  <si>
    <t>/organization/7mb-technologies</t>
  </si>
  <si>
    <t>/funding-round/2ce1642aa0b0a3244357ced9454b1707</t>
  </si>
  <si>
    <t>21-07-2014</t>
  </si>
  <si>
    <t>/Organization/7Mb-Technologies</t>
  </si>
  <si>
    <t>7mb Technologies</t>
  </si>
  <si>
    <t>/ORGANIZATION/7MB-TECHNOLOGIES</t>
  </si>
  <si>
    <t>/funding-round/61d85e0a206af4a77e6d89d92006fb96</t>
  </si>
  <si>
    <t>/funding-round/d503f9172d0d7becb6b9d91bf5d1a66c</t>
  </si>
  <si>
    <t>14-08-2015</t>
  </si>
  <si>
    <t>/organization/ 7park-data</t>
  </si>
  <si>
    <t>/ORGANIZATION/7PARK-DATA</t>
  </si>
  <si>
    <t>/funding-round/64ddc56c450048911859956eade79cfa</t>
  </si>
  <si>
    <t>26-08-2015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 7signal-solutions</t>
  </si>
  <si>
    <t>/organization/7signal-solutions</t>
  </si>
  <si>
    <t>/funding-round/9af54a1396a2b7f40fa614f5d4c67a74</t>
  </si>
  <si>
    <t>/Organization/7Signal-Solutions</t>
  </si>
  <si>
    <t>7signal Solutions</t>
  </si>
  <si>
    <t>http://7signal.com</t>
  </si>
  <si>
    <t>Akron - Canton</t>
  </si>
  <si>
    <t>Akron</t>
  </si>
  <si>
    <t>/ORGANIZATION/7SIGNAL-SOLUTIONS</t>
  </si>
  <si>
    <t>/funding-round/d2c6173f890058e007c97fd5899db053</t>
  </si>
  <si>
    <t>/funding-round/d49ef14d787613d18fcd4da1610004db</t>
  </si>
  <si>
    <t>/funding-round/e2321fa78935293af697700daf78cead</t>
  </si>
  <si>
    <t>/organization/ 7summits</t>
  </si>
  <si>
    <t>/organization/7summits</t>
  </si>
  <si>
    <t>/funding-round/4ea2c1846f0ea9f5966a009bf31988b7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Brand Marketing</t>
  </si>
  <si>
    <t>/ORGANIZATION/7SUMMITS</t>
  </si>
  <si>
    <t>/funding-round/50bf6f13001ed72662ca59f9fec58321</t>
  </si>
  <si>
    <t>19-12-2013</t>
  </si>
  <si>
    <t>/funding-round/a0efdde4b9957f1ddf202c061b6d5a47</t>
  </si>
  <si>
    <t>/organization/ 7tm-pharma</t>
  </si>
  <si>
    <t>/ORGANIZATION/7TM-PHARMA</t>
  </si>
  <si>
    <t>/funding-round/2b74235c7f0fddfb4dd231193bec102c</t>
  </si>
  <si>
    <t>/Organization/7Tm-Pharma</t>
  </si>
  <si>
    <t>7TM Pharma</t>
  </si>
  <si>
    <t>Biotechnology|Diabetes|Therapeutics</t>
  </si>
  <si>
    <t>/organization/ 7write</t>
  </si>
  <si>
    <t>/organization/7write</t>
  </si>
  <si>
    <t>/funding-round/3cde1b06a10349e692c84661a6a4d365</t>
  </si>
  <si>
    <t>25-06-2013</t>
  </si>
  <si>
    <t>/Organization/7Write</t>
  </si>
  <si>
    <t>7write</t>
  </si>
  <si>
    <t>http://7write.com</t>
  </si>
  <si>
    <t>/ORGANIZATION/7WRITE</t>
  </si>
  <si>
    <t>/funding-round/f56d3312738cd5db6e9b312a02dd2f65</t>
  </si>
  <si>
    <t>/organization/ 8-50-sports</t>
  </si>
  <si>
    <t>/organization/8-50-sports</t>
  </si>
  <si>
    <t>/funding-round/a7075ae7bcb0929ea87b771ff271bb55</t>
  </si>
  <si>
    <t>23-03-2015</t>
  </si>
  <si>
    <t>/Organization/8-50-Sports</t>
  </si>
  <si>
    <t>850 Sports News Digest</t>
  </si>
  <si>
    <t>http://850sportsapp.com/</t>
  </si>
  <si>
    <t>/organization/ 8-inc</t>
  </si>
  <si>
    <t>/ORGANIZATION/8-INC</t>
  </si>
  <si>
    <t>/funding-round/e6908f6cb2085862e33ec0d25a2b5c6f</t>
  </si>
  <si>
    <t>/Organization/8-Inc</t>
  </si>
  <si>
    <t>8 Inc.</t>
  </si>
  <si>
    <t>http://www.weare8.com</t>
  </si>
  <si>
    <t>Design|Internet|Shared Services</t>
  </si>
  <si>
    <t>/organization/8-inc</t>
  </si>
  <si>
    <t>/funding-round/f452d0087f94cc36b7f70da68defc9c8</t>
  </si>
  <si>
    <t>/organization/ 8-securities-limited</t>
  </si>
  <si>
    <t>/ORGANIZATION/8-SECURITIES-LIMITED</t>
  </si>
  <si>
    <t>/funding-round/da0aa9bbc5fc1216c525a68c60fdb381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21-05-2012</t>
  </si>
  <si>
    <t>Finance Technology</t>
  </si>
  <si>
    <t>/organization/8-securities-limited</t>
  </si>
  <si>
    <t>/funding-round/e61c30c60d29c7f166eafba81542f99f</t>
  </si>
  <si>
    <t>/organization/ 80-20-solutions</t>
  </si>
  <si>
    <t>/ORGANIZATION/80-20-SOLUTIONS</t>
  </si>
  <si>
    <t>/funding-round/0b68a688fd1bfa1f2fc56a310c800c27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 80-degrees-west</t>
  </si>
  <si>
    <t>/organization/80-degrees-west</t>
  </si>
  <si>
    <t>/funding-round/37ca5e50eab5b4dff58a7b2dc477954e</t>
  </si>
  <si>
    <t>17-05-2010</t>
  </si>
  <si>
    <t>/Organization/80-Degrees-West</t>
  </si>
  <si>
    <t>80 Degrees West</t>
  </si>
  <si>
    <t>http://80dwid.com</t>
  </si>
  <si>
    <t>Home Decor|Interior Design|Internet</t>
  </si>
  <si>
    <t>Home Decor</t>
  </si>
  <si>
    <t>/ORGANIZATION/80-DEGREES-WEST</t>
  </si>
  <si>
    <t>/funding-round/e76103a7066b8e1d09cba03b1acf97c4</t>
  </si>
  <si>
    <t>/organization/ 800-com</t>
  </si>
  <si>
    <t>/organization/800-com</t>
  </si>
  <si>
    <t>/funding-round/10b32f75cf84ff39e946ed9397098dd0</t>
  </si>
  <si>
    <t>/Organization/800-Com</t>
  </si>
  <si>
    <t>800.COM</t>
  </si>
  <si>
    <t>http://www.800.com/</t>
  </si>
  <si>
    <t>/ORGANIZATION/800-COM</t>
  </si>
  <si>
    <t>/funding-round/212fb541779e8755dbe25ab1e6be7ff8</t>
  </si>
  <si>
    <t>30-11-1999</t>
  </si>
  <si>
    <t>/organization/ 800app</t>
  </si>
  <si>
    <t>/organization/800app</t>
  </si>
  <si>
    <t>/funding-round/22fac7374097ed9f0b9dd0dda780f749</t>
  </si>
  <si>
    <t>/Organization/800App</t>
  </si>
  <si>
    <t>800APP</t>
  </si>
  <si>
    <t>http://www.800app.com</t>
  </si>
  <si>
    <t>Networking|Software|Web Hosting</t>
  </si>
  <si>
    <t>/ORGANIZATION/800APP</t>
  </si>
  <si>
    <t>/funding-round/60e506dbdb1431cbd078476f52b8a48b</t>
  </si>
  <si>
    <t>21-09-2011</t>
  </si>
  <si>
    <t>/organization/ 800razors</t>
  </si>
  <si>
    <t>/organization/800razors</t>
  </si>
  <si>
    <t>/funding-round/f9d1d1b757ba5daddb7e921bbe82d89a</t>
  </si>
  <si>
    <t>19-02-2013</t>
  </si>
  <si>
    <t>/Organization/800Razors</t>
  </si>
  <si>
    <t>800razors</t>
  </si>
  <si>
    <t>http://www.800razors.com</t>
  </si>
  <si>
    <t>Southern Md Facility</t>
  </si>
  <si>
    <t>/organization/ 8020publishing</t>
  </si>
  <si>
    <t>/ORGANIZATION/8020PUBLISHING</t>
  </si>
  <si>
    <t>/funding-round/2ce64254056e827b06b4b73fd7b41633</t>
  </si>
  <si>
    <t>/Organization/8020Publishing</t>
  </si>
  <si>
    <t>8020 Media</t>
  </si>
  <si>
    <t>http://www.8020media.com</t>
  </si>
  <si>
    <t>Curated Web|News|Photography|Publishing</t>
  </si>
  <si>
    <t>/organization/ 8020select</t>
  </si>
  <si>
    <t>/organization/8020select</t>
  </si>
  <si>
    <t>/funding-round/0979fe5589531d6ea538478f35dc1d1f</t>
  </si>
  <si>
    <t>/Organization/8020Select</t>
  </si>
  <si>
    <t>8020select</t>
  </si>
  <si>
    <t>http://8020select.com</t>
  </si>
  <si>
    <t>Crowdsourcing|Design|Graphics</t>
  </si>
  <si>
    <t>Crowdsourcing</t>
  </si>
  <si>
    <t>/ORGANIZATION/8020SELECT</t>
  </si>
  <si>
    <t>/funding-round/11a6857ee57479feb8b088d1e5b58545</t>
  </si>
  <si>
    <t>22-02-2012</t>
  </si>
  <si>
    <t>/funding-round/fdf3da8785872168ef48fd2cb3f1fcb2</t>
  </si>
  <si>
    <t>/organization/ 80th-street-residence-facc-fund-i</t>
  </si>
  <si>
    <t>/ORGANIZATION/80TH-STREET-RESIDENCE-FACC-FUND-I</t>
  </si>
  <si>
    <t>/funding-round/61627ed920be35cfea88aed5a939cfcf</t>
  </si>
  <si>
    <t>18-11-2011</t>
  </si>
  <si>
    <t>/Organization/80Th-Street-Residence-Facc-Fund-I</t>
  </si>
  <si>
    <t>80th Street Residence FACC Fund I</t>
  </si>
  <si>
    <t>Newport Beach</t>
  </si>
  <si>
    <t>/organization/ 818-sports-entertainment</t>
  </si>
  <si>
    <t>/organization/818-sports-entertainment</t>
  </si>
  <si>
    <t>/funding-round/26d667099f92fa644ee492b0a0e1a5e0</t>
  </si>
  <si>
    <t>30-05-2013</t>
  </si>
  <si>
    <t>/Organization/818-Sports-Entertainment</t>
  </si>
  <si>
    <t>818 Sports &amp; Entertainment</t>
  </si>
  <si>
    <t>http://www.818se.com/</t>
  </si>
  <si>
    <t>Digital Entertainment|Entertainment|Sports</t>
  </si>
  <si>
    <t>Digital Entertainment</t>
  </si>
  <si>
    <t>/ORGANIZATION/818-SPORTS-ENTERTAINMENT</t>
  </si>
  <si>
    <t>/funding-round/2ea1b891da688505948021f06223d1fb</t>
  </si>
  <si>
    <t>/organization/ 8218-west-third</t>
  </si>
  <si>
    <t>/organization/8218-west-third</t>
  </si>
  <si>
    <t>/funding-round/e72ca8ce8a7b41e8f7aa4585a2625914</t>
  </si>
  <si>
    <t>20-02-2006</t>
  </si>
  <si>
    <t>/Organization/8218-West-Third</t>
  </si>
  <si>
    <t>8218 West Third</t>
  </si>
  <si>
    <t>Beauty|Fashion|Service Providers</t>
  </si>
  <si>
    <t>/organization/ 88-famibio</t>
  </si>
  <si>
    <t>/ORGANIZATION/88-FAMIBIO</t>
  </si>
  <si>
    <t>/funding-round/a2edc06daec9e63e0e125b551b72f496</t>
  </si>
  <si>
    <t>/Organization/88-Famibio</t>
  </si>
  <si>
    <t>88 Famibio</t>
  </si>
  <si>
    <t>/organization/ 8868</t>
  </si>
  <si>
    <t>/organization/8868</t>
  </si>
  <si>
    <t>/funding-round/0acc509d9ddd86e11ebe970d7e857495</t>
  </si>
  <si>
    <t>/Organization/8868</t>
  </si>
  <si>
    <t>http://www.8868.cn</t>
  </si>
  <si>
    <t>E-Commerce|Games</t>
  </si>
  <si>
    <t>/organization/ 88tc88</t>
  </si>
  <si>
    <t>/ORGANIZATION/88TC88</t>
  </si>
  <si>
    <t>/funding-round/59d03ff4887cb31ba705214c42bacfe3</t>
  </si>
  <si>
    <t>/Organization/88Tc88</t>
  </si>
  <si>
    <t>88tc88</t>
  </si>
  <si>
    <t>http://88tc88.com</t>
  </si>
  <si>
    <t>/organization/ 89-bits-entertainment-studio</t>
  </si>
  <si>
    <t>/organization/89-bits-entertainment-studio</t>
  </si>
  <si>
    <t>/funding-round/92fddbc07a3885d5b5e22d375cf7803c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Ã±o</t>
  </si>
  <si>
    <t>/organization/ 8aweek</t>
  </si>
  <si>
    <t>/ORGANIZATION/8AWEEK</t>
  </si>
  <si>
    <t>/funding-round/a328a5f310f3b2857cb139766104fbb5</t>
  </si>
  <si>
    <t>/Organization/8Aweek</t>
  </si>
  <si>
    <t>8aweek</t>
  </si>
  <si>
    <t>http://8aweek.com</t>
  </si>
  <si>
    <t>Curated Web|Task Management</t>
  </si>
  <si>
    <t>/organization/ 8bit-2</t>
  </si>
  <si>
    <t>/organization/8bit-2</t>
  </si>
  <si>
    <t>/funding-round/1d23f384a4f5c145f2b922cd7d3b2c5b</t>
  </si>
  <si>
    <t>/Organization/8Bit-2</t>
  </si>
  <si>
    <t>8bit</t>
  </si>
  <si>
    <t>http://www.get8bit.com</t>
  </si>
  <si>
    <t>Advertising|Content Discovery</t>
  </si>
  <si>
    <t>/ORGANIZATION/8BIT-2</t>
  </si>
  <si>
    <t>/funding-round/f4735507019b4d9d62cf676369a25c2e</t>
  </si>
  <si>
    <t>/organization/ 8digits</t>
  </si>
  <si>
    <t>/organization/8digits</t>
  </si>
  <si>
    <t>/funding-round/19deab0a8abd49b76b4c02f81ac18b94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IGITS</t>
  </si>
  <si>
    <t>/funding-round/7152b1b4c98c7f47a4ad92a2b724f6e7</t>
  </si>
  <si>
    <t>28-11-2013</t>
  </si>
  <si>
    <t>/organization/ 8dworld</t>
  </si>
  <si>
    <t>/organization/8dworld</t>
  </si>
  <si>
    <t>/funding-round/ab2db8ac1e851867a37b3880a2eda6b0</t>
  </si>
  <si>
    <t>/Organization/8Dworld</t>
  </si>
  <si>
    <t>8D World</t>
  </si>
  <si>
    <t>http://www.8dworld.com/English/Home.html</t>
  </si>
  <si>
    <t>Games|Virtual Worlds</t>
  </si>
  <si>
    <t>Woburn</t>
  </si>
  <si>
    <t>/ORGANIZATION/8DWORLD</t>
  </si>
  <si>
    <t>/funding-round/ca5833d22f42a788838850faf2774f3e</t>
  </si>
  <si>
    <t>/organization/ 8eighty-wear</t>
  </si>
  <si>
    <t>/organization/8eighty-wear</t>
  </si>
  <si>
    <t>/funding-round/7eb33b36d1fa7fd195185f29d2f70682</t>
  </si>
  <si>
    <t>17-12-2012</t>
  </si>
  <si>
    <t>/Organization/8Eighty-Wear</t>
  </si>
  <si>
    <t>8eighty Wear</t>
  </si>
  <si>
    <t>http://www.8eightywear.com/</t>
  </si>
  <si>
    <t>/organization/ 8fit-fitness-for-the-rest-of-us</t>
  </si>
  <si>
    <t>/ORGANIZATION/8FIT-FITNESS-FOR-THE-REST-OF-US</t>
  </si>
  <si>
    <t>/funding-round/15e1e712cf96415de3eb361d36235f25</t>
  </si>
  <si>
    <t>26-02-2014</t>
  </si>
  <si>
    <t>/Organization/8Fit-Fitness-For-The-Rest-Of-Us</t>
  </si>
  <si>
    <t>8fit - Fitness for the rest of us</t>
  </si>
  <si>
    <t>http://8fit.com</t>
  </si>
  <si>
    <t>Exercise|Fitness|Tracking</t>
  </si>
  <si>
    <t>Exercise</t>
  </si>
  <si>
    <t>/organization/8fit-fitness-for-the-rest-of-us</t>
  </si>
  <si>
    <t>/funding-round/90a340487739ee61d732e6cde9f91a24</t>
  </si>
  <si>
    <t>30-06-2014</t>
  </si>
  <si>
    <t>/funding-round/e6c86dc887e2a68349f55c360cffd37d</t>
  </si>
  <si>
    <t>31-08-2015</t>
  </si>
  <si>
    <t>/organization/ 8hands</t>
  </si>
  <si>
    <t>/organization/8hands</t>
  </si>
  <si>
    <t>/funding-round/527b1328aaed4d8a836576bf14309b61</t>
  </si>
  <si>
    <t>/Organization/8Hands</t>
  </si>
  <si>
    <t>8hands</t>
  </si>
  <si>
    <t>http://www.8hands.com</t>
  </si>
  <si>
    <t>Messaging|Public Relations|Social Media</t>
  </si>
  <si>
    <t>/ORGANIZATION/8HANDS</t>
  </si>
  <si>
    <t>/funding-round/a763dd310016427409646786b8b1e838</t>
  </si>
  <si>
    <t>/organization/ 8i</t>
  </si>
  <si>
    <t>/organization/8i</t>
  </si>
  <si>
    <t>/funding-round/9f902a45062cab4db6a8cf3da1817a62</t>
  </si>
  <si>
    <t>/Organization/8I</t>
  </si>
  <si>
    <t>8i</t>
  </si>
  <si>
    <t>http://8i.com/</t>
  </si>
  <si>
    <t>/ORGANIZATION/8I</t>
  </si>
  <si>
    <t>/funding-round/a4394710d8ed06a39b49c3eb03e4cc23</t>
  </si>
  <si>
    <t>14-10-2015</t>
  </si>
  <si>
    <t>/organization/ 8minutenergy-renewables</t>
  </si>
  <si>
    <t>/organization/8minutenergy-renewables</t>
  </si>
  <si>
    <t>/funding-round/7ce6f4a22218a131a9c583a0e2db1070</t>
  </si>
  <si>
    <t>/Organization/8Minutenergy-Renewables</t>
  </si>
  <si>
    <t>8minutenergy Renewables</t>
  </si>
  <si>
    <t>http://8minutenergy.com</t>
  </si>
  <si>
    <t>Folsom</t>
  </si>
  <si>
    <t>/organization/ 8packs</t>
  </si>
  <si>
    <t>/ORGANIZATION/8PACKS</t>
  </si>
  <si>
    <t>/funding-round/07f2f27f3185af9ec625af06fa77e3cb</t>
  </si>
  <si>
    <t>/Organization/8Packs</t>
  </si>
  <si>
    <t>8packs</t>
  </si>
  <si>
    <t>http://www.8packs.com</t>
  </si>
  <si>
    <t>Sports|Technology</t>
  </si>
  <si>
    <t>/organization/8packs</t>
  </si>
  <si>
    <t>/funding-round/cab113998b8017a0552ac372ff5b63bc</t>
  </si>
  <si>
    <t>/organization/ 8th-story</t>
  </si>
  <si>
    <t>/ORGANIZATION/8TH-STORY</t>
  </si>
  <si>
    <t>/funding-round/f4ed9b0e6542360ae187fe99e684b230</t>
  </si>
  <si>
    <t>/Organization/8Th-Story</t>
  </si>
  <si>
    <t>8th Story</t>
  </si>
  <si>
    <t>http://www.8thstory.com</t>
  </si>
  <si>
    <t>E-Commerce|Fashion|Lifestyle|Retail</t>
  </si>
  <si>
    <t>/organization/ 8tracks</t>
  </si>
  <si>
    <t>/organization/8tracks</t>
  </si>
  <si>
    <t>/funding-round/b33236a10c1cb51338a5594ce1742104</t>
  </si>
  <si>
    <t>/Organization/8Tracks</t>
  </si>
  <si>
    <t>8tracks Radio</t>
  </si>
  <si>
    <t>http://www.8tracks.com</t>
  </si>
  <si>
    <t>/ORGANIZATION/8TRACKS</t>
  </si>
  <si>
    <t>/funding-round/ba2d41db32937c1af3d8beec06cd3269</t>
  </si>
  <si>
    <t>26-10-2012</t>
  </si>
  <si>
    <t>/funding-round/ce605492f511807a51fe31fcdefd7712</t>
  </si>
  <si>
    <t>/organization/ 8trip</t>
  </si>
  <si>
    <t>/ORGANIZATION/8TRIP</t>
  </si>
  <si>
    <t>/funding-round/c5ca15598c5958e40c3aefd5461b7abd</t>
  </si>
  <si>
    <t>/Organization/8Trip</t>
  </si>
  <si>
    <t>8Trip</t>
  </si>
  <si>
    <t>http://8trip.cn</t>
  </si>
  <si>
    <t>/organization/ 8villages</t>
  </si>
  <si>
    <t>/organization/8villages</t>
  </si>
  <si>
    <t>/funding-round/3861454643be7c2ec2bbdfd937943dbd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/organization/ 8wood</t>
  </si>
  <si>
    <t>/ORGANIZATION/8WOOD</t>
  </si>
  <si>
    <t>/funding-round/211487f1377986b729b950c6d873b4db</t>
  </si>
  <si>
    <t>/Organization/8Wood</t>
  </si>
  <si>
    <t>8WOOD</t>
  </si>
  <si>
    <t>http://www.8wood.id</t>
  </si>
  <si>
    <t>IDN</t>
  </si>
  <si>
    <t>13-02-2013</t>
  </si>
  <si>
    <t>/organization/ 8x8-inc</t>
  </si>
  <si>
    <t>/organization/8x8-inc</t>
  </si>
  <si>
    <t>/funding-round/ce417f103a5ff65c0d73f0ca95856620</t>
  </si>
  <si>
    <t>20-11-2013</t>
  </si>
  <si>
    <t>/Organization/8X8-Inc</t>
  </si>
  <si>
    <t>8x8 Inc</t>
  </si>
  <si>
    <t>https://www.8x8.com</t>
  </si>
  <si>
    <t>Contact Centers|Telecommunications|Unifed Communications|Video Conferencing</t>
  </si>
  <si>
    <t>Contact Centers</t>
  </si>
  <si>
    <t>/organization/ 9-plus-studio</t>
  </si>
  <si>
    <t>/ORGANIZATION/9-PLUS-STUDIO</t>
  </si>
  <si>
    <t>/funding-round/198288d4cac02646627efccec9d0ba1d</t>
  </si>
  <si>
    <t>/Organization/9-Plus-Studio</t>
  </si>
  <si>
    <t>9+ Program</t>
  </si>
  <si>
    <t>http://www.9plus.us</t>
  </si>
  <si>
    <t>/organization/9-plus-studio</t>
  </si>
  <si>
    <t>/funding-round/396a0eecaeb336238e47cbaaeb9cef42</t>
  </si>
  <si>
    <t>/organization/ 908-devices</t>
  </si>
  <si>
    <t>/ORGANIZATION/908-DEVICES</t>
  </si>
  <si>
    <t>/funding-round/6cf034e663f0c22047d4a82a499a685b</t>
  </si>
  <si>
    <t>/Organization/908-Devices</t>
  </si>
  <si>
    <t>908 Devices</t>
  </si>
  <si>
    <t>http://908devices.com</t>
  </si>
  <si>
    <t>/organization/908-devices</t>
  </si>
  <si>
    <t>/funding-round/ad6dcfaec3d3515e6f8eaccfaa83f664</t>
  </si>
  <si>
    <t>/funding-round/d0b6f0eb32eb1b13e776213580bccd7a</t>
  </si>
  <si>
    <t>/funding-round/f8645685b5da5847400cb677e700cbb8</t>
  </si>
  <si>
    <t>/organization/ 909c</t>
  </si>
  <si>
    <t>/ORGANIZATION/909C</t>
  </si>
  <si>
    <t>/funding-round/127c2c22d16c34b5f7a7f6caf2280122</t>
  </si>
  <si>
    <t>/Organization/909C</t>
  </si>
  <si>
    <t>909c</t>
  </si>
  <si>
    <t>http://www.909c.fr/</t>
  </si>
  <si>
    <t>Apps|Publishing|Social Media|Social Media Marketing</t>
  </si>
  <si>
    <t>/organization/ 90min</t>
  </si>
  <si>
    <t>/organization/90min</t>
  </si>
  <si>
    <t>/funding-round/21a2cbf6f2fb2a1c2a61e04bf930dfe6</t>
  </si>
  <si>
    <t>/Organization/90Min</t>
  </si>
  <si>
    <t>90min</t>
  </si>
  <si>
    <t>http://www.90min.com</t>
  </si>
  <si>
    <t>Media|News|Publishing|Soccer|Sports</t>
  </si>
  <si>
    <t>/ORGANIZATION/90MIN</t>
  </si>
  <si>
    <t>/funding-round/bd626ed022f5c66574b1afe234f3c90d</t>
  </si>
  <si>
    <t>/funding-round/fd4b15e8c97ee2ffc0acccdbe1a98810</t>
  </si>
  <si>
    <t>26-03-2014</t>
  </si>
  <si>
    <t>/organization/ 90sec-technologies</t>
  </si>
  <si>
    <t>/ORGANIZATION/90SEC-TECHNOLOGIES</t>
  </si>
  <si>
    <t>/funding-round/38c7c9853eb4f583c538b240a94dc79f</t>
  </si>
  <si>
    <t>/Organization/90Sec-Technologies</t>
  </si>
  <si>
    <t>90sec Technologies</t>
  </si>
  <si>
    <t>http://www.90sec.me</t>
  </si>
  <si>
    <t>Apps|Consumer Electronics|Mobile|Social Media|Television|Weddings</t>
  </si>
  <si>
    <t>/organization/ 91-boyuan-wireles</t>
  </si>
  <si>
    <t>/organization/91-boyuan-wireles</t>
  </si>
  <si>
    <t>/funding-round/83eebe0547b1a5026bd794b3017453bc</t>
  </si>
  <si>
    <t>/Organization/91-Boyuan-Wireles</t>
  </si>
  <si>
    <t>91 Boyuan Wireles</t>
  </si>
  <si>
    <t>http://dev.91.com</t>
  </si>
  <si>
    <t>Fuzhou Shi</t>
  </si>
  <si>
    <t>/organization/ 91-golf</t>
  </si>
  <si>
    <t>/ORGANIZATION/91-GOLF</t>
  </si>
  <si>
    <t>/funding-round/fde52aea94e8d406253138b987bd097e</t>
  </si>
  <si>
    <t>/Organization/91-Golf</t>
  </si>
  <si>
    <t>91 Golf</t>
  </si>
  <si>
    <t>http://www.91golf.com</t>
  </si>
  <si>
    <t>Jincheng</t>
  </si>
  <si>
    <t>/organization/ 91-wireless</t>
  </si>
  <si>
    <t>/organization/91-wireless</t>
  </si>
  <si>
    <t>/funding-round/514659db59fde5256737c0d20591e9de</t>
  </si>
  <si>
    <t>/Organization/91-Wireless</t>
  </si>
  <si>
    <t>91 Wireless</t>
  </si>
  <si>
    <t>http://www.91.com</t>
  </si>
  <si>
    <t>/organization/ 911-pets</t>
  </si>
  <si>
    <t>/ORGANIZATION/911-PETS</t>
  </si>
  <si>
    <t>/funding-round/cc15a8bd2b1718b0fcea1661c3686ddd</t>
  </si>
  <si>
    <t>28-12-2013</t>
  </si>
  <si>
    <t>/Organization/911-Pets</t>
  </si>
  <si>
    <t>911 Pets</t>
  </si>
  <si>
    <t>http://911pets.us/</t>
  </si>
  <si>
    <t>/organization/ 911-view</t>
  </si>
  <si>
    <t>/organization/911-view</t>
  </si>
  <si>
    <t>/funding-round/a546617b3444d2a20d6aa18961ba6760</t>
  </si>
  <si>
    <t>/Organization/911-View</t>
  </si>
  <si>
    <t>911 View</t>
  </si>
  <si>
    <t>/organization/ 915-labs-llc</t>
  </si>
  <si>
    <t>/ORGANIZATION/915-LABS-LLC</t>
  </si>
  <si>
    <t>/funding-round/1631c5c02d516c452e63161dc892661c</t>
  </si>
  <si>
    <t>/Organization/915-Labs-Llc</t>
  </si>
  <si>
    <t>915 Labs LLC</t>
  </si>
  <si>
    <t>http://www.915labs.com</t>
  </si>
  <si>
    <t>/organization/915-labs-llc</t>
  </si>
  <si>
    <t>/funding-round/3ec6a1e39200276d225ff097dbdbf37c</t>
  </si>
  <si>
    <t>20-11-2014</t>
  </si>
  <si>
    <t>/organization/ 9158-julur-com</t>
  </si>
  <si>
    <t>/ORGANIZATION/9158-JULUR-COM</t>
  </si>
  <si>
    <t>/funding-round/dc945eef7c40288f62e3f6d7fba5f4f3</t>
  </si>
  <si>
    <t>/Organization/9158-Julur-Com</t>
  </si>
  <si>
    <t>9158 Julur.com</t>
  </si>
  <si>
    <t>http://www.9158.com/</t>
  </si>
  <si>
    <t>/organization/ 91app</t>
  </si>
  <si>
    <t>/organization/91app</t>
  </si>
  <si>
    <t>/funding-round/e5b37ac80448e0e06273506eafd79a0e</t>
  </si>
  <si>
    <t>24-03-2015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 91datong-com</t>
  </si>
  <si>
    <t>/ORGANIZATION/91DATONG-COM</t>
  </si>
  <si>
    <t>/funding-round/a9b4876a5d8b8124a0f5a08758b2c378</t>
  </si>
  <si>
    <t>/Organization/91Datong-Com</t>
  </si>
  <si>
    <t>91datong.com</t>
  </si>
  <si>
    <t>http://www.91datong.com/</t>
  </si>
  <si>
    <t>/organization/ 91jinrong</t>
  </si>
  <si>
    <t>/organization/91jinrong</t>
  </si>
  <si>
    <t>/funding-round/33a0502bba0a6317098bf1287fd6fcad</t>
  </si>
  <si>
    <t>/Organization/91Jinrong</t>
  </si>
  <si>
    <t>91JinRong</t>
  </si>
  <si>
    <t>http://91jinrong.com</t>
  </si>
  <si>
    <t>Curated Web|Finance</t>
  </si>
  <si>
    <t>/ORGANIZATION/91JINRONG</t>
  </si>
  <si>
    <t>/funding-round/51fba050c8c0e52f5602b8d2ea90dac3</t>
  </si>
  <si>
    <t>16-06-2014</t>
  </si>
  <si>
    <t>/funding-round/b2f221bb79d91ed2d72a8cd9605055d2</t>
  </si>
  <si>
    <t>/organization/ 91mobiles</t>
  </si>
  <si>
    <t>/ORGANIZATION/91MOBILES</t>
  </si>
  <si>
    <t>/funding-round/b07c7987282314f928e2e2fa1b7faadc</t>
  </si>
  <si>
    <t>/Organization/91Mobiles</t>
  </si>
  <si>
    <t>91Mobiles</t>
  </si>
  <si>
    <t>http://www.91mobiles.com</t>
  </si>
  <si>
    <t>/organization/ 955-dreams</t>
  </si>
  <si>
    <t>/organization/955-dreams</t>
  </si>
  <si>
    <t>/funding-round/64a99c6a291ddc21f200a48af79cb78a</t>
  </si>
  <si>
    <t>26-01-2012</t>
  </si>
  <si>
    <t>/Organization/955-Dreams</t>
  </si>
  <si>
    <t>Applauze</t>
  </si>
  <si>
    <t>http://applauze.com</t>
  </si>
  <si>
    <t>Mobile|Publishing</t>
  </si>
  <si>
    <t>/ORGANIZATION/955-DREAMS</t>
  </si>
  <si>
    <t>/funding-round/b705e87bc9eabf98a7a523109488947f</t>
  </si>
  <si>
    <t>/funding-round/d6d2b38777cd16cc7d81485aa76befcf</t>
  </si>
  <si>
    <t>23-10-2013</t>
  </si>
  <si>
    <t>/organization/ 99-co</t>
  </si>
  <si>
    <t>/ORGANIZATION/99-CO</t>
  </si>
  <si>
    <t>/funding-round/64002054d4a04a3e070c156456e97110</t>
  </si>
  <si>
    <t>29-01-2015</t>
  </si>
  <si>
    <t>/Organization/99-Co</t>
  </si>
  <si>
    <t>99.co</t>
  </si>
  <si>
    <t>http://www.99.co</t>
  </si>
  <si>
    <t>/organization/99-co</t>
  </si>
  <si>
    <t>/funding-round/b4ec3d11ab89210b52071623e88c1b5c</t>
  </si>
  <si>
    <t>/organization/ 99-fahrenheit</t>
  </si>
  <si>
    <t>/ORGANIZATION/99-FAHRENHEIT</t>
  </si>
  <si>
    <t>/funding-round/b24cf03c7bcc2177a12ee5519dab140d</t>
  </si>
  <si>
    <t>15-10-2011</t>
  </si>
  <si>
    <t>/Organization/99-Fahrenheit</t>
  </si>
  <si>
    <t>99 Fahrenheit</t>
  </si>
  <si>
    <t>/organization/ 99bill</t>
  </si>
  <si>
    <t>/organization/99bill</t>
  </si>
  <si>
    <t>/funding-round/337d8cdbba914da2357bf310b97bd422</t>
  </si>
  <si>
    <t>/Organization/99Bill</t>
  </si>
  <si>
    <t>99Bill</t>
  </si>
  <si>
    <t>http://www.99bill.com</t>
  </si>
  <si>
    <t>E-Commerce|Payments</t>
  </si>
  <si>
    <t>/ORGANIZATION/99BILL</t>
  </si>
  <si>
    <t>/funding-round/5fbc4ed43d276f70af74307e90f5c9c9</t>
  </si>
  <si>
    <t>26-04-2006</t>
  </si>
  <si>
    <t>/funding-round/797bc9ed86a46c13a00903aacc5ab634</t>
  </si>
  <si>
    <t>22-10-2010</t>
  </si>
  <si>
    <t>/funding-round/9cb71c425bae0721689e97fd9ddb4b29</t>
  </si>
  <si>
    <t>13-07-2009</t>
  </si>
  <si>
    <t>/funding-round/b03ddc097d17ec559880eb0a7e58d39c</t>
  </si>
  <si>
    <t>14-12-2012</t>
  </si>
  <si>
    <t>/organization/ 99chairs</t>
  </si>
  <si>
    <t>/ORGANIZATION/99CHAIRS</t>
  </si>
  <si>
    <t>/funding-round/cb1d23323f58620e21d6dced2cec1cd2</t>
  </si>
  <si>
    <t>24-02-2015</t>
  </si>
  <si>
    <t>/Organization/99Chairs</t>
  </si>
  <si>
    <t>99chairs</t>
  </si>
  <si>
    <t>http://www.99chairs.com/</t>
  </si>
  <si>
    <t>Interior Design|Internet|Services</t>
  </si>
  <si>
    <t>/organization/ 99cloud</t>
  </si>
  <si>
    <t>/organization/99cloud</t>
  </si>
  <si>
    <t>/funding-round/a45c96f0577778f1b24a94b7342d56ed</t>
  </si>
  <si>
    <t>17-09-2015</t>
  </si>
  <si>
    <t>/Organization/99Cloud</t>
  </si>
  <si>
    <t>99cloud</t>
  </si>
  <si>
    <t>http://99cloud.net/en/</t>
  </si>
  <si>
    <t>/organization/ 99degrees-custom</t>
  </si>
  <si>
    <t>/ORGANIZATION/99DEGREES-CUSTOM</t>
  </si>
  <si>
    <t>/funding-round/21974527c952d58d7edf659987c90c63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E-Commerce Platforms</t>
  </si>
  <si>
    <t>/organization/99degrees-custom</t>
  </si>
  <si>
    <t>/funding-round/2ca7866475222d992f70fc067e39cab3</t>
  </si>
  <si>
    <t>/organization/ 99designs</t>
  </si>
  <si>
    <t>/ORGANIZATION/99DESIGNS</t>
  </si>
  <si>
    <t>/funding-round/b37b03b6205c2223d499974861ee9846</t>
  </si>
  <si>
    <t>/Organization/99Designs</t>
  </si>
  <si>
    <t>99designs</t>
  </si>
  <si>
    <t>http://99designs.com</t>
  </si>
  <si>
    <t>Crowdsourcing|Design|Marketplaces|Online Shopping</t>
  </si>
  <si>
    <t>/organization/99designs</t>
  </si>
  <si>
    <t>/funding-round/c346c60de23a3887e7de8b50c1dc160b</t>
  </si>
  <si>
    <t>/organization/ 99dresses</t>
  </si>
  <si>
    <t>/ORGANIZATION/99DRESSES</t>
  </si>
  <si>
    <t>/funding-round/740baf54d24f8cc7ba951e920920c037</t>
  </si>
  <si>
    <t>/Organization/99Dresses</t>
  </si>
  <si>
    <t>99dresses</t>
  </si>
  <si>
    <t>http://99dresses.com</t>
  </si>
  <si>
    <t>Fashion|File Sharing</t>
  </si>
  <si>
    <t>/organization/99dresses</t>
  </si>
  <si>
    <t>/funding-round/ef4c160893bfd361eac6bc7409877a80</t>
  </si>
  <si>
    <t>/organization/ 99drones</t>
  </si>
  <si>
    <t>/ORGANIZATION/99DRONES</t>
  </si>
  <si>
    <t>/funding-round/ba95f401cb6c588b9ec770c7131f6bd5</t>
  </si>
  <si>
    <t>23-01-2015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 99gamers</t>
  </si>
  <si>
    <t>/organization/99gamers</t>
  </si>
  <si>
    <t>/funding-round/8cdea147d6abbc67b03e86b265e32fc5</t>
  </si>
  <si>
    <t>/Organization/99Gamers</t>
  </si>
  <si>
    <t>99Gamers</t>
  </si>
  <si>
    <t>http://www.99gamers.com</t>
  </si>
  <si>
    <t>E-Commerce|Trading|Video Games</t>
  </si>
  <si>
    <t>/organization/ 99games-online-private-limited</t>
  </si>
  <si>
    <t>/ORGANIZATION/99GAMES-ONLINE-PRIVATE-LIMITED</t>
  </si>
  <si>
    <t>/funding-round/87ada2328b16d0e9f5122e7dff49cf0c</t>
  </si>
  <si>
    <t>17-04-2015</t>
  </si>
  <si>
    <t>/Organization/99Games-Online-Private-Limited</t>
  </si>
  <si>
    <t>99Games Online Private Limited</t>
  </si>
  <si>
    <t>http://www.99games.in</t>
  </si>
  <si>
    <t>Udupi</t>
  </si>
  <si>
    <t>/organization/ 99inn-cc</t>
  </si>
  <si>
    <t>/organization/99inn-cc</t>
  </si>
  <si>
    <t>/funding-round/f263305ba60a397879be3009059c5dab</t>
  </si>
  <si>
    <t>/Organization/99Inn-Cc</t>
  </si>
  <si>
    <t>99inn.cc</t>
  </si>
  <si>
    <t>http://www.99inn.cc/</t>
  </si>
  <si>
    <t>/organization/ 99jobs</t>
  </si>
  <si>
    <t>/ORGANIZATION/99JOBS</t>
  </si>
  <si>
    <t>/funding-round/972646c91a0cb2cdd5ee019ad1aed3b4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 99motos</t>
  </si>
  <si>
    <t>/organization/99motos</t>
  </si>
  <si>
    <t>/funding-round/84aae78890e413d9047a1fcced6b3e06</t>
  </si>
  <si>
    <t>19-08-2014</t>
  </si>
  <si>
    <t>/Organization/99Motos</t>
  </si>
  <si>
    <t>99motos</t>
  </si>
  <si>
    <t>http://www.99motos.com</t>
  </si>
  <si>
    <t>Apps|Logistics|Postal and Courier Services</t>
  </si>
  <si>
    <t>/organization/ 99presents</t>
  </si>
  <si>
    <t>/ORGANIZATION/99PRESENTS</t>
  </si>
  <si>
    <t>/funding-round/4670a9d8b2f4dd96f297057d5f6f1c5c</t>
  </si>
  <si>
    <t>/Organization/99Presents</t>
  </si>
  <si>
    <t>99Presents</t>
  </si>
  <si>
    <t>http://www.99presents.com</t>
  </si>
  <si>
    <t>E-Commerce|Social Commerce</t>
  </si>
  <si>
    <t>Vadodara</t>
  </si>
  <si>
    <t>/organization/ 99taojin-com</t>
  </si>
  <si>
    <t>/organization/99taojin-com</t>
  </si>
  <si>
    <t>/funding-round/e5185c19cbf8b7bfa709bf19c1fb47a0</t>
  </si>
  <si>
    <t>/Organization/99Taojin-Com</t>
  </si>
  <si>
    <t>99taojin.com</t>
  </si>
  <si>
    <t>http://www.99taojin.com</t>
  </si>
  <si>
    <t>/organization/ 99taxis</t>
  </si>
  <si>
    <t>/ORGANIZATION/99TAXIS</t>
  </si>
  <si>
    <t>/funding-round/100c3b9c9fb78dfbe6013ab75f97edc6</t>
  </si>
  <si>
    <t>/Organization/99Taxis</t>
  </si>
  <si>
    <t>99Taxis</t>
  </si>
  <si>
    <t>http://www.99taxis.com</t>
  </si>
  <si>
    <t>Android|iOS|Mobile|Mobile Payments|SaaS|Taxis</t>
  </si>
  <si>
    <t>26-03-2013</t>
  </si>
  <si>
    <t>/organization/99taxis</t>
  </si>
  <si>
    <t>/funding-round/2b744485c34bd3a1e247ad80bdb1c152</t>
  </si>
  <si>
    <t>/funding-round/aa09bb81ee0a0af62a3c029fd47c1a70</t>
  </si>
  <si>
    <t>/organization/ 99tests</t>
  </si>
  <si>
    <t>/organization/99tests</t>
  </si>
  <si>
    <t>/funding-round/52b65967d8444f09aa7ee5aa30ffa75b</t>
  </si>
  <si>
    <t>/Organization/99Tests</t>
  </si>
  <si>
    <t>99tests</t>
  </si>
  <si>
    <t>http://99tests.com</t>
  </si>
  <si>
    <t>14-02-2011</t>
  </si>
  <si>
    <t>/ORGANIZATION/99TESTS</t>
  </si>
  <si>
    <t>/funding-round/9d0b3e33c132d14843c491ce508e3833</t>
  </si>
  <si>
    <t>/funding-round/e5b56c6b6db6d3f25deec865ec27c8fe</t>
  </si>
  <si>
    <t>/organization/ 99times-cn</t>
  </si>
  <si>
    <t>/ORGANIZATION/99TIMES-CN</t>
  </si>
  <si>
    <t>/funding-round/3789373199a919e705a07081acbd2f3d</t>
  </si>
  <si>
    <t>/Organization/99Times-Cn</t>
  </si>
  <si>
    <t>99times.cn</t>
  </si>
  <si>
    <t>http://www.99times.cn</t>
  </si>
  <si>
    <t>/organization/ 9car-technology-llc</t>
  </si>
  <si>
    <t>/organization/9car-technology-llc</t>
  </si>
  <si>
    <t>/funding-round/e7533c22f77ea13829a274f53a80f5fa</t>
  </si>
  <si>
    <t>18-11-2009</t>
  </si>
  <si>
    <t>/Organization/9Car-Technology-Llc</t>
  </si>
  <si>
    <t>9car Technology LLC</t>
  </si>
  <si>
    <t>http://www.chejianghu.com</t>
  </si>
  <si>
    <t>Automotive|Cars|E-Commerce</t>
  </si>
  <si>
    <t>/ORGANIZATION/9CAR-TECHNOLOGY-LLC</t>
  </si>
  <si>
    <t>/funding-round/f03a4cf9cf0c4c8e0aecd5b043bea2ec</t>
  </si>
  <si>
    <t>/organization/ 9cookies</t>
  </si>
  <si>
    <t>/organization/9cookies</t>
  </si>
  <si>
    <t>/funding-round/33f1a34d9d99944eaa69f0d84689a03f</t>
  </si>
  <si>
    <t>/Organization/9Cookies</t>
  </si>
  <si>
    <t>9Cookies</t>
  </si>
  <si>
    <t>http://www.9cookies.com/</t>
  </si>
  <si>
    <t>Point of Sale|Restaurants</t>
  </si>
  <si>
    <t>/organization/ 9diamond</t>
  </si>
  <si>
    <t>/ORGANIZATION/9DIAMOND</t>
  </si>
  <si>
    <t>/funding-round/c7887b8105a2a10cc39a1859d319910f</t>
  </si>
  <si>
    <t>/Organization/9Diamond</t>
  </si>
  <si>
    <t>9DIAMOND</t>
  </si>
  <si>
    <t>http://info.9diamond.com</t>
  </si>
  <si>
    <t>/organization/9diamond</t>
  </si>
  <si>
    <t>/funding-round/e7424946f710d28f178b8ded911dc10c</t>
  </si>
  <si>
    <t>/organization/ 9facts</t>
  </si>
  <si>
    <t>/ORGANIZATION/9FACTS</t>
  </si>
  <si>
    <t>/funding-round/198a2abb323afc949a57544305b87167</t>
  </si>
  <si>
    <t>/Organization/9Facts</t>
  </si>
  <si>
    <t>9facts</t>
  </si>
  <si>
    <t>http://9facts.com</t>
  </si>
  <si>
    <t>SEO|Social Media</t>
  </si>
  <si>
    <t>Perm</t>
  </si>
  <si>
    <t>Yekaterinburg</t>
  </si>
  <si>
    <t>SEO</t>
  </si>
  <si>
    <t>/organization/ 9flats</t>
  </si>
  <si>
    <t>/organization/9flats</t>
  </si>
  <si>
    <t>/funding-round/fba260c0fbc1e0567d01a4df4df3770d</t>
  </si>
  <si>
    <t>/Organization/9Flats</t>
  </si>
  <si>
    <t>9flats</t>
  </si>
  <si>
    <t>http://www.9flats.com</t>
  </si>
  <si>
    <t>/organization/ 9flava</t>
  </si>
  <si>
    <t>/ORGANIZATION/9FLAVA</t>
  </si>
  <si>
    <t>/funding-round/0fc7882711e1a034c90d2a070f73c1e8</t>
  </si>
  <si>
    <t>/Organization/9Flava</t>
  </si>
  <si>
    <t>9Flava</t>
  </si>
  <si>
    <t>/organization/9flava</t>
  </si>
  <si>
    <t>/funding-round/843ada4cf07b49797cfed01b5ff82304</t>
  </si>
  <si>
    <t>16-01-2013</t>
  </si>
  <si>
    <t>/funding-round/9ea3287c547dc3052fe082cf14ef4d50</t>
  </si>
  <si>
    <t>17-02-2012</t>
  </si>
  <si>
    <t>/organization/ 9gag</t>
  </si>
  <si>
    <t>/organization/9gag</t>
  </si>
  <si>
    <t>/funding-round/49d4956450de140435f3fc4a97386a8d</t>
  </si>
  <si>
    <t>17-05-2011</t>
  </si>
  <si>
    <t>/Organization/9Gag</t>
  </si>
  <si>
    <t>9GAG</t>
  </si>
  <si>
    <t>http://9gag.com</t>
  </si>
  <si>
    <t>/ORGANIZATION/9GAG</t>
  </si>
  <si>
    <t>/funding-round/631f0687e4a9bea17ef24d98659f8b1a</t>
  </si>
  <si>
    <t>30-07-2012</t>
  </si>
  <si>
    <t>/organization/ 9lenses</t>
  </si>
  <si>
    <t>/organization/9lenses</t>
  </si>
  <si>
    <t>/funding-round/b27a23a29eb8207f78b60e1f64332832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LENSES</t>
  </si>
  <si>
    <t>/funding-round/b58dcac20e96077aa9f6adf595f3b0fd</t>
  </si>
  <si>
    <t>27-02-2015</t>
  </si>
  <si>
    <t>/funding-round/ec22e2c9cac79e78da4c1325db5759d0</t>
  </si>
  <si>
    <t>/organization/ 9mile-labs</t>
  </si>
  <si>
    <t>/ORGANIZATION/9MILE-LABS</t>
  </si>
  <si>
    <t>/funding-round/9ed2b223f35c8b75541fdc61a21b170f</t>
  </si>
  <si>
    <t>/Organization/9Mile-Labs</t>
  </si>
  <si>
    <t>9Mile Labs</t>
  </si>
  <si>
    <t>http://www.9milelabs.com</t>
  </si>
  <si>
    <t>Software|Technology</t>
  </si>
  <si>
    <t>/organization/ 9sky-com</t>
  </si>
  <si>
    <t>/organization/9sky-com</t>
  </si>
  <si>
    <t>/funding-round/291457a5eb3486ee3ed66594ee32d26d</t>
  </si>
  <si>
    <t>/Organization/9Sky-Com</t>
  </si>
  <si>
    <t>9sky.com</t>
  </si>
  <si>
    <t>http://www.9sky.com</t>
  </si>
  <si>
    <t>/ORGANIZATION/9SKY-COM</t>
  </si>
  <si>
    <t>/funding-round/5363c1fec2a3611831d848289d199f17</t>
  </si>
  <si>
    <t>/organization/ 9slides</t>
  </si>
  <si>
    <t>/organization/9slides</t>
  </si>
  <si>
    <t>/funding-round/8cb02f3626e6f0e3420173c29418c6a9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LIDES</t>
  </si>
  <si>
    <t>/funding-round/ff576f771991477b010c93c16a884c40</t>
  </si>
  <si>
    <t>/organization/ 9star-research</t>
  </si>
  <si>
    <t>/organization/9star-research</t>
  </si>
  <si>
    <t>/funding-round/d0d85ea012233a5d6418063f2a17137b</t>
  </si>
  <si>
    <t>25-07-2011</t>
  </si>
  <si>
    <t>/Organization/9Star-Research</t>
  </si>
  <si>
    <t>9Star Research</t>
  </si>
  <si>
    <t>http://www.9starinc.com</t>
  </si>
  <si>
    <t>/organization/ 9th-dimension-biotech</t>
  </si>
  <si>
    <t>/ORGANIZATION/9TH-DIMENSION-BIOTECH</t>
  </si>
  <si>
    <t>/funding-round/6fd8d5a2e9db348d93b0e3c2aba48356</t>
  </si>
  <si>
    <t>18-08-2015</t>
  </si>
  <si>
    <t>/Organization/9Th-Dimension-Biotech</t>
  </si>
  <si>
    <t>9th Dimension Biotech</t>
  </si>
  <si>
    <t>http://www.9dbiotech.com</t>
  </si>
  <si>
    <t>/organization/ 9tong-com</t>
  </si>
  <si>
    <t>/organization/9tong-com</t>
  </si>
  <si>
    <t>/funding-round/ba9c1d5cb93c61fc8c08d34421f60176</t>
  </si>
  <si>
    <t>/Organization/9Tong-Com</t>
  </si>
  <si>
    <t>9tong.com</t>
  </si>
  <si>
    <t>http://www.9tong.com</t>
  </si>
  <si>
    <t>/ORGANIZATION/9TONG-COM</t>
  </si>
  <si>
    <t>/funding-round/d6a0e04597488e0558ff1c0b54ebf794</t>
  </si>
  <si>
    <t>15-07-2011</t>
  </si>
  <si>
    <t>/organization/ 9you</t>
  </si>
  <si>
    <t>/organization/9you</t>
  </si>
  <si>
    <t>/funding-round/4fa7741a7510619d30fb18bb148bfc28</t>
  </si>
  <si>
    <t>20-03-2008</t>
  </si>
  <si>
    <t>/Organization/9You</t>
  </si>
  <si>
    <t>9You</t>
  </si>
  <si>
    <t>http://9you.com</t>
  </si>
  <si>
    <t>/organization/ a</t>
  </si>
  <si>
    <t>/ORGANIZATION/A</t>
  </si>
  <si>
    <t>/funding-round/f20618d2324ce4b7302831cd9fc3a993</t>
  </si>
  <si>
    <t>19-03-2015</t>
  </si>
  <si>
    <t>/Organization/A</t>
  </si>
  <si>
    <t>A Plus</t>
  </si>
  <si>
    <t>http://www.aplus.com/</t>
  </si>
  <si>
    <t>Digital Media|News|Social Media</t>
  </si>
  <si>
    <t>/organization/ a-76-technologies</t>
  </si>
  <si>
    <t>/organization/a-76-technologies</t>
  </si>
  <si>
    <t>/funding-round/40ae6805fb9aa90a97a2b84150f4533e</t>
  </si>
  <si>
    <t>23-02-2015</t>
  </si>
  <si>
    <t>/Organization/A-76-Technologies</t>
  </si>
  <si>
    <t>A-76 Technologies</t>
  </si>
  <si>
    <t>http://www.a76tech.com/</t>
  </si>
  <si>
    <t>Chemicals</t>
  </si>
  <si>
    <t>/organization/ a-a-custom-cornhole</t>
  </si>
  <si>
    <t>/ORGANIZATION/A-A-CUSTOM-CORNHOLE</t>
  </si>
  <si>
    <t>/funding-round/ab46186f074ccdf4838ce59247f89acd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 a-a-manufacturing</t>
  </si>
  <si>
    <t>/organization/a-a-manufacturing</t>
  </si>
  <si>
    <t>/funding-round/669f38465303595d03c67db250a91da0</t>
  </si>
  <si>
    <t>29-08-2014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Innovation Engineering</t>
  </si>
  <si>
    <t>/organization/ a-and-a-travel-service</t>
  </si>
  <si>
    <t>/ORGANIZATION/A-AND-A-TRAVEL-SERVICE</t>
  </si>
  <si>
    <t>/funding-round/933c3afefc53380c4f7eb28773616d9b</t>
  </si>
  <si>
    <t>26-07-2011</t>
  </si>
  <si>
    <t>/Organization/A-And-A-Travel-Service</t>
  </si>
  <si>
    <t>A and A Travel Service</t>
  </si>
  <si>
    <t>http://www.aandatravelservices.com/</t>
  </si>
  <si>
    <t>Travel &amp; Tourism</t>
  </si>
  <si>
    <t>/organization/ a-b-productions</t>
  </si>
  <si>
    <t>/organization/a-b-productions</t>
  </si>
  <si>
    <t>/funding-round/23bab180ab73f0dcc3f555bebdf89ade</t>
  </si>
  <si>
    <t>/Organization/A-B-Productions</t>
  </si>
  <si>
    <t>A.B Productions</t>
  </si>
  <si>
    <t>Media|Music|News</t>
  </si>
  <si>
    <t>/organization/ a-better-tomorrow-treatment-center</t>
  </si>
  <si>
    <t>/ORGANIZATION/A-BETTER-TOMORROW-TREATMENT-CENTER</t>
  </si>
  <si>
    <t>/funding-round/55deea459a780cc5bf64e27f9525e30f</t>
  </si>
  <si>
    <t>/Organization/A-Better-Tomorrow-Treatment-Center</t>
  </si>
  <si>
    <t>A Better Tomorrow Treatment Center</t>
  </si>
  <si>
    <t>Ontario - Inland Empire</t>
  </si>
  <si>
    <t>Murrieta</t>
  </si>
  <si>
    <t>/organization/ a-bit-lucky</t>
  </si>
  <si>
    <t>/organization/a-bit-lucky</t>
  </si>
  <si>
    <t>/funding-round/89433ab824eaa2111b971d5bd46eb4e5</t>
  </si>
  <si>
    <t>/Organization/A-Bit-Lucky</t>
  </si>
  <si>
    <t>A Bit Lucky</t>
  </si>
  <si>
    <t>http://www.abitlucky.com</t>
  </si>
  <si>
    <t>Games|Social Games</t>
  </si>
  <si>
    <t>/ORGANIZATION/A-BIT-LUCKY</t>
  </si>
  <si>
    <t>/funding-round/fd5a8098be07e043d04a9c024f70fa56</t>
  </si>
  <si>
    <t>25-03-2011</t>
  </si>
  <si>
    <t>/organization/ a-class-limos</t>
  </si>
  <si>
    <t>/organization/a-class-limos</t>
  </si>
  <si>
    <t>/funding-round/b0d275ddeab95170c61b82bfe61b3bb1</t>
  </si>
  <si>
    <t>28-10-2015</t>
  </si>
  <si>
    <t>/Organization/A-Class-Limos</t>
  </si>
  <si>
    <t>A Class Limos</t>
  </si>
  <si>
    <t>https://www.aclass-limos.com</t>
  </si>
  <si>
    <t>Limousines</t>
  </si>
  <si>
    <t>/organization/ a-crowd-of-monsters</t>
  </si>
  <si>
    <t>/ORGANIZATION/A-CROWD-OF-MONSTERS</t>
  </si>
  <si>
    <t>/funding-round/56ef745ff01198e5e9d4ae18b808ce13</t>
  </si>
  <si>
    <t>/Organization/A-Crowd-Of-Monsters</t>
  </si>
  <si>
    <t>A Crowd of Monsters</t>
  </si>
  <si>
    <t>http://acrowdofmonsters.com</t>
  </si>
  <si>
    <t>Barcelona</t>
  </si>
  <si>
    <t>/organization/ a-curated-world</t>
  </si>
  <si>
    <t>/organization/a-curated-world</t>
  </si>
  <si>
    <t>/funding-round/e0895cf61182a33ace97eb9e2adba4d4</t>
  </si>
  <si>
    <t>/Organization/A-Curated-World</t>
  </si>
  <si>
    <t>A Curated World</t>
  </si>
  <si>
    <t>http://kaymcgowan.com</t>
  </si>
  <si>
    <t>/organization/ a-d-a-m-inc</t>
  </si>
  <si>
    <t>/ORGANIZATION/A-D-A-M-INC</t>
  </si>
  <si>
    <t>/funding-round/f67946d9b63a702b575181e967b9442f</t>
  </si>
  <si>
    <t>31-01-2000</t>
  </si>
  <si>
    <t>/Organization/A-D-A-M-Inc</t>
  </si>
  <si>
    <t>A.D.A.M INC</t>
  </si>
  <si>
    <t>http://www.adam.com/</t>
  </si>
  <si>
    <t>Health and Wellness|Health Care|Healthcare Services|Medical|Technology</t>
  </si>
  <si>
    <t>/organization/ a-d-propane</t>
  </si>
  <si>
    <t>/organization/a-d-propane</t>
  </si>
  <si>
    <t>/funding-round/f0bcd318dd3bd2cff65843d6b2928fe3</t>
  </si>
  <si>
    <t>21-06-2015</t>
  </si>
  <si>
    <t>/Organization/A-D-Propane</t>
  </si>
  <si>
    <t>A &amp; D Propane</t>
  </si>
  <si>
    <t>http://www.propane.us/</t>
  </si>
  <si>
    <t>Hardware|Specialty Chemicals</t>
  </si>
  <si>
    <t>Conroe</t>
  </si>
  <si>
    <t>Hardware</t>
  </si>
  <si>
    <t>/organization/ a-dance-for-me</t>
  </si>
  <si>
    <t>/ORGANIZATION/A-DANCE-FOR-ME</t>
  </si>
  <si>
    <t>/funding-round/9ab9dbd17bf010c79d8415b2c22be6fa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31-07-2011</t>
  </si>
  <si>
    <t>/organization/ a-e-complete-home-services</t>
  </si>
  <si>
    <t>/organization/a-e-complete-home-services</t>
  </si>
  <si>
    <t>/funding-round/2ec1fa2c5795460cdbd33ac4ae26e06f</t>
  </si>
  <si>
    <t>30-12-2013</t>
  </si>
  <si>
    <t>/Organization/A-E-Complete-Home-Services</t>
  </si>
  <si>
    <t>A&amp;E Complete Home Services</t>
  </si>
  <si>
    <t>http://www.aecompletehome.com</t>
  </si>
  <si>
    <t>Lakewood</t>
  </si>
  <si>
    <t>/organization/ a-family-first-community-services</t>
  </si>
  <si>
    <t>/ORGANIZATION/A-FAMILY-FIRST-COMMUNITY-SERVICES</t>
  </si>
  <si>
    <t>/funding-round/9341a7f4d2b4517a0f1891dfb3fe3014</t>
  </si>
  <si>
    <t>/Organization/A-Family-First-Community-Services</t>
  </si>
  <si>
    <t>A Family First Community Services</t>
  </si>
  <si>
    <t>http://affcs.net</t>
  </si>
  <si>
    <t>/organization/ a-fourth-act</t>
  </si>
  <si>
    <t>/organization/a-fourth-act</t>
  </si>
  <si>
    <t>/funding-round/76e036c57c43f4d015fe32a102b9c0f7</t>
  </si>
  <si>
    <t>/Organization/A-Fourth-Act</t>
  </si>
  <si>
    <t>A Fourth Act</t>
  </si>
  <si>
    <t>http://www.afourthact.com/</t>
  </si>
  <si>
    <t>/organization/ a-g-pharmaceutical</t>
  </si>
  <si>
    <t>/ORGANIZATION/A-G-PHARMACEUTICAL</t>
  </si>
  <si>
    <t>/funding-round/07df347e2724dd0ae83bfd86c3c841cd</t>
  </si>
  <si>
    <t>27-04-2010</t>
  </si>
  <si>
    <t>/Organization/A-G-Pharmaceutical</t>
  </si>
  <si>
    <t>A&amp;G Pharmaceutical</t>
  </si>
  <si>
    <t>http://www.agpharma.com</t>
  </si>
  <si>
    <t>Columbia</t>
  </si>
  <si>
    <t>/organization/a-g-pharmaceutical</t>
  </si>
  <si>
    <t>/funding-round/bb56a3ce4916138b35f07ab77aa54897</t>
  </si>
  <si>
    <t>/organization/ a-gas</t>
  </si>
  <si>
    <t>/ORGANIZATION/A-GAS</t>
  </si>
  <si>
    <t>/funding-round/63308941de5e947f6bcaf719e6950da7</t>
  </si>
  <si>
    <t>21-04-2011</t>
  </si>
  <si>
    <t>/Organization/A-Gas</t>
  </si>
  <si>
    <t>A-Gas</t>
  </si>
  <si>
    <t>http://www.agas.com</t>
  </si>
  <si>
    <t>B7</t>
  </si>
  <si>
    <t>Bristol</t>
  </si>
  <si>
    <t>/organization/ a-green-nights-sleep</t>
  </si>
  <si>
    <t>/organization/a-green-nights-sleep</t>
  </si>
  <si>
    <t>/funding-round/3e4d5b0932709c3707f86a0268381169</t>
  </si>
  <si>
    <t>/Organization/A-Green-Nights-Sleep</t>
  </si>
  <si>
    <t>A Green Night's Sleep</t>
  </si>
  <si>
    <t>http://www.agreennightssleep.com</t>
  </si>
  <si>
    <t>/organization/ a-h-software-house</t>
  </si>
  <si>
    <t>/ORGANIZATION/A-H-SOFTWARE-HOUSE</t>
  </si>
  <si>
    <t>/funding-round/e86a84cdc42403fb4275554ffc9dfba8</t>
  </si>
  <si>
    <t>/Organization/A-H-Software-House</t>
  </si>
  <si>
    <t>A&amp;H Software House</t>
  </si>
  <si>
    <t>http://www.luxriot.com/</t>
  </si>
  <si>
    <t>Copiague</t>
  </si>
  <si>
    <t>/organization/ a-l-technology</t>
  </si>
  <si>
    <t>/organization/a-l-technology</t>
  </si>
  <si>
    <t>/funding-round/5d08d5f6253ea2f979fd1066a28e4641</t>
  </si>
  <si>
    <t>22-01-2015</t>
  </si>
  <si>
    <t>/Organization/A-L-Technology</t>
  </si>
  <si>
    <t>A&amp;L Technology</t>
  </si>
  <si>
    <t>Consumer Goods|Manufacturing|New Product Development</t>
  </si>
  <si>
    <t>/organization/ a-la-mobile</t>
  </si>
  <si>
    <t>/ORGANIZATION/A-LA-MOBILE</t>
  </si>
  <si>
    <t>/funding-round/0a1d4a48318d22a37f2a47317c519938</t>
  </si>
  <si>
    <t>/Organization/A-La-Mobile</t>
  </si>
  <si>
    <t>A la Mobile</t>
  </si>
  <si>
    <t>http://www.a-la-mobile.com</t>
  </si>
  <si>
    <t>San Ramon</t>
  </si>
  <si>
    <t>/organization/a-la-mobile</t>
  </si>
  <si>
    <t>/funding-round/179ec8cce3f269db0583af58a8a141eb</t>
  </si>
  <si>
    <t>/funding-round/fbc4b280986c7a7e653cde3cb6ff4865</t>
  </si>
  <si>
    <t>/organization/ a-life-medical</t>
  </si>
  <si>
    <t>/organization/a-life-medical</t>
  </si>
  <si>
    <t>/funding-round/789e30425a313202464a91addda2f61d</t>
  </si>
  <si>
    <t>/Organization/A-Life-Medical</t>
  </si>
  <si>
    <t>A-Life Medical</t>
  </si>
  <si>
    <t>http://www.alifemedical.com</t>
  </si>
  <si>
    <t>/organization/ a-list-games</t>
  </si>
  <si>
    <t>/ORGANIZATION/A-LIST-GAMES</t>
  </si>
  <si>
    <t>/funding-round/57d5459df4b227527e2edb2c1f183132</t>
  </si>
  <si>
    <t>21-11-2011</t>
  </si>
  <si>
    <t>/Organization/A-List-Games</t>
  </si>
  <si>
    <t>[a]list games</t>
  </si>
  <si>
    <t>http://www.alistgames.com</t>
  </si>
  <si>
    <t>Pasadena</t>
  </si>
  <si>
    <t>/organization/ a-little-easier-recovery</t>
  </si>
  <si>
    <t>/organization/a-little-easier-recovery</t>
  </si>
  <si>
    <t>/funding-round/facd6b8ca0e9beb793bff4517555efd6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Charity</t>
  </si>
  <si>
    <t>/organization/ a-little-world</t>
  </si>
  <si>
    <t>/ORGANIZATION/A-LITTLE-WORLD</t>
  </si>
  <si>
    <t>/funding-round/18d98f82ed392b1609975b81f3e8b3fb</t>
  </si>
  <si>
    <t>/Organization/A-Little-World</t>
  </si>
  <si>
    <t>A LITTLE WORLD</t>
  </si>
  <si>
    <t>http://alittleworld.com</t>
  </si>
  <si>
    <t>/organization/ a-max-technology</t>
  </si>
  <si>
    <t>/organization/a-max-technology</t>
  </si>
  <si>
    <t>/funding-round/a9be0fde08ada7bec48783e2f2895fc1</t>
  </si>
  <si>
    <t>/Organization/A-Max-Technology</t>
  </si>
  <si>
    <t>A-Max Technology</t>
  </si>
  <si>
    <t>http://www.amaxhk.com/en/index.html</t>
  </si>
  <si>
    <t>Audio|Technology|Wireless</t>
  </si>
  <si>
    <t>27-03-2003</t>
  </si>
  <si>
    <t>/organization/ a-network</t>
  </si>
  <si>
    <t>/ORGANIZATION/A-NETWORK</t>
  </si>
  <si>
    <t>/funding-round/bce1ca3226e22a6922c7ea622e252d49</t>
  </si>
  <si>
    <t>14-04-1994</t>
  </si>
  <si>
    <t>/Organization/A-Network</t>
  </si>
  <si>
    <t>A+ Network</t>
  </si>
  <si>
    <t>/organization/ a-p-pharma</t>
  </si>
  <si>
    <t>/organization/a-p-pharma</t>
  </si>
  <si>
    <t>/funding-round/88ab1a0d23b11f35fdcbb9a7c35ac694</t>
  </si>
  <si>
    <t>/Organization/A-P-Pharma</t>
  </si>
  <si>
    <t>A.P.Pharma</t>
  </si>
  <si>
    <t>http://appharma.com</t>
  </si>
  <si>
    <t>/ORGANIZATION/A-P-PHARMA</t>
  </si>
  <si>
    <t>/funding-round/de2843ac8b1d2589709b901d3604285f</t>
  </si>
  <si>
    <t>/organization/ a-place-for-rover</t>
  </si>
  <si>
    <t>/organization/a-place-for-rover</t>
  </si>
  <si>
    <t>/funding-round/558390753d535c14c8a1dcf0a51a2956</t>
  </si>
  <si>
    <t>20-03-2015</t>
  </si>
  <si>
    <t>/Organization/A-Place-For-Rover</t>
  </si>
  <si>
    <t>A Place for Rover</t>
  </si>
  <si>
    <t>http://www.aplaceforrover.com/</t>
  </si>
  <si>
    <t>/organization/ a-pooches-pleasure</t>
  </si>
  <si>
    <t>/ORGANIZATION/A-POOCHES-PLEASURE</t>
  </si>
  <si>
    <t>/funding-round/0eb0d3da57ec910e568fe197e6c75e22</t>
  </si>
  <si>
    <t>/Organization/A-Pooches-Pleasure</t>
  </si>
  <si>
    <t>A Pooches Pleasure</t>
  </si>
  <si>
    <t>/organization/ a-power-energy-generation</t>
  </si>
  <si>
    <t>/organization/a-power-energy-generation</t>
  </si>
  <si>
    <t>/funding-round/423016de6a46cffe41df5840fd3b2e1b</t>
  </si>
  <si>
    <t>/Organization/A-Power-Energy-Generation</t>
  </si>
  <si>
    <t>A-Power Energy Generation Systems</t>
  </si>
  <si>
    <t>http://www.apowerenergy.com/EN</t>
  </si>
  <si>
    <t>Shenyang</t>
  </si>
  <si>
    <t>/organization/ a-smarter-city</t>
  </si>
  <si>
    <t>/ORGANIZATION/A-SMARTER-CITY</t>
  </si>
  <si>
    <t>/funding-round/d11d12ce9ca4554e41b11471f254a7cc</t>
  </si>
  <si>
    <t>/Organization/A-Smarter-City</t>
  </si>
  <si>
    <t>A Smarter City</t>
  </si>
  <si>
    <t>http://www.asmartercity.com</t>
  </si>
  <si>
    <t>Networking|Sensors|Software|Wireless</t>
  </si>
  <si>
    <t>/organization/ a-star</t>
  </si>
  <si>
    <t>/organization/a-star</t>
  </si>
  <si>
    <t>/funding-round/04ee6119c1d477753bb7b695f4655b39</t>
  </si>
  <si>
    <t>/Organization/A-Star</t>
  </si>
  <si>
    <t>A-STAR</t>
  </si>
  <si>
    <t>http://agency-star.co.jp</t>
  </si>
  <si>
    <t>14-05-2012</t>
  </si>
  <si>
    <t>/organization/ a-star-pets</t>
  </si>
  <si>
    <t>/ORGANIZATION/A-STAR-PETS</t>
  </si>
  <si>
    <t>/funding-round/21e7e5edac6441c82beffef070ba7071</t>
  </si>
  <si>
    <t>/Organization/A-Star-Pets</t>
  </si>
  <si>
    <t>A Star Pets</t>
  </si>
  <si>
    <t>https://www.astarpets.com</t>
  </si>
  <si>
    <t>/organization/ a-suite-salon</t>
  </si>
  <si>
    <t>/organization/a-suite-salon</t>
  </si>
  <si>
    <t>/funding-round/9a74d794fe0c1e1641399dc84be79324</t>
  </si>
  <si>
    <t>/Organization/A-Suite-Salon</t>
  </si>
  <si>
    <t>A Suite Salon</t>
  </si>
  <si>
    <t>https://www.asuitesalon.com/</t>
  </si>
  <si>
    <t>Jupiter</t>
  </si>
  <si>
    <t>/organization/ a-tale-unfolds</t>
  </si>
  <si>
    <t>/ORGANIZATION/A-TALE-UNFOLDS</t>
  </si>
  <si>
    <t>/funding-round/40d6b937a4f5ad86faeeefac2d73eb44</t>
  </si>
  <si>
    <t>/Organization/A-Tale-Unfolds</t>
  </si>
  <si>
    <t>A Tale Unfolds</t>
  </si>
  <si>
    <t>http://ataleunfolds.co.uk/</t>
  </si>
  <si>
    <t>/organization/ a-tex</t>
  </si>
  <si>
    <t>/organization/a-tex</t>
  </si>
  <si>
    <t>/funding-round/eb5c86d75648b19dd21748d27c19943a</t>
  </si>
  <si>
    <t>/Organization/A-Tex</t>
  </si>
  <si>
    <t>A-TEX</t>
  </si>
  <si>
    <t>http://www.a-tex.com</t>
  </si>
  <si>
    <t>/organization/ a-v-e-t-s-c-a-r-e</t>
  </si>
  <si>
    <t>/ORGANIZATION/A-V-E-T-S-C-A-R-E</t>
  </si>
  <si>
    <t>/funding-round/3ddc5ecd7077e5b327ad11be1f7f12f2</t>
  </si>
  <si>
    <t>17-05-2014</t>
  </si>
  <si>
    <t>/Organization/A-V-E-T-S-C-A-R-E</t>
  </si>
  <si>
    <t>A V.E.T.S.c.a.r.e.</t>
  </si>
  <si>
    <t>http://VETScare.net</t>
  </si>
  <si>
    <t>Titusville</t>
  </si>
  <si>
    <t>23-11-2011</t>
  </si>
  <si>
    <t>/organization/ a-vida-feita-de-desconto</t>
  </si>
  <si>
    <t>/organization/a-vida-feita-de-desconto</t>
  </si>
  <si>
    <t>/funding-round/c3db4f107033e280fed41740e6dcb5b8</t>
  </si>
  <si>
    <t>28-10-2012</t>
  </si>
  <si>
    <t>/Organization/A-Vida-Feita-De-Desconto</t>
  </si>
  <si>
    <t>A vida Ã© feita de Desconto</t>
  </si>
  <si>
    <t>Coupons|Social Commerce</t>
  </si>
  <si>
    <t>/organization/ a-vu-media</t>
  </si>
  <si>
    <t>/ORGANIZATION/A-VU-MEDIA</t>
  </si>
  <si>
    <t>/funding-round/0ea9aa17b41ff775299ed632896ffefc</t>
  </si>
  <si>
    <t>/Organization/A-Vu-Media</t>
  </si>
  <si>
    <t>A-Vu Media</t>
  </si>
  <si>
    <t>http://www.avumedia.com</t>
  </si>
  <si>
    <t>Minnetonka</t>
  </si>
  <si>
    <t>/organization/ ã”asys-2</t>
  </si>
  <si>
    <t>/ORGANIZATION/Ã”ASYS-2</t>
  </si>
  <si>
    <t>/funding-round/35f09d0794651719b02bbfd859ba9ff5</t>
  </si>
  <si>
    <t>/Organization/Ã”Asys-2</t>
  </si>
  <si>
    <t>Ã”asys</t>
  </si>
  <si>
    <t>http://www.oasys.io/</t>
  </si>
  <si>
    <t>Consumer Electronics|Internet of Things|Telecommunications</t>
  </si>
  <si>
    <t>/organization/ ä°novatiff-reklam-ve-tanä±tä±m-hizmetleri-tic</t>
  </si>
  <si>
    <t>/organization/ä°novatiff-reklam-ve-tanä±tä±m-hizmetleri-tic</t>
  </si>
  <si>
    <t>/funding-round/af942869878d2cd788ef5189b435ebc4</t>
  </si>
  <si>
    <t>/Organization/Ä°Novatiff-Reklam-Ve-Tanä±Tä±M-Hizmetleri-Tic</t>
  </si>
  <si>
    <t>Ä°novatiff Reklam ve TanÄ±tÄ±m Hizmetleri Tic</t>
  </si>
  <si>
    <t>http://inovatiff.com</t>
  </si>
  <si>
    <t>Consumer Goods|E-Commerce|Internet</t>
  </si>
  <si>
    <t>/organization/ ãeron</t>
  </si>
  <si>
    <t>/organization/ãeron</t>
  </si>
  <si>
    <t>/funding-round/59f4dce44723b794f21ded3daed6e4fe</t>
  </si>
  <si>
    <t>/Organization/ÃEron</t>
  </si>
  <si>
    <t>ÃERON</t>
  </si>
  <si>
    <t>http://www.aeron.hu/</t>
  </si>
  <si>
    <t>/organization/ a1-software-group</t>
  </si>
  <si>
    <t>/organization/a1-software-group</t>
  </si>
  <si>
    <t>/funding-round/21c70ab5ac98ff4ec7e13f03327a4533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-SOFTWARE-GROUP</t>
  </si>
  <si>
    <t>/funding-round/26a846f12dd5be09160b6de30e0fca4a</t>
  </si>
  <si>
    <t>/organization/ a10-capital</t>
  </si>
  <si>
    <t>/organization/a10-capital</t>
  </si>
  <si>
    <t>/funding-round/d37eafad26cfedbe29998873ddb6a02c</t>
  </si>
  <si>
    <t>/Organization/A10-Capital</t>
  </si>
  <si>
    <t>A10 Capital</t>
  </si>
  <si>
    <t>http://a10capital.com</t>
  </si>
  <si>
    <t>ID</t>
  </si>
  <si>
    <t>Boise</t>
  </si>
  <si>
    <t>/organization/ a10-networks</t>
  </si>
  <si>
    <t>/ORGANIZATION/A10-NETWORKS</t>
  </si>
  <si>
    <t>/funding-round/539dbc26af5d3d29a18050e6caa38000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0-networks</t>
  </si>
  <si>
    <t>/funding-round/8d1d84e26c1986cc3b001a9aa54f1dde</t>
  </si>
  <si>
    <t>/funding-round/bf19d0fd0106f472b4309d58c7b43ea6</t>
  </si>
  <si>
    <t>14-07-2008</t>
  </si>
  <si>
    <t>/funding-round/ff26c0a8d867f8c94613f6863fe3d19b</t>
  </si>
  <si>
    <t>13-11-2006</t>
  </si>
  <si>
    <t>/organization/ a123systems</t>
  </si>
  <si>
    <t>/ORGANIZATION/A123SYSTEMS</t>
  </si>
  <si>
    <t>/funding-round/1f3b7079c7ffeedbaa558d2c1c2861e4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/organization/a123systems</t>
  </si>
  <si>
    <t>/funding-round/4848525b26b37274b35d2b9932c72b7a</t>
  </si>
  <si>
    <t>13-04-2009</t>
  </si>
  <si>
    <t>/funding-round/48e1b9b5f567d6bbe407b2eeaf976994</t>
  </si>
  <si>
    <t>16-12-2009</t>
  </si>
  <si>
    <t>/funding-round/7bdc31f606a8c3d643ed858ed33e3874</t>
  </si>
  <si>
    <t>/funding-round/8af8102d6863ba20c2bd46818c38b63c</t>
  </si>
  <si>
    <t>/funding-round/a7626c51af083b1915a40649744d91ad</t>
  </si>
  <si>
    <t>/funding-round/e712980d443015fd366e086a4f062e60</t>
  </si>
  <si>
    <t>/funding-round/ff3f614be93d03cafb28cc3e229f7493</t>
  </si>
  <si>
    <t>/organization/ a2b</t>
  </si>
  <si>
    <t>/ORGANIZATION/A2B</t>
  </si>
  <si>
    <t>/funding-round/5b72a1912bd91376969e37bcc14a0c46</t>
  </si>
  <si>
    <t>13-05-2013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Online Rental</t>
  </si>
  <si>
    <t>/organization/ a2t2</t>
  </si>
  <si>
    <t>/organization/a2t2</t>
  </si>
  <si>
    <t>/funding-round/9edd5c85a7b8847f6761f3afe5ec3744</t>
  </si>
  <si>
    <t>/Organization/A2T2</t>
  </si>
  <si>
    <t>A2T2</t>
  </si>
  <si>
    <t>/organization/ a2zlogix</t>
  </si>
  <si>
    <t>/ORGANIZATION/A2ZLOGIX</t>
  </si>
  <si>
    <t>/funding-round/f5ebf0f36442dd777bf0cdebc11d7d9c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 a4-data</t>
  </si>
  <si>
    <t>/organization/a4-data</t>
  </si>
  <si>
    <t>/funding-round/0737b5570119f0c8be95e9979a2ab7cd</t>
  </si>
  <si>
    <t>/Organization/A4-Data</t>
  </si>
  <si>
    <t>A4 Data</t>
  </si>
  <si>
    <t>/organization/ a4-data-technology-inc</t>
  </si>
  <si>
    <t>/ORGANIZATION/A4-DATA-TECHNOLOGY-INC</t>
  </si>
  <si>
    <t>/funding-round/3dca3750a188489381805e1b9a42f3ea</t>
  </si>
  <si>
    <t>/Organization/A4-Data-Technology-Inc</t>
  </si>
  <si>
    <t>A4 Data Technology Inc</t>
  </si>
  <si>
    <t>Analytics|Big Data|Cloud Data Services</t>
  </si>
  <si>
    <t>Milpitas</t>
  </si>
  <si>
    <t>/organization/a4-data-technology-inc</t>
  </si>
  <si>
    <t>/funding-round/e57de02290210c8c03e7a73a21758b01</t>
  </si>
  <si>
    <t>/organization/ a4vision</t>
  </si>
  <si>
    <t>/ORGANIZATION/A4VISION</t>
  </si>
  <si>
    <t>/funding-round/b101fbd905baaefcd8279de32c6126d2</t>
  </si>
  <si>
    <t>/Organization/A4Vision</t>
  </si>
  <si>
    <t>A4Vision</t>
  </si>
  <si>
    <t>http://www.a4vision.com/</t>
  </si>
  <si>
    <t>/organization/ a8-digital-music</t>
  </si>
  <si>
    <t>/organization/a8-digital-music</t>
  </si>
  <si>
    <t>/funding-round/ae51c980b9f80b95f746e794aa186911</t>
  </si>
  <si>
    <t>/Organization/A8-Digital-Music</t>
  </si>
  <si>
    <t>A8 Digital Music</t>
  </si>
  <si>
    <t>http://www.a8.com</t>
  </si>
  <si>
    <t>Shenzhen</t>
  </si>
  <si>
    <t>/ORGANIZATION/A8-DIGITAL-MUSIC</t>
  </si>
  <si>
    <t>/funding-round/b7391eb71474645781a86bf19976eb96</t>
  </si>
  <si>
    <t>/organization/ aa-carpooling-website</t>
  </si>
  <si>
    <t>/organization/aa-carpooling-website</t>
  </si>
  <si>
    <t>/funding-round/2e03e5ee8b591629e9c429851629d7ca</t>
  </si>
  <si>
    <t>/Organization/Aa-Carpooling-Website</t>
  </si>
  <si>
    <t>AA Carpooling Website</t>
  </si>
  <si>
    <t>http://www.aapinche.cn</t>
  </si>
  <si>
    <t>/ORGANIZATION/AA-CARPOOLING-WEBSITE</t>
  </si>
  <si>
    <t>/funding-round/3ee1b49d06c6883f45c992466072d857</t>
  </si>
  <si>
    <t>/organization/ aa-party</t>
  </si>
  <si>
    <t>/organization/aa-party</t>
  </si>
  <si>
    <t>/funding-round/c87a4289a8baace1a4e12c9f6ef34b9d</t>
  </si>
  <si>
    <t>/Organization/Aa-Party</t>
  </si>
  <si>
    <t>AA Party</t>
  </si>
  <si>
    <t>http://www.paidui.me</t>
  </si>
  <si>
    <t>/organization/ aac-technologies-holdings</t>
  </si>
  <si>
    <t>/ORGANIZATION/AAC-TECHNOLOGIES-HOLDINGS</t>
  </si>
  <si>
    <t>/funding-round/5a70d2ed756c351d43e57d532027664b</t>
  </si>
  <si>
    <t>/Organization/Aac-Technologies-Holdings</t>
  </si>
  <si>
    <t>AAC Technologies Holdings</t>
  </si>
  <si>
    <t>http://aactechnologies.com</t>
  </si>
  <si>
    <t>Changzhou</t>
  </si>
  <si>
    <t>/organization/ aaipharma-services</t>
  </si>
  <si>
    <t>/organization/aaipharma-services</t>
  </si>
  <si>
    <t>/funding-round/2b1039dd6c423b3e49b5b3b1966ddb7b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 aalegal-cash-advance</t>
  </si>
  <si>
    <t>/ORGANIZATION/AALEGAL-CASH-ADVANCE</t>
  </si>
  <si>
    <t>/funding-round/078f0648f060c0003a1050bcccc2b652</t>
  </si>
  <si>
    <t>/Organization/Aalegal-Cash-Advance</t>
  </si>
  <si>
    <t>AALegal Cash Advance</t>
  </si>
  <si>
    <t>16-06-2009</t>
  </si>
  <si>
    <t>/organization/ aampp</t>
  </si>
  <si>
    <t>/organization/aampp</t>
  </si>
  <si>
    <t>/funding-round/2e0b477f8019b7c913b22acb4dd133c2</t>
  </si>
  <si>
    <t>/Organization/Aampp</t>
  </si>
  <si>
    <t>AAMPP</t>
  </si>
  <si>
    <t>http://www.aampp.net</t>
  </si>
  <si>
    <t>Music|Social Network Media</t>
  </si>
  <si>
    <t>Hollywood</t>
  </si>
  <si>
    <t>31-05-2000</t>
  </si>
  <si>
    <t>/organization/ aarden-pharmaceuticals</t>
  </si>
  <si>
    <t>/ORGANIZATION/AARDEN-PHARMACEUTICALS</t>
  </si>
  <si>
    <t>/funding-round/ed0dc6b99b96ae39d24db2a135f5c5cc</t>
  </si>
  <si>
    <t>/Organization/Aarden-Pharmaceuticals</t>
  </si>
  <si>
    <t>Aarden Pharmaceuticals</t>
  </si>
  <si>
    <t>http://aardenpharma.com</t>
  </si>
  <si>
    <t>/organization/ aardvark</t>
  </si>
  <si>
    <t>/organization/aardvark</t>
  </si>
  <si>
    <t>/funding-round/210787f64e0628264dee2067dcc07afa</t>
  </si>
  <si>
    <t>/Organization/Aardvark</t>
  </si>
  <si>
    <t>Aardvark</t>
  </si>
  <si>
    <t>http://googleblog.blogspot.com/2011/09/fall-spring-clean.html</t>
  </si>
  <si>
    <t>/ORGANIZATION/AARDVARK</t>
  </si>
  <si>
    <t>/funding-round/de4e4852f99119a1fa533db30d1ab520</t>
  </si>
  <si>
    <t>/organization/ aarki</t>
  </si>
  <si>
    <t>/organization/aarki</t>
  </si>
  <si>
    <t>/funding-round/41334c5371bc26d6acd2bed169138872</t>
  </si>
  <si>
    <t>/Organization/Aarki</t>
  </si>
  <si>
    <t>Aarki</t>
  </si>
  <si>
    <t>http://www.aarki.com</t>
  </si>
  <si>
    <t>Advertising|Mobile|Mobile Advertising|Optimization</t>
  </si>
  <si>
    <t>/ORGANIZATION/AARKI</t>
  </si>
  <si>
    <t>/funding-round/4bda6dac4a03d279fd2d1720e33826db</t>
  </si>
  <si>
    <t>19-07-2011</t>
  </si>
  <si>
    <t>/funding-round/b5439af2a134b77ac2660bfe7404b16a</t>
  </si>
  <si>
    <t>/funding-round/c6e90cf69de52dea5dcbc970234176ff</t>
  </si>
  <si>
    <t>/funding-round/fc14bbf2f16667682182e169ccd22f5d</t>
  </si>
  <si>
    <t>/organization/ aarohi-communication</t>
  </si>
  <si>
    <t>/ORGANIZATION/AAROHI-COMMUNICATION</t>
  </si>
  <si>
    <t>/funding-round/1860d75993627f37c4b1a17b97a83502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hi-communication</t>
  </si>
  <si>
    <t>/funding-round/84f519482b29b686a0c6b59ff383d386</t>
  </si>
  <si>
    <t>29-08-2003</t>
  </si>
  <si>
    <t>/funding-round/b0f47948e427b6c91a50128373273abf</t>
  </si>
  <si>
    <t>/organization/ aaron-andrews-apparel</t>
  </si>
  <si>
    <t>/organization/aaron-andrews-apparel</t>
  </si>
  <si>
    <t>/funding-round/aebee6eb06230f3e3418078aa434865d</t>
  </si>
  <si>
    <t>23-03-2013</t>
  </si>
  <si>
    <t>/Organization/Aaron-Andrews-Apparel</t>
  </si>
  <si>
    <t>Aaron Andrews Apparel</t>
  </si>
  <si>
    <t>http://www.aaronandrewsapparel.com</t>
  </si>
  <si>
    <t>Aurora</t>
  </si>
  <si>
    <t>15-01-2008</t>
  </si>
  <si>
    <t>/organization/ aasaanjobs-com</t>
  </si>
  <si>
    <t>/ORGANIZATION/AASAANJOBS-COM</t>
  </si>
  <si>
    <t>/funding-round/73b5a85f86165331cf4dd2b86d890085</t>
  </si>
  <si>
    <t>28-01-2015</t>
  </si>
  <si>
    <t>/Organization/Aasaanjobs-Com</t>
  </si>
  <si>
    <t>Aasaanjobs</t>
  </si>
  <si>
    <t>https://www.aasaanjobs.com</t>
  </si>
  <si>
    <t>Consulting|Recruiting</t>
  </si>
  <si>
    <t>/organization/aasaanjobs-com</t>
  </si>
  <si>
    <t>/funding-round/b7fb6ddd38f90237ef0c0c3dc0ea88ff</t>
  </si>
  <si>
    <t>/organization/ aasonn</t>
  </si>
  <si>
    <t>/ORGANIZATION/AASONN</t>
  </si>
  <si>
    <t>/funding-round/25dfbd25f5049ab73e0cbd7030f67f54</t>
  </si>
  <si>
    <t>/Organization/Aasonn</t>
  </si>
  <si>
    <t>Aasonn</t>
  </si>
  <si>
    <t>http://aasonn.com</t>
  </si>
  <si>
    <t>Naperville</t>
  </si>
  <si>
    <t>/organization/ aastrom-biosciences</t>
  </si>
  <si>
    <t>/organization/aastrom-biosciences</t>
  </si>
  <si>
    <t>/funding-round/7839fa5be088ee203b9d836b15723f31</t>
  </si>
  <si>
    <t>/Organization/Aastrom-Biosciences</t>
  </si>
  <si>
    <t>Aastrom Biosciences</t>
  </si>
  <si>
    <t>http://www.aastrom.com</t>
  </si>
  <si>
    <t>/organization/ aat-communications</t>
  </si>
  <si>
    <t>/ORGANIZATION/AAT-COMMUNICATIONS</t>
  </si>
  <si>
    <t>/funding-round/b1935fc1107a92144396290cb156f396</t>
  </si>
  <si>
    <t>14-11-2003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 aatag</t>
  </si>
  <si>
    <t>/organization/aatag</t>
  </si>
  <si>
    <t>/funding-round/570523bb3432409e9d9c443e3b569cc6</t>
  </si>
  <si>
    <t>29-12-2011</t>
  </si>
  <si>
    <t>/Organization/Aatag</t>
  </si>
  <si>
    <t>aaTag</t>
  </si>
  <si>
    <t>http://www.aatag.com</t>
  </si>
  <si>
    <t>BRA - Other</t>
  </si>
  <si>
    <t>Sorocaba</t>
  </si>
  <si>
    <t>/ORGANIZATION/AATAG</t>
  </si>
  <si>
    <t>/funding-round/b6c1bcee9d3a0375f83f5107d609c24a</t>
  </si>
  <si>
    <t>/funding-round/f571c420e5bb564c5879370f61a5df64</t>
  </si>
  <si>
    <t>/organization/ aava-mobile</t>
  </si>
  <si>
    <t>/ORGANIZATION/AAVA-MOBILE</t>
  </si>
  <si>
    <t>/funding-round/91ee13c4a81bd417de146a2ebf5255be</t>
  </si>
  <si>
    <t>/Organization/Aava-Mobile</t>
  </si>
  <si>
    <t>Aava Mobile</t>
  </si>
  <si>
    <t>http://www.aavamobile.com</t>
  </si>
  <si>
    <t>/organization/ aavlife</t>
  </si>
  <si>
    <t>/organization/aavlife</t>
  </si>
  <si>
    <t>/funding-round/3c697281f380863110e0616b48d159c6</t>
  </si>
  <si>
    <t>15-04-2014</t>
  </si>
  <si>
    <t>/Organization/Aavlife</t>
  </si>
  <si>
    <t>AAVLife</t>
  </si>
  <si>
    <t>http://aavlife.com</t>
  </si>
  <si>
    <t>Health Care Information Technology|Medical|Therapeutics</t>
  </si>
  <si>
    <t>Health Care Information Technology</t>
  </si>
  <si>
    <t>/organization/ aavya-health</t>
  </si>
  <si>
    <t>/ORGANIZATION/AAVYA-HEALTH</t>
  </si>
  <si>
    <t>/funding-round/b39a5a7126a88af7508113713b04d702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Health and Insurance</t>
  </si>
  <si>
    <t>/organization/ ab-group</t>
  </si>
  <si>
    <t>/organization/ab-group</t>
  </si>
  <si>
    <t>/funding-round/6978f2cf7f5fad9b9e8c640b98fd194c</t>
  </si>
  <si>
    <t>/Organization/Ab-Group</t>
  </si>
  <si>
    <t>AB Group</t>
  </si>
  <si>
    <t>Service Providers|Software</t>
  </si>
  <si>
    <t>ME</t>
  </si>
  <si>
    <t>Bangor</t>
  </si>
  <si>
    <t>/organization/ ab-jb-properties-and-services</t>
  </si>
  <si>
    <t>/ORGANIZATION/AB-JB-PROPERTIES-AND-SERVICES</t>
  </si>
  <si>
    <t>/funding-round/18466a7326bb2ce560f5beca02238d43</t>
  </si>
  <si>
    <t>/Organization/Ab-Jb-Properties-And-Services</t>
  </si>
  <si>
    <t>ab&amp;jb properties and services</t>
  </si>
  <si>
    <t>Gainesville</t>
  </si>
  <si>
    <t>Inverness</t>
  </si>
  <si>
    <t>/organization/ ab-microfinance-bank-nigeria</t>
  </si>
  <si>
    <t>/organization/ab-microfinance-bank-nigeria</t>
  </si>
  <si>
    <t>/funding-round/2bd16fb6f1c1fcb49d3980434d59f620</t>
  </si>
  <si>
    <t>19-02-2014</t>
  </si>
  <si>
    <t>/Organization/Ab-Microfinance-Bank-Nigeria</t>
  </si>
  <si>
    <t>AB Microfinance Bank Nigeria</t>
  </si>
  <si>
    <t>http://ab-mfbnigeria.com</t>
  </si>
  <si>
    <t>/organization/ ab-tasty</t>
  </si>
  <si>
    <t>/ORGANIZATION/AB-TASTY</t>
  </si>
  <si>
    <t>/funding-round/3b13428f24c75f8ef71b620aa147cf20</t>
  </si>
  <si>
    <t>23-09-2014</t>
  </si>
  <si>
    <t>/Organization/Ab-Tasty</t>
  </si>
  <si>
    <t>AB Tasty</t>
  </si>
  <si>
    <t>http://en.abtasty.com</t>
  </si>
  <si>
    <t>Advertising|Analytics|E-Commerce|Optimization|Testing</t>
  </si>
  <si>
    <t>/organization/ aba-english</t>
  </si>
  <si>
    <t>/organization/aba-english</t>
  </si>
  <si>
    <t>/funding-round/5f56f0b8fc1fa68991fb8fee098bff9e</t>
  </si>
  <si>
    <t>/Organization/Aba-English</t>
  </si>
  <si>
    <t>ABA English</t>
  </si>
  <si>
    <t>http://www.abaenglish.com/en/</t>
  </si>
  <si>
    <t>/organization/ abaad-embodied-design-llc</t>
  </si>
  <si>
    <t>/ORGANIZATION/ABAAD-EMBODIED-DESIGN-LLC</t>
  </si>
  <si>
    <t>/funding-round/ff5fd77cfe131f7716b35c362dcfb03d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 abacast-inc</t>
  </si>
  <si>
    <t>/organization/abacast-inc</t>
  </si>
  <si>
    <t>/funding-round/4abfb5502126b436ad34f8454f880cdc</t>
  </si>
  <si>
    <t>/Organization/Abacast-Inc</t>
  </si>
  <si>
    <t>Abacast</t>
  </si>
  <si>
    <t>http://www.abacast.com</t>
  </si>
  <si>
    <t>/organization/ abacus-e-media</t>
  </si>
  <si>
    <t>/ORGANIZATION/ABACUS-E-MEDIA</t>
  </si>
  <si>
    <t>/funding-round/518bc9f2df1e829de2534c7460c78bcd</t>
  </si>
  <si>
    <t>/Organization/Abacus-E-Media</t>
  </si>
  <si>
    <t>Abacus e-Media</t>
  </si>
  <si>
    <t>http://abacusemedia.com</t>
  </si>
  <si>
    <t>/organization/ abacus-labs</t>
  </si>
  <si>
    <t>/organization/abacus-labs</t>
  </si>
  <si>
    <t>/funding-round/b15ffa900278848ad7b5ba9b788c035e</t>
  </si>
  <si>
    <t>/Organization/Abacus-Labs</t>
  </si>
  <si>
    <t>Abacus</t>
  </si>
  <si>
    <t>http://abacus.com</t>
  </si>
  <si>
    <t>SaaS|Software</t>
  </si>
  <si>
    <t>/ORGANIZATION/ABACUS-LABS</t>
  </si>
  <si>
    <t>/funding-round/e9dea95b39a114a6ff53696486c36138</t>
  </si>
  <si>
    <t>/organization/ abacuz-limited</t>
  </si>
  <si>
    <t>/organization/abacuz-limited</t>
  </si>
  <si>
    <t>/funding-round/7f6cfb72e0b2d9e9954d0c87db9db978</t>
  </si>
  <si>
    <t>/Organization/Abacuz-Limited</t>
  </si>
  <si>
    <t>Abacuz Limited</t>
  </si>
  <si>
    <t>http://abacuz.com.hk</t>
  </si>
  <si>
    <t>Digital Media|Sales and Marketing|Social Media</t>
  </si>
  <si>
    <t>/organization/ abakan-inc</t>
  </si>
  <si>
    <t>/ORGANIZATION/ABAKAN-INC</t>
  </si>
  <si>
    <t>/funding-round/3b936a5594d1df112279ef18f8271585</t>
  </si>
  <si>
    <t>/Organization/Abakan-Inc</t>
  </si>
  <si>
    <t>Abakan</t>
  </si>
  <si>
    <t>http://www.abakaninc.com</t>
  </si>
  <si>
    <t>/organization/abakan-inc</t>
  </si>
  <si>
    <t>/funding-round/48a14e7bab80d05b0d4693b6a6ea02ac</t>
  </si>
  <si>
    <t>/funding-round/5afb568ab2d9bfe0fe828127eacdde74</t>
  </si>
  <si>
    <t>18-01-2013</t>
  </si>
  <si>
    <t>/funding-round/74835838e378f56230533ab472accb77</t>
  </si>
  <si>
    <t>/funding-round/9803289b4b2bce3fe261d42ba7244d3e</t>
  </si>
  <si>
    <t>22-04-2014</t>
  </si>
  <si>
    <t>/funding-round/df138e6c579790ed03083300af082724</t>
  </si>
  <si>
    <t>/organization/ abakus</t>
  </si>
  <si>
    <t>/ORGANIZATION/ABAKUS</t>
  </si>
  <si>
    <t>/funding-round/5c918d633ebba0e7d9bb78762524a03e</t>
  </si>
  <si>
    <t>25-12-2013</t>
  </si>
  <si>
    <t>/Organization/Abakus</t>
  </si>
  <si>
    <t>Abakus</t>
  </si>
  <si>
    <t>http://abakus.me</t>
  </si>
  <si>
    <t>Advertising|Advertising Platforms|Optimization|Software</t>
  </si>
  <si>
    <t>/organization/ abaltat</t>
  </si>
  <si>
    <t>/organization/abaltat</t>
  </si>
  <si>
    <t>/funding-round/76a232e1ac21fd9912dc6ad7c04b5970</t>
  </si>
  <si>
    <t>/Organization/Abaltat</t>
  </si>
  <si>
    <t>Tunepresto</t>
  </si>
  <si>
    <t>http://www.tunepresto.com</t>
  </si>
  <si>
    <t>Music|Video Editing|Web Development</t>
  </si>
  <si>
    <t>Galway</t>
  </si>
  <si>
    <t>/organization/ abaris</t>
  </si>
  <si>
    <t>/ORGANIZATION/ABARIS</t>
  </si>
  <si>
    <t>/funding-round/10cb1252dbb10f1db722611f9e1bb29f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</t>
  </si>
  <si>
    <t>/funding-round/e66b861feaa5dc6213211f0a43d8883d</t>
  </si>
  <si>
    <t>/organization/ abaris-investment-management</t>
  </si>
  <si>
    <t>/ORGANIZATION/ABARIS-INVESTMENT-MANAGEMENT</t>
  </si>
  <si>
    <t>/funding-round/536c97b9f4edcb8b1dbcb061b278df11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15-04-2011</t>
  </si>
  <si>
    <t>/organization/ abarta-oil-gas</t>
  </si>
  <si>
    <t>/organization/abarta-oil-gas</t>
  </si>
  <si>
    <t>/funding-round/481837739cf104b220eab1b7fdaed040</t>
  </si>
  <si>
    <t>/Organization/Abarta-Oil-Gas</t>
  </si>
  <si>
    <t>ABARTA Oil &amp; Gas</t>
  </si>
  <si>
    <t>http://www.abartaenergy.com/</t>
  </si>
  <si>
    <t>Oil &amp; Gas</t>
  </si>
  <si>
    <t>/organization/ abattis-bioceuticals</t>
  </si>
  <si>
    <t>/ORGANIZATION/ABATTIS-BIOCEUTICALS</t>
  </si>
  <si>
    <t>/funding-round/1b8fba57ca8fb4b8c5e2037abd44fb18</t>
  </si>
  <si>
    <t>21-03-2012</t>
  </si>
  <si>
    <t>/Organization/Abattis-Bioceuticals</t>
  </si>
  <si>
    <t>Abattis Bioceuticals</t>
  </si>
  <si>
    <t>http://abattis.com</t>
  </si>
  <si>
    <t>29-09-1997</t>
  </si>
  <si>
    <t>/organization/abattis-bioceuticals</t>
  </si>
  <si>
    <t>/funding-round/6efcb02103e4c544d4cd90538bff75ea</t>
  </si>
  <si>
    <t>/funding-round/e09b0c34519d26086c670f529444c8fe</t>
  </si>
  <si>
    <t>/organization/ abaxia</t>
  </si>
  <si>
    <t>/organization/abaxia</t>
  </si>
  <si>
    <t>/funding-round/ecd8153da5af455d9bc0802b8fc1eac2</t>
  </si>
  <si>
    <t>/Organization/Abaxia</t>
  </si>
  <si>
    <t>Abaxia</t>
  </si>
  <si>
    <t>http://www.abaxia.com</t>
  </si>
  <si>
    <t>Neuilly-sur-seine</t>
  </si>
  <si>
    <t>/organization/ abaxx-technology</t>
  </si>
  <si>
    <t>/ORGANIZATION/ABAXX-TECHNOLOGY</t>
  </si>
  <si>
    <t>/funding-round/33ecef872a9b40d250fe90d2f507a492</t>
  </si>
  <si>
    <t>/Organization/Abaxx-Technology</t>
  </si>
  <si>
    <t>abaXX Technology</t>
  </si>
  <si>
    <t>Stuttgart</t>
  </si>
  <si>
    <t>/organization/ abazab</t>
  </si>
  <si>
    <t>/organization/abazab</t>
  </si>
  <si>
    <t>/funding-round/57f66ad91fd1434000cc9961b3866548</t>
  </si>
  <si>
    <t>/Organization/Abazab</t>
  </si>
  <si>
    <t>Abazab</t>
  </si>
  <si>
    <t>/ORGANIZATION/ABAZAB</t>
  </si>
  <si>
    <t>/funding-round/919ec20fce2b608f3c8834d5fd5123ef</t>
  </si>
  <si>
    <t>/organization/ abb</t>
  </si>
  <si>
    <t>/organization/abb</t>
  </si>
  <si>
    <t>/funding-round/1670eb0e8749d90263431dcd02715b05</t>
  </si>
  <si>
    <t>23-09-2013</t>
  </si>
  <si>
    <t>/Organization/Abb</t>
  </si>
  <si>
    <t>ABB</t>
  </si>
  <si>
    <t>http://www.abb.com</t>
  </si>
  <si>
    <t>Automotive|Clean Technology|Energy|Technology</t>
  </si>
  <si>
    <t>/organization/ abb-road</t>
  </si>
  <si>
    <t>/ORGANIZATION/ABB-ROAD</t>
  </si>
  <si>
    <t>/funding-round/c3c92c420a2a69030876646fec48c0e2</t>
  </si>
  <si>
    <t>/Organization/Abb-Road</t>
  </si>
  <si>
    <t>ABB Road</t>
  </si>
  <si>
    <t>http://www.thatboatplace.com</t>
  </si>
  <si>
    <t>AL - Other</t>
  </si>
  <si>
    <t>Chatom</t>
  </si>
  <si>
    <t>15-01-2010</t>
  </si>
  <si>
    <t>/organization/ abbey-house-media</t>
  </si>
  <si>
    <t>/organization/abbey-house-media</t>
  </si>
  <si>
    <t>/funding-round/3f8d4d0717de2fdff53d5ea93f9cc693</t>
  </si>
  <si>
    <t>/Organization/Abbey-House-Media</t>
  </si>
  <si>
    <t>Abbey House Media</t>
  </si>
  <si>
    <t>Audiobooks|Bridging Online and Offline|E-Books</t>
  </si>
  <si>
    <t>Audiobooks</t>
  </si>
  <si>
    <t>/organization/ abbey-pharma</t>
  </si>
  <si>
    <t>/ORGANIZATION/ABBEY-PHARMA</t>
  </si>
  <si>
    <t>/funding-round/7e185ebe4a1cd4447b4573eec5fa52e2</t>
  </si>
  <si>
    <t>/Organization/Abbey-Pharma</t>
  </si>
  <si>
    <t>Abbey Pharma</t>
  </si>
  <si>
    <t>Finance|Investment Management|Pharmaceuticals</t>
  </si>
  <si>
    <t>/organization/ abbeypost</t>
  </si>
  <si>
    <t>/organization/abbeypost</t>
  </si>
  <si>
    <t>/funding-round/240d5947bce966754b017b3b044d89d7</t>
  </si>
  <si>
    <t>30-07-2013</t>
  </si>
  <si>
    <t>/Organization/Abbeypost</t>
  </si>
  <si>
    <t>AbbeyPost</t>
  </si>
  <si>
    <t>http://abbeypost.com</t>
  </si>
  <si>
    <t>E-Commerce|Fashion|Women</t>
  </si>
  <si>
    <t>/ORGANIZATION/ABBEYPOST</t>
  </si>
  <si>
    <t>/funding-round/3a420bbdbc11ffdb9c446b46de4a55f8</t>
  </si>
  <si>
    <t>/funding-round/47cfde6302ef8e9fc52f9214479b37c2</t>
  </si>
  <si>
    <t>/funding-round/4b213dfebdd8ba541228d1c576c55bcc</t>
  </si>
  <si>
    <t>/funding-round/a614b189659e447a81ea551a23797020</t>
  </si>
  <si>
    <t>/organization/ abboom</t>
  </si>
  <si>
    <t>/ORGANIZATION/ABBOOM</t>
  </si>
  <si>
    <t>/funding-round/eb0a71c3af67c19774bf18154080478f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 abbott</t>
  </si>
  <si>
    <t>/organization/abbott</t>
  </si>
  <si>
    <t>/funding-round/6b500acebd68498661952b4d7ee0f666</t>
  </si>
  <si>
    <t>16-03-2009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OTT</t>
  </si>
  <si>
    <t>/funding-round/baf1f7f1dcf22815afbc68a41dba9d9c</t>
  </si>
  <si>
    <t>15-03-2011</t>
  </si>
  <si>
    <t>/organization/ abbyy</t>
  </si>
  <si>
    <t>/organization/abbyy</t>
  </si>
  <si>
    <t>/funding-round/0b9f98afad1699e0ef6af4af635ec952</t>
  </si>
  <si>
    <t>/Organization/Abbyy</t>
  </si>
  <si>
    <t>ABBYY</t>
  </si>
  <si>
    <t>http://www.abbyy.com</t>
  </si>
  <si>
    <t>Communications Infrastructure|Data Visualization|Software</t>
  </si>
  <si>
    <t>Communications Infrastructure</t>
  </si>
  <si>
    <t>/organization/ abbyy-language-services</t>
  </si>
  <si>
    <t>/ORGANIZATION/ABBYY-LANGUAGE-SERVICES</t>
  </si>
  <si>
    <t>/funding-round/de464d4a8907a048fcdb9c535e8db3a2</t>
  </si>
  <si>
    <t>26-09-2012</t>
  </si>
  <si>
    <t>/Organization/Abbyy-Language-Services</t>
  </si>
  <si>
    <t>ABBYY Language Services</t>
  </si>
  <si>
    <t>http://www.abbyy-ls.com</t>
  </si>
  <si>
    <t>/organization/ abc-data</t>
  </si>
  <si>
    <t>/organization/abc-data</t>
  </si>
  <si>
    <t>/funding-round/7385d88bb67bdddabaa6451e29694b84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Distributors</t>
  </si>
  <si>
    <t>/organization/ abc-live</t>
  </si>
  <si>
    <t>/ORGANIZATION/ABC-LIVE</t>
  </si>
  <si>
    <t>/funding-round/7d7998f62622579805437485693d4aaf</t>
  </si>
  <si>
    <t>/Organization/Abc-Live</t>
  </si>
  <si>
    <t>ABC Live</t>
  </si>
  <si>
    <t>http://abclive.in</t>
  </si>
  <si>
    <t>Chandigarh</t>
  </si>
  <si>
    <t>/organization/ abc-management</t>
  </si>
  <si>
    <t>/organization/abc-management</t>
  </si>
  <si>
    <t>/funding-round/dda6a9493f71bc75c7a6336125f0fb9d</t>
  </si>
  <si>
    <t>25-06-2015</t>
  </si>
  <si>
    <t>/Organization/Abc-Management</t>
  </si>
  <si>
    <t>ABC Management</t>
  </si>
  <si>
    <t>/organization/ abcam</t>
  </si>
  <si>
    <t>/ORGANIZATION/ABCAM</t>
  </si>
  <si>
    <t>/funding-round/114a236877a7d07ac5a6fcbb3681e746</t>
  </si>
  <si>
    <t>/Organization/Abcam</t>
  </si>
  <si>
    <t>Abcam</t>
  </si>
  <si>
    <t>http://abcam.com</t>
  </si>
  <si>
    <t>Biotechnology|Events</t>
  </si>
  <si>
    <t>/organization/abcam</t>
  </si>
  <si>
    <t>/funding-round/c228a9c53b557edb2d59dc00c94a100e</t>
  </si>
  <si>
    <t>27-04-2012</t>
  </si>
  <si>
    <t>/organization/ abcdexperts</t>
  </si>
  <si>
    <t>/ORGANIZATION/ABCDEXPERTS</t>
  </si>
  <si>
    <t>/funding-round/33af0e15d8849fc45b421c0740fc1f65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Ã©</t>
  </si>
  <si>
    <t>30-10-2009</t>
  </si>
  <si>
    <t>/organization/ abcelex-technologies</t>
  </si>
  <si>
    <t>/organization/abcelex-technologies</t>
  </si>
  <si>
    <t>/funding-round/1fd243003a14e5337d96784ca4b105af</t>
  </si>
  <si>
    <t>/Organization/Abcelex-Technologies</t>
  </si>
  <si>
    <t>AbCelex Technologies</t>
  </si>
  <si>
    <t>http://www.abcelex.com/</t>
  </si>
  <si>
    <t>/organization/ abcellute</t>
  </si>
  <si>
    <t>/ORGANIZATION/ABCELLUTE</t>
  </si>
  <si>
    <t>/funding-round/5d5b28faea5e4e5c1209e8d5c48b7861</t>
  </si>
  <si>
    <t>21-09-2007</t>
  </si>
  <si>
    <t>/Organization/Abcellute</t>
  </si>
  <si>
    <t>Abcellute</t>
  </si>
  <si>
    <t>http://www.abcellute.com</t>
  </si>
  <si>
    <t>/organization/ abcodia</t>
  </si>
  <si>
    <t>/organization/abcodia</t>
  </si>
  <si>
    <t>/funding-round/3d20c23d203134ed86c0d1b2bec288b2</t>
  </si>
  <si>
    <t>18-05-2015</t>
  </si>
  <si>
    <t>/Organization/Abcodia</t>
  </si>
  <si>
    <t>Abcodia</t>
  </si>
  <si>
    <t>http://abcodia.com</t>
  </si>
  <si>
    <t>/ORGANIZATION/ABCODIA</t>
  </si>
  <si>
    <t>/funding-round/731570ffa854b57788d97b17352ccdfd</t>
  </si>
  <si>
    <t>/funding-round/a63369b87f7d9f99bdd52e2acb306889</t>
  </si>
  <si>
    <t>/funding-round/c4e518e3b158a2a957f1ad7a45fc8c61</t>
  </si>
  <si>
    <t>25-05-2011</t>
  </si>
  <si>
    <t>/organization/ abebooks</t>
  </si>
  <si>
    <t>/organization/abebooks</t>
  </si>
  <si>
    <t>/funding-round/f272a67c52bf93a2489f65006cc23db7</t>
  </si>
  <si>
    <t>/Organization/Abebooks</t>
  </si>
  <si>
    <t>AbeBooks</t>
  </si>
  <si>
    <t>http://www.abebooks.com</t>
  </si>
  <si>
    <t>Curated Web|Textbooks</t>
  </si>
  <si>
    <t>Victoria</t>
  </si>
  <si>
    <t>/organization/ abeelo</t>
  </si>
  <si>
    <t>/ORGANIZATION/ABEELO</t>
  </si>
  <si>
    <t>/funding-round/ef6b6c4b23c320d22d2bdfba97ac92fb</t>
  </si>
  <si>
    <t>/Organization/Abeelo</t>
  </si>
  <si>
    <t>Abeelo</t>
  </si>
  <si>
    <t>http://abeelo.com</t>
  </si>
  <si>
    <t>/organization/ abeja-inc-</t>
  </si>
  <si>
    <t>/organization/abeja-inc-</t>
  </si>
  <si>
    <t>/funding-round/92a5fa71d98f60150387d99827c65a91</t>
  </si>
  <si>
    <t>/Organization/Abeja-Inc-</t>
  </si>
  <si>
    <t>ABEJA</t>
  </si>
  <si>
    <t>http://www.abeja.asia</t>
  </si>
  <si>
    <t>Analytics|Big Data|Machine Learning|Retail Technology</t>
  </si>
  <si>
    <t>/ORGANIZATION/ABEJA-INC-</t>
  </si>
  <si>
    <t>/funding-round/c38a09d3534c4c63c391a0712074eda0</t>
  </si>
  <si>
    <t>25-09-2013</t>
  </si>
  <si>
    <t>/funding-round/db37a3b48c1e847ef0a29abcfc5e3947</t>
  </si>
  <si>
    <t>/organization/ abelite-design-automation-inc</t>
  </si>
  <si>
    <t>/ORGANIZATION/ABELITE-DESIGN-AUTOMATION-INC</t>
  </si>
  <si>
    <t>/funding-round/38ab9f5b00157fa478ca48db1d56bfbb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 abeo</t>
  </si>
  <si>
    <t>/organization/abeo</t>
  </si>
  <si>
    <t>/funding-round/da2125bf7e18daf6ef3cc5c3459fb59a</t>
  </si>
  <si>
    <t>/Organization/Abeo</t>
  </si>
  <si>
    <t>abeo</t>
  </si>
  <si>
    <t>http://abeo.com</t>
  </si>
  <si>
    <t>/organization/ abeome-corporation</t>
  </si>
  <si>
    <t>/ORGANIZATION/ABEOME-CORPORATION</t>
  </si>
  <si>
    <t>/funding-round/0125f6f0a35973f41c79c664f564df8b</t>
  </si>
  <si>
    <t>/Organization/Abeome-Corporation</t>
  </si>
  <si>
    <t>Abeome Corporation</t>
  </si>
  <si>
    <t>/organization/abeome-corporation</t>
  </si>
  <si>
    <t>/funding-round/2d84095e6bb8fbcb27f2feb2d4ac9dd5</t>
  </si>
  <si>
    <t>21-06-2007</t>
  </si>
  <si>
    <t>/organization/ abeona-therapeutics</t>
  </si>
  <si>
    <t>/ORGANIZATION/ABEONA-THERAPEUTICS</t>
  </si>
  <si>
    <t>/funding-round/18922e12a3a43e1a802cde0f7fe954b1</t>
  </si>
  <si>
    <t>28-07-2015</t>
  </si>
  <si>
    <t>/Organization/Abeona-Therapeutics</t>
  </si>
  <si>
    <t>Abeona Therapeutics</t>
  </si>
  <si>
    <t>http://abeonatherapeutics.com</t>
  </si>
  <si>
    <t>/organization/abeona-therapeutics</t>
  </si>
  <si>
    <t>/funding-round/975d624272b067c59240fbac29449097</t>
  </si>
  <si>
    <t>/funding-round/a8734e20b3395881554d0e1f5159ee58</t>
  </si>
  <si>
    <t>16-12-2013</t>
  </si>
  <si>
    <t>/organization/ abes-market</t>
  </si>
  <si>
    <t>/organization/abes-market</t>
  </si>
  <si>
    <t>/funding-round/10f337a37b1c3eab92d52e582b273c9d</t>
  </si>
  <si>
    <t>/Organization/Abes-Market</t>
  </si>
  <si>
    <t>Abe's Market</t>
  </si>
  <si>
    <t>http://www.abesmarket.com</t>
  </si>
  <si>
    <t>/ORGANIZATION/ABES-MARKET</t>
  </si>
  <si>
    <t>/funding-round/2062fd418fa50c44123f623ad2ca3013</t>
  </si>
  <si>
    <t>/funding-round/79939716fdb54fb15fe086148e21a92b</t>
  </si>
  <si>
    <t>31-10-2012</t>
  </si>
  <si>
    <t>/funding-round/ad6765f1fdd146f57c2c050a635d85dd</t>
  </si>
  <si>
    <t>/funding-round/f84039748c4b2d158caccff10cf5b6f7</t>
  </si>
  <si>
    <t>29-06-2010</t>
  </si>
  <si>
    <t>/organization/ abfit-products</t>
  </si>
  <si>
    <t>/ORGANIZATION/ABFIT-PRODUCTS</t>
  </si>
  <si>
    <t>/funding-round/ec781bbcbf08422653a3f36f2f2dced8</t>
  </si>
  <si>
    <t>/Organization/Abfit-Products</t>
  </si>
  <si>
    <t>ABFIT Products</t>
  </si>
  <si>
    <t>http://www.abfitproducts.com/</t>
  </si>
  <si>
    <t>Medical</t>
  </si>
  <si>
    <t>Richardson</t>
  </si>
  <si>
    <t>/organization/ abgenomics</t>
  </si>
  <si>
    <t>/organization/abgenomics</t>
  </si>
  <si>
    <t>/funding-round/028f5494c77ac2cd67d9fc80bd9757ca</t>
  </si>
  <si>
    <t>27-08-2014</t>
  </si>
  <si>
    <t>/Organization/Abgenomics</t>
  </si>
  <si>
    <t>AbGenomics</t>
  </si>
  <si>
    <t>http://abgenomics.com</t>
  </si>
  <si>
    <t>Los Altos</t>
  </si>
  <si>
    <t>/ORGANIZATION/ABGENOMICS</t>
  </si>
  <si>
    <t>/funding-round/ba8d05d19aa8e362b857cb21b33e5969</t>
  </si>
  <si>
    <t>/funding-round/ca40d817f7873398e24afb2a89454f6e</t>
  </si>
  <si>
    <t>/organization/ abhinav-outsourcings-pvt-ltd</t>
  </si>
  <si>
    <t>/ORGANIZATION/ABHINAV-OUTSOURCINGS-PVT-LTD</t>
  </si>
  <si>
    <t>/funding-round/e53264a913cb88b0bbffa912d0c0bfc6</t>
  </si>
  <si>
    <t>/Organization/Abhinav-Outsourcings-Pvt-Ltd</t>
  </si>
  <si>
    <t>Abhinav Outsourcings Pvt. Ltd</t>
  </si>
  <si>
    <t>http://www.abhinav.com/</t>
  </si>
  <si>
    <t>Business Services|Outsourcing</t>
  </si>
  <si>
    <t>/organization/ abide-therapeutics</t>
  </si>
  <si>
    <t>/organization/abide-therapeutics</t>
  </si>
  <si>
    <t>/funding-round/2bf7be11a03c8fdef8f12ab2cd4f17c5</t>
  </si>
  <si>
    <t>/Organization/Abide-Therapeutics</t>
  </si>
  <si>
    <t>Abide Therapeutics</t>
  </si>
  <si>
    <t>http://abidetx.com</t>
  </si>
  <si>
    <t>Princeton</t>
  </si>
  <si>
    <t>/organization/ abidoc</t>
  </si>
  <si>
    <t>/ORGANIZATION/ABIDOC</t>
  </si>
  <si>
    <t>/funding-round/8e5b51907c2d863bbcc67e2d52319d11</t>
  </si>
  <si>
    <t>/Organization/Abidoc</t>
  </si>
  <si>
    <t>AbiDoc</t>
  </si>
  <si>
    <t>http://www.abidoc.com</t>
  </si>
  <si>
    <t>Doctors|Health Care|Health Diagnostics</t>
  </si>
  <si>
    <t>/organization/abidoc</t>
  </si>
  <si>
    <t>/funding-round/a4469afcfcdc4ad72b1de9b313a4290d</t>
  </si>
  <si>
    <t>17-10-2012</t>
  </si>
  <si>
    <t>/organization/ abigail-stewart</t>
  </si>
  <si>
    <t>/ORGANIZATION/ABIGAIL-STEWART</t>
  </si>
  <si>
    <t>/funding-round/877aee6612fc08c8f6306627c9800d46</t>
  </si>
  <si>
    <t>/Organization/Abigail-Stewart</t>
  </si>
  <si>
    <t>Abigail Stewart</t>
  </si>
  <si>
    <t>http://www.abigailstewart.com/</t>
  </si>
  <si>
    <t>/organization/ ability-dynamics</t>
  </si>
  <si>
    <t>/organization/ability-dynamics</t>
  </si>
  <si>
    <t>/funding-round/2b35f5c5e19e893a274d274bf6bf57fa</t>
  </si>
  <si>
    <t>20-02-2012</t>
  </si>
  <si>
    <t>/Organization/Ability-Dynamics</t>
  </si>
  <si>
    <t>Ability Dynamics</t>
  </si>
  <si>
    <t>http://www.abilitydynamics.com</t>
  </si>
  <si>
    <t>Tempe</t>
  </si>
  <si>
    <t>/organization/ ability-network</t>
  </si>
  <si>
    <t>/ORGANIZATION/ABILITY-NETWORK</t>
  </si>
  <si>
    <t>/funding-round/51f7bede9abb38d4f2fb3cde95d5bb5c</t>
  </si>
  <si>
    <t>/Organization/Ability-Network</t>
  </si>
  <si>
    <t>ABILITY Network</t>
  </si>
  <si>
    <t>http://www.abilitynetwork.com</t>
  </si>
  <si>
    <t>/organization/ability-network</t>
  </si>
  <si>
    <t>/funding-round/935fd9efd801e78b517e132ced4aa41a</t>
  </si>
  <si>
    <t>14-12-2006</t>
  </si>
  <si>
    <t>/funding-round/9d34e0f1355429507610348f546310f9</t>
  </si>
  <si>
    <t>/funding-round/b8cc7365f0609dcf1fc9b915c7bcf3bb</t>
  </si>
  <si>
    <t>/organization/ abilto</t>
  </si>
  <si>
    <t>/ORGANIZATION/ABILTO</t>
  </si>
  <si>
    <t>/funding-round/3493aef8ac2dd0e24ebe66801dc28fde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lto</t>
  </si>
  <si>
    <t>/funding-round/7cf800ea20eaa3e9cae70dc2f862b13e</t>
  </si>
  <si>
    <t>/funding-round/8a033677a77513a346ecf039483622be</t>
  </si>
  <si>
    <t>/organization/ abimate-ee</t>
  </si>
  <si>
    <t>/organization/abimate-ee</t>
  </si>
  <si>
    <t>/funding-round/0e8ef6ffe6afb6bc86aa6ff36a666056</t>
  </si>
  <si>
    <t>20-03-2014</t>
  </si>
  <si>
    <t>/Organization/Abimate-Ee</t>
  </si>
  <si>
    <t>Abimate.ee</t>
  </si>
  <si>
    <t>http://abimate.ee</t>
  </si>
  <si>
    <t>Employment|Marketplaces|Services</t>
  </si>
  <si>
    <t>Employment</t>
  </si>
  <si>
    <t>/organization/ abine</t>
  </si>
  <si>
    <t>/ORGANIZATION/ABINE</t>
  </si>
  <si>
    <t>/funding-round/6dd104a50b0547bd870cea2ae41a76b1</t>
  </si>
  <si>
    <t>/Organization/Abine</t>
  </si>
  <si>
    <t>Abine</t>
  </si>
  <si>
    <t>http://www.abine.com</t>
  </si>
  <si>
    <t>Curated Web|Privacy</t>
  </si>
  <si>
    <t>/organization/ abingdon-health</t>
  </si>
  <si>
    <t>/organization/abingdon-health</t>
  </si>
  <si>
    <t>/funding-round/06dd3eb47d97d69f3a501f9daa71b016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NGDON-HEALTH</t>
  </si>
  <si>
    <t>/funding-round/48405d8a50b77e3cc1aa87c2fa7c88e5</t>
  </si>
  <si>
    <t>26-03-2012</t>
  </si>
  <si>
    <t>/funding-round/b97f547fed44885809d165f6395922fd</t>
  </si>
  <si>
    <t>/organization/ abiobot</t>
  </si>
  <si>
    <t>/ORGANIZATION/ABIOBOT</t>
  </si>
  <si>
    <t>/funding-round/ec5fe97a5460860bdfaaedaaffb24dc0</t>
  </si>
  <si>
    <t>/Organization/Abiobot</t>
  </si>
  <si>
    <t>aBioBot</t>
  </si>
  <si>
    <t>http://abiobot.org/</t>
  </si>
  <si>
    <t>Biotechnology|Robotics|Technology</t>
  </si>
  <si>
    <t>/organization/ abiogenix</t>
  </si>
  <si>
    <t>/organization/abiogenix</t>
  </si>
  <si>
    <t>/funding-round/2de281631b952c00588ab64fef8709cc</t>
  </si>
  <si>
    <t>15-08-2012</t>
  </si>
  <si>
    <t>/Organization/Abiogenix</t>
  </si>
  <si>
    <t>Abiogenix</t>
  </si>
  <si>
    <t>http://abiogenix.com</t>
  </si>
  <si>
    <t>Fitness|Health and Wellness|Health Care|Medical Devices|Medication Adherence</t>
  </si>
  <si>
    <t>/organization/ abionic</t>
  </si>
  <si>
    <t>/ORGANIZATION/ABIONIC</t>
  </si>
  <si>
    <t>/funding-round/12822b326aee96da0f010087272b5a5c</t>
  </si>
  <si>
    <t>/Organization/Abionic</t>
  </si>
  <si>
    <t>Abionic</t>
  </si>
  <si>
    <t>http://www.abionic.com/</t>
  </si>
  <si>
    <t>Biotechnology|Medical|Nanotechnology</t>
  </si>
  <si>
    <t>Lausanne</t>
  </si>
  <si>
    <t>/organization/ abios-gaming</t>
  </si>
  <si>
    <t>/organization/abios-gaming</t>
  </si>
  <si>
    <t>/funding-round/19c05dac9c9cbbce0b063427035ca466</t>
  </si>
  <si>
    <t>/Organization/Abios-Gaming</t>
  </si>
  <si>
    <t>Abios Gaming</t>
  </si>
  <si>
    <t>http://abiosgaming.com/</t>
  </si>
  <si>
    <t>/organization/ abiquo-group</t>
  </si>
  <si>
    <t>/ORGANIZATION/ABIQUO-GROUP</t>
  </si>
  <si>
    <t>/funding-round/2e57f16b15f773ee7e7bef09cfe5077d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quo-group</t>
  </si>
  <si>
    <t>/funding-round/4dfe298ec5e9202588b68d443b0ee872</t>
  </si>
  <si>
    <t>/funding-round/51232927ace69cd39e9635798bb98236</t>
  </si>
  <si>
    <t>17-02-2010</t>
  </si>
  <si>
    <t>/funding-round/595d0514d405fb5442ebe65fc79d2905</t>
  </si>
  <si>
    <t>/funding-round/7dc543f888ca1e3dcda4f8781f3cfba1</t>
  </si>
  <si>
    <t>/funding-round/971bed2ad097f2be4db6b9b60899249b</t>
  </si>
  <si>
    <t>/funding-round/acc3d2b00c3bf12fc201771f4d0f56d3</t>
  </si>
  <si>
    <t>/funding-round/d21ee13668d4941c4b7ef0c31a1d3153</t>
  </si>
  <si>
    <t>/funding-round/d9a45d298433ff1eccbccea47cec5b26</t>
  </si>
  <si>
    <t>/funding-round/f6506e1f9511b1860ab980d7673ee5c6</t>
  </si>
  <si>
    <t>30-11-2010</t>
  </si>
  <si>
    <t>/organization/ abizinabox</t>
  </si>
  <si>
    <t>/ORGANIZATION/ABIZINABOX</t>
  </si>
  <si>
    <t>/funding-round/52465f513bf922babb116a81e5cc2135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17-08-1998</t>
  </si>
  <si>
    <t>/organization/ abk-biomedical</t>
  </si>
  <si>
    <t>/organization/abk-biomedical</t>
  </si>
  <si>
    <t>/funding-round/c7a0d52d768d2f3ed6fabcc4e55fb480</t>
  </si>
  <si>
    <t>15-09-2012</t>
  </si>
  <si>
    <t>/Organization/Abk-Biomedical</t>
  </si>
  <si>
    <t>ABK Biomedical</t>
  </si>
  <si>
    <t>http://www.abkbiomedical.com/</t>
  </si>
  <si>
    <t>Fitness|Health and Wellness|Medical</t>
  </si>
  <si>
    <t>/organization/ abl-farms</t>
  </si>
  <si>
    <t>/ORGANIZATION/ABL-FARMS</t>
  </si>
  <si>
    <t>/funding-round/004f6096bc9fc103059827461935032b</t>
  </si>
  <si>
    <t>/Organization/Abl-Farms</t>
  </si>
  <si>
    <t>ABL Farms</t>
  </si>
  <si>
    <t>Forest Park</t>
  </si>
  <si>
    <t>/organization/ ablation-frontiers</t>
  </si>
  <si>
    <t>/organization/ablation-frontiers</t>
  </si>
  <si>
    <t>/funding-round/c6ded9e93a33a7187c8b14f5b9e7b9ad</t>
  </si>
  <si>
    <t>17-07-2007</t>
  </si>
  <si>
    <t>/Organization/Ablation-Frontiers</t>
  </si>
  <si>
    <t>Ablation Frontiers</t>
  </si>
  <si>
    <t>Innovation Engineering|Medical|Medical Devices</t>
  </si>
  <si>
    <t>Carlsbad</t>
  </si>
  <si>
    <t>/organization/ ablative-solutions</t>
  </si>
  <si>
    <t>/ORGANIZATION/ABLATIVE-SOLUTIONS</t>
  </si>
  <si>
    <t>/funding-round/1f5aa307a6c8e1efd86a1b14c5aaf248</t>
  </si>
  <si>
    <t>/Organization/Ablative-Solutions</t>
  </si>
  <si>
    <t>Ablative Solutions</t>
  </si>
  <si>
    <t>http://ablativesolutions.com</t>
  </si>
  <si>
    <t>Kalamazoo</t>
  </si>
  <si>
    <t>/organization/ablative-solutions</t>
  </si>
  <si>
    <t>/funding-round/220fd3136cf5c4b50daf7e0c31cf3ef4</t>
  </si>
  <si>
    <t>/funding-round/242d60c45c49ad0eb2e4bc1e72bdf90b</t>
  </si>
  <si>
    <t>/funding-round/6dd4a8e0fc39f7cd38c6e2037cfc3b2d</t>
  </si>
  <si>
    <t>/funding-round/9fc05889ffa212176f90729d8b1ad862</t>
  </si>
  <si>
    <t>/funding-round/f729abc7a474b81d42b4da0a5fdbaf62</t>
  </si>
  <si>
    <t>/funding-round/ff45758d59d2be80a964019cc6f5cfa2</t>
  </si>
  <si>
    <t>/organization/ able</t>
  </si>
  <si>
    <t>/organization/able</t>
  </si>
  <si>
    <t>/funding-round/3311b92db193feb80a0e2cb717368f98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</t>
  </si>
  <si>
    <t>/funding-round/3b1c601e8c9dc039cb3ec1dcb8e5f3c0</t>
  </si>
  <si>
    <t>25-08-2015</t>
  </si>
  <si>
    <t>/funding-round/62db90e1dc4b73469dbe610a8f6b9159</t>
  </si>
  <si>
    <t>/funding-round/8b77ad74ebdf3c75d527e56e2ccb21a8</t>
  </si>
  <si>
    <t>/organization/ able-device</t>
  </si>
  <si>
    <t>/organization/able-device</t>
  </si>
  <si>
    <t>/funding-round/ab014e884674b81c2d7e6a1c1e7218e5</t>
  </si>
  <si>
    <t>27-08-2012</t>
  </si>
  <si>
    <t>/Organization/Able-Device</t>
  </si>
  <si>
    <t>Able Device</t>
  </si>
  <si>
    <t>http://abledevice.com</t>
  </si>
  <si>
    <t>M2M|Software</t>
  </si>
  <si>
    <t>M2M</t>
  </si>
  <si>
    <t>/organization/ able-imaging</t>
  </si>
  <si>
    <t>/ORGANIZATION/ABLE-IMAGING</t>
  </si>
  <si>
    <t>/funding-round/6e4c0cf92b17fb62353992d53e1c988a</t>
  </si>
  <si>
    <t>/Organization/Able-Imaging</t>
  </si>
  <si>
    <t>Able Imaging</t>
  </si>
  <si>
    <t>http://www.ableimaging.com</t>
  </si>
  <si>
    <t>Cherry Hill</t>
  </si>
  <si>
    <t>/organization/ able-planet</t>
  </si>
  <si>
    <t>/organization/able-planet</t>
  </si>
  <si>
    <t>/funding-round/04d796ec5fae943bccd03a60dd1581ff</t>
  </si>
  <si>
    <t>27-05-2011</t>
  </si>
  <si>
    <t>/Organization/Able-Planet</t>
  </si>
  <si>
    <t>Able Planet</t>
  </si>
  <si>
    <t>http://www.ableplanet.com</t>
  </si>
  <si>
    <t>Wheat Ridge</t>
  </si>
  <si>
    <t>/ORGANIZATION/ABLE-PLANET</t>
  </si>
  <si>
    <t>/funding-round/5a420d0ddd50c80deb8acea7d69da8d4</t>
  </si>
  <si>
    <t>23-04-2010</t>
  </si>
  <si>
    <t>/funding-round/869dd4ecb025b34c03695ccaf32478ea</t>
  </si>
  <si>
    <t>17-08-2009</t>
  </si>
  <si>
    <t>/funding-round/db8874af91fbc200433735deaafa5e88</t>
  </si>
  <si>
    <t>/funding-round/fa72717e96043571b90a742ab44ea9db</t>
  </si>
  <si>
    <t>24-09-2009</t>
  </si>
  <si>
    <t>/organization/ ablecloud</t>
  </si>
  <si>
    <t>/ORGANIZATION/ABLECLOUD</t>
  </si>
  <si>
    <t>/funding-round/6f070d1847fbe9bb3af4840acd84b83a</t>
  </si>
  <si>
    <t>/Organization/Ablecloud</t>
  </si>
  <si>
    <t>AbleCloud</t>
  </si>
  <si>
    <t>http://www.ablecloud.cn/</t>
  </si>
  <si>
    <t>/organization/ ablesky</t>
  </si>
  <si>
    <t>/organization/ablesky</t>
  </si>
  <si>
    <t>/funding-round/35268efac2de6578b6deb9f5d41f0045</t>
  </si>
  <si>
    <t>29-06-2011</t>
  </si>
  <si>
    <t>/Organization/Ablesky</t>
  </si>
  <si>
    <t>AbleSky</t>
  </si>
  <si>
    <t>http://ablesky.com</t>
  </si>
  <si>
    <t>/organization/ ablexis</t>
  </si>
  <si>
    <t>/ORGANIZATION/ABLEXIS</t>
  </si>
  <si>
    <t>/funding-round/1ce06b0712be0dd9f55cf4cebc769067</t>
  </si>
  <si>
    <t>/Organization/Ablexis</t>
  </si>
  <si>
    <t>Ablexis</t>
  </si>
  <si>
    <t>http://www.ablexis.com</t>
  </si>
  <si>
    <t>/organization/ ablio</t>
  </si>
  <si>
    <t>/organization/ablio</t>
  </si>
  <si>
    <t>/funding-round/73b7639faad4553bf55959ab0a1ada33</t>
  </si>
  <si>
    <t>15-01-2015</t>
  </si>
  <si>
    <t>/Organization/Ablio</t>
  </si>
  <si>
    <t>ablio</t>
  </si>
  <si>
    <t>http://ablio.com</t>
  </si>
  <si>
    <t>Local|Services|Translation</t>
  </si>
  <si>
    <t>Westlake Village</t>
  </si>
  <si>
    <t>Local</t>
  </si>
  <si>
    <t>/organization/ abloomy</t>
  </si>
  <si>
    <t>/ORGANIZATION/ABLOOMY</t>
  </si>
  <si>
    <t>/funding-round/ed363954ce66ee8c7fb3e4d8eee220cd</t>
  </si>
  <si>
    <t>/Organization/Abloomy</t>
  </si>
  <si>
    <t>Abloomy</t>
  </si>
  <si>
    <t>http://www.abloomy.com.cn</t>
  </si>
  <si>
    <t>Big Data|Cloud Computing|Infrastructure|Mobile|Wireless</t>
  </si>
  <si>
    <t>/organization/ ablynx</t>
  </si>
  <si>
    <t>/organization/ablynx</t>
  </si>
  <si>
    <t>/funding-round/503f062d8f77cf064107557a7816dce5</t>
  </si>
  <si>
    <t>/Organization/Ablynx</t>
  </si>
  <si>
    <t>Ablynx</t>
  </si>
  <si>
    <t>http://www.ablynx.com</t>
  </si>
  <si>
    <t>Zwijnaarde</t>
  </si>
  <si>
    <t>/ORGANIZATION/ABLYNX</t>
  </si>
  <si>
    <t>/funding-round/6d89bf6043b6b9ce9d2ed8025122a25d</t>
  </si>
  <si>
    <t>/funding-round/c12e5fe1e94444c8a0c0f50fa1c39d28</t>
  </si>
  <si>
    <t>25-09-2002</t>
  </si>
  <si>
    <t>/funding-round/dc2531b6e926f68943a71e842dc029ef</t>
  </si>
  <si>
    <t>23-08-2006</t>
  </si>
  <si>
    <t>/funding-round/e8998df8553c6278449b906ad94d37ac</t>
  </si>
  <si>
    <t>/funding-round/f8ac9816432585155e62940211e95a41</t>
  </si>
  <si>
    <t>/organization/ abo-data</t>
  </si>
  <si>
    <t>/organization/abo-data</t>
  </si>
  <si>
    <t>/funding-round/809e211b969c3f66440fc15ffcd29385</t>
  </si>
  <si>
    <t>/Organization/Abo-Data</t>
  </si>
  <si>
    <t>ABO Data</t>
  </si>
  <si>
    <t>http://PLATONE.IO</t>
  </si>
  <si>
    <t>Italy</t>
  </si>
  <si>
    <t>/organization/ abode</t>
  </si>
  <si>
    <t>/ORGANIZATION/ABODE</t>
  </si>
  <si>
    <t>/funding-round/ef826ecd9bc15f584840ee5f539c41a4</t>
  </si>
  <si>
    <t>/Organization/Abode</t>
  </si>
  <si>
    <t>abode</t>
  </si>
  <si>
    <t>http://www.goabode.com</t>
  </si>
  <si>
    <t>Home Automation|Home Owners|Security</t>
  </si>
  <si>
    <t>Home Automation</t>
  </si>
  <si>
    <t>/organization/ abodo</t>
  </si>
  <si>
    <t>/organization/abodo</t>
  </si>
  <si>
    <t>/funding-round/2adac39be56dea3ffb24f896b2013118</t>
  </si>
  <si>
    <t>/Organization/Abodo</t>
  </si>
  <si>
    <t>ABODO</t>
  </si>
  <si>
    <t>http://www.abodo.com</t>
  </si>
  <si>
    <t>Real Estate|Search</t>
  </si>
  <si>
    <t>/ORGANIZATION/ABODO</t>
  </si>
  <si>
    <t>/funding-round/47dd3ec1c30d748bf15cc55d25f292cc</t>
  </si>
  <si>
    <t>30-07-2014</t>
  </si>
  <si>
    <t>/funding-round/6c8b37262259d4e3a06d60304abb997b</t>
  </si>
  <si>
    <t>17-05-2013</t>
  </si>
  <si>
    <t>/funding-round/c232c049fb6569f2c38da0ba720ad7d6</t>
  </si>
  <si>
    <t>/organization/ abound-logic</t>
  </si>
  <si>
    <t>/organization/abound-logic</t>
  </si>
  <si>
    <t>/funding-round/784d3e0fe7bf4ba716e62909a10e3f3e</t>
  </si>
  <si>
    <t>/Organization/Abound-Logic</t>
  </si>
  <si>
    <t>Abound Logic</t>
  </si>
  <si>
    <t>http://www.aboundlogic.com</t>
  </si>
  <si>
    <t>Design|Manufacturing|Semiconductors</t>
  </si>
  <si>
    <t>/organization/ abound-resources</t>
  </si>
  <si>
    <t>/ORGANIZATION/ABOUND-RESOURCES</t>
  </si>
  <si>
    <t>/funding-round/1dc262cffa91c1cc400d4fd033da1201</t>
  </si>
  <si>
    <t>/Organization/Abound-Resources</t>
  </si>
  <si>
    <t>Abound Resources</t>
  </si>
  <si>
    <t>http://www.aboundresources.com/</t>
  </si>
  <si>
    <t>/organization/ abound-solar</t>
  </si>
  <si>
    <t>/organization/abound-solar</t>
  </si>
  <si>
    <t>/funding-round/5ee945feb0287befce6f1a71193cb85e</t>
  </si>
  <si>
    <t>15-12-2010</t>
  </si>
  <si>
    <t>/Organization/Abound-Solar</t>
  </si>
  <si>
    <t>Abound Solar</t>
  </si>
  <si>
    <t>http://www.abound.com</t>
  </si>
  <si>
    <t>Clean Technology|Solar</t>
  </si>
  <si>
    <t>Loveland</t>
  </si>
  <si>
    <t>/ORGANIZATION/ABOUND-SOLAR</t>
  </si>
  <si>
    <t>/funding-round/fdd138f12ee59901d7f8b8e65cb12ce5</t>
  </si>
  <si>
    <t>/organization/ about-glamourrent-gmbh</t>
  </si>
  <si>
    <t>/organization/about-glamourrent-gmbh</t>
  </si>
  <si>
    <t>/funding-round/50f280deb4642ea1156fea8e0b9ee761</t>
  </si>
  <si>
    <t>/Organization/About-Glamourrent-Gmbh</t>
  </si>
  <si>
    <t>About GlamourRent GmbH</t>
  </si>
  <si>
    <t>http://www.glamourrent.com</t>
  </si>
  <si>
    <t>/organization/ about-web-reservations-international-web-reservations-international</t>
  </si>
  <si>
    <t>/ORGANIZATION/ABOUT-WEB-RESERVATIONS-INTERNATIONAL-WEB-RESERVATIONS-INTERNATIONAL</t>
  </si>
  <si>
    <t>/funding-round/0ecf029f183285085720528244829e75</t>
  </si>
  <si>
    <t>31-03-2004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 aboutlife</t>
  </si>
  <si>
    <t>/organization/aboutlife</t>
  </si>
  <si>
    <t>/funding-round/30e8ad5bbe7f5f39e404ebeaf01a21c3</t>
  </si>
  <si>
    <t>/Organization/Aboutlife</t>
  </si>
  <si>
    <t>aboutLife</t>
  </si>
  <si>
    <t>https://aboutlife.com</t>
  </si>
  <si>
    <t>Big Data|Consumers|Personal Finance|Retirement</t>
  </si>
  <si>
    <t>/ORGANIZATION/ABOUTLIFE</t>
  </si>
  <si>
    <t>/funding-round/9de27c05334ae49dedbb9fed41af9e6a</t>
  </si>
  <si>
    <t>/organization/ aboutme</t>
  </si>
  <si>
    <t>/organization/aboutme</t>
  </si>
  <si>
    <t>/funding-round/42d1fa6c25ed751732c6c20f703c0227</t>
  </si>
  <si>
    <t>/Organization/Aboutme</t>
  </si>
  <si>
    <t>about.me</t>
  </si>
  <si>
    <t>http://about.me</t>
  </si>
  <si>
    <t>Curated Web|Identity|Identity Management</t>
  </si>
  <si>
    <t>/ORGANIZATION/ABOUTME</t>
  </si>
  <si>
    <t>/funding-round/43add857f84f84cc3d79ae656b11e1cf</t>
  </si>
  <si>
    <t>/funding-round/bf1505511c287a3c661b48b1bd7bdcb5</t>
  </si>
  <si>
    <t>/organization/ aboutmystar</t>
  </si>
  <si>
    <t>/ORGANIZATION/ABOUTMYSTAR</t>
  </si>
  <si>
    <t>/funding-round/ea19404b2204dc858f8f46f257644458</t>
  </si>
  <si>
    <t>15-09-2011</t>
  </si>
  <si>
    <t>/Organization/Aboutmystar</t>
  </si>
  <si>
    <t>AboutMyStar</t>
  </si>
  <si>
    <t>http://aboutmystar.com</t>
  </si>
  <si>
    <t>Communities|Image Recognition|Internet|Public Relations</t>
  </si>
  <si>
    <t>/organization/ aboutone</t>
  </si>
  <si>
    <t>/organization/aboutone</t>
  </si>
  <si>
    <t>/funding-round/3c986349a81320c98bd2ca74fd520aa7</t>
  </si>
  <si>
    <t>/Organization/Aboutone</t>
  </si>
  <si>
    <t>AboutOne</t>
  </si>
  <si>
    <t>http://www.AboutOne.com</t>
  </si>
  <si>
    <t>Contact Management|Curated Web|Events</t>
  </si>
  <si>
    <t>Paoli</t>
  </si>
  <si>
    <t>Contact Management</t>
  </si>
  <si>
    <t>/ORGANIZATION/ABOUTONE</t>
  </si>
  <si>
    <t>/funding-round/3ca6d41f3553a6f8d62209874e87d83e</t>
  </si>
  <si>
    <t>/funding-round/5eccc7aaa1b24f86942162018f146042</t>
  </si>
  <si>
    <t>17-10-2014</t>
  </si>
  <si>
    <t>/funding-round/6bb5d351707b5bd0edd67379fec79a43</t>
  </si>
  <si>
    <t>/funding-round/8d533567d54c201b686387686a8523ee</t>
  </si>
  <si>
    <t>/funding-round/ac4512dff659967d6aa0237f8c5cd6e5</t>
  </si>
  <si>
    <t>/organization/ aboutourwork-com</t>
  </si>
  <si>
    <t>/organization/aboutourwork-com</t>
  </si>
  <si>
    <t>/funding-round/87afb26fd9dc6732776932652796d9f4</t>
  </si>
  <si>
    <t>20-04-2014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 aboutus-org</t>
  </si>
  <si>
    <t>/ORGANIZATION/ABOUTUS-ORG</t>
  </si>
  <si>
    <t>/funding-round/30ebcef6a7ea4ccdac29c5d36918ccf8</t>
  </si>
  <si>
    <t>16-07-2009</t>
  </si>
  <si>
    <t>/Organization/Aboutus-Org</t>
  </si>
  <si>
    <t>AboutUs.org</t>
  </si>
  <si>
    <t>http://www.aboutus.org</t>
  </si>
  <si>
    <t>/organization/aboutus-org</t>
  </si>
  <si>
    <t>/funding-round/4beeb36485a6e6bba602d0d61b3d75ee</t>
  </si>
  <si>
    <t>/funding-round/9b454994b4d3defce9ba0d0366ea55cf</t>
  </si>
  <si>
    <t>26-11-2008</t>
  </si>
  <si>
    <t>/organization/ above-all-software</t>
  </si>
  <si>
    <t>/organization/above-all-software</t>
  </si>
  <si>
    <t>/funding-round/022e0561bb09c8a0b620ac0b8d7009ff</t>
  </si>
  <si>
    <t>17-02-2004</t>
  </si>
  <si>
    <t>/Organization/Above-All-Software</t>
  </si>
  <si>
    <t>Above All Software</t>
  </si>
  <si>
    <t>/ORGANIZATION/ABOVE-ALL-SOFTWARE</t>
  </si>
  <si>
    <t>/funding-round/58be364e7cfa1c192a64d8447fc62311</t>
  </si>
  <si>
    <t>/organization/ above-security</t>
  </si>
  <si>
    <t>/organization/above-security</t>
  </si>
  <si>
    <t>/funding-round/fecd53b91825d912dfdcf17ab022efa0</t>
  </si>
  <si>
    <t>16-09-2004</t>
  </si>
  <si>
    <t>/Organization/Above-Security</t>
  </si>
  <si>
    <t>Above Security</t>
  </si>
  <si>
    <t>http://www.abovesecurity.com</t>
  </si>
  <si>
    <t>Information Security|Security</t>
  </si>
  <si>
    <t>Information Security</t>
  </si>
  <si>
    <t>/organization/ above-solutions</t>
  </si>
  <si>
    <t>/ORGANIZATION/ABOVE-SOLUTIONS</t>
  </si>
  <si>
    <t>/funding-round/8c571a4fc11b5937866a7adc0249a547</t>
  </si>
  <si>
    <t>16-08-2011</t>
  </si>
  <si>
    <t>/Organization/Above-Solutions</t>
  </si>
  <si>
    <t>ABOVE Solutions</t>
  </si>
  <si>
    <t>http://above-inc.com</t>
  </si>
  <si>
    <t>/organization/ abovo42-corporation</t>
  </si>
  <si>
    <t>/organization/abovo42-corporation</t>
  </si>
  <si>
    <t>/funding-round/cb39a55de7cb4b9d9692d7feb5abdd66</t>
  </si>
  <si>
    <t>/Organization/Abovo42-Corporation</t>
  </si>
  <si>
    <t>Abovo42 Corporation</t>
  </si>
  <si>
    <t>http://www.Abovo42.com</t>
  </si>
  <si>
    <t>/organization/ abpathfinder</t>
  </si>
  <si>
    <t>/ORGANIZATION/ABPATHFINDER</t>
  </si>
  <si>
    <t>/funding-round/112d957202c9f2d1dd0c99365b996730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pathfinder</t>
  </si>
  <si>
    <t>/funding-round/4662396ed79d47cfcaad150c29ef1084</t>
  </si>
  <si>
    <t>/funding-round/56fe4302db31f7aee2e6667a4e08fef6</t>
  </si>
  <si>
    <t>/organization/ abra</t>
  </si>
  <si>
    <t>/organization/abra</t>
  </si>
  <si>
    <t>/funding-round/689e82939b516a007f6c68db72dca7ce</t>
  </si>
  <si>
    <t>/Organization/Abra</t>
  </si>
  <si>
    <t>Abra</t>
  </si>
  <si>
    <t>http://goabra.com</t>
  </si>
  <si>
    <t>/ORGANIZATION/ABRA</t>
  </si>
  <si>
    <t>/funding-round/cd7d853628a80a27c1aadcff92826550</t>
  </si>
  <si>
    <t>/organization/ abracon</t>
  </si>
  <si>
    <t>/organization/abracon</t>
  </si>
  <si>
    <t>/funding-round/327e0f813a482a6cfcdee13944a7dfbf</t>
  </si>
  <si>
    <t>/Organization/Abracon</t>
  </si>
  <si>
    <t>Abracon</t>
  </si>
  <si>
    <t>http://www.abracon.com/</t>
  </si>
  <si>
    <t>Electrical Distribution|Electronics|Manufacturing</t>
  </si>
  <si>
    <t>Electrical Distribution</t>
  </si>
  <si>
    <t>/organization/ abraresto</t>
  </si>
  <si>
    <t>/ORGANIZATION/ABRARESTO</t>
  </si>
  <si>
    <t>/funding-round/c22600f53312a436deab8f724457dafa</t>
  </si>
  <si>
    <t>29-01-2014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Content Discovery</t>
  </si>
  <si>
    <t>/organization/ abreakplease</t>
  </si>
  <si>
    <t>/organization/abreakplease</t>
  </si>
  <si>
    <t>/funding-round/e89a581a94626d92b66c2dd28fd25f75</t>
  </si>
  <si>
    <t>/Organization/Abreakplease</t>
  </si>
  <si>
    <t>A Break Please</t>
  </si>
  <si>
    <t>http://www.abreakplease.com/</t>
  </si>
  <si>
    <t>/organization/ abreos-biosciences</t>
  </si>
  <si>
    <t>/ORGANIZATION/ABREOS-BIOSCIENCES</t>
  </si>
  <si>
    <t>/funding-round/c5bb9e0af8b3681fbec28bf1894d06cf</t>
  </si>
  <si>
    <t>18-03-2015</t>
  </si>
  <si>
    <t>/Organization/Abreos-Biosciences</t>
  </si>
  <si>
    <t>Abreos Biosciences</t>
  </si>
  <si>
    <t>http://abreos.com/</t>
  </si>
  <si>
    <t>Biotechnology|Clinical Trials|Medication Adherence</t>
  </si>
  <si>
    <t>/organization/ abril</t>
  </si>
  <si>
    <t>/organization/abril</t>
  </si>
  <si>
    <t>/funding-round/3ac2316a240a8405c305802b0d120410</t>
  </si>
  <si>
    <t>/Organization/Abril</t>
  </si>
  <si>
    <t>Abril</t>
  </si>
  <si>
    <t>http://www.abril.com.br</t>
  </si>
  <si>
    <t>Advertising|Digital Media|Education|Media|News|Publishing</t>
  </si>
  <si>
    <t>/organization/ abroad101</t>
  </si>
  <si>
    <t>/ORGANIZATION/ABROAD101</t>
  </si>
  <si>
    <t>/funding-round/1464980ea3384a3301cad7444f3a6ad1</t>
  </si>
  <si>
    <t>21-10-2010</t>
  </si>
  <si>
    <t>/Organization/Abroad101</t>
  </si>
  <si>
    <t>Abroad101</t>
  </si>
  <si>
    <t>http://www.studyabroad101.com</t>
  </si>
  <si>
    <t>/organization/ abs</t>
  </si>
  <si>
    <t>/organization/abs</t>
  </si>
  <si>
    <t>/funding-round/0355c9845bf4a9568dbc6bf0d022f63c</t>
  </si>
  <si>
    <t>19-09-2012</t>
  </si>
  <si>
    <t>/Organization/Abs</t>
  </si>
  <si>
    <t>ABS</t>
  </si>
  <si>
    <t>http://advbiosurf.com</t>
  </si>
  <si>
    <t>/organization/ abs-medical</t>
  </si>
  <si>
    <t>/ORGANIZATION/ABS-MEDICAL</t>
  </si>
  <si>
    <t>/funding-round/61d69c6754f77d1fc3fc13fb6b32e971</t>
  </si>
  <si>
    <t>/Organization/Abs-Medical</t>
  </si>
  <si>
    <t>ABS Medical</t>
  </si>
  <si>
    <t>http://ecurecare.com/</t>
  </si>
  <si>
    <t>/organization/ absentia</t>
  </si>
  <si>
    <t>/organization/absentia</t>
  </si>
  <si>
    <t>/funding-round/762fe07d94079728596c4bff7bd1782c</t>
  </si>
  <si>
    <t>16-11-2015</t>
  </si>
  <si>
    <t>/Organization/Absentia</t>
  </si>
  <si>
    <t>ABSENTIA</t>
  </si>
  <si>
    <t>http://www.absentiavr.com/</t>
  </si>
  <si>
    <t>/organization/ absmaterials</t>
  </si>
  <si>
    <t>/ORGANIZATION/ABSMATERIALS</t>
  </si>
  <si>
    <t>/funding-round/7637e181ae049fdcd83985ac1c40f9ce</t>
  </si>
  <si>
    <t>24-06-2010</t>
  </si>
  <si>
    <t>/Organization/Absmaterials</t>
  </si>
  <si>
    <t>ABSMaterials</t>
  </si>
  <si>
    <t>http://www.absmaterials.com</t>
  </si>
  <si>
    <t>Wooster</t>
  </si>
  <si>
    <t>/organization/absmaterials</t>
  </si>
  <si>
    <t>/funding-round/9ac9603b791ae103117dc076ac7e1415</t>
  </si>
  <si>
    <t>24-11-2013</t>
  </si>
  <si>
    <t>/organization/ absolicon-solar-concentrator</t>
  </si>
  <si>
    <t>/ORGANIZATION/ABSOLICON-SOLAR-CONCENTRATOR</t>
  </si>
  <si>
    <t>/funding-round/c736a719a350517c2b12767a295a0487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Ã¤rnÃ¶sand</t>
  </si>
  <si>
    <t>/organization/ absolutdata</t>
  </si>
  <si>
    <t>/organization/absolutdata</t>
  </si>
  <si>
    <t>/funding-round/1a448e0b75b346e473edb8f7e44a4ca3</t>
  </si>
  <si>
    <t>/Organization/Absolutdata</t>
  </si>
  <si>
    <t>AbsolutData</t>
  </si>
  <si>
    <t>http://www.absolutdata.com</t>
  </si>
  <si>
    <t>Alameda</t>
  </si>
  <si>
    <t>/organization/ absolute-antibody</t>
  </si>
  <si>
    <t>/ORGANIZATION/ABSOLUTE-ANTIBODY</t>
  </si>
  <si>
    <t>/funding-round/70e2ba34f5d9a4f37bb65d50e03ecef1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 absolute-commerce</t>
  </si>
  <si>
    <t>/organization/absolute-commerce</t>
  </si>
  <si>
    <t>/funding-round/a3ccd515709fd4fa30b0a761c5ad5ebc</t>
  </si>
  <si>
    <t>/Organization/Absolute-Commerce</t>
  </si>
  <si>
    <t>Absolute Commerce</t>
  </si>
  <si>
    <t>http://absolutecommerce.com/</t>
  </si>
  <si>
    <t>/organization/ absolute-sports-pvt-ltd</t>
  </si>
  <si>
    <t>/ORGANIZATION/ABSOLUTE-SPORTS-PVT-LTD</t>
  </si>
  <si>
    <t>/funding-round/abab7f17a083c00011d037e410bea9c5</t>
  </si>
  <si>
    <t>26-02-2013</t>
  </si>
  <si>
    <t>/Organization/Absolute-Sports-Pvt-Ltd</t>
  </si>
  <si>
    <t>Sportskeeda</t>
  </si>
  <si>
    <t>http://www.sportskeeda.com</t>
  </si>
  <si>
    <t>Crowdsourcing|Curated Web|Sports</t>
  </si>
  <si>
    <t>16-05-2010</t>
  </si>
  <si>
    <t>/organization/absolute-sports-pvt-ltd</t>
  </si>
  <si>
    <t>/funding-round/bd1fb97bdba00a125fbf05f242de57f6</t>
  </si>
  <si>
    <t>26-09-2011</t>
  </si>
  <si>
    <t>/organization/ absolutely-training</t>
  </si>
  <si>
    <t>/ORGANIZATION/ABSOLUTELY-TRAINING</t>
  </si>
  <si>
    <t>/funding-round/1afe630f2c9be08e3420b364d6679640</t>
  </si>
  <si>
    <t>/Organization/Absolutely-Training</t>
  </si>
  <si>
    <t>Absolutely Training</t>
  </si>
  <si>
    <t>http://www.absolutelytrraining.com</t>
  </si>
  <si>
    <t>/organization/ absolvent</t>
  </si>
  <si>
    <t>/organization/absolvent</t>
  </si>
  <si>
    <t>/funding-round/870ef0c2fe94d2746d457b8492743946</t>
  </si>
  <si>
    <t>/Organization/Absolvent</t>
  </si>
  <si>
    <t>Absolvent</t>
  </si>
  <si>
    <t>http://absolvent.pl</t>
  </si>
  <si>
    <t>All Students|Career Management|Social Network Media</t>
  </si>
  <si>
    <t>All Students</t>
  </si>
  <si>
    <t>/organization/ absorption-pharmaceuticals</t>
  </si>
  <si>
    <t>/ORGANIZATION/ABSORPTION-PHARMACEUTICALS</t>
  </si>
  <si>
    <t>/funding-round/8115aee7a000f8e74910a580621d0db5</t>
  </si>
  <si>
    <t>14-02-2014</t>
  </si>
  <si>
    <t>/Organization/Absorption-Pharmaceuticals</t>
  </si>
  <si>
    <t>Absorption Pharmaceuticals</t>
  </si>
  <si>
    <t>http://promescent.com</t>
  </si>
  <si>
    <t>Huntington Beach</t>
  </si>
  <si>
    <t>/organization/ absynth-biologics</t>
  </si>
  <si>
    <t>/organization/absynth-biologics</t>
  </si>
  <si>
    <t>/funding-round/1bec95f67b86b1147cf99cd125a073e4</t>
  </si>
  <si>
    <t>/Organization/Absynth-Biologics</t>
  </si>
  <si>
    <t>Absynth Biologics</t>
  </si>
  <si>
    <t>http://absynthbiologics.co.uk</t>
  </si>
  <si>
    <t>L9</t>
  </si>
  <si>
    <t>Sheffield</t>
  </si>
  <si>
    <t>/ORGANIZATION/ABSYNTH-BIOLOGICS</t>
  </si>
  <si>
    <t>/funding-round/1d9ee25ea2f17911c6ded82f147f3d46</t>
  </si>
  <si>
    <t>/organization/ abt-molecular-imaging</t>
  </si>
  <si>
    <t>/organization/abt-molecular-imaging</t>
  </si>
  <si>
    <t>/funding-round/048d5b8e1a020bdc218ab8167661cf2c</t>
  </si>
  <si>
    <t>/Organization/Abt-Molecular-Imaging</t>
  </si>
  <si>
    <t>ABT Molecular Imaging</t>
  </si>
  <si>
    <t>http://advancedbiomarker.com</t>
  </si>
  <si>
    <t>Knoxville</t>
  </si>
  <si>
    <t>/ORGANIZATION/ABT-MOLECULAR-IMAGING</t>
  </si>
  <si>
    <t>/funding-round/1673320f6975413b2bc3724b4683a975</t>
  </si>
  <si>
    <t>/funding-round/192238e16b15f11c72db45c0aebbdcaf</t>
  </si>
  <si>
    <t>/funding-round/4de1da398eb1e6d2a1df68da481c6e32</t>
  </si>
  <si>
    <t>/funding-round/5bea4f293613a8d5495b86d782838200</t>
  </si>
  <si>
    <t>/funding-round/65e8016cdfb89d0705608714caf7559a</t>
  </si>
  <si>
    <t>/funding-round/74850d10d2001a140aaecbde2c7203f3</t>
  </si>
  <si>
    <t>/funding-round/ac3ed053f5adbd2bda4da4172e1fa6bf</t>
  </si>
  <si>
    <t>13-09-2012</t>
  </si>
  <si>
    <t>/funding-round/bb2ab77e010f36623401651d3575b882</t>
  </si>
  <si>
    <t>25-02-2014</t>
  </si>
  <si>
    <t>/funding-round/f079686428155f3fc0074ecde5cc2718</t>
  </si>
  <si>
    <t>/organization/ abtech-holdings</t>
  </si>
  <si>
    <t>/organization/abtech-holdings</t>
  </si>
  <si>
    <t>/funding-round/21982f3b28090f3c3d3bbadc36b93213</t>
  </si>
  <si>
    <t>/Organization/Abtech-Holdings</t>
  </si>
  <si>
    <t>Abtech Holdings</t>
  </si>
  <si>
    <t>http://abtechindustries.com/</t>
  </si>
  <si>
    <t>Engineering Firms|Environmental Innovation|Technology</t>
  </si>
  <si>
    <t>Engineering Firms</t>
  </si>
  <si>
    <t>/organization/ abtran</t>
  </si>
  <si>
    <t>/ORGANIZATION/ABTRAN</t>
  </si>
  <si>
    <t>/funding-round/25c3d124a0329fb37cde3bb81b3d1b77</t>
  </si>
  <si>
    <t>24-11-2015</t>
  </si>
  <si>
    <t>/Organization/Abtran</t>
  </si>
  <si>
    <t>Abtran</t>
  </si>
  <si>
    <t>http://abtran.com/</t>
  </si>
  <si>
    <t>Cork</t>
  </si>
  <si>
    <t>/organization/ abukai</t>
  </si>
  <si>
    <t>/organization/abukai</t>
  </si>
  <si>
    <t>/funding-round/b6d2a653fefa9bd056d864a07937af88</t>
  </si>
  <si>
    <t>/Organization/Abukai</t>
  </si>
  <si>
    <t>Abukai</t>
  </si>
  <si>
    <t>http://abukai.com</t>
  </si>
  <si>
    <t>Android|Apps|Business Services|iOS|iPhone|Mobile|Productivity Software|SaaS|Software</t>
  </si>
  <si>
    <t>/organization/ abundance-generation</t>
  </si>
  <si>
    <t>/ORGANIZATION/ABUNDANCE-GENERATION</t>
  </si>
  <si>
    <t>/funding-round/b5c6962a5352ded9e4c5b6e20dc4b06a</t>
  </si>
  <si>
    <t>/Organization/Abundance-Generation</t>
  </si>
  <si>
    <t>Abundance Generation</t>
  </si>
  <si>
    <t>http://abundancegeneration.com</t>
  </si>
  <si>
    <t>/organization/ abundant-closet</t>
  </si>
  <si>
    <t>/organization/abundant-closet</t>
  </si>
  <si>
    <t>/funding-round/452e66e6b49519abe959844e64ba52d3</t>
  </si>
  <si>
    <t>23-02-2010</t>
  </si>
  <si>
    <t>/Organization/Abundant-Closet</t>
  </si>
  <si>
    <t>FashionAde.com (Abundant Closet)</t>
  </si>
  <si>
    <t>http://www.FashionAde.com</t>
  </si>
  <si>
    <t>/organization/ abury</t>
  </si>
  <si>
    <t>/ORGANIZATION/ABURY</t>
  </si>
  <si>
    <t>/funding-round/a382c2e09e14a399e53f73d01c20ba1e</t>
  </si>
  <si>
    <t>/Organization/Abury</t>
  </si>
  <si>
    <t>Abury</t>
  </si>
  <si>
    <t>http://abury.net/</t>
  </si>
  <si>
    <t>E-Commerce|Fashion|Lifestyle</t>
  </si>
  <si>
    <t>/organization/ abusix</t>
  </si>
  <si>
    <t>/organization/abusix</t>
  </si>
  <si>
    <t>/funding-round/96c4c46586af3f710aebcdd7c8b9aa1c</t>
  </si>
  <si>
    <t>/Organization/Abusix</t>
  </si>
  <si>
    <t>abusix</t>
  </si>
  <si>
    <t>http://abusix.com</t>
  </si>
  <si>
    <t>B2B|Internet Service Providers|Security|Software</t>
  </si>
  <si>
    <t>/organization/ abyz</t>
  </si>
  <si>
    <t>/ORGANIZATION/ABYZ</t>
  </si>
  <si>
    <t>/funding-round/ecb95e17720492acf8667c1636c371ae</t>
  </si>
  <si>
    <t>/Organization/Abyz</t>
  </si>
  <si>
    <t>Abyz</t>
  </si>
  <si>
    <t>http://www.publog.co.kr</t>
  </si>
  <si>
    <t>/organization/ abzena</t>
  </si>
  <si>
    <t>/organization/abzena</t>
  </si>
  <si>
    <t>/funding-round/5ed50ebb0856a478c22074eda65f7978</t>
  </si>
  <si>
    <t>/Organization/Abzena</t>
  </si>
  <si>
    <t>Abzena</t>
  </si>
  <si>
    <t>http://abzena.com</t>
  </si>
  <si>
    <t>/ORGANIZATION/ABZENA</t>
  </si>
  <si>
    <t>/funding-round/75f3155bfbd0d4a7d7edfa5ac0132907</t>
  </si>
  <si>
    <t>/organization/ abzorba-games</t>
  </si>
  <si>
    <t>/organization/abzorba-games</t>
  </si>
  <si>
    <t>/funding-round/9d0d2f5b2cc5d0631a959297bc1d79f8</t>
  </si>
  <si>
    <t>/Organization/Abzorba-Games</t>
  </si>
  <si>
    <t>AbZorba Games</t>
  </si>
  <si>
    <t>http://www.abzorbagames.com</t>
  </si>
  <si>
    <t>Apps|Games|Mobile|Social Media|Software</t>
  </si>
  <si>
    <t>/organization/ ac-holdco</t>
  </si>
  <si>
    <t>/ORGANIZATION/AC-HOLDCO</t>
  </si>
  <si>
    <t>/funding-round/8878a24f7beb72730a3356e50fc3c2bd</t>
  </si>
  <si>
    <t>15-04-2009</t>
  </si>
  <si>
    <t>/Organization/Ac-Holdco</t>
  </si>
  <si>
    <t>AC Holdco</t>
  </si>
  <si>
    <t>Business Services|Debt Collecting|Finance</t>
  </si>
  <si>
    <t>Itasca</t>
  </si>
  <si>
    <t>/organization/ac-holdco</t>
  </si>
  <si>
    <t>/funding-round/e2833650521c1ba368bba9a35094fdf9</t>
  </si>
  <si>
    <t>/funding-round/ef3ae594fe83b168b5b967cfe4dc15c3</t>
  </si>
  <si>
    <t>/organization/ ac-immune-sa</t>
  </si>
  <si>
    <t>/organization/ac-immune-sa</t>
  </si>
  <si>
    <t>/funding-round/13c0fef6777aadd8c52c5cd24432f8b9</t>
  </si>
  <si>
    <t>/Organization/Ac-Immune-Sa</t>
  </si>
  <si>
    <t>AC Immune SA</t>
  </si>
  <si>
    <t>http://acimmune.com</t>
  </si>
  <si>
    <t>/ORGANIZATION/AC-IMMUNE-SA</t>
  </si>
  <si>
    <t>/funding-round/5c61f2085959bcfde011d67c8dbbc7d4</t>
  </si>
  <si>
    <t>/organization/ ac-moore-craft-store</t>
  </si>
  <si>
    <t>/organization/ac-moore-craft-store</t>
  </si>
  <si>
    <t>/funding-round/a9b004ed3d12498c78e85608037bcadf</t>
  </si>
  <si>
    <t>/Organization/Ac-Moore-Craft-Store</t>
  </si>
  <si>
    <t>A.C. Moore</t>
  </si>
  <si>
    <t>http://acmoore.com</t>
  </si>
  <si>
    <t>NJ - Other</t>
  </si>
  <si>
    <t>/organization/ acacia</t>
  </si>
  <si>
    <t>/ORGANIZATION/ACACIA</t>
  </si>
  <si>
    <t>/funding-round/2406c6a4fd090e9940414c3b2ec521e6</t>
  </si>
  <si>
    <t>20-05-2012</t>
  </si>
  <si>
    <t>/Organization/Acacia</t>
  </si>
  <si>
    <t>Acacia</t>
  </si>
  <si>
    <t>http://angel.co/acacia</t>
  </si>
  <si>
    <t>Apps|Gamification|iOS|Mobile</t>
  </si>
  <si>
    <t>/organization/ acacia-communications</t>
  </si>
  <si>
    <t>/organization/acacia-communications</t>
  </si>
  <si>
    <t>/funding-round/8758d14c18202f6cb772c744390efb1f</t>
  </si>
  <si>
    <t>/Organization/Acacia-Communications</t>
  </si>
  <si>
    <t>Acacia Communications</t>
  </si>
  <si>
    <t>http://www.acacia-inc.com</t>
  </si>
  <si>
    <t>Maynard</t>
  </si>
  <si>
    <t>/ORGANIZATION/ACACIA-COMMUNICATIONS</t>
  </si>
  <si>
    <t>/funding-round/c202d1f800a55d819dc3c5673af85b8c</t>
  </si>
  <si>
    <t>/organization/ acacia-interactive</t>
  </si>
  <si>
    <t>/organization/acacia-interactive</t>
  </si>
  <si>
    <t>/funding-round/87e495ea6023caaf8e4c2d8326bfc320</t>
  </si>
  <si>
    <t>29-03-2013</t>
  </si>
  <si>
    <t>/Organization/Acacia-Interactive</t>
  </si>
  <si>
    <t>Acacia Interactive</t>
  </si>
  <si>
    <t>http://investing.businessweek.com</t>
  </si>
  <si>
    <t>/organization/ acacia-living</t>
  </si>
  <si>
    <t>/ORGANIZATION/ACACIA-LIVING</t>
  </si>
  <si>
    <t>/funding-round/db7f533c4ed9a643777ee9ebb231af18</t>
  </si>
  <si>
    <t>/Organization/Acacia-Living</t>
  </si>
  <si>
    <t>Acacia Living</t>
  </si>
  <si>
    <t>http://acacialiving.com</t>
  </si>
  <si>
    <t>/organization/ acacia-pharma</t>
  </si>
  <si>
    <t>/organization/acacia-pharma</t>
  </si>
  <si>
    <t>/funding-round/26eac8a3875e1a7bc68d36ceb7a71b05</t>
  </si>
  <si>
    <t>31-03-2011</t>
  </si>
  <si>
    <t>/Organization/Acacia-Pharma</t>
  </si>
  <si>
    <t>Acacia Pharma</t>
  </si>
  <si>
    <t>http://www.acaciapharma.com</t>
  </si>
  <si>
    <t>/ORGANIZATION/ACACIA-PHARMA</t>
  </si>
  <si>
    <t>/funding-round/ab86d30d2a6f0c4ad5cec7b0d1d10c76</t>
  </si>
  <si>
    <t>/organization/ acacia-research</t>
  </si>
  <si>
    <t>/organization/acacia-research</t>
  </si>
  <si>
    <t>/funding-round/418ea0bb8a067d019533827a5bcd08cc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RESEARCH</t>
  </si>
  <si>
    <t>/funding-round/5d02a1bc958b41cf044934c5fd2ca9da</t>
  </si>
  <si>
    <t>22-11-1999</t>
  </si>
  <si>
    <t>/funding-round/6b8e90d6b07e58285b689751d1a4f5a9</t>
  </si>
  <si>
    <t>21-02-2012</t>
  </si>
  <si>
    <t>/organization/ acacia-semiconductor</t>
  </si>
  <si>
    <t>/ORGANIZATION/ACACIA-SEMICONDUCTOR</t>
  </si>
  <si>
    <t>/funding-round/95085bc39566ccb9a023e02ff8d85709</t>
  </si>
  <si>
    <t>/Organization/Acacia-Semiconductor</t>
  </si>
  <si>
    <t>ACACIA Semiconductor</t>
  </si>
  <si>
    <t>PRT</t>
  </si>
  <si>
    <t>PRT - Other</t>
  </si>
  <si>
    <t>Caparica</t>
  </si>
  <si>
    <t>/organization/ acacia-trading</t>
  </si>
  <si>
    <t>/organization/acacia-trading</t>
  </si>
  <si>
    <t>/funding-round/f51bb2b476f6998677a4ff1a432f6201</t>
  </si>
  <si>
    <t>/Organization/Acacia-Trading</t>
  </si>
  <si>
    <t>Acacia Trading</t>
  </si>
  <si>
    <t>https://www.tradeacacia.com/</t>
  </si>
  <si>
    <t>Bitcoin|Cloud Computing|Trading</t>
  </si>
  <si>
    <t>/organization/ academia</t>
  </si>
  <si>
    <t>/ORGANIZATION/ACADEMIA</t>
  </si>
  <si>
    <t>/funding-round/96b347896453bab50354ba2c03f30b85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 academia-edu</t>
  </si>
  <si>
    <t>/organization/academia-edu</t>
  </si>
  <si>
    <t>/funding-round/537798a29a14407f704107834ba0e381</t>
  </si>
  <si>
    <t>/Organization/Academia-Edu</t>
  </si>
  <si>
    <t>Academia.edu</t>
  </si>
  <si>
    <t>http://Academia.edu</t>
  </si>
  <si>
    <t>/ORGANIZATION/ACADEMIA-EDU</t>
  </si>
  <si>
    <t>/funding-round/606003ae8db4ae564484390183e888ff</t>
  </si>
  <si>
    <t>/funding-round/975019e368c1ee8ca61628cf4709fea1</t>
  </si>
  <si>
    <t>28-04-2010</t>
  </si>
  <si>
    <t>/funding-round/9c6aa8ce08c5458b665d39d3eed4ac5b</t>
  </si>
  <si>
    <t>26-09-2013</t>
  </si>
  <si>
    <t>/organization/ academia-rfid</t>
  </si>
  <si>
    <t>/organization/academia-rfid</t>
  </si>
  <si>
    <t>/funding-round/ff9611fd03ee394c5d389afe870d0ae6</t>
  </si>
  <si>
    <t>/Organization/Academia-Rfid</t>
  </si>
  <si>
    <t>Academia RFID</t>
  </si>
  <si>
    <t>http://rfidacademia.com</t>
  </si>
  <si>
    <t>QC</t>
  </si>
  <si>
    <t>Montreal</t>
  </si>
  <si>
    <t>MontrÃ©al</t>
  </si>
  <si>
    <t>/organization/ academic-earth</t>
  </si>
  <si>
    <t>/ORGANIZATION/ACADEMIC-EARTH</t>
  </si>
  <si>
    <t>/funding-round/9a0d6e6fe27c74c760896914da745b79</t>
  </si>
  <si>
    <t>/Organization/Academic-Earth</t>
  </si>
  <si>
    <t>Academic Earth</t>
  </si>
  <si>
    <t>http://academicearth.org</t>
  </si>
  <si>
    <t>EdTech|Education|Video</t>
  </si>
  <si>
    <t>/organization/ academic-management-services</t>
  </si>
  <si>
    <t>/organization/academic-management-services</t>
  </si>
  <si>
    <t>/funding-round/7607e7f9fd2acbed2a7e6bb66a5fda9d</t>
  </si>
  <si>
    <t>30-11-1993</t>
  </si>
  <si>
    <t>/Organization/Academic-Management-Services</t>
  </si>
  <si>
    <t>Academic Management Services</t>
  </si>
  <si>
    <t>New Bedford</t>
  </si>
  <si>
    <t>Swansea</t>
  </si>
  <si>
    <t>/organization/ academica</t>
  </si>
  <si>
    <t>/ORGANIZATION/ACADEMICA</t>
  </si>
  <si>
    <t>/funding-round/5b4afba647e2070cacea1e97c1625a98</t>
  </si>
  <si>
    <t>24-08-2011</t>
  </si>
  <si>
    <t>/Organization/Academica</t>
  </si>
  <si>
    <t>Academica</t>
  </si>
  <si>
    <t>http://www.academica.fi</t>
  </si>
  <si>
    <t>/organization/ academix-direct-go-internet-media</t>
  </si>
  <si>
    <t>/organization/academix-direct-go-internet-media</t>
  </si>
  <si>
    <t>/funding-round/2ebcf9bde8b4a54a31b24f9c61ae30dc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 academize</t>
  </si>
  <si>
    <t>/ORGANIZATION/ACADEMIZE</t>
  </si>
  <si>
    <t>/funding-round/bf571498f008913c417184d717b85657</t>
  </si>
  <si>
    <t>/Organization/Academize</t>
  </si>
  <si>
    <t>Academize</t>
  </si>
  <si>
    <t>http://www.academize.com</t>
  </si>
  <si>
    <t>Cloud Computing|Collaboration|Education|Social Media</t>
  </si>
  <si>
    <t>/organization/ academy-events-services</t>
  </si>
  <si>
    <t>/organization/academy-events-services</t>
  </si>
  <si>
    <t>/funding-round/d4fe9e183be2268f465b8699ebe29cdd</t>
  </si>
  <si>
    <t>/Organization/Academy-Events-Services</t>
  </si>
  <si>
    <t>Academy Events Services</t>
  </si>
  <si>
    <t>Events|Manufacturing|Services</t>
  </si>
  <si>
    <t>Events</t>
  </si>
  <si>
    <t>/organization/ academy-of-inovation</t>
  </si>
  <si>
    <t>/ORGANIZATION/ACADEMY-OF-INOVATION</t>
  </si>
  <si>
    <t>/funding-round/db05541f78454e758d9ea02aaec109d6</t>
  </si>
  <si>
    <t>/Organization/Academy-Of-Inovation</t>
  </si>
  <si>
    <t>Academy of Inovation</t>
  </si>
  <si>
    <t>/organization/ academy123</t>
  </si>
  <si>
    <t>/organization/academy123</t>
  </si>
  <si>
    <t>/funding-round/7567be3ea8cf1f7710f8e0ae3d0117ea</t>
  </si>
  <si>
    <t>/Organization/Academy123</t>
  </si>
  <si>
    <t>Academy123</t>
  </si>
  <si>
    <t>http://home.nutshellmath.com/en-US/applications.htm</t>
  </si>
  <si>
    <t>/organization/ acadia-pharmaceuticals</t>
  </si>
  <si>
    <t>/ORGANIZATION/ACADIA-PHARMACEUTICALS</t>
  </si>
  <si>
    <t>/funding-round/813838a03c10b6a53c0b7570a214efbf</t>
  </si>
  <si>
    <t>F</t>
  </si>
  <si>
    <t>31-03-2003</t>
  </si>
  <si>
    <t>/Organization/Acadia-Pharmaceuticals</t>
  </si>
  <si>
    <t>ACADIA Pharmaceuticals</t>
  </si>
  <si>
    <t>http://www.acadia-pharm.com</t>
  </si>
  <si>
    <t>Biotechnology|Health Care</t>
  </si>
  <si>
    <t>/organization/acadia-pharmaceuticals</t>
  </si>
  <si>
    <t>/funding-round/c3b4f7b8fa5d4c1aa1ce27005623a969</t>
  </si>
  <si>
    <t>/funding-round/c961c196d6eb623ac1f63e750083d8a5</t>
  </si>
  <si>
    <t>/organization/ acadiasoft</t>
  </si>
  <si>
    <t>/organization/acadiasoft</t>
  </si>
  <si>
    <t>/funding-round/44a3010dd331ee5f89feefc70925f3ff</t>
  </si>
  <si>
    <t>/Organization/Acadiasoft</t>
  </si>
  <si>
    <t>AcadiaSoft</t>
  </si>
  <si>
    <t>http://www.acadiasoft.com</t>
  </si>
  <si>
    <t>Pembroke</t>
  </si>
  <si>
    <t>/ORGANIZATION/ACADIASOFT</t>
  </si>
  <si>
    <t>/funding-round/94de8f62876c3ae085029fdd15cd5650</t>
  </si>
  <si>
    <t>14-07-2015</t>
  </si>
  <si>
    <t>/organization/ acadient</t>
  </si>
  <si>
    <t>/organization/acadient</t>
  </si>
  <si>
    <t>/funding-round/ebfb7119ed019e1e546043c2e1d9742d</t>
  </si>
  <si>
    <t>16-06-2003</t>
  </si>
  <si>
    <t>/Organization/Acadient</t>
  </si>
  <si>
    <t>Acadient</t>
  </si>
  <si>
    <t>http://www.acadient.com</t>
  </si>
  <si>
    <t>/organization/ acadine-technologies</t>
  </si>
  <si>
    <t>/ORGANIZATION/ACADINE-TECHNOLOGIES</t>
  </si>
  <si>
    <t>/funding-round/46a77fdbcbe5113dc5cbf605f05d87f5</t>
  </si>
  <si>
    <t>/Organization/Acadine-Technologies</t>
  </si>
  <si>
    <t>Acadine Technologies</t>
  </si>
  <si>
    <t>http://www.acadine.com</t>
  </si>
  <si>
    <t>Internet of Things|Mobile|Operating Systems|Wearables</t>
  </si>
  <si>
    <t>/organization/ acaia-corp</t>
  </si>
  <si>
    <t>/organization/acaia-corp</t>
  </si>
  <si>
    <t>/funding-round/51bd722ef91afc6dd09ebe9b3227cc3e</t>
  </si>
  <si>
    <t>/Organization/Acaia-Corp</t>
  </si>
  <si>
    <t>acaia</t>
  </si>
  <si>
    <t>http://acaia.co</t>
  </si>
  <si>
    <t>Coffee|Internet of Things</t>
  </si>
  <si>
    <t>/organization/ acal-energy</t>
  </si>
  <si>
    <t>/ORGANIZATION/ACAL-ENERGY</t>
  </si>
  <si>
    <t>/funding-round/16817efd4bbef10f63cccdf158f47a41</t>
  </si>
  <si>
    <t>/Organization/Acal-Energy</t>
  </si>
  <si>
    <t>ACAL Energy</t>
  </si>
  <si>
    <t>http://www.acalenergy.co.uk</t>
  </si>
  <si>
    <t>C5</t>
  </si>
  <si>
    <t>Runcorn</t>
  </si>
  <si>
    <t>/organization/acal-energy</t>
  </si>
  <si>
    <t>/funding-round/993f65a0c759d509e26ca5f633478708</t>
  </si>
  <si>
    <t>/funding-round/d22a90db1705da6ce36c94f7e8d0d1cb</t>
  </si>
  <si>
    <t>/organization/ acal-enterprise-solutions</t>
  </si>
  <si>
    <t>/organization/acal-enterprise-solutions</t>
  </si>
  <si>
    <t>/funding-round/0f9a693d9686330c5c2724215e0048e2</t>
  </si>
  <si>
    <t>/Organization/Acal-Enterprise-Solutions</t>
  </si>
  <si>
    <t>Acal Enterprise Solutions</t>
  </si>
  <si>
    <t>http://acalenterprisesolutions.com</t>
  </si>
  <si>
    <t>J8</t>
  </si>
  <si>
    <t>Nottingham</t>
  </si>
  <si>
    <t>/organization/ acamica</t>
  </si>
  <si>
    <t>/ORGANIZATION/ACAMICA</t>
  </si>
  <si>
    <t>/funding-round/4533589b0a48984157059ffc8d41a33c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mica</t>
  </si>
  <si>
    <t>/funding-round/4fe08d3e5f7af5f4e047f0c0ad3bac68</t>
  </si>
  <si>
    <t>/funding-round/ff54629dad657c216e97e224e9f96b48</t>
  </si>
  <si>
    <t>/organization/ acarix</t>
  </si>
  <si>
    <t>/organization/acarix</t>
  </si>
  <si>
    <t>/funding-round/2336050425725fcee3b385913ab7fdc1</t>
  </si>
  <si>
    <t>/Organization/Acarix</t>
  </si>
  <si>
    <t>Acarix</t>
  </si>
  <si>
    <t>http://acarix.com</t>
  </si>
  <si>
    <t>Kongens Lyngby</t>
  </si>
  <si>
    <t>/organization/ acast</t>
  </si>
  <si>
    <t>/ORGANIZATION/ACAST</t>
  </si>
  <si>
    <t>/funding-round/605dfc7e948c5c7d6ba849f738c379e2</t>
  </si>
  <si>
    <t>/Organization/Acast</t>
  </si>
  <si>
    <t>Acast</t>
  </si>
  <si>
    <t>http://acast.com</t>
  </si>
  <si>
    <t>Audio|Entertainment|Music|Social Media|Social Media Platforms</t>
  </si>
  <si>
    <t>/organization/acast</t>
  </si>
  <si>
    <t>/funding-round/79ffc374003bd1adc68f3365840c85e4</t>
  </si>
  <si>
    <t>/organization/ acb-india-limited</t>
  </si>
  <si>
    <t>/ORGANIZATION/ACB-INDIA-LIMITED</t>
  </si>
  <si>
    <t>/funding-round/e8be4d4069d490218db8008f4aefa0f0</t>
  </si>
  <si>
    <t>/Organization/Acb-India-Limited</t>
  </si>
  <si>
    <t>ACB (India) Limited</t>
  </si>
  <si>
    <t>http://www.aryancoal.com</t>
  </si>
  <si>
    <t>Energy|Mining Technologies</t>
  </si>
  <si>
    <t>/organization/ accalio</t>
  </si>
  <si>
    <t>/organization/accalio</t>
  </si>
  <si>
    <t>/funding-round/3cca80e65eddfc3611c54bf47b4ea716</t>
  </si>
  <si>
    <t>/Organization/Accalio</t>
  </si>
  <si>
    <t>Accalio</t>
  </si>
  <si>
    <t>http://accalio.com/</t>
  </si>
  <si>
    <t>/organization/ acccess-technology-solutions</t>
  </si>
  <si>
    <t>/ORGANIZATION/ACCCESS-TECHNOLOGY-SOLUTIONS</t>
  </si>
  <si>
    <t>/funding-round/3c3d21f8e2e38901051cfa5ce982b89a</t>
  </si>
  <si>
    <t>20-08-2014</t>
  </si>
  <si>
    <t>/Organization/Acccess-Technology-Solutions</t>
  </si>
  <si>
    <t>Acccess Technology Solutions</t>
  </si>
  <si>
    <t>http://www.accessts.com/</t>
  </si>
  <si>
    <t>Provo</t>
  </si>
  <si>
    <t>/organization/ accedian-networks</t>
  </si>
  <si>
    <t>/organization/accedian-networks</t>
  </si>
  <si>
    <t>/funding-round/2a4d8b677b50b9e5830f1b646a1b98bf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IAN-NETWORKS</t>
  </si>
  <si>
    <t>/funding-round/a6a0d29e4c2f3df4615ebe4fda1e6fdb</t>
  </si>
  <si>
    <t>/funding-round/ba4bb0be650fa0dab04f23ec0b859e04</t>
  </si>
  <si>
    <t>14-02-2008</t>
  </si>
  <si>
    <t>/organization/ accedo-broadband</t>
  </si>
  <si>
    <t>/ORGANIZATION/ACCEDO-BROADBAND</t>
  </si>
  <si>
    <t>/funding-round/aa7375e8a76daf7864635eed6c39376b</t>
  </si>
  <si>
    <t>19-06-2007</t>
  </si>
  <si>
    <t>/Organization/Accedo-Broadband</t>
  </si>
  <si>
    <t>Accedo</t>
  </si>
  <si>
    <t>http://www.accedo.tv</t>
  </si>
  <si>
    <t>Hardware + Software|Television</t>
  </si>
  <si>
    <t>/organization/ accel-diagnostics</t>
  </si>
  <si>
    <t>/organization/accel-diagnostics</t>
  </si>
  <si>
    <t>/funding-round/0fd9813260d7703ffa4bb4113f1937ca</t>
  </si>
  <si>
    <t>25-04-2013</t>
  </si>
  <si>
    <t>/Organization/Accel-Diagnostics</t>
  </si>
  <si>
    <t>Accel Diagnostics</t>
  </si>
  <si>
    <t>http://acceldx.com</t>
  </si>
  <si>
    <t>Diagnostics|Health Care|Health Diagnostics|Medical Devices</t>
  </si>
  <si>
    <t>Diagnostics</t>
  </si>
  <si>
    <t>/ORGANIZATION/ACCEL-DIAGNOSTICS</t>
  </si>
  <si>
    <t>/funding-round/26bae746aa3429c2598844d1c39d0de6</t>
  </si>
  <si>
    <t>/funding-round/37cdc5f0b25933f043caf94fde4f0582</t>
  </si>
  <si>
    <t>/organization/ accela</t>
  </si>
  <si>
    <t>/ORGANIZATION/ACCELA</t>
  </si>
  <si>
    <t>/funding-round/08d1455719237eeda1c14c463ee67064</t>
  </si>
  <si>
    <t>26-02-2015</t>
  </si>
  <si>
    <t>/Organization/Accela</t>
  </si>
  <si>
    <t>Accela</t>
  </si>
  <si>
    <t>http://www.accela.com</t>
  </si>
  <si>
    <t>Government Innovation|Governments|SaaS|Software</t>
  </si>
  <si>
    <t>Government Innovation</t>
  </si>
  <si>
    <t>/organization/accela</t>
  </si>
  <si>
    <t>/funding-round/2f9a9b3aa9efb91ae2fc83c49d9681c6</t>
  </si>
  <si>
    <t>/funding-round/3f94dd7c7a3580a98a0eb03964d224b5</t>
  </si>
  <si>
    <t>/funding-round/dc8c512998a7adc839bdc4d1dee5bf32</t>
  </si>
  <si>
    <t>16-10-2013</t>
  </si>
  <si>
    <t>/organization/ accelalox</t>
  </si>
  <si>
    <t>/ORGANIZATION/ACCELALOX</t>
  </si>
  <si>
    <t>/funding-round/108fae9074249543175f7b9df34e4fdc</t>
  </si>
  <si>
    <t>/Organization/Accelalox</t>
  </si>
  <si>
    <t>Accelalox</t>
  </si>
  <si>
    <t>http://accelalox.com</t>
  </si>
  <si>
    <t>/organization/ accelario</t>
  </si>
  <si>
    <t>/organization/accelario</t>
  </si>
  <si>
    <t>/funding-round/bbc33fcac7f8ae041992fde7c5a13cf2</t>
  </si>
  <si>
    <t>25-02-2013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 accelecare</t>
  </si>
  <si>
    <t>/ORGANIZATION/ACCELECARE</t>
  </si>
  <si>
    <t>/funding-round/0514beb0be1578f857fd7a5341ca9751</t>
  </si>
  <si>
    <t>/Organization/Accelecare</t>
  </si>
  <si>
    <t>AcceleCare Wound Centers</t>
  </si>
  <si>
    <t>http://accelecare.com</t>
  </si>
  <si>
    <t>Health Care|Hospitals|Medical</t>
  </si>
  <si>
    <t>/organization/accelecare</t>
  </si>
  <si>
    <t>/funding-round/bcef57a54867923b45c7c3f3062afcfd</t>
  </si>
  <si>
    <t>/organization/ acceleforce</t>
  </si>
  <si>
    <t>/ORGANIZATION/ACCELEFORCE</t>
  </si>
  <si>
    <t>/funding-round/eed88216cfe84eb6ddfd7e0eeea7ca17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 accelera</t>
  </si>
  <si>
    <t>/organization/accelera</t>
  </si>
  <si>
    <t>/funding-round/1d7fb917b67f2d60b102cce4b5eba444</t>
  </si>
  <si>
    <t>/Organization/Accelera</t>
  </si>
  <si>
    <t>Accelera</t>
  </si>
  <si>
    <t>http://acceleramb.com/</t>
  </si>
  <si>
    <t>/ORGANIZATION/ACCELERA</t>
  </si>
  <si>
    <t>/funding-round/490ba29b0713a917d5e82fe3b3baf35c</t>
  </si>
  <si>
    <t>/organization/ accelera-innovations</t>
  </si>
  <si>
    <t>/organization/accelera-innovations</t>
  </si>
  <si>
    <t>/funding-round/bcdf9437b78caa65f5ac0656af768c3c</t>
  </si>
  <si>
    <t>/Organization/Accelera-Innovations</t>
  </si>
  <si>
    <t>Accelera Innovations</t>
  </si>
  <si>
    <t>http://accelerainnovations.com</t>
  </si>
  <si>
    <t>Frankfort</t>
  </si>
  <si>
    <t>/organization/ accelerate-diagnostics</t>
  </si>
  <si>
    <t>/ORGANIZATION/ACCELERATE-DIAGNOSTICS</t>
  </si>
  <si>
    <t>/funding-round/56285d92db0da88fb888c692c24634e3</t>
  </si>
  <si>
    <t>17-07-2012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diagnostics</t>
  </si>
  <si>
    <t>/funding-round/7e889041ddf483a6c458b878296a2936</t>
  </si>
  <si>
    <t>/funding-round/a5b27ac5bf478439756881cd2f6d35f5</t>
  </si>
  <si>
    <t>/funding-round/cb66262c9c3fb92d79270097620005d2</t>
  </si>
  <si>
    <t>/organization/ accelerate-mobile-apps</t>
  </si>
  <si>
    <t>/ORGANIZATION/ACCELERATE-MOBILE-APPS</t>
  </si>
  <si>
    <t>/funding-round/bebd306e22b75ce04ddb4f29b817401b</t>
  </si>
  <si>
    <t>24-12-2009</t>
  </si>
  <si>
    <t>/Organization/Accelerate-Mobile-Apps</t>
  </si>
  <si>
    <t>Accelerate Mobile Apps</t>
  </si>
  <si>
    <t>http://accelerate-ld.com</t>
  </si>
  <si>
    <t>Scotts Valley</t>
  </si>
  <si>
    <t>/organization/ accelerated-io</t>
  </si>
  <si>
    <t>/organization/accelerated-io</t>
  </si>
  <si>
    <t>/funding-round/11769ef18edd7f019f6689e20e53ca00</t>
  </si>
  <si>
    <t>/Organization/Accelerated-Io</t>
  </si>
  <si>
    <t>Accelerated IO</t>
  </si>
  <si>
    <t>http://www.pac-n-zoom.com</t>
  </si>
  <si>
    <t>OK</t>
  </si>
  <si>
    <t>Tulsa</t>
  </si>
  <si>
    <t>/ORGANIZATION/ACCELERATED-IO</t>
  </si>
  <si>
    <t>/funding-round/3a1f8d4e32e96cc585c2f0a010315505</t>
  </si>
  <si>
    <t>28-03-2012</t>
  </si>
  <si>
    <t>/organization/ accelerated-orthopedic-technologies</t>
  </si>
  <si>
    <t>/organization/accelerated-orthopedic-technologies</t>
  </si>
  <si>
    <t>/funding-round/59aa6a646dfd18446a1b3de1e86a751c</t>
  </si>
  <si>
    <t>18-05-2012</t>
  </si>
  <si>
    <t>/Organization/Accelerated-Orthopedic-Technologies</t>
  </si>
  <si>
    <t>Accelerated Orthopedic Technologies</t>
  </si>
  <si>
    <t>http://www.acceleratedorthopedics.com</t>
  </si>
  <si>
    <t>Guilford</t>
  </si>
  <si>
    <t>/organization/ accelerated-pharma</t>
  </si>
  <si>
    <t>/ORGANIZATION/ACCELERATED-PHARMA</t>
  </si>
  <si>
    <t>/funding-round/49194e31ecb8a769fb8a571faa20d748</t>
  </si>
  <si>
    <t>/Organization/Accelerated-Pharma</t>
  </si>
  <si>
    <t>Accelerated Pharma</t>
  </si>
  <si>
    <t>Pharmaceuticals</t>
  </si>
  <si>
    <t>IL - Other</t>
  </si>
  <si>
    <t>Illinois City</t>
  </si>
  <si>
    <t>/organization/accelerated-pharma</t>
  </si>
  <si>
    <t>/funding-round/7e6fbd16b37753e434995652e8a989e1</t>
  </si>
  <si>
    <t>/organization/ accelerated-pictures</t>
  </si>
  <si>
    <t>/ORGANIZATION/ACCELERATED-PICTURES</t>
  </si>
  <si>
    <t>/funding-round/8becdd8c1c50e40941e07df5d136c500</t>
  </si>
  <si>
    <t>non_equity_assistance</t>
  </si>
  <si>
    <t>/Organization/Accelerated-Pictures</t>
  </si>
  <si>
    <t>Accelerated Pictures</t>
  </si>
  <si>
    <t>http://acceleratedpictures.com/</t>
  </si>
  <si>
    <t>/organization/ accelerated-technologies</t>
  </si>
  <si>
    <t>/organization/accelerated-technologies</t>
  </si>
  <si>
    <t>/funding-round/c687f8a59d18acb519c357257f34827a</t>
  </si>
  <si>
    <t>/Organization/Accelerated-Technologies</t>
  </si>
  <si>
    <t>Accelerated Technologies</t>
  </si>
  <si>
    <t>Medical|Medical Devices|Technology</t>
  </si>
  <si>
    <t>/organization/ accelerated-vision-group</t>
  </si>
  <si>
    <t>/ORGANIZATION/ACCELERATED-VISION-GROUP</t>
  </si>
  <si>
    <t>/funding-round/4c703de9c312a0cc14f8307fb0383096</t>
  </si>
  <si>
    <t>/Organization/Accelerated-Vision-Group</t>
  </si>
  <si>
    <t>Accelerated Vision Group</t>
  </si>
  <si>
    <t>http://acceleratedvision.com</t>
  </si>
  <si>
    <t>/organization/accelerated-vision-group</t>
  </si>
  <si>
    <t>/funding-round/efc17c623b56a27ee73dca0f0155def3</t>
  </si>
  <si>
    <t>/organization/ accelerator-centre</t>
  </si>
  <si>
    <t>/ORGANIZATION/ACCELERATOR-CENTRE</t>
  </si>
  <si>
    <t>/funding-round/76edbd020e9ef4edb75bd36601c1a0e0</t>
  </si>
  <si>
    <t>/Organization/Accelerator-Centre</t>
  </si>
  <si>
    <t>Accelerator Centre</t>
  </si>
  <si>
    <t>http://www.acceleratorcentre.com</t>
  </si>
  <si>
    <t>Waterloo</t>
  </si>
  <si>
    <t>/organization/ accelerator-corp</t>
  </si>
  <si>
    <t>/organization/accelerator-corp</t>
  </si>
  <si>
    <t>/funding-round/215f281607a54b9d5fc848b5c74ef9e7</t>
  </si>
  <si>
    <t>22-05-2003</t>
  </si>
  <si>
    <t>/Organization/Accelerator-Corp</t>
  </si>
  <si>
    <t>Accelerator Corp.</t>
  </si>
  <si>
    <t>http://www.acceleratorcorp.com</t>
  </si>
  <si>
    <t>/ORGANIZATION/ACCELERATOR-CORP</t>
  </si>
  <si>
    <t>/funding-round/bdca470b4ae21074297ad9da55e11dbf</t>
  </si>
  <si>
    <t>/funding-round/d1341bc6df5065519b7b399ac9a67823</t>
  </si>
  <si>
    <t>19-11-2004</t>
  </si>
  <si>
    <t>/organization/ accelereach</t>
  </si>
  <si>
    <t>/ORGANIZATION/ACCELEREACH</t>
  </si>
  <si>
    <t>/funding-round/1c82d78d5fb41d2606cb6a42947bd6c9</t>
  </si>
  <si>
    <t>/Organization/Accelereach</t>
  </si>
  <si>
    <t>Accelereach</t>
  </si>
  <si>
    <t>http://accelereach.com</t>
  </si>
  <si>
    <t>/organization/ accelergy</t>
  </si>
  <si>
    <t>/organization/accelergy</t>
  </si>
  <si>
    <t>/funding-round/bca809e1cb520bbe490feb041f2be4cb</t>
  </si>
  <si>
    <t>/Organization/Accelergy</t>
  </si>
  <si>
    <t>Accelergy</t>
  </si>
  <si>
    <t>http://www.accelergy.com</t>
  </si>
  <si>
    <t>Clean Energy|Nanotechnology|Technology</t>
  </si>
  <si>
    <t>Clean Energy</t>
  </si>
  <si>
    <t>/organization/ accelerize-new-media</t>
  </si>
  <si>
    <t>/ORGANIZATION/ACCELERIZE-NEW-MEDIA</t>
  </si>
  <si>
    <t>/funding-round/32c46d106ec4f64d7554f8db1f67af14</t>
  </si>
  <si>
    <t>/Organization/Accelerize-New-Media</t>
  </si>
  <si>
    <t>Accelerize New Media</t>
  </si>
  <si>
    <t>http://www.accelerizenewmedia.com</t>
  </si>
  <si>
    <t>/organization/accelerize-new-media</t>
  </si>
  <si>
    <t>/funding-round/4f96662a88a8526f841d9cdc1926d754</t>
  </si>
  <si>
    <t>26-10-2010</t>
  </si>
  <si>
    <t>/funding-round/ff6c2ce0dd4225889ff689a6cad9b7b9</t>
  </si>
  <si>
    <t>/organization/ acceleron-pharma</t>
  </si>
  <si>
    <t>/organization/acceleron-pharma</t>
  </si>
  <si>
    <t>/funding-round/2fb414e5bc1ab272e2385b4f55018c67</t>
  </si>
  <si>
    <t>/Organization/Acceleron-Pharma</t>
  </si>
  <si>
    <t>Acceleron Pharma</t>
  </si>
  <si>
    <t>http://www.acceleronpharma.com</t>
  </si>
  <si>
    <t>/ORGANIZATION/ACCELERON-PHARMA</t>
  </si>
  <si>
    <t>/funding-round/636b372268c0e0015f80da73c072cbae</t>
  </si>
  <si>
    <t>/funding-round/790e0782dbd966ee53efc8e891fe9ec6</t>
  </si>
  <si>
    <t>/funding-round/941ada8c301fbccb1c26dbfd82d37581</t>
  </si>
  <si>
    <t>23-12-2011</t>
  </si>
  <si>
    <t>/funding-round/98f0c0b75a10a26e29c682cde97173e9</t>
  </si>
  <si>
    <t>/funding-round/d258737d17c3509acc40ad3e13d3d5d5</t>
  </si>
  <si>
    <t>/organization/ accelgolf</t>
  </si>
  <si>
    <t>/organization/accelgolf</t>
  </si>
  <si>
    <t>/funding-round/007f6be1e65881477b797cedbf8c87bc</t>
  </si>
  <si>
    <t>/Organization/Accelgolf</t>
  </si>
  <si>
    <t>AccelGolf</t>
  </si>
  <si>
    <t>http://www.accelgolf.com</t>
  </si>
  <si>
    <t>Apps|Finance|Mobile|Sports</t>
  </si>
  <si>
    <t>/ORGANIZATION/ACCELGOLF</t>
  </si>
  <si>
    <t>/funding-round/2216ac0904bb3bf5886e843e0f13ba74</t>
  </si>
  <si>
    <t>/funding-round/48efa8fe7e6a40551363c5d943f6e528</t>
  </si>
  <si>
    <t>/funding-round/8624fd64ac1616a29ef56df8ccbef9ce</t>
  </si>
  <si>
    <t>/funding-round/b498d1bec217e85ce55f01e17067dd83</t>
  </si>
  <si>
    <t>/funding-round/bc07d062edfb554b8f1e95f93c284bb0</t>
  </si>
  <si>
    <t>/funding-round/f303abaa1f012521f3c3edeb96abd116</t>
  </si>
  <si>
    <t>/organization/ accelight-networks</t>
  </si>
  <si>
    <t>/ORGANIZATION/ACCELIGHT-NETWORKS</t>
  </si>
  <si>
    <t>/funding-round/b95e5913207edd670fce26a3c898d425</t>
  </si>
  <si>
    <t>19-11-2001</t>
  </si>
  <si>
    <t>/Organization/Accelight-Networks</t>
  </si>
  <si>
    <t>Accelight Networks</t>
  </si>
  <si>
    <t>Consumer Electronics|Electronics|Manufacturing</t>
  </si>
  <si>
    <t>Bridgeville</t>
  </si>
  <si>
    <t>/organization/ accelitec</t>
  </si>
  <si>
    <t>/organization/accelitec</t>
  </si>
  <si>
    <t>/funding-round/38e5b70bb131ca6ad6935456f4b1ebe7</t>
  </si>
  <si>
    <t>/Organization/Accelitec</t>
  </si>
  <si>
    <t>Accelitec</t>
  </si>
  <si>
    <t>http://www.accelitec.com</t>
  </si>
  <si>
    <t>Bellingham</t>
  </si>
  <si>
    <t>/ORGANIZATION/ACCELITEC</t>
  </si>
  <si>
    <t>/funding-round/59117dddfaa107e1d1d6b0439e773a76</t>
  </si>
  <si>
    <t>/funding-round/97b23ffa6bd76a81889a9392436e0818</t>
  </si>
  <si>
    <t>13-02-2012</t>
  </si>
  <si>
    <t>/organization/ accella-learning-llc</t>
  </si>
  <si>
    <t>/ORGANIZATION/ACCELLA-LEARNING-LLC</t>
  </si>
  <si>
    <t>/funding-round/612d9d208582771fc15d191609fbafe7</t>
  </si>
  <si>
    <t>/Organization/Accella-Learning-Llc</t>
  </si>
  <si>
    <t>Accella Learning</t>
  </si>
  <si>
    <t>http://www.accellalearning.com</t>
  </si>
  <si>
    <t>/organization/ accellion</t>
  </si>
  <si>
    <t>/organization/accellion</t>
  </si>
  <si>
    <t>/funding-round/2fc53a9d6141c122fa9adc50803600f1</t>
  </si>
  <si>
    <t>/Organization/Accellion</t>
  </si>
  <si>
    <t>Accellion</t>
  </si>
  <si>
    <t>http://www.accellion.com</t>
  </si>
  <si>
    <t>Enterprise Software|Security</t>
  </si>
  <si>
    <t>/ORGANIZATION/ACCELLION</t>
  </si>
  <si>
    <t>/funding-round/bf64fbefa1ddba25589dd55af161b994</t>
  </si>
  <si>
    <t>/organization/ accellos</t>
  </si>
  <si>
    <t>/organization/accellos</t>
  </si>
  <si>
    <t>/funding-round/29a4a986d291aea6bb3a4570ad3906f6</t>
  </si>
  <si>
    <t>16-10-2012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Logistics</t>
  </si>
  <si>
    <t>/ORGANIZATION/ACCELLOS</t>
  </si>
  <si>
    <t>/funding-round/92e3df7935438aa40925a3cc13582637</t>
  </si>
  <si>
    <t>/organization/ accelone</t>
  </si>
  <si>
    <t>/organization/accelone</t>
  </si>
  <si>
    <t>/funding-round/50eef5d9fb9931bfe6d6495857c1c8bc</t>
  </si>
  <si>
    <t>/Organization/Accelone</t>
  </si>
  <si>
    <t>AccelOne</t>
  </si>
  <si>
    <t>http://accelone.com</t>
  </si>
  <si>
    <t>/organization/ accelops</t>
  </si>
  <si>
    <t>/ORGANIZATION/ACCELOPS</t>
  </si>
  <si>
    <t>/funding-round/76abbf3b54bd6ad3abc7b503adecfb42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ps</t>
  </si>
  <si>
    <t>/funding-round/c521b592ec7c69178447aa7242d90995</t>
  </si>
  <si>
    <t>/organization/ accelovation-2</t>
  </si>
  <si>
    <t>/ORGANIZATION/ACCELOVATION-2</t>
  </si>
  <si>
    <t>/funding-round/c07e43eabbf125d1ba192a63e30e8b4d</t>
  </si>
  <si>
    <t>28-09-2007</t>
  </si>
  <si>
    <t>/Organization/Accelovation-2</t>
  </si>
  <si>
    <t>Accelovation</t>
  </si>
  <si>
    <t>http://www.accelovation.com/</t>
  </si>
  <si>
    <t>/organization/ accendo-technologies</t>
  </si>
  <si>
    <t>/organization/accendo-technologies</t>
  </si>
  <si>
    <t>/funding-round/436cc0ba2fb2534de621be40b2510f7b</t>
  </si>
  <si>
    <t>25-01-2005</t>
  </si>
  <si>
    <t>/Organization/Accendo-Technologies</t>
  </si>
  <si>
    <t>Accendo Technologies</t>
  </si>
  <si>
    <t>http://www.accendo.co.za</t>
  </si>
  <si>
    <t>Hyderabad</t>
  </si>
  <si>
    <t>/organization/ accendo-therapeutics</t>
  </si>
  <si>
    <t>/ORGANIZATION/ACCENDO-THERAPEUTICS</t>
  </si>
  <si>
    <t>/funding-round/9a16b56cf523999edb06c06b5296cadd</t>
  </si>
  <si>
    <t>/Organization/Accendo-Therapeutics</t>
  </si>
  <si>
    <t>Accendo Therapeutics</t>
  </si>
  <si>
    <t>/organization/ accengage</t>
  </si>
  <si>
    <t>/organization/accengage</t>
  </si>
  <si>
    <t>/funding-round/abccd2e5e73b6de5a8de20f1901305d0</t>
  </si>
  <si>
    <t>/Organization/Accengage</t>
  </si>
  <si>
    <t>Accengage</t>
  </si>
  <si>
    <t>http://www.accengage.com/</t>
  </si>
  <si>
    <t>Mobile|Mobile Analytics</t>
  </si>
  <si>
    <t>/organization/ accent</t>
  </si>
  <si>
    <t>/ORGANIZATION/ACCENT</t>
  </si>
  <si>
    <t>/funding-round/1934492e1f649802853636191a172671</t>
  </si>
  <si>
    <t>17-07-2006</t>
  </si>
  <si>
    <t>/Organization/Accent</t>
  </si>
  <si>
    <t>Accent</t>
  </si>
  <si>
    <t>http://www.accent-soc.com</t>
  </si>
  <si>
    <t>ItÃƒÂ¡</t>
  </si>
  <si>
    <t>ItÃ¡</t>
  </si>
  <si>
    <t>/organization/accent</t>
  </si>
  <si>
    <t>/funding-round/c0994e4c1387637f070ecbaac7ba4103</t>
  </si>
  <si>
    <t>/organization/ accent-custom-finishings-design-center</t>
  </si>
  <si>
    <t>/ORGANIZATION/ACCENT-CUSTOM-FINISHINGS-DESIGN-CENTER</t>
  </si>
  <si>
    <t>/funding-round/4b217859b38b64bda10299f7835cf802</t>
  </si>
  <si>
    <t>17-04-2014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 accent-media-ltd</t>
  </si>
  <si>
    <t>/organization/accent-media-ltd</t>
  </si>
  <si>
    <t>/funding-round/409dffdba5a3563f56dc8f11bca04072</t>
  </si>
  <si>
    <t>/Organization/Accent-Media-Ltd</t>
  </si>
  <si>
    <t>Accent Media Limited</t>
  </si>
  <si>
    <t>http://accent.media</t>
  </si>
  <si>
    <t>Domains|Internet|Ticketing</t>
  </si>
  <si>
    <t>Domains</t>
  </si>
  <si>
    <t>/ORGANIZATION/ACCENT-MEDIA-LTD</t>
  </si>
  <si>
    <t>/funding-round/9dc643fa45031a46ffcfaa061d94e3e3</t>
  </si>
  <si>
    <t>/funding-round/d3b92cb78097d8b1e7fe8b0db6eb0ea5</t>
  </si>
  <si>
    <t>/funding-round/f061a89165755b5a28d2702c8c0e0394</t>
  </si>
  <si>
    <t>/organization/ accent-optical-technologies</t>
  </si>
  <si>
    <t>/organization/accent-optical-technologies</t>
  </si>
  <si>
    <t>/funding-round/9d1db04256269f77b1e6fba8c4dc8d70</t>
  </si>
  <si>
    <t>20-12-2000</t>
  </si>
  <si>
    <t>/Organization/Accent-Optical-Technologies</t>
  </si>
  <si>
    <t>Accent Optical Technologies</t>
  </si>
  <si>
    <t>http://www.accentopto.com/</t>
  </si>
  <si>
    <t>Semiconductors|Technology|Wireless</t>
  </si>
  <si>
    <t>/organization/ accentia-biopharmaceuticals-inc</t>
  </si>
  <si>
    <t>/ORGANIZATION/ACCENTIA-BIOPHARMACEUTICALS-INC</t>
  </si>
  <si>
    <t>/funding-round/1d8703b120d796a0f1f964cca98dfd46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a-biopharmaceuticals-inc</t>
  </si>
  <si>
    <t>/funding-round/b9502b3583df2bedea2e76a7c67065b3</t>
  </si>
  <si>
    <t>/organization/ accentium-web</t>
  </si>
  <si>
    <t>/ORGANIZATION/ACCENTIUM-WEB</t>
  </si>
  <si>
    <t>/funding-round/8e7d1567f6e0d7800ba93014cecf960d</t>
  </si>
  <si>
    <t>/Organization/Accentium-Web</t>
  </si>
  <si>
    <t>Accentium Web</t>
  </si>
  <si>
    <t>http://www.accentium.com</t>
  </si>
  <si>
    <t>Curated Web|Internet|Legal|Semantic Search|SEO</t>
  </si>
  <si>
    <t>25-07-2007</t>
  </si>
  <si>
    <t>/organization/ accenx-technologies</t>
  </si>
  <si>
    <t>/organization/accenx-technologies</t>
  </si>
  <si>
    <t>/funding-round/5843871931f6bcf59e09f5758a35166f</t>
  </si>
  <si>
    <t>13-09-2007</t>
  </si>
  <si>
    <t>/Organization/Accenx-Technologies</t>
  </si>
  <si>
    <t>Accenx Technologies</t>
  </si>
  <si>
    <t>http://www.accenx.com</t>
  </si>
  <si>
    <t>/ORGANIZATION/ACCENX-TECHNOLOGIES</t>
  </si>
  <si>
    <t>/funding-round/c602b871de70dc2f0a0eb0fabe3cd880</t>
  </si>
  <si>
    <t>27-02-2009</t>
  </si>
  <si>
    <t>/organization/ accept-software</t>
  </si>
  <si>
    <t>/organization/accept-software</t>
  </si>
  <si>
    <t>/funding-round/03a2db742f933b0532e2f433f39a2b21</t>
  </si>
  <si>
    <t>27-07-2006</t>
  </si>
  <si>
    <t>/Organization/Accept-Software</t>
  </si>
  <si>
    <t>Accept Software</t>
  </si>
  <si>
    <t>Career Management|Software</t>
  </si>
  <si>
    <t>/ORGANIZATION/ACCEPT-SOFTWARE</t>
  </si>
  <si>
    <t>/funding-round/2d1ef4ff3a49c29fa18f4362d394229d</t>
  </si>
  <si>
    <t>14-12-2010</t>
  </si>
  <si>
    <t>/funding-round/330381d6fb6a2be7e13e18c5e89dad7b</t>
  </si>
  <si>
    <t>16-09-2005</t>
  </si>
  <si>
    <t>/funding-round/703bc67685438d1344a7a3b2d432518f</t>
  </si>
  <si>
    <t>16-09-2009</t>
  </si>
  <si>
    <t>/organization/ acceptd</t>
  </si>
  <si>
    <t>/organization/acceptd</t>
  </si>
  <si>
    <t>/funding-round/1d391c57843ebdeff4106b20b28ccde0</t>
  </si>
  <si>
    <t>13-06-2013</t>
  </si>
  <si>
    <t>/Organization/Acceptd</t>
  </si>
  <si>
    <t>Acceptd</t>
  </si>
  <si>
    <t>http://getacceptd.com</t>
  </si>
  <si>
    <t>/ORGANIZATION/ACCEPTD</t>
  </si>
  <si>
    <t>/funding-round/6d32d80167e8ef56e6853cfb7afd2015</t>
  </si>
  <si>
    <t>/funding-round/fb463b83b58d2ec2f66086ded08abbf6</t>
  </si>
  <si>
    <t>/organization/ accera</t>
  </si>
  <si>
    <t>/ORGANIZATION/ACCERA</t>
  </si>
  <si>
    <t>/funding-round/53119144e645b40447fe696560b8d1da</t>
  </si>
  <si>
    <t>/Organization/Accera</t>
  </si>
  <si>
    <t>Accera</t>
  </si>
  <si>
    <t>http://www.accerapharma.com</t>
  </si>
  <si>
    <t>Broomfield</t>
  </si>
  <si>
    <t>/organization/accera</t>
  </si>
  <si>
    <t>/funding-round/839a61bdf43692dcb9cdf60736ff35f3</t>
  </si>
  <si>
    <t>/funding-round/d6d4cdbd586adda1bda488d96d3c7d62</t>
  </si>
  <si>
    <t>/funding-round/e6658050ba8d6d2e23060ca6e7ae8d92</t>
  </si>
  <si>
    <t>/funding-round/eea210c552f56e62f96f02b532dc9563</t>
  </si>
  <si>
    <t>16-08-2006</t>
  </si>
  <si>
    <t>/organization/ accertify</t>
  </si>
  <si>
    <t>/organization/accertify</t>
  </si>
  <si>
    <t>/funding-round/881fc8c48376ea672abab897ef509858</t>
  </si>
  <si>
    <t>/Organization/Accertify</t>
  </si>
  <si>
    <t>Accertify</t>
  </si>
  <si>
    <t>http://www.accertify.com</t>
  </si>
  <si>
    <t>Credit Cards|Fraud Detection|Security</t>
  </si>
  <si>
    <t>/ORGANIZATION/ACCERTIFY</t>
  </si>
  <si>
    <t>/funding-round/9a77a5166b88889a4f6fbe6f138ae41e</t>
  </si>
  <si>
    <t>/funding-round/b0cad61bdc4e2684d4ce8293af454181</t>
  </si>
  <si>
    <t>/organization/ access-bill-pay-services</t>
  </si>
  <si>
    <t>/ORGANIZATION/ACCESS-BILL-PAY-SERVICES</t>
  </si>
  <si>
    <t>/funding-round/c9f235e12411a56cd63cd51b58283335</t>
  </si>
  <si>
    <t>28-09-2014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 access-closure</t>
  </si>
  <si>
    <t>/organization/access-closure</t>
  </si>
  <si>
    <t>/funding-round/a5ee5d8903bb6b96d8df4311b864550c</t>
  </si>
  <si>
    <t>/Organization/Access-Closure</t>
  </si>
  <si>
    <t>Access Closure</t>
  </si>
  <si>
    <t>http://www.accessclosure.com</t>
  </si>
  <si>
    <t>/ORGANIZATION/ACCESS-CLOSURE</t>
  </si>
  <si>
    <t>/funding-round/b6afb557e10200c81fc28429e7ba67f8</t>
  </si>
  <si>
    <t>/funding-round/f15f417431c194277b704999827aeef6</t>
  </si>
  <si>
    <t>/organization/ access-information-management</t>
  </si>
  <si>
    <t>/ORGANIZATION/ACCESS-INFORMATION-MANAGEMENT</t>
  </si>
  <si>
    <t>/funding-round/b9e0a9a239b0160d887b925216b0dfee</t>
  </si>
  <si>
    <t>/Organization/Access-Information-Management</t>
  </si>
  <si>
    <t>Access Information Management</t>
  </si>
  <si>
    <t>http://informationprotected.com</t>
  </si>
  <si>
    <t>Livermore</t>
  </si>
  <si>
    <t>/organization/ access-integrated-healthcare</t>
  </si>
  <si>
    <t>/organization/access-integrated-healthcare</t>
  </si>
  <si>
    <t>/funding-round/21d168a3d2179d9c094e077d92dcc3f4</t>
  </si>
  <si>
    <t>24-04-2015</t>
  </si>
  <si>
    <t>/Organization/Access-Integrated-Healthcare</t>
  </si>
  <si>
    <t>Access Integrated Healthcare</t>
  </si>
  <si>
    <t>http://www.accessih.com</t>
  </si>
  <si>
    <t>/ORGANIZATION/ACCESS-INTEGRATED-HEALTHCARE</t>
  </si>
  <si>
    <t>/funding-round/5bb6902d4ace8750044a3274237a46de</t>
  </si>
  <si>
    <t>/organization/ access-intelligence</t>
  </si>
  <si>
    <t>/organization/access-intelligence</t>
  </si>
  <si>
    <t>/funding-round/9e8866620a887a0936f38037495f185d</t>
  </si>
  <si>
    <t>/Organization/Access-Intelligence</t>
  </si>
  <si>
    <t>Access Intelligence</t>
  </si>
  <si>
    <t>http://www.accessintel.com</t>
  </si>
  <si>
    <t>/ORGANIZATION/ACCESS-INTELLIGENCE</t>
  </si>
  <si>
    <t>/funding-round/fd35f174548479c4f73bf48da1f69f1f</t>
  </si>
  <si>
    <t>/organization/ access-media</t>
  </si>
  <si>
    <t>/organization/access-media</t>
  </si>
  <si>
    <t>/funding-round/6043d4227932dc63ec3a1b3b7f3c10d3</t>
  </si>
  <si>
    <t>/Organization/Access-Media</t>
  </si>
  <si>
    <t>Access Media 3</t>
  </si>
  <si>
    <t>http://www.am3inc.com</t>
  </si>
  <si>
    <t>Saybrook</t>
  </si>
  <si>
    <t>/organization/ access-mediquip</t>
  </si>
  <si>
    <t>/ORGANIZATION/ACCESS-MEDIQUIP</t>
  </si>
  <si>
    <t>/funding-round/527e8602aa61aa4d63b29278be3a4a97</t>
  </si>
  <si>
    <t>13-01-2013</t>
  </si>
  <si>
    <t>/Organization/Access-Mediquip</t>
  </si>
  <si>
    <t>Access MediQuip</t>
  </si>
  <si>
    <t>http://accessmediquip.com</t>
  </si>
  <si>
    <t>/organization/ access-mobile</t>
  </si>
  <si>
    <t>/organization/access-mobile</t>
  </si>
  <si>
    <t>/funding-round/059a85e7529c01296dcad3202275dd4c</t>
  </si>
  <si>
    <t>26-06-2013</t>
  </si>
  <si>
    <t>/Organization/Access-Mobile</t>
  </si>
  <si>
    <t>Access Mobile</t>
  </si>
  <si>
    <t>http://accessmobileinc.com</t>
  </si>
  <si>
    <t>/ORGANIZATION/ACCESS-MOBILE</t>
  </si>
  <si>
    <t>/funding-round/28ae087b6a5f0edd8930df5c3dbb48f3</t>
  </si>
  <si>
    <t>/funding-round/8df61f2c850bf414b7a5d72ca4a16979</t>
  </si>
  <si>
    <t>/organization/ access-northeast</t>
  </si>
  <si>
    <t>/ORGANIZATION/ACCESS-NORTHEAST</t>
  </si>
  <si>
    <t>/funding-round/d0b831fb80b3c7d2a1ed93ce83a5eaae</t>
  </si>
  <si>
    <t>23-11-2009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 access-pharmaceuticals</t>
  </si>
  <si>
    <t>/organization/access-pharmaceuticals</t>
  </si>
  <si>
    <t>/funding-round/76db4f551f1006c333ba8ba1474323b7</t>
  </si>
  <si>
    <t>/Organization/Access-Pharmaceuticals</t>
  </si>
  <si>
    <t>Access Pharmaceuticals</t>
  </si>
  <si>
    <t>http://accesspharma.com</t>
  </si>
  <si>
    <t>/ORGANIZATION/ACCESS-PHARMACEUTICALS</t>
  </si>
  <si>
    <t>/funding-round/d65376d9db64e2ff5dd6e3fe8ecd2b2e</t>
  </si>
  <si>
    <t>14-11-2011</t>
  </si>
  <si>
    <t>/organization/ access-point</t>
  </si>
  <si>
    <t>/organization/access-point</t>
  </si>
  <si>
    <t>/funding-round/76ecec6de7b22e6b90f35fb77c0bc704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22-08-2008</t>
  </si>
  <si>
    <t>/organization/ access-psychiatry-solutions</t>
  </si>
  <si>
    <t>/ORGANIZATION/ACCESS-PSYCHIATRY-SOLUTIONS</t>
  </si>
  <si>
    <t>/funding-round/aed33e0eced3c251bd0e79e455b46cf3</t>
  </si>
  <si>
    <t>20-05-2011</t>
  </si>
  <si>
    <t>/Organization/Access-Psychiatry-Solutions</t>
  </si>
  <si>
    <t>Access Psychiatry Solutions</t>
  </si>
  <si>
    <t>http://accesspsych.com</t>
  </si>
  <si>
    <t>Shoreline</t>
  </si>
  <si>
    <t>/organization/ access-scientific</t>
  </si>
  <si>
    <t>/organization/access-scientific</t>
  </si>
  <si>
    <t>/funding-round/0653417675051ca62cee9a505d6fdd85</t>
  </si>
  <si>
    <t>/Organization/Access-Scientific</t>
  </si>
  <si>
    <t>Access Scientific</t>
  </si>
  <si>
    <t>http://www.the-wand.com</t>
  </si>
  <si>
    <t>/ORGANIZATION/ACCESS-SCIENTIFIC</t>
  </si>
  <si>
    <t>/funding-round/12090f22beed47d9bc3212cee1fa448d</t>
  </si>
  <si>
    <t>21-06-2012</t>
  </si>
  <si>
    <t>/funding-round/3be0c23fe5849ba29c25c5a79054ba8c</t>
  </si>
  <si>
    <t>/funding-round/58a59062a9bdc67cc7b72b76dc38ede4</t>
  </si>
  <si>
    <t>21-11-2010</t>
  </si>
  <si>
    <t>/funding-round/79984eff3785db8683fb7a73fc4e8923</t>
  </si>
  <si>
    <t>/funding-round/864aeeef99d505acfce40925198e0d1b</t>
  </si>
  <si>
    <t>/organization/ access-sports-media-2</t>
  </si>
  <si>
    <t>/organization/access-sports-media-2</t>
  </si>
  <si>
    <t>/funding-round/226a2bf39b8bcccfa4a5e5a6a394b5fe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PORTS-MEDIA-2</t>
  </si>
  <si>
    <t>/funding-round/4dfd1bcf592fea400b90573f8f834cb7</t>
  </si>
  <si>
    <t>29-10-2008</t>
  </si>
  <si>
    <t>/funding-round/8032663feb9b37ef1268524156b10eae</t>
  </si>
  <si>
    <t>/organization/ access-systems</t>
  </si>
  <si>
    <t>/ORGANIZATION/ACCESS-SYSTEMS</t>
  </si>
  <si>
    <t>/funding-round/eb22026b2c0137dfa0df62a56d518bde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 access-uk</t>
  </si>
  <si>
    <t>/organization/access-uk</t>
  </si>
  <si>
    <t>/funding-round/9a9b6dab823ffc98e79d644abdc711af</t>
  </si>
  <si>
    <t>30-03-2011</t>
  </si>
  <si>
    <t>/Organization/Access-Uk</t>
  </si>
  <si>
    <t>Access UK</t>
  </si>
  <si>
    <t>http://www.theaccessgroup.com</t>
  </si>
  <si>
    <t>Accounting|Advice|Finance|Software</t>
  </si>
  <si>
    <t>E4</t>
  </si>
  <si>
    <t>/organization/ accessbio</t>
  </si>
  <si>
    <t>/ORGANIZATION/ACCESSBIO</t>
  </si>
  <si>
    <t>/funding-round/13488b71f8bec08ce6ae26db89c0df72</t>
  </si>
  <si>
    <t>/Organization/Accessbio</t>
  </si>
  <si>
    <t>Accessbio</t>
  </si>
  <si>
    <t>http://accessbio.net</t>
  </si>
  <si>
    <t>Somerset</t>
  </si>
  <si>
    <t>/organization/ accessdata</t>
  </si>
  <si>
    <t>/organization/accessdata</t>
  </si>
  <si>
    <t>/funding-round/0e808293b79de8e488ba5226fa06fcb2</t>
  </si>
  <si>
    <t>/Organization/Accessdata</t>
  </si>
  <si>
    <t>AccessData</t>
  </si>
  <si>
    <t>http://www.accessdata.com</t>
  </si>
  <si>
    <t>Lindon</t>
  </si>
  <si>
    <t>/ORGANIZATION/ACCESSDATA</t>
  </si>
  <si>
    <t>/funding-round/c6cbe9848f3a3b953db9ee849dd81e57</t>
  </si>
  <si>
    <t>/organization/ accessdna</t>
  </si>
  <si>
    <t>/organization/accessdna</t>
  </si>
  <si>
    <t>/funding-round/43ab368165322850ab8b596240620e6c</t>
  </si>
  <si>
    <t>/Organization/Accessdna</t>
  </si>
  <si>
    <t>Inherited Health</t>
  </si>
  <si>
    <t>http://www.InheritedHealth.com</t>
  </si>
  <si>
    <t>/ORGANIZATION/ACCESSDNA</t>
  </si>
  <si>
    <t>/funding-round/d21c3ad8d40d1eb8469168ef94d560d3</t>
  </si>
  <si>
    <t>/organization/ accesslan-communications</t>
  </si>
  <si>
    <t>/organization/accesslan-communications</t>
  </si>
  <si>
    <t>/funding-round/4f03b9949730a810d5c4df009fb2210c</t>
  </si>
  <si>
    <t>28-08-2001</t>
  </si>
  <si>
    <t>/Organization/Accesslan-Communications</t>
  </si>
  <si>
    <t>AccessLan Communications</t>
  </si>
  <si>
    <t>http://www.accesslan.com/</t>
  </si>
  <si>
    <t>Computers|Internet|Networking</t>
  </si>
  <si>
    <t>/organization/ accessnetwork</t>
  </si>
  <si>
    <t>/ORGANIZATION/ACCESSNETWORK</t>
  </si>
  <si>
    <t>/funding-round/1a727f94a704a4d1ebedf795d8e52384</t>
  </si>
  <si>
    <t>/Organization/Accessnetwork</t>
  </si>
  <si>
    <t>Access Network</t>
  </si>
  <si>
    <t>http://www.accessnetwork.com</t>
  </si>
  <si>
    <t>/organization/accessnetwork</t>
  </si>
  <si>
    <t>/funding-round/8568189f9beaf742d00e7572ff8cf0d4</t>
  </si>
  <si>
    <t>/organization/ accessory-addict-society</t>
  </si>
  <si>
    <t>/ORGANIZATION/ACCESSORY-ADDICT-SOCIETY</t>
  </si>
  <si>
    <t>/funding-round/b9c95d6358b07d8d9d428ea9e9acf7d5</t>
  </si>
  <si>
    <t>21-10-2012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/organization/ accesspay</t>
  </si>
  <si>
    <t>/organization/accesspay</t>
  </si>
  <si>
    <t>/funding-round/d44ab39b541c3fc19df718dcc80e8dd9</t>
  </si>
  <si>
    <t>/Organization/Accesspay</t>
  </si>
  <si>
    <t>AccessPay</t>
  </si>
  <si>
    <t>http://www.accesspay.com</t>
  </si>
  <si>
    <t>/organization/ accio-energy</t>
  </si>
  <si>
    <t>/ORGANIZATION/ACCIO-ENERGY</t>
  </si>
  <si>
    <t>/funding-round/b1eed929b8f4edde648b0365fbc8ef84</t>
  </si>
  <si>
    <t>/Organization/Accio-Energy</t>
  </si>
  <si>
    <t>Accio Energy</t>
  </si>
  <si>
    <t>http://www.accioenergy.com</t>
  </si>
  <si>
    <t>/organization/ accion-international</t>
  </si>
  <si>
    <t>/organization/accion-international</t>
  </si>
  <si>
    <t>/funding-round/4ec2d34d9bacd8e46a4e9d07da98bb6e</t>
  </si>
  <si>
    <t>26-06-2012</t>
  </si>
  <si>
    <t>/Organization/Accion-International</t>
  </si>
  <si>
    <t>Accion</t>
  </si>
  <si>
    <t>http://www.accion.org</t>
  </si>
  <si>
    <t>Financial Services|Nonprofits|Social Fundraising</t>
  </si>
  <si>
    <t>/ORGANIZATION/ACCION-INTERNATIONAL</t>
  </si>
  <si>
    <t>/funding-round/bce874ef640065ba5a3834da991130ae</t>
  </si>
  <si>
    <t>/organization/ accion-systems</t>
  </si>
  <si>
    <t>/organization/accion-systems</t>
  </si>
  <si>
    <t>/funding-round/9dfb8ed07a37d8cc2908990625b1de52</t>
  </si>
  <si>
    <t>/Organization/Accion-Systems</t>
  </si>
  <si>
    <t>Accion Systems</t>
  </si>
  <si>
    <t>http://www.accion-systems.com</t>
  </si>
  <si>
    <t>Aerospace|Manufacturing|New Product Development</t>
  </si>
  <si>
    <t>/organization/ accion-texas</t>
  </si>
  <si>
    <t>/ORGANIZATION/ACCION-TEXAS</t>
  </si>
  <si>
    <t>/funding-round/97a972b0bbb36062ecfa6a8ba88a2a22</t>
  </si>
  <si>
    <t>/Organization/Accion-Texas</t>
  </si>
  <si>
    <t>Accion Texas</t>
  </si>
  <si>
    <t>http://acciontexas.org</t>
  </si>
  <si>
    <t>Nonprofits</t>
  </si>
  <si>
    <t>San Antonio</t>
  </si>
  <si>
    <t>/organization/ accipiter</t>
  </si>
  <si>
    <t>/organization/accipiter</t>
  </si>
  <si>
    <t>/funding-round/450db9e15a95a509f5abb61d24e1c7c7</t>
  </si>
  <si>
    <t>/Organization/Accipiter</t>
  </si>
  <si>
    <t>Accipiter</t>
  </si>
  <si>
    <t>http://www.accipiter.com/</t>
  </si>
  <si>
    <t>Advertising|Internet|Services</t>
  </si>
  <si>
    <t>/ORGANIZATION/ACCIPITER</t>
  </si>
  <si>
    <t>/funding-round/ab9ecc0b9aaeb34e5aaf1646b763e856</t>
  </si>
  <si>
    <t>/funding-round/d5b221c82fca18568218595a0d59901c</t>
  </si>
  <si>
    <t>/organization/ accipiter-radar</t>
  </si>
  <si>
    <t>/ORGANIZATION/ACCIPITER-RADAR</t>
  </si>
  <si>
    <t>/funding-round/fab3ae2bdb41646feb381ab7e2df08e1</t>
  </si>
  <si>
    <t>/Organization/Accipiter-Radar</t>
  </si>
  <si>
    <t>Accipiter Radar</t>
  </si>
  <si>
    <t>http://accipiterradar.com</t>
  </si>
  <si>
    <t>Homeland Security|Security|Tracking</t>
  </si>
  <si>
    <t>Orchard Park</t>
  </si>
  <si>
    <t>Homeland Security</t>
  </si>
  <si>
    <t>/organization/ accipiter-systems</t>
  </si>
  <si>
    <t>/organization/accipiter-systems</t>
  </si>
  <si>
    <t>/funding-round/1b331349e1b1a16ef68fbe034d057a4c</t>
  </si>
  <si>
    <t>/Organization/Accipiter-Systems</t>
  </si>
  <si>
    <t>Accipiter Systems</t>
  </si>
  <si>
    <t>http://www.accipitersystems.com</t>
  </si>
  <si>
    <t>Wexford</t>
  </si>
  <si>
    <t>/ORGANIZATION/ACCIPITER-SYSTEMS</t>
  </si>
  <si>
    <t>/funding-round/31da9cc3d59df1658afd2c9106398e43</t>
  </si>
  <si>
    <t>/funding-round/6adfec8fc238f55752444ca5dcdab1cd</t>
  </si>
  <si>
    <t>29-02-2012</t>
  </si>
  <si>
    <t>/funding-round/9bf32942354988e1ec652b1c8d5b851f</t>
  </si>
  <si>
    <t>/organization/ acclaim-games</t>
  </si>
  <si>
    <t>/organization/acclaim-games</t>
  </si>
  <si>
    <t>/funding-round/b74e96fedb86c95038be2c2dadcae406</t>
  </si>
  <si>
    <t>18-10-2007</t>
  </si>
  <si>
    <t>/Organization/Acclaim-Games</t>
  </si>
  <si>
    <t>Acclaim Games</t>
  </si>
  <si>
    <t>http://www.acclaim.com</t>
  </si>
  <si>
    <t>24-12-1997</t>
  </si>
  <si>
    <t>/organization/ acclaimd</t>
  </si>
  <si>
    <t>/ORGANIZATION/ACCLAIMD</t>
  </si>
  <si>
    <t>/funding-round/2c01ffeb8d4e75dfe111bd0e6349f9ac</t>
  </si>
  <si>
    <t>/Organization/Acclaimd</t>
  </si>
  <si>
    <t>Acclaimd</t>
  </si>
  <si>
    <t>http://www.acclaimd.com</t>
  </si>
  <si>
    <t>Analytics|Career Management|Recruiting|Social Recruiting</t>
  </si>
  <si>
    <t>/organization/acclaimd</t>
  </si>
  <si>
    <t>/funding-round/8be2b25df941d305005243377658a7dc</t>
  </si>
  <si>
    <t>/organization/ acclarent</t>
  </si>
  <si>
    <t>/ORGANIZATION/ACCLARENT</t>
  </si>
  <si>
    <t>/funding-round/6f26f8813790407ed9e9f023f548b7df</t>
  </si>
  <si>
    <t>23-04-2007</t>
  </si>
  <si>
    <t>/Organization/Acclarent</t>
  </si>
  <si>
    <t>Acclarent</t>
  </si>
  <si>
    <t>http://www.acclarent.com</t>
  </si>
  <si>
    <t>Biotechnology|Medical</t>
  </si>
  <si>
    <t>/organization/ acclaris-holdings</t>
  </si>
  <si>
    <t>/organization/acclaris-holdings</t>
  </si>
  <si>
    <t>/funding-round/4655ea5d9bea656f2bd779b858a34da5</t>
  </si>
  <si>
    <t>21-07-2004</t>
  </si>
  <si>
    <t>/Organization/Acclaris-Holdings</t>
  </si>
  <si>
    <t>Acclaris Holdings</t>
  </si>
  <si>
    <t>http://www.acclaris.com/</t>
  </si>
  <si>
    <t>Development Platforms|Health Care|Software</t>
  </si>
  <si>
    <t>/organization/ acco-brands</t>
  </si>
  <si>
    <t>/ORGANIZATION/ACCO-BRANDS</t>
  </si>
  <si>
    <t>/funding-round/2bad8d9a7ac059fb8ae9677e55d95253</t>
  </si>
  <si>
    <t>/Organization/Acco-Brands</t>
  </si>
  <si>
    <t>Acco Brands</t>
  </si>
  <si>
    <t>http://www.accobrands.com/acco/us/us/home.aspx</t>
  </si>
  <si>
    <t>Lake Zurich</t>
  </si>
  <si>
    <t>/organization/ acco-sa</t>
  </si>
  <si>
    <t>/organization/acco-sa</t>
  </si>
  <si>
    <t>/funding-round/d8262b0814ca0af05cebb794dd990a26</t>
  </si>
  <si>
    <t>30-07-2007</t>
  </si>
  <si>
    <t>/Organization/Acco-Sa</t>
  </si>
  <si>
    <t>ACCO SA</t>
  </si>
  <si>
    <t>http://www.acco-ic.com</t>
  </si>
  <si>
    <t>/organization/ acco-semiconductor</t>
  </si>
  <si>
    <t>/ORGANIZATION/ACCO-SEMICONDUCTOR</t>
  </si>
  <si>
    <t>/funding-round/8eac3161a629342e077c7edc8754435c</t>
  </si>
  <si>
    <t>15-09-2010</t>
  </si>
  <si>
    <t>/Organization/Acco-Semiconductor</t>
  </si>
  <si>
    <t>ACCO Semiconductor</t>
  </si>
  <si>
    <t>http://www.acco-semi.com</t>
  </si>
  <si>
    <t>/organization/acco-semiconductor</t>
  </si>
  <si>
    <t>/funding-round/a0dd9da827f2c33a4eed63df9f624527</t>
  </si>
  <si>
    <t>/funding-round/ff457b222587c7dc870883211e0915dd</t>
  </si>
  <si>
    <t>/organization/ accolade</t>
  </si>
  <si>
    <t>/organization/accolade</t>
  </si>
  <si>
    <t>/funding-round/081b612ae2093bf55cc9fddf0b8b9a28</t>
  </si>
  <si>
    <t>13-05-2014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ADE</t>
  </si>
  <si>
    <t>/funding-round/311cc129b4d25834ba3d8d326cc02468</t>
  </si>
  <si>
    <t>22-12-2013</t>
  </si>
  <si>
    <t>/funding-round/519cf06f1b73368b6880afa5e314a7e8</t>
  </si>
  <si>
    <t>/funding-round/86f1d52018c25ee68cdfe6010117e39d</t>
  </si>
  <si>
    <t>/funding-round/d8024285a9d883a16087a1de5f1dab25</t>
  </si>
  <si>
    <t>16-07-2015</t>
  </si>
  <si>
    <t>/funding-round/de91c0f6933073ea02fbb0f16d5506b0</t>
  </si>
  <si>
    <t>/organization/ accolo</t>
  </si>
  <si>
    <t>/organization/accolo</t>
  </si>
  <si>
    <t>/funding-round/b7f27e28c3415f1bf84e2bd2f9870c54</t>
  </si>
  <si>
    <t>/Organization/Accolo</t>
  </si>
  <si>
    <t>Accolo</t>
  </si>
  <si>
    <t>http://www.accolo.com</t>
  </si>
  <si>
    <t>Larkspur</t>
  </si>
  <si>
    <t>/organization/ accompany</t>
  </si>
  <si>
    <t>/ORGANIZATION/ACCOMPANY</t>
  </si>
  <si>
    <t>/funding-round/5487aebe83d68e93df681fd2af148f3e</t>
  </si>
  <si>
    <t>/Organization/Accompany</t>
  </si>
  <si>
    <t>Accompany</t>
  </si>
  <si>
    <t>https://www.accompany.com</t>
  </si>
  <si>
    <t>3D|Social Media|Technology</t>
  </si>
  <si>
    <t>/organization/accompany</t>
  </si>
  <si>
    <t>/funding-round/b17ddae77db3a42e95c3747c1eaff7ab</t>
  </si>
  <si>
    <t>/organization/ accord</t>
  </si>
  <si>
    <t>/ORGANIZATION/ACCORD</t>
  </si>
  <si>
    <t>/funding-round/07c7b8047d235536fdc480ea5fe6d280</t>
  </si>
  <si>
    <t>/Organization/Accord</t>
  </si>
  <si>
    <t>Accord</t>
  </si>
  <si>
    <t>http://accord-group.net</t>
  </si>
  <si>
    <t>/organization/ accord-biomaterials</t>
  </si>
  <si>
    <t>/organization/accord-biomaterials</t>
  </si>
  <si>
    <t>/funding-round/256ce527e55431980e3cae4cc73bd574</t>
  </si>
  <si>
    <t>/Organization/Accord-Biomaterials</t>
  </si>
  <si>
    <t>Accord Biomaterials</t>
  </si>
  <si>
    <t>http://accordbiomaterials.com</t>
  </si>
  <si>
    <t>/organization/ accordent-technologies</t>
  </si>
  <si>
    <t>/ORGANIZATION/ACCORDENT-TECHNOLOGIES</t>
  </si>
  <si>
    <t>/funding-round/37221119de8ffa3f086ed5a0344e935f</t>
  </si>
  <si>
    <t>29-03-2006</t>
  </si>
  <si>
    <t>/Organization/Accordent-Technologies</t>
  </si>
  <si>
    <t>Accordent Technologies</t>
  </si>
  <si>
    <t>http://www.accordent.com</t>
  </si>
  <si>
    <t>/organization/ accordion-health</t>
  </si>
  <si>
    <t>/organization/accordion-health</t>
  </si>
  <si>
    <t>/funding-round/19d6ad2860ae9a51c535120c1bd670c2</t>
  </si>
  <si>
    <t>/Organization/Accordion-Health</t>
  </si>
  <si>
    <t>Accordion Health</t>
  </si>
  <si>
    <t>https://accordionhealth.com</t>
  </si>
  <si>
    <t>Big Data Analytics|Health Care Information Technology|SaaS</t>
  </si>
  <si>
    <t>Big Data Analytics</t>
  </si>
  <si>
    <t>/organization/ accountable</t>
  </si>
  <si>
    <t>/ORGANIZATION/ACCOUNTABLE</t>
  </si>
  <si>
    <t>/funding-round/8901254bca79b303af2f42008d138500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able</t>
  </si>
  <si>
    <t>/funding-round/d60efb4cb96ddb8f84192eda3f10d124</t>
  </si>
  <si>
    <t>/organization/ accounting-saas-japan</t>
  </si>
  <si>
    <t>/ORGANIZATION/ACCOUNTING-SAAS-JAPAN</t>
  </si>
  <si>
    <t>/funding-round/5957808d36af8d31a0205a4e2a95f4ae</t>
  </si>
  <si>
    <t>/Organization/Accounting-Saas-Japan</t>
  </si>
  <si>
    <t>Accounting SaaS Japan</t>
  </si>
  <si>
    <t>http://www.a-saas.com/</t>
  </si>
  <si>
    <t>Cloud Computing|SaaS</t>
  </si>
  <si>
    <t>/organization/accounting-saas-japan</t>
  </si>
  <si>
    <t>/funding-round/c6263b0464fd38243fcdd0d5d9611d14</t>
  </si>
  <si>
    <t>25-11-2014</t>
  </si>
  <si>
    <t>/organization/ accountnow</t>
  </si>
  <si>
    <t>/ORGANIZATION/ACCOUNTNOW</t>
  </si>
  <si>
    <t>/funding-round/139517eb910c77c658bdb460e4782310</t>
  </si>
  <si>
    <t>/Organization/Accountnow</t>
  </si>
  <si>
    <t>AccountNow</t>
  </si>
  <si>
    <t>http://accountnow.com</t>
  </si>
  <si>
    <t>Credit|Finance|Financial Services|Personal Finance</t>
  </si>
  <si>
    <t>Credit</t>
  </si>
  <si>
    <t>/organization/accountnow</t>
  </si>
  <si>
    <t>/funding-round/823202508cae40426317968032d3e5e4</t>
  </si>
  <si>
    <t>/funding-round/b28db87a36985d0bbb4273e23b8c2a23</t>
  </si>
  <si>
    <t>13-03-2006</t>
  </si>
  <si>
    <t>/funding-round/ca91f74b5d0b8a68467fc96fc5aae27f</t>
  </si>
  <si>
    <t>/organization/ accredible</t>
  </si>
  <si>
    <t>/ORGANIZATION/ACCREDIBLE</t>
  </si>
  <si>
    <t>/funding-round/97b8b7d079205bc875e5abfa61856164</t>
  </si>
  <si>
    <t>/Organization/Accredible</t>
  </si>
  <si>
    <t>Accredible</t>
  </si>
  <si>
    <t>http://www.accredible.com</t>
  </si>
  <si>
    <t>Colleges|Education|Recruiting</t>
  </si>
  <si>
    <t>Colleges</t>
  </si>
  <si>
    <t>/organization/accredible</t>
  </si>
  <si>
    <t>/funding-round/db87072d5da0ef5cb2719b16982a215a</t>
  </si>
  <si>
    <t>/organization/ accreon</t>
  </si>
  <si>
    <t>/ORGANIZATION/ACCREON</t>
  </si>
  <si>
    <t>/funding-round/49d4a59f1c027e846ff013118f1c47db</t>
  </si>
  <si>
    <t>/Organization/Accreon</t>
  </si>
  <si>
    <t>Accreon</t>
  </si>
  <si>
    <t>http://www.accreon.com/</t>
  </si>
  <si>
    <t>/organization/ accriva-diagnostics</t>
  </si>
  <si>
    <t>/organization/accriva-diagnostics</t>
  </si>
  <si>
    <t>/funding-round/7c9b5def4f67ffb1ad78ae562333fb72</t>
  </si>
  <si>
    <t>/Organization/Accriva-Diagnostics</t>
  </si>
  <si>
    <t>Accriva Diagnostics</t>
  </si>
  <si>
    <t>http://accriva.com</t>
  </si>
  <si>
    <t>Medical Devices</t>
  </si>
  <si>
    <t>/ORGANIZATION/ACCRIVA-DIAGNOSTICS</t>
  </si>
  <si>
    <t>/funding-round/ba61ca04705e392340dc85dcc73f548f</t>
  </si>
  <si>
    <t>/organization/ accrue-search-concepts-dba-boounce</t>
  </si>
  <si>
    <t>/organization/accrue-search-concepts-dba-boounce</t>
  </si>
  <si>
    <t>/funding-round/057d8fff0049f3aa3773c43e9316d139</t>
  </si>
  <si>
    <t>20-05-2010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/organization/ accruent</t>
  </si>
  <si>
    <t>/ORGANIZATION/ACCRUENT</t>
  </si>
  <si>
    <t>/funding-round/3e41ec44c0bfa58fc0401cbcc7035f01</t>
  </si>
  <si>
    <t>/Organization/Accruent</t>
  </si>
  <si>
    <t>Accruent</t>
  </si>
  <si>
    <t>http://www.accruent.com</t>
  </si>
  <si>
    <t>/organization/accruent</t>
  </si>
  <si>
    <t>/funding-round/7cb2fa19f30b2bfe211d6f51d85c2fb5</t>
  </si>
  <si>
    <t>/organization/ accruit</t>
  </si>
  <si>
    <t>/ORGANIZATION/ACCRUIT</t>
  </si>
  <si>
    <t>/funding-round/934aae8d9505b38d3b4a71e52400d755</t>
  </si>
  <si>
    <t>/Organization/Accruit</t>
  </si>
  <si>
    <t>Accruit</t>
  </si>
  <si>
    <t>http://www.accruit.com</t>
  </si>
  <si>
    <t>/organization/ accu-break-pharmaceuticals</t>
  </si>
  <si>
    <t>/organization/accu-break-pharmaceuticals</t>
  </si>
  <si>
    <t>/funding-round/628637f70fe7bacd66ef9f0211d9f392</t>
  </si>
  <si>
    <t>/Organization/Accu-Break-Pharmaceuticals</t>
  </si>
  <si>
    <t>Accu-Break Pharmaceuticals</t>
  </si>
  <si>
    <t>http://accubreakpharmaceuticals.com</t>
  </si>
  <si>
    <t>/ORGANIZATION/ACCU-BREAK-PHARMACEUTICALS</t>
  </si>
  <si>
    <t>/funding-round/a68c78edf71e6f221a82a253016457f0</t>
  </si>
  <si>
    <t>21-05-2013</t>
  </si>
  <si>
    <t>/organization/ accubuild-it</t>
  </si>
  <si>
    <t>/organization/accubuild-it</t>
  </si>
  <si>
    <t>/funding-round/a29e69867ba8aff1707e7b50728d4125</t>
  </si>
  <si>
    <t>28-05-2015</t>
  </si>
  <si>
    <t>/Organization/Accubuild-It</t>
  </si>
  <si>
    <t>AccuBuild IT</t>
  </si>
  <si>
    <t>http://accu-build.com/</t>
  </si>
  <si>
    <t>Construction</t>
  </si>
  <si>
    <t>Georgetown</t>
  </si>
  <si>
    <t>/ORGANIZATION/ACCUBUILD-IT</t>
  </si>
  <si>
    <t>/funding-round/bc567575caa3bf5491b970acd4b5e54e</t>
  </si>
  <si>
    <t>/organization/ accudial-pharmaceutical</t>
  </si>
  <si>
    <t>/organization/accudial-pharmaceutical</t>
  </si>
  <si>
    <t>/funding-round/50a4d429c7959ef16c342b6c084fbe5e</t>
  </si>
  <si>
    <t>/Organization/Accudial-Pharmaceutical</t>
  </si>
  <si>
    <t>Accudial Pharmaceutical</t>
  </si>
  <si>
    <t>http://accudialpharmaceutical.com</t>
  </si>
  <si>
    <t>/ORGANIZATION/ACCUDIAL-PHARMACEUTICAL</t>
  </si>
  <si>
    <t>/funding-round/80009b995074d961ed5db318f6a62330</t>
  </si>
  <si>
    <t>27-05-2010</t>
  </si>
  <si>
    <t>/funding-round/8c20bd5f4c584afd804c1fc33bd840da</t>
  </si>
  <si>
    <t>/organization/ accudraft</t>
  </si>
  <si>
    <t>/ORGANIZATION/ACCUDRAFT</t>
  </si>
  <si>
    <t>/funding-round/4b5b4d56ebefb61efc1a1c42c3404cd9</t>
  </si>
  <si>
    <t>/Organization/Accudraft</t>
  </si>
  <si>
    <t>AccuDraft</t>
  </si>
  <si>
    <t>http://www.accudraft.com</t>
  </si>
  <si>
    <t>/organization/ accuhealth-partners</t>
  </si>
  <si>
    <t>/organization/accuhealth-partners</t>
  </si>
  <si>
    <t>/funding-round/c537ba477fb6f7353df0cb433b6ff93c</t>
  </si>
  <si>
    <t>/Organization/Accuhealth-Partners</t>
  </si>
  <si>
    <t>Accuhealth Partners</t>
  </si>
  <si>
    <t>http://colonprepcenter.com</t>
  </si>
  <si>
    <t>Olathe</t>
  </si>
  <si>
    <t>/organization/ accuitis</t>
  </si>
  <si>
    <t>/ORGANIZATION/ACCUITIS</t>
  </si>
  <si>
    <t>/funding-round/2598dd120384faf2c3e6c27a1e30097d</t>
  </si>
  <si>
    <t>/Organization/Accuitis</t>
  </si>
  <si>
    <t>Accuitis</t>
  </si>
  <si>
    <t>http://accuitis.com/</t>
  </si>
  <si>
    <t>Cumming</t>
  </si>
  <si>
    <t>/organization/accuitis</t>
  </si>
  <si>
    <t>/funding-round/c4beeab6112dcd440280dd25531d7847</t>
  </si>
  <si>
    <t>/organization/ acculitx</t>
  </si>
  <si>
    <t>/ORGANIZATION/ACCULITX</t>
  </si>
  <si>
    <t>/funding-round/efc9b175791574c775c4096f1a25dfa4</t>
  </si>
  <si>
    <t>/Organization/Acculitx</t>
  </si>
  <si>
    <t>Acculitx</t>
  </si>
  <si>
    <t>http://www.acculitx.com/</t>
  </si>
  <si>
    <t>/organization/ accumed-technologies</t>
  </si>
  <si>
    <t>/organization/accumed-technologies</t>
  </si>
  <si>
    <t>/funding-round/0f5b2ad8fb9da61ca3744cdbacf9fad5</t>
  </si>
  <si>
    <t>/Organization/Accumed-Technologies</t>
  </si>
  <si>
    <t>AccuMED Technologies</t>
  </si>
  <si>
    <t>http://www.accumedtech.com</t>
  </si>
  <si>
    <t>Buffalo</t>
  </si>
  <si>
    <t>/organization/ accumedia</t>
  </si>
  <si>
    <t>/ORGANIZATION/ACCUMEDIA</t>
  </si>
  <si>
    <t>/funding-round/a75ebce4faba2ec8b6632fdad3a082ae</t>
  </si>
  <si>
    <t>27-02-2002</t>
  </si>
  <si>
    <t>/Organization/Accumedia</t>
  </si>
  <si>
    <t>Accumedia</t>
  </si>
  <si>
    <t>http://www.accumedia.com/</t>
  </si>
  <si>
    <t>/organization/ accumen</t>
  </si>
  <si>
    <t>/organization/accumen</t>
  </si>
  <si>
    <t>/funding-round/cc40c8f29dc9564e13f3347fd67a12a7</t>
  </si>
  <si>
    <t>/Organization/Accumen</t>
  </si>
  <si>
    <t>Accumen</t>
  </si>
  <si>
    <t>http://www.accumen.com/</t>
  </si>
  <si>
    <t>Health Care|Hospitals</t>
  </si>
  <si>
    <t>/organization/ accumetrics</t>
  </si>
  <si>
    <t>/ORGANIZATION/ACCUMETRICS</t>
  </si>
  <si>
    <t>/funding-round/0a2f9353380ec9eef207b2fbfc98cffa</t>
  </si>
  <si>
    <t>/Organization/Accumetrics</t>
  </si>
  <si>
    <t>Accumetrics</t>
  </si>
  <si>
    <t>http://www.accumetrics.com</t>
  </si>
  <si>
    <t>/organization/accumetrics</t>
  </si>
  <si>
    <t>/funding-round/3d3c2fb936b1f6828dd4c9e435f944b8</t>
  </si>
  <si>
    <t>/funding-round/3f65c3c3e8355c4b9121ccfb7c1b3107</t>
  </si>
  <si>
    <t>30-08-2013</t>
  </si>
  <si>
    <t>/funding-round/4340156647705012d009fd273a77c0ee</t>
  </si>
  <si>
    <t>/funding-round/7dc679daf9afc4604b9a6978a7e30d36</t>
  </si>
  <si>
    <t>/funding-round/8bd15b8c73b1ee5863025ace22da52e3</t>
  </si>
  <si>
    <t>16-05-2003</t>
  </si>
  <si>
    <t>/funding-round/c3b760ab6662b0619bbdf612d66df16d</t>
  </si>
  <si>
    <t>/funding-round/ce267dc7ad5e2a3e4752cf3c35309d16</t>
  </si>
  <si>
    <t>/funding-round/fafc4bd39610578cf91e2474ea785880</t>
  </si>
  <si>
    <t>21-02-2008</t>
  </si>
  <si>
    <t>/organization/ accumulate</t>
  </si>
  <si>
    <t>/organization/accumulate</t>
  </si>
  <si>
    <t>/funding-round/1055d91ed7a06faba487a71ea30c256d</t>
  </si>
  <si>
    <t>/Organization/Accumulate</t>
  </si>
  <si>
    <t>Accumulate</t>
  </si>
  <si>
    <t>http://www.accumulate.se</t>
  </si>
  <si>
    <t>Mobile|Mobile Payments|Mobile Security|Security</t>
  </si>
  <si>
    <t>/ORGANIZATION/ACCUMULATE</t>
  </si>
  <si>
    <t>/funding-round/9537b8393fa9a2defb6ebbffd58445fe</t>
  </si>
  <si>
    <t>23-06-2009</t>
  </si>
  <si>
    <t>/funding-round/c0f7b8ce5df18c8fb651f74d105a8db0</t>
  </si>
  <si>
    <t>25-06-2012</t>
  </si>
  <si>
    <t>/funding-round/d109ae1128de11326e653e45555ee510</t>
  </si>
  <si>
    <t>/organization/ accumuli-security</t>
  </si>
  <si>
    <t>/organization/accumuli-security</t>
  </si>
  <si>
    <t>/funding-round/f7b76bf555e5619fbe259f697f5fd97e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 accunostics</t>
  </si>
  <si>
    <t>/ORGANIZATION/ACCUNOSTICS</t>
  </si>
  <si>
    <t>/funding-round/dee5892854258f2cd7cf0ec144080ca1</t>
  </si>
  <si>
    <t>/Organization/Accunostics</t>
  </si>
  <si>
    <t>AccuNostics</t>
  </si>
  <si>
    <t>http://www.accunostics.co.uk</t>
  </si>
  <si>
    <t>V6</t>
  </si>
  <si>
    <t>Forres</t>
  </si>
  <si>
    <t>/organization/ accupal</t>
  </si>
  <si>
    <t>/organization/accupal</t>
  </si>
  <si>
    <t>/funding-round/9f18cee21e5b988521832ec4f8505af2</t>
  </si>
  <si>
    <t>/Organization/Accupal</t>
  </si>
  <si>
    <t>Accupal</t>
  </si>
  <si>
    <t>http://www.accupal.com/</t>
  </si>
  <si>
    <t>Little Rock</t>
  </si>
  <si>
    <t>/organization/ accupass</t>
  </si>
  <si>
    <t>/ORGANIZATION/ACCUPASS</t>
  </si>
  <si>
    <t>/funding-round/0715e9aada41b4a3477b2425ed005577</t>
  </si>
  <si>
    <t>/Organization/Accupass</t>
  </si>
  <si>
    <t>Accupass</t>
  </si>
  <si>
    <t>http://www.accupass.com/</t>
  </si>
  <si>
    <t>/organization/accupass</t>
  </si>
  <si>
    <t>/funding-round/95a45fccf3746285ebaac9fd430905e0</t>
  </si>
  <si>
    <t>/organization/ accupost-corporation</t>
  </si>
  <si>
    <t>/ORGANIZATION/ACCUPOST-CORPORATION</t>
  </si>
  <si>
    <t>/funding-round/7f8818b0fd718c6dd59edc31a5728fb8</t>
  </si>
  <si>
    <t>/Organization/Accupost-Corporation</t>
  </si>
  <si>
    <t>Accupost Corporation</t>
  </si>
  <si>
    <t>Littleton</t>
  </si>
  <si>
    <t>/organization/ accuradio</t>
  </si>
  <si>
    <t>/organization/accuradio</t>
  </si>
  <si>
    <t>/funding-round/96207914aacc024c2665030f0b7bdbd1</t>
  </si>
  <si>
    <t>/Organization/Accuradio</t>
  </si>
  <si>
    <t>Accuradio</t>
  </si>
  <si>
    <t>http://www.accuradio.com/</t>
  </si>
  <si>
    <t>Internet Radio Market</t>
  </si>
  <si>
    <t>/organization/ accurate-group</t>
  </si>
  <si>
    <t>/ORGANIZATION/ACCURATE-GROUP</t>
  </si>
  <si>
    <t>/funding-round/1f2692c44862e5b8820f0af5761a22ad</t>
  </si>
  <si>
    <t>/Organization/Accurate-Group</t>
  </si>
  <si>
    <t>Accurate Group</t>
  </si>
  <si>
    <t>http://accurategroup.com</t>
  </si>
  <si>
    <t>Charlotte</t>
  </si>
  <si>
    <t>/organization/accurate-group</t>
  </si>
  <si>
    <t>/funding-round/435877029ade078ae5eaa3688909f678</t>
  </si>
  <si>
    <t>/funding-round/50e221a33b07f4425816d33711de2499</t>
  </si>
  <si>
    <t>/funding-round/9da7919b57cf3425073c4d21b2e54811</t>
  </si>
  <si>
    <t>/organization/ accurence</t>
  </si>
  <si>
    <t>/ORGANIZATION/ACCURENCE</t>
  </si>
  <si>
    <t>/funding-round/49954b54c41cb82faa3362124a2dac02</t>
  </si>
  <si>
    <t>/Organization/Accurence</t>
  </si>
  <si>
    <t>Accurence</t>
  </si>
  <si>
    <t>http://www.accurence.com</t>
  </si>
  <si>
    <t>Westminster</t>
  </si>
  <si>
    <t>/organization/accurence</t>
  </si>
  <si>
    <t>/funding-round/65e574cf8f5826f512c0d310482cbb70</t>
  </si>
  <si>
    <t>/organization/ accurev</t>
  </si>
  <si>
    <t>/ORGANIZATION/ACCUREV</t>
  </si>
  <si>
    <t>/funding-round/13d09c24c0e33e5688bbfd9695b5acc8</t>
  </si>
  <si>
    <t>/Organization/Accurev</t>
  </si>
  <si>
    <t>AccuRev</t>
  </si>
  <si>
    <t>http://www.accurev.com</t>
  </si>
  <si>
    <t>Concord</t>
  </si>
  <si>
    <t>/organization/ accuri-cytometers</t>
  </si>
  <si>
    <t>/organization/accuri-cytometers</t>
  </si>
  <si>
    <t>/funding-round/06fd1aa9e39d51fbcdb3ce45f06bbb14</t>
  </si>
  <si>
    <t>/Organization/Accuri-Cytometers</t>
  </si>
  <si>
    <t>Accuri Cytometers</t>
  </si>
  <si>
    <t>http://www.accuricytometers.com</t>
  </si>
  <si>
    <t>/ORGANIZATION/ACCURI-CYTOMETERS</t>
  </si>
  <si>
    <t>/funding-round/45562d96d59f270c89ef5e89cfc57a7b</t>
  </si>
  <si>
    <t>/funding-round/7f242a074091188bd3bad18acd87ed55</t>
  </si>
  <si>
    <t>/funding-round/909168a5aa09ca2174a0979da27d9ea6</t>
  </si>
  <si>
    <t>/funding-round/9438b7e379331f1ba0c25ef436393014</t>
  </si>
  <si>
    <t>/funding-round/9ec7b11df1e8b42d5c01e796d1f4f676</t>
  </si>
  <si>
    <t>29-04-2008</t>
  </si>
  <si>
    <t>/funding-round/d00efea546ac52cdeb4c43a76470519d</t>
  </si>
  <si>
    <t>/funding-round/dba6bf335b036787bb7a383cbb59fa6f</t>
  </si>
  <si>
    <t>/organization/ accuric</t>
  </si>
  <si>
    <t>/organization/accuric</t>
  </si>
  <si>
    <t>/funding-round/150975c2a5f4344b6c6921c921b679c1</t>
  </si>
  <si>
    <t>20-08-2012</t>
  </si>
  <si>
    <t>/Organization/Accuric</t>
  </si>
  <si>
    <t>AccurIC</t>
  </si>
  <si>
    <t>http://www.accuric.com</t>
  </si>
  <si>
    <t>Q4</t>
  </si>
  <si>
    <t>/organization/ accuris-networks</t>
  </si>
  <si>
    <t>/ORGANIZATION/ACCURIS-NETWORKS</t>
  </si>
  <si>
    <t>/funding-round/1a0cf25862e6532f82675222e4c3d21b</t>
  </si>
  <si>
    <t>24-09-2014</t>
  </si>
  <si>
    <t>/Organization/Accuris-Networks</t>
  </si>
  <si>
    <t>Accuris Networks</t>
  </si>
  <si>
    <t>http://accuris-networks.com/</t>
  </si>
  <si>
    <t>Mobile|Networking|Telecommunications</t>
  </si>
  <si>
    <t>/organization/ accusilicon</t>
  </si>
  <si>
    <t>/organization/accusilicon</t>
  </si>
  <si>
    <t>/funding-round/0f9cbf767635a2c1faabca7c61ba9d90</t>
  </si>
  <si>
    <t>22-04-2012</t>
  </si>
  <si>
    <t>/Organization/Accusilicon</t>
  </si>
  <si>
    <t>AccuSilicon</t>
  </si>
  <si>
    <t>http://accusilicon.com</t>
  </si>
  <si>
    <t>/organization/ accusoft-pegasus</t>
  </si>
  <si>
    <t>/ORGANIZATION/ACCUSOFT-PEGASUS</t>
  </si>
  <si>
    <t>/funding-round/5aff23529c1d072b1c10ff907043e3fe</t>
  </si>
  <si>
    <t>30-06-2009</t>
  </si>
  <si>
    <t>/Organization/Accusoft-Pegasus</t>
  </si>
  <si>
    <t>Pegasus Imaging Corporation</t>
  </si>
  <si>
    <t>http://www.accusoft.com</t>
  </si>
  <si>
    <t>/organization/ accutherm-systems</t>
  </si>
  <si>
    <t>/organization/accutherm-systems</t>
  </si>
  <si>
    <t>/funding-round/ad318606ca614bef4593ef6ee430eb26</t>
  </si>
  <si>
    <t>/Organization/Accutherm-Systems</t>
  </si>
  <si>
    <t>AccuTherm Systems</t>
  </si>
  <si>
    <t>http://accumedsystemsinc.com</t>
  </si>
  <si>
    <t>/organization/ accutrainee</t>
  </si>
  <si>
    <t>/ORGANIZATION/ACCUTRAINEE</t>
  </si>
  <si>
    <t>/funding-round/ad45820c8adc201fb20bf010d0dd715f</t>
  </si>
  <si>
    <t>/Organization/Accutrainee</t>
  </si>
  <si>
    <t>Accutrainee</t>
  </si>
  <si>
    <t>http://www.accutrainee.com/</t>
  </si>
  <si>
    <t>Legal|Outsourcing|Recruiting|Service Providers</t>
  </si>
  <si>
    <t>Legal</t>
  </si>
  <si>
    <t>/organization/ accuvant</t>
  </si>
  <si>
    <t>/organization/accuvant</t>
  </si>
  <si>
    <t>/funding-round/08c5e2f49a48f683e5651779887a4c9e</t>
  </si>
  <si>
    <t>17-09-2010</t>
  </si>
  <si>
    <t>/Organization/Accuvant</t>
  </si>
  <si>
    <t>Accuvant</t>
  </si>
  <si>
    <t>http://www.accuvant.com</t>
  </si>
  <si>
    <t>/ORGANIZATION/ACCUVANT</t>
  </si>
  <si>
    <t>/funding-round/35c26d68a55b76b67ef51018c8efa2da</t>
  </si>
  <si>
    <t>/funding-round/8768f0c0ac7df20c4ac448b301170c58</t>
  </si>
  <si>
    <t>14-03-2014</t>
  </si>
  <si>
    <t>/funding-round/ecb046d68e7cbb0eb4881a4ed980ecc4</t>
  </si>
  <si>
    <t>/organization/ accuvein</t>
  </si>
  <si>
    <t>/organization/accuvein</t>
  </si>
  <si>
    <t>/funding-round/75120c61acb209be42673e93180f41bc</t>
  </si>
  <si>
    <t>/Organization/Accuvein</t>
  </si>
  <si>
    <t>AccuVein</t>
  </si>
  <si>
    <t>http://www.accuvein.com</t>
  </si>
  <si>
    <t>Huntington Station</t>
  </si>
  <si>
    <t>/ORGANIZATION/ACCUVEIN</t>
  </si>
  <si>
    <t>/funding-round/d67460172e15c342159bd9e65b66dee1</t>
  </si>
  <si>
    <t>28-07-2011</t>
  </si>
  <si>
    <t>/organization/ accuwater</t>
  </si>
  <si>
    <t>/organization/accuwater</t>
  </si>
  <si>
    <t>/funding-round/9748084267313292727a8bf1709b4b9d</t>
  </si>
  <si>
    <t>/Organization/Accuwater</t>
  </si>
  <si>
    <t>Accuwater</t>
  </si>
  <si>
    <t>http://www.accuwater.com/</t>
  </si>
  <si>
    <t>/organization/ ace</t>
  </si>
  <si>
    <t>/ORGANIZATION/ACE</t>
  </si>
  <si>
    <t>/funding-round/0e48d7d1034289e0ba226e0715305372</t>
  </si>
  <si>
    <t>/Organization/Ace</t>
  </si>
  <si>
    <t>ACE</t>
  </si>
  <si>
    <t>http://argentumce.com</t>
  </si>
  <si>
    <t>/organization/ace</t>
  </si>
  <si>
    <t>/funding-round/9f3894b75d5cc18d6c8e171891c19914</t>
  </si>
  <si>
    <t>/funding-round/f314a051e2ab3068cac26a680d0ed7fd</t>
  </si>
  <si>
    <t>/organization/ ace-2</t>
  </si>
  <si>
    <t>/organization/ace-2</t>
  </si>
  <si>
    <t>/funding-round/e2e17f1c5046cb72181807077f1f35ad</t>
  </si>
  <si>
    <t>/Organization/Ace-2</t>
  </si>
  <si>
    <t>ACE-Africa Courier Express</t>
  </si>
  <si>
    <t>http://www.ace.ng/</t>
  </si>
  <si>
    <t>Consumer Goods|Content Delivery|Logistics</t>
  </si>
  <si>
    <t>/ORGANIZATION/ACE-2</t>
  </si>
  <si>
    <t>/funding-round/fabe83fe4834e00695d2e39ab6f3e30f</t>
  </si>
  <si>
    <t>/organization/ ace-comm</t>
  </si>
  <si>
    <t>/organization/ace-comm</t>
  </si>
  <si>
    <t>/funding-round/1ca42fba76f93d2f70476e76ed5727a2</t>
  </si>
  <si>
    <t>/Organization/Ace-Comm</t>
  </si>
  <si>
    <t>ACE*COMM</t>
  </si>
  <si>
    <t>http://www.acecomm.com</t>
  </si>
  <si>
    <t>Public Relations</t>
  </si>
  <si>
    <t>Gaithersburg</t>
  </si>
  <si>
    <t>/organization/ ace-consensus</t>
  </si>
  <si>
    <t>/ORGANIZATION/ACE-CONSENSUS</t>
  </si>
  <si>
    <t>/funding-round/d1e7cda77a7cf0e9e4235ffca3033447</t>
  </si>
  <si>
    <t>/Organization/Ace-Consensus</t>
  </si>
  <si>
    <t>ACE Consensus</t>
  </si>
  <si>
    <t>http://www.aceconsensus.com</t>
  </si>
  <si>
    <t>/organization/ ace-film-productions</t>
  </si>
  <si>
    <t>/organization/ace-film-productions</t>
  </si>
  <si>
    <t>/funding-round/c855cb74f332d72871901e140821509e</t>
  </si>
  <si>
    <t>23-01-2012</t>
  </si>
  <si>
    <t>/Organization/Ace-Film-Productions</t>
  </si>
  <si>
    <t>ACE Film Productions</t>
  </si>
  <si>
    <t>Media|News</t>
  </si>
  <si>
    <t>/organization/ ace-health</t>
  </si>
  <si>
    <t>/ORGANIZATION/ACE-HEALTH</t>
  </si>
  <si>
    <t>/funding-round/91fde60378617f15e34c2419ced462f1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health</t>
  </si>
  <si>
    <t>/funding-round/d7b8b636f5fffa7b753f8e05f6cea53a</t>
  </si>
  <si>
    <t>/organization/ ace-learning-company-inc</t>
  </si>
  <si>
    <t>/ORGANIZATION/ACE-LEARNING-COMPANY-INC</t>
  </si>
  <si>
    <t>/funding-round/d37488fc99b232e44e57ceb7587a3481</t>
  </si>
  <si>
    <t>/Organization/Ace-Learning-Company-Inc</t>
  </si>
  <si>
    <t>Ace Learning Company</t>
  </si>
  <si>
    <t>http://www.acelearningco.com/</t>
  </si>
  <si>
    <t>Education|SaaS|Services</t>
  </si>
  <si>
    <t>/organization/ ace-metrix</t>
  </si>
  <si>
    <t>/organization/ace-metrix</t>
  </si>
  <si>
    <t>/funding-round/1bf0aeeb02132e7d76d0a6d38ac7246c</t>
  </si>
  <si>
    <t>/Organization/Ace-Metrix</t>
  </si>
  <si>
    <t>Ace Metrix</t>
  </si>
  <si>
    <t>http://www.acemetrix.com</t>
  </si>
  <si>
    <t>/ORGANIZATION/ACE-METRIX</t>
  </si>
  <si>
    <t>/funding-round/3f9798efcafe645424438672c6f08217</t>
  </si>
  <si>
    <t>/funding-round/886b72b7c373d4974f4df9dcfd654317</t>
  </si>
  <si>
    <t>29-05-2012</t>
  </si>
  <si>
    <t>/funding-round/c642be459ee3644a6af9a2af0c5f5933</t>
  </si>
  <si>
    <t>/funding-round/ea973e5a187ba49fd7271f182a989116</t>
  </si>
  <si>
    <t>18-06-2010</t>
  </si>
  <si>
    <t>/funding-round/ed7e5f599be4f9d8e93fa9298b05af5b</t>
  </si>
  <si>
    <t>/organization/ ace-portal</t>
  </si>
  <si>
    <t>/organization/ace-portal</t>
  </si>
  <si>
    <t>/funding-round/6a3640ee79ee88868e36cc31269b9dc9</t>
  </si>
  <si>
    <t>/Organization/Ace-Portal</t>
  </si>
  <si>
    <t>ACE Portal</t>
  </si>
  <si>
    <t>http://www.ACEportal.com</t>
  </si>
  <si>
    <t>Finance|FinTech|Marketplaces|Nonprofits</t>
  </si>
  <si>
    <t>/organization/ acea-bio</t>
  </si>
  <si>
    <t>/ORGANIZATION/ACEA-BIO</t>
  </si>
  <si>
    <t>/funding-round/545c711c3d1e5a8f9ff2a2eaef9ddb63</t>
  </si>
  <si>
    <t>/Organization/Acea-Bio</t>
  </si>
  <si>
    <t>ACEA BIO</t>
  </si>
  <si>
    <t>http://www.aceabio.com/main.aspx</t>
  </si>
  <si>
    <t>/organization/ aceable</t>
  </si>
  <si>
    <t>/organization/aceable</t>
  </si>
  <si>
    <t>/funding-round/6529a9cee4c02317b47646f9e653933d</t>
  </si>
  <si>
    <t>/Organization/Aceable</t>
  </si>
  <si>
    <t>Aceable</t>
  </si>
  <si>
    <t>http://www.aceable.com</t>
  </si>
  <si>
    <t>Education|Mobile Commerce|Technical Continuing Education</t>
  </si>
  <si>
    <t>/ORGANIZATION/ACEABLE</t>
  </si>
  <si>
    <t>/funding-round/de66214acb9d8f52967fc6c93941dcba</t>
  </si>
  <si>
    <t>/organization/ acelero-learning</t>
  </si>
  <si>
    <t>/organization/acelero-learning</t>
  </si>
  <si>
    <t>/funding-round/d7d9b6975953f37386054e3e89a3b8fc</t>
  </si>
  <si>
    <t>21-05-2015</t>
  </si>
  <si>
    <t>/Organization/Acelero-Learning</t>
  </si>
  <si>
    <t>Acelero Learning</t>
  </si>
  <si>
    <t>http://www.acelero.net/</t>
  </si>
  <si>
    <t>Education|Online Education|Services</t>
  </si>
  <si>
    <t>/organization/ acell</t>
  </si>
  <si>
    <t>/ORGANIZATION/ACELL</t>
  </si>
  <si>
    <t>/funding-round/ae9586ec7949f53b55c7c77f3b69af8b</t>
  </si>
  <si>
    <t>26-04-2011</t>
  </si>
  <si>
    <t>/Organization/Acell</t>
  </si>
  <si>
    <t>ACell</t>
  </si>
  <si>
    <t>http://acell.com</t>
  </si>
  <si>
    <t>/organization/ acelrx-pharmaceuticals</t>
  </si>
  <si>
    <t>/organization/acelrx-pharmaceuticals</t>
  </si>
  <si>
    <t>/funding-round/5a95a83f887c0862ec05a7e9bce99612</t>
  </si>
  <si>
    <t>/Organization/Acelrx-Pharmaceuticals</t>
  </si>
  <si>
    <t>AcelRx Pharmaceuticals</t>
  </si>
  <si>
    <t>http://www.acelrx.com</t>
  </si>
  <si>
    <t>/ORGANIZATION/ACELRX-PHARMACEUTICALS</t>
  </si>
  <si>
    <t>/funding-round/6b57fa48bbdcb78cf28b0e59bff5ce3a</t>
  </si>
  <si>
    <t>21-09-2010</t>
  </si>
  <si>
    <t>/funding-round/9d2e7e5caa0afcef3f31d0c9da40f187</t>
  </si>
  <si>
    <t>/funding-round/c0f0f1e63d59f065a68d29447c8af84d</t>
  </si>
  <si>
    <t>13-07-2011</t>
  </si>
  <si>
    <t>/funding-round/deb884085626b44b5d4261dcb160fe73</t>
  </si>
  <si>
    <t>/organization/ acempire</t>
  </si>
  <si>
    <t>/ORGANIZATION/ACEMPIRE</t>
  </si>
  <si>
    <t>/funding-round/ddcbe28cf41eb390f4adc5a7fa4adb9a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 acendi-interactive</t>
  </si>
  <si>
    <t>/organization/acendi-interactive</t>
  </si>
  <si>
    <t>/funding-round/789bb1eab54a235646679057f09064cf</t>
  </si>
  <si>
    <t>/Organization/Acendi-Interactive</t>
  </si>
  <si>
    <t>Acendi Interactive</t>
  </si>
  <si>
    <t>http://www.acendi.com</t>
  </si>
  <si>
    <t>/organization/ acer</t>
  </si>
  <si>
    <t>/ORGANIZATION/ACER</t>
  </si>
  <si>
    <t>/funding-round/2568575b8e782736414230eecb4d4771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 acer-therapeutics</t>
  </si>
  <si>
    <t>/organization/acer-therapeutics</t>
  </si>
  <si>
    <t>/funding-round/51a8ae35b1b09034c4ee7d5afe31b7c2</t>
  </si>
  <si>
    <t>/Organization/Acer-Therapeutics</t>
  </si>
  <si>
    <t>Acer Therapeutics</t>
  </si>
  <si>
    <t>http://www.acertx.com/</t>
  </si>
  <si>
    <t>/organization/ acera-surgical</t>
  </si>
  <si>
    <t>/ORGANIZATION/ACERA-SURGICAL</t>
  </si>
  <si>
    <t>/funding-round/91e3fee4b39725e145f12c744733e74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 aceris-3d-inspection</t>
  </si>
  <si>
    <t>/organization/aceris-3d-inspection</t>
  </si>
  <si>
    <t>/funding-round/c5c5b9eb7fc5257a251d266a3b5f28d6</t>
  </si>
  <si>
    <t>30-05-2007</t>
  </si>
  <si>
    <t>/Organization/Aceris-3D-Inspection</t>
  </si>
  <si>
    <t>Aceris 3D Inspection</t>
  </si>
  <si>
    <t>http://www.aceris-3d.ca</t>
  </si>
  <si>
    <t>/organization/ acerta-pharma</t>
  </si>
  <si>
    <t>/ORGANIZATION/ACERTA-PHARMA</t>
  </si>
  <si>
    <t>/funding-round/bd768d573d75dc2ab0c77133d6a887f5</t>
  </si>
  <si>
    <t>14-03-2013</t>
  </si>
  <si>
    <t>/Organization/Acerta-Pharma</t>
  </si>
  <si>
    <t>Acerta Pharma</t>
  </si>
  <si>
    <t>http://www.acerta-pharma.com</t>
  </si>
  <si>
    <t>San Carlos</t>
  </si>
  <si>
    <t>/organization/ acesion-pharma</t>
  </si>
  <si>
    <t>/organization/acesion-pharma</t>
  </si>
  <si>
    <t>/funding-round/64628b06ac55d71f0104bda892ba170c</t>
  </si>
  <si>
    <t>28-12-2012</t>
  </si>
  <si>
    <t>/Organization/Acesion-Pharma</t>
  </si>
  <si>
    <t>Acesion Pharma</t>
  </si>
  <si>
    <t>http://acesionpharma.com</t>
  </si>
  <si>
    <t>/ORGANIZATION/ACESION-PHARMA</t>
  </si>
  <si>
    <t>/funding-round/a21d43b25f3c2033f0783719edafede9</t>
  </si>
  <si>
    <t>16-06-2013</t>
  </si>
  <si>
    <t>/organization/ acesis</t>
  </si>
  <si>
    <t>/organization/acesis</t>
  </si>
  <si>
    <t>/funding-round/58069ed8a9348dc2647bfd904159b803</t>
  </si>
  <si>
    <t>30-04-2010</t>
  </si>
  <si>
    <t>/Organization/Acesis</t>
  </si>
  <si>
    <t>Acesis</t>
  </si>
  <si>
    <t>http://www.acesis.com</t>
  </si>
  <si>
    <t>Health Care|Physicians|Software</t>
  </si>
  <si>
    <t>/organization/ acesobee</t>
  </si>
  <si>
    <t>/ORGANIZATION/ACESOBEE</t>
  </si>
  <si>
    <t>/funding-round/dd26ec1c3505e8502d5422ca63efb27e</t>
  </si>
  <si>
    <t>/Organization/Acesobee</t>
  </si>
  <si>
    <t>AcesoBee</t>
  </si>
  <si>
    <t>/organization/ acetylon-pharmaceuticals</t>
  </si>
  <si>
    <t>/organization/acetylon-pharmaceuticals</t>
  </si>
  <si>
    <t>/funding-round/1d4910c0c98d2abfcec47a1b801361d5</t>
  </si>
  <si>
    <t>22-02-2011</t>
  </si>
  <si>
    <t>/Organization/Acetylon-Pharmaceuticals</t>
  </si>
  <si>
    <t>Acetylon Pharmaceuticals</t>
  </si>
  <si>
    <t>http://www.acetylon.com</t>
  </si>
  <si>
    <t>/ORGANIZATION/ACETYLON-PHARMACEUTICALS</t>
  </si>
  <si>
    <t>/funding-round/2872d538367c8b3adae810c42b163692</t>
  </si>
  <si>
    <t>/funding-round/28f5ddac1ed04e24db9075e82449ebf9</t>
  </si>
  <si>
    <t>/funding-round/630eaadbc374ec794d2613afa908999c</t>
  </si>
  <si>
    <t>29-07-2013</t>
  </si>
  <si>
    <t>/funding-round/a64fe898f717b7d4cdba69c492469fb8</t>
  </si>
  <si>
    <t>/funding-round/eb9b682de39f5b2dfaf7770e5fb97fb3</t>
  </si>
  <si>
    <t>/organization/ aceva-technologies</t>
  </si>
  <si>
    <t>/organization/aceva-technologies</t>
  </si>
  <si>
    <t>/funding-round/d293ee255f950b870a2c7307942b542f</t>
  </si>
  <si>
    <t>21-07-2005</t>
  </si>
  <si>
    <t>/Organization/Aceva-Technologies</t>
  </si>
  <si>
    <t>Aceva Technologies</t>
  </si>
  <si>
    <t>/organization/ achala</t>
  </si>
  <si>
    <t>/ORGANIZATION/ACHALA</t>
  </si>
  <si>
    <t>/funding-round/b7cc4a1c6b708176ce2e0dc7643d12f0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 achaogen</t>
  </si>
  <si>
    <t>/organization/achaogen</t>
  </si>
  <si>
    <t>/funding-round/1a32bf44f08191c15d0d10bb4b7aba1e</t>
  </si>
  <si>
    <t>22-03-2013</t>
  </si>
  <si>
    <t>/Organization/Achaogen</t>
  </si>
  <si>
    <t>Achaogen</t>
  </si>
  <si>
    <t>http://www.achaogen.com</t>
  </si>
  <si>
    <t>South San Francisco</t>
  </si>
  <si>
    <t>/ORGANIZATION/ACHAOGEN</t>
  </si>
  <si>
    <t>/funding-round/25b3884368e3b97ea3d55455518085e6</t>
  </si>
  <si>
    <t>/funding-round/4ae18a8f6fa29aa976274cecba9ddcd1</t>
  </si>
  <si>
    <t>/funding-round/966cb179d63f586debc41331f46e3519</t>
  </si>
  <si>
    <t>/organization/ achates-power</t>
  </si>
  <si>
    <t>/organization/achates-power</t>
  </si>
  <si>
    <t>/funding-round/20eae16583c6657ce086691ebbb1cac5</t>
  </si>
  <si>
    <t>/Organization/Achates-Power</t>
  </si>
  <si>
    <t>Achates Power</t>
  </si>
  <si>
    <t>http://achatespower.com</t>
  </si>
  <si>
    <t>/ORGANIZATION/ACHATES-POWER</t>
  </si>
  <si>
    <t>/funding-round/6fefb2cf03be93d3844edf0e0430b7f8</t>
  </si>
  <si>
    <t>/funding-round/9e141679ec95efef955d95ece3e9ac72</t>
  </si>
  <si>
    <t>/organization/ acheev-it</t>
  </si>
  <si>
    <t>/ORGANIZATION/ACHEEV-IT</t>
  </si>
  <si>
    <t>/funding-round/97034ea5b76078db6f95431d0a44a98e</t>
  </si>
  <si>
    <t>/Organization/Acheev-It</t>
  </si>
  <si>
    <t>Acheev.it</t>
  </si>
  <si>
    <t>http://www.hackerhires.com/</t>
  </si>
  <si>
    <t>Analytics|Gamification|Software</t>
  </si>
  <si>
    <t>/organization/ acheive-cca</t>
  </si>
  <si>
    <t>/organization/acheive-cca</t>
  </si>
  <si>
    <t>/funding-round/fb29dc2e1fc2b0a487c69c2a6eb35502</t>
  </si>
  <si>
    <t>17-02-2009</t>
  </si>
  <si>
    <t>/Organization/Acheive-Cca</t>
  </si>
  <si>
    <t>Acheive CCA</t>
  </si>
  <si>
    <t>http://www.achievecca.com</t>
  </si>
  <si>
    <t>Evansville</t>
  </si>
  <si>
    <t>/organization/ achelios-therapeutics</t>
  </si>
  <si>
    <t>/ORGANIZATION/ACHELIOS-THERAPEUTICS</t>
  </si>
  <si>
    <t>/funding-round/1ce5c48c4aeeb9da15ff515fbd9b397c</t>
  </si>
  <si>
    <t>/Organization/Achelios-Therapeutics</t>
  </si>
  <si>
    <t>Achelios Therapeutics</t>
  </si>
  <si>
    <t>http://www.achelios.com</t>
  </si>
  <si>
    <t>Chapel Hill</t>
  </si>
  <si>
    <t>/organization/ achica</t>
  </si>
  <si>
    <t>/organization/achica</t>
  </si>
  <si>
    <t>/funding-round/24ae6ea0872f81214469f325ab7826bf</t>
  </si>
  <si>
    <t>/Organization/Achica</t>
  </si>
  <si>
    <t>ACHICA</t>
  </si>
  <si>
    <t>http://www.achica.com</t>
  </si>
  <si>
    <t>E-Commerce|Gift Card|Home &amp; Garden|Kids|Lifestyle|Retail|Travel</t>
  </si>
  <si>
    <t>/ORGANIZATION/ACHICA</t>
  </si>
  <si>
    <t>/funding-round/460535b09677df1522f802f1c086e3e6</t>
  </si>
  <si>
    <t>/funding-round/88998968bbe35786eabbc72e84b831e6</t>
  </si>
  <si>
    <t>/organization/ achieve-financial-services</t>
  </si>
  <si>
    <t>/ORGANIZATION/ACHIEVE-FINANCIAL-SERVICES</t>
  </si>
  <si>
    <t>/funding-round/a6772f1e08e7c907e4c0c6658a269716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 achieve-lending</t>
  </si>
  <si>
    <t>/organization/achieve-lending</t>
  </si>
  <si>
    <t>/funding-round/38dd2bb4654cb40903eb3f510e3a2e56</t>
  </si>
  <si>
    <t>/Organization/Achieve-Lending</t>
  </si>
  <si>
    <t>Achieve Lending</t>
  </si>
  <si>
    <t>http://www.achievelending.com/</t>
  </si>
  <si>
    <t>/organization/ achieve-x</t>
  </si>
  <si>
    <t>/ORGANIZATION/ACHIEVE-X</t>
  </si>
  <si>
    <t>/funding-round/63ee53018a0c8a5150ddbdb70824043f</t>
  </si>
  <si>
    <t>/Organization/Achieve-X</t>
  </si>
  <si>
    <t>Achieve X</t>
  </si>
  <si>
    <t>http://achievenext.com</t>
  </si>
  <si>
    <t>Conshohocken</t>
  </si>
  <si>
    <t>/organization/ achieve3000</t>
  </si>
  <si>
    <t>/organization/achieve3000</t>
  </si>
  <si>
    <t>/funding-round/1964934f00a132b6d8207a57387f1b2b</t>
  </si>
  <si>
    <t>22-07-2004</t>
  </si>
  <si>
    <t>/Organization/Achieve3000</t>
  </si>
  <si>
    <t>Achieve3000</t>
  </si>
  <si>
    <t>http://www.achieve3000.com</t>
  </si>
  <si>
    <t>/ORGANIZATION/ACHIEVE3000</t>
  </si>
  <si>
    <t>/funding-round/f34839a52eb6e56e0a1f9cdd09248861</t>
  </si>
  <si>
    <t>24-07-2007</t>
  </si>
  <si>
    <t>/organization/ achieved-co</t>
  </si>
  <si>
    <t>/organization/achieved-co</t>
  </si>
  <si>
    <t>/funding-round/b481b3a91652c3322cc60da1ba100221</t>
  </si>
  <si>
    <t>26-11-2013</t>
  </si>
  <si>
    <t>/Organization/Achieved-Co</t>
  </si>
  <si>
    <t>Achieved.co</t>
  </si>
  <si>
    <t>http://achieved.co</t>
  </si>
  <si>
    <t>Career Management|Education|Human Resources</t>
  </si>
  <si>
    <t>/organization/ achieveit-online</t>
  </si>
  <si>
    <t>/ORGANIZATION/ACHIEVEIT-ONLINE</t>
  </si>
  <si>
    <t>/funding-round/49eb594bfe1cc36ca67eba46012174e8</t>
  </si>
  <si>
    <t>28-08-2012</t>
  </si>
  <si>
    <t>/Organization/Achieveit-Online</t>
  </si>
  <si>
    <t>AchieveIt</t>
  </si>
  <si>
    <t>http://achieveit.com</t>
  </si>
  <si>
    <t>/organization/achieveit-online</t>
  </si>
  <si>
    <t>/funding-round/92d579f3ff7073c0988f3fd16a1e22d2</t>
  </si>
  <si>
    <t>24-09-2013</t>
  </si>
  <si>
    <t>/funding-round/a83a29ff979e2ea487171a1c76ad232e</t>
  </si>
  <si>
    <t>/funding-round/d54fabb96fff691b56f2aaa2b7d79f81</t>
  </si>
  <si>
    <t>/organization/ achievemint</t>
  </si>
  <si>
    <t>/ORGANIZATION/ACHIEVEMINT</t>
  </si>
  <si>
    <t>/funding-round/4f765fe30e5d714b96763b9579985dc6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 achiever</t>
  </si>
  <si>
    <t>/organization/achiever</t>
  </si>
  <si>
    <t>/funding-round/d6cbedfdbf215841ab0ffc1ac484854c</t>
  </si>
  <si>
    <t>/Organization/Achiever</t>
  </si>
  <si>
    <t>Achiever</t>
  </si>
  <si>
    <t>http://achiever.life</t>
  </si>
  <si>
    <t>Self Development|Social Network Media</t>
  </si>
  <si>
    <t>Self Development</t>
  </si>
  <si>
    <t>/organization/ achievers</t>
  </si>
  <si>
    <t>/ORGANIZATION/ACHIEVERS</t>
  </si>
  <si>
    <t>/funding-round/241f51035a30971e5bdb19b367012f1e</t>
  </si>
  <si>
    <t>29-11-2007</t>
  </si>
  <si>
    <t>/Organization/Achievers</t>
  </si>
  <si>
    <t>Achievers</t>
  </si>
  <si>
    <t>http://www.achievers.com</t>
  </si>
  <si>
    <t>Employer Benefits Programs|Incentives|Services|Software</t>
  </si>
  <si>
    <t>Employer Benefits Programs</t>
  </si>
  <si>
    <t>/organization/achievers</t>
  </si>
  <si>
    <t>/funding-round/2874a8dfd3cee5376c9fc0c79a47ca3f</t>
  </si>
  <si>
    <t>19-09-2011</t>
  </si>
  <si>
    <t>/funding-round/6ce4923abbb698ce0e4dbd7a268f2062</t>
  </si>
  <si>
    <t>28-09-2011</t>
  </si>
  <si>
    <t>/funding-round/c1a7f6959d54eb1d5a3b06b28e9b579a</t>
  </si>
  <si>
    <t>31-07-2008</t>
  </si>
  <si>
    <t>/funding-round/caee2ac5a155827a8d043a4b524f125e</t>
  </si>
  <si>
    <t>/organization/ achievo</t>
  </si>
  <si>
    <t>/organization/achievo</t>
  </si>
  <si>
    <t>/funding-round/7ea8e8bec8cce58d7f4e9ded65b3f60b</t>
  </si>
  <si>
    <t>27-02-2007</t>
  </si>
  <si>
    <t>/Organization/Achievo</t>
  </si>
  <si>
    <t>Achievo</t>
  </si>
  <si>
    <t>https://www.achievo.com</t>
  </si>
  <si>
    <t>Information Technology|Services|Software</t>
  </si>
  <si>
    <t>/organization/ achievo-r-corporation</t>
  </si>
  <si>
    <t>/ORGANIZATION/ACHIEVO-R-CORPORATION</t>
  </si>
  <si>
    <t>/funding-round/b03f1d944191bea0e5569c24202b813c</t>
  </si>
  <si>
    <t>26-02-2007</t>
  </si>
  <si>
    <t>/Organization/Achievo-R-Corporation</t>
  </si>
  <si>
    <t>Achievo(R) Corporation</t>
  </si>
  <si>
    <t>http://www.achievo.org</t>
  </si>
  <si>
    <t>/organization/ achilles-group</t>
  </si>
  <si>
    <t>/organization/achilles-group</t>
  </si>
  <si>
    <t>/funding-round/a1b717607189e0e8f8d2658c9c1f4dd8</t>
  </si>
  <si>
    <t>/Organization/Achilles-Group</t>
  </si>
  <si>
    <t>Achilles Group</t>
  </si>
  <si>
    <t>http://www.achilles.co.uk</t>
  </si>
  <si>
    <t>Abingdon</t>
  </si>
  <si>
    <t>/organization/ achillion-pharmaceuticals</t>
  </si>
  <si>
    <t>/ORGANIZATION/ACHILLION-PHARMACEUTICALS</t>
  </si>
  <si>
    <t>/funding-round/5c4436dd351b671f6c0e1a6ab31af11c</t>
  </si>
  <si>
    <t>28-01-2002</t>
  </si>
  <si>
    <t>/Organization/Achillion-Pharmaceuticals</t>
  </si>
  <si>
    <t>Achillion Pharmaceuticals</t>
  </si>
  <si>
    <t>http://www.achillion.com</t>
  </si>
  <si>
    <t>/organization/achillion-pharmaceuticals</t>
  </si>
  <si>
    <t>/funding-round/eeae31254d0426c349738aae6870ac08</t>
  </si>
  <si>
    <t>18-08-2010</t>
  </si>
  <si>
    <t>/organization/ achronix-semiconductor</t>
  </si>
  <si>
    <t>/ORGANIZATION/ACHRONIX-SEMICONDUCTOR</t>
  </si>
  <si>
    <t>/funding-round/1b2eac00573fd2e65224e9bbb4191abe</t>
  </si>
  <si>
    <t>/Organization/Achronix-Semiconductor</t>
  </si>
  <si>
    <t>Achronix Semiconductor</t>
  </si>
  <si>
    <t>http://www.achronix.com</t>
  </si>
  <si>
    <t>/organization/achronix-semiconductor</t>
  </si>
  <si>
    <t>/funding-round/2f688d5b9bff2eefbdd667bde1a9153e</t>
  </si>
  <si>
    <t>15-10-2008</t>
  </si>
  <si>
    <t>/funding-round/3eaba3e2d617b28ce497167af194d8a5</t>
  </si>
  <si>
    <t>23-01-2007</t>
  </si>
  <si>
    <t>/funding-round/7c7f147fb13254a639bdcf8b6b3fd323</t>
  </si>
  <si>
    <t>/funding-round/cfc55a33bc85aa36ef8d7b3bd79f1420</t>
  </si>
  <si>
    <t>/organization/ achvr</t>
  </si>
  <si>
    <t>/organization/achvr</t>
  </si>
  <si>
    <t>/funding-round/881544e5e88090b80d680c20e8f30362</t>
  </si>
  <si>
    <t>/Organization/Achvr</t>
  </si>
  <si>
    <t>Achvr</t>
  </si>
  <si>
    <t>http://www.achvrs.com</t>
  </si>
  <si>
    <t>Curated Web|Games|Gamification|Media|Social Media</t>
  </si>
  <si>
    <t>14-10-2011</t>
  </si>
  <si>
    <t>/organization/ aci-solutions</t>
  </si>
  <si>
    <t>/ORGANIZATION/ACI-SOLUTIONS</t>
  </si>
  <si>
    <t>/funding-round/994e122d4ae4f52235eabba8732ec16d</t>
  </si>
  <si>
    <t>21-04-2015</t>
  </si>
  <si>
    <t>/Organization/Aci-Solutions</t>
  </si>
  <si>
    <t>ACI Solutions</t>
  </si>
  <si>
    <t>http://www.acisolutions.net</t>
  </si>
  <si>
    <t>Internet Service Providers</t>
  </si>
  <si>
    <t>Arlington</t>
  </si>
  <si>
    <t>31-01-2001</t>
  </si>
  <si>
    <t>/organization/ acid-labs</t>
  </si>
  <si>
    <t>/organization/acid-labs</t>
  </si>
  <si>
    <t>/funding-round/b4595184a67b025bab3f91d24b716364</t>
  </si>
  <si>
    <t>/Organization/Acid-Labs</t>
  </si>
  <si>
    <t>Acid Labs</t>
  </si>
  <si>
    <t>http://www.acidlabsllc.com</t>
  </si>
  <si>
    <t>E-Commerce|Mobile|Software|Web Hosting</t>
  </si>
  <si>
    <t>/organization/ aciex-therapeutics</t>
  </si>
  <si>
    <t>/ORGANIZATION/ACIEX-THERAPEUTICS</t>
  </si>
  <si>
    <t>/funding-round/040a6a1eaadc81c6c9486b32f3c587cb</t>
  </si>
  <si>
    <t>/Organization/Aciex-Therapeutics</t>
  </si>
  <si>
    <t>Aciex Therapeutics</t>
  </si>
  <si>
    <t>http://www.aciexrx.com</t>
  </si>
  <si>
    <t>/organization/aciex-therapeutics</t>
  </si>
  <si>
    <t>/funding-round/85257347dcdf4e00f77b6ef1ef8471af</t>
  </si>
  <si>
    <t>24-04-2014</t>
  </si>
  <si>
    <t>/funding-round/c458e1dccf732ea4902e822c901f25ee</t>
  </si>
  <si>
    <t>/organization/ acinion</t>
  </si>
  <si>
    <t>/organization/acinion</t>
  </si>
  <si>
    <t>/funding-round/0bbd9c7bc3025accb806798a46a6aa06</t>
  </si>
  <si>
    <t>30-09-2009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NION</t>
  </si>
  <si>
    <t>/funding-round/6a1292a030e97d9380b37250bfb7f61f</t>
  </si>
  <si>
    <t>/funding-round/f51adbf3453b932899d65b665ceb5386</t>
  </si>
  <si>
    <t>/organization/ acirro</t>
  </si>
  <si>
    <t>/ORGANIZATION/ACIRRO</t>
  </si>
  <si>
    <t>/funding-round/1d8fb8d75abc01b91c80e537ced2d5fd</t>
  </si>
  <si>
    <t>/Organization/Acirro</t>
  </si>
  <si>
    <t>Acirro</t>
  </si>
  <si>
    <t>/organization/ acision</t>
  </si>
  <si>
    <t>/organization/acision</t>
  </si>
  <si>
    <t>/funding-round/61eb169d9e855fcd90897fa0914b209b</t>
  </si>
  <si>
    <t>/Organization/Acision</t>
  </si>
  <si>
    <t>Acision</t>
  </si>
  <si>
    <t>http://www.acision.com</t>
  </si>
  <si>
    <t>/organization/ ackme-networks</t>
  </si>
  <si>
    <t>/ORGANIZATION/ACKME-NETWORKS</t>
  </si>
  <si>
    <t>/funding-round/bd6d9d6c653db67b27653fadf26df1f0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kme-networks</t>
  </si>
  <si>
    <t>/funding-round/be24d1660379b614c552e462a7f98e7e</t>
  </si>
  <si>
    <t>14-01-2014</t>
  </si>
  <si>
    <t>/organization/ aclaris-therapeutics</t>
  </si>
  <si>
    <t>/ORGANIZATION/ACLARIS-THERAPEUTICS</t>
  </si>
  <si>
    <t>/funding-round/141195871d109fe8c138770518b1551f</t>
  </si>
  <si>
    <t>/Organization/Aclaris-Therapeutics</t>
  </si>
  <si>
    <t>Aclaris Therapeutics</t>
  </si>
  <si>
    <t>http://www.aclaristx.com</t>
  </si>
  <si>
    <t>/organization/aclaris-therapeutics</t>
  </si>
  <si>
    <t>/funding-round/3a4bcb5bdd30389db0a7e129032a9772</t>
  </si>
  <si>
    <t>24-10-2012</t>
  </si>
  <si>
    <t>/funding-round/99bc13fed25b0717d623c1a83766196f</t>
  </si>
  <si>
    <t>/organization/ acleda-bank</t>
  </si>
  <si>
    <t>/organization/acleda-bank</t>
  </si>
  <si>
    <t>/funding-round/5e36ede0e4cf6bf1722d51e25291ab6b</t>
  </si>
  <si>
    <t>/Organization/Acleda-Bank</t>
  </si>
  <si>
    <t>ACLEDA Bank</t>
  </si>
  <si>
    <t>http://www.acledabank.com.kh</t>
  </si>
  <si>
    <t>KHM</t>
  </si>
  <si>
    <t>Phnom Penh</t>
  </si>
  <si>
    <t>/organization/ acm-capital-partners</t>
  </si>
  <si>
    <t>/ORGANIZATION/ACM-CAPITAL-PARTNERS</t>
  </si>
  <si>
    <t>/funding-round/cf69fbcab84395692f0f26d25d91d830</t>
  </si>
  <si>
    <t>/Organization/Acm-Capital-Partners</t>
  </si>
  <si>
    <t>ACM Capital Partners</t>
  </si>
  <si>
    <t>http://acmcapitalpartners.com</t>
  </si>
  <si>
    <t>/organization/ acme-packet</t>
  </si>
  <si>
    <t>/organization/acme-packet</t>
  </si>
  <si>
    <t>/funding-round/4c4ac4fbb301ae6e24c2b798d96ae164</t>
  </si>
  <si>
    <t>/Organization/Acme-Packet</t>
  </si>
  <si>
    <t>Acme Packet</t>
  </si>
  <si>
    <t>http://www.acmepacket.com</t>
  </si>
  <si>
    <t>Telecommunications|Web Hosting</t>
  </si>
  <si>
    <t>/ORGANIZATION/ACME-PACKET</t>
  </si>
  <si>
    <t>/funding-round/bdae39907fdaa7ca8fad925f9f517b83</t>
  </si>
  <si>
    <t>14-05-2009</t>
  </si>
  <si>
    <t>/organization/ acne-studios</t>
  </si>
  <si>
    <t>/organization/acne-studios</t>
  </si>
  <si>
    <t>/funding-round/c81ca1f31190ea23832242cba7ddc4e1</t>
  </si>
  <si>
    <t>/Organization/Acne-Studios</t>
  </si>
  <si>
    <t>Acne Studios</t>
  </si>
  <si>
    <t>http://www.acnestudios.com/</t>
  </si>
  <si>
    <t>/organization/ acologix</t>
  </si>
  <si>
    <t>/ORGANIZATION/ACOLOGIX</t>
  </si>
  <si>
    <t>/funding-round/6da0d209e7980da576e53d2684bbdc33</t>
  </si>
  <si>
    <t>/Organization/Acologix</t>
  </si>
  <si>
    <t>Acologix</t>
  </si>
  <si>
    <t>http://www.acologix.com</t>
  </si>
  <si>
    <t>Hayward</t>
  </si>
  <si>
    <t>/organization/ acommerce</t>
  </si>
  <si>
    <t>/organization/acommerce</t>
  </si>
  <si>
    <t>/funding-round/1d82f9db2581e614d7e54a1b3ad37971</t>
  </si>
  <si>
    <t>/Organization/Acommerce</t>
  </si>
  <si>
    <t>aCommerce</t>
  </si>
  <si>
    <t>http://www.acommerce.asia</t>
  </si>
  <si>
    <t>THA</t>
  </si>
  <si>
    <t>Bangkok</t>
  </si>
  <si>
    <t>/ORGANIZATION/ACOMMERCE</t>
  </si>
  <si>
    <t>/funding-round/88e0bdd98fb0462ca3f358bc9b7a4990</t>
  </si>
  <si>
    <t>/funding-round/8e138416605c079bcd62b869ff6ccc54</t>
  </si>
  <si>
    <t>/organization/ acomni-llc</t>
  </si>
  <si>
    <t>/ORGANIZATION/ACOMNI-LLC</t>
  </si>
  <si>
    <t>/funding-round/71c1c74903e6c627e5a7bc3eeb1267a2</t>
  </si>
  <si>
    <t>/Organization/Acomni-Llc</t>
  </si>
  <si>
    <t>Acomni</t>
  </si>
  <si>
    <t>http://www.acomni.com/</t>
  </si>
  <si>
    <t>21-11-2012</t>
  </si>
  <si>
    <t>/organization/ acompli-inc</t>
  </si>
  <si>
    <t>/organization/acompli-inc</t>
  </si>
  <si>
    <t>/funding-round/dfead2ca7460f650fa0b6fa3362f79e7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 acon</t>
  </si>
  <si>
    <t>/ORGANIZATION/ACON</t>
  </si>
  <si>
    <t>/funding-round/47d392d4e59c4110e66c0a512571f01d</t>
  </si>
  <si>
    <t>28-12-2005</t>
  </si>
  <si>
    <t>/Organization/Acon</t>
  </si>
  <si>
    <t>aCon</t>
  </si>
  <si>
    <t>http://www.acon.dk</t>
  </si>
  <si>
    <t>SÃ¸nderborg</t>
  </si>
  <si>
    <t>/organization/acon</t>
  </si>
  <si>
    <t>/funding-round/af0f6275cbbe5035d283454019bf3785</t>
  </si>
  <si>
    <t>/funding-round/cfa53ba542666d8cb63de52363235739</t>
  </si>
  <si>
    <t>25-04-2007</t>
  </si>
  <si>
    <t>/organization/ aconex</t>
  </si>
  <si>
    <t>/organization/aconex</t>
  </si>
  <si>
    <t>/funding-round/6fd606587fe30a30a127c8b938c137f8</t>
  </si>
  <si>
    <t>23-09-2008</t>
  </si>
  <si>
    <t>/Organization/Aconex</t>
  </si>
  <si>
    <t>Aconex</t>
  </si>
  <si>
    <t>http://www.aconex.com</t>
  </si>
  <si>
    <t>Cloud Computing|Construction|Engineering Firms|Software</t>
  </si>
  <si>
    <t>28-01-2000</t>
  </si>
  <si>
    <t>/organization/ aconite-technology</t>
  </si>
  <si>
    <t>/ORGANIZATION/ACONITE-TECHNOLOGY</t>
  </si>
  <si>
    <t>/funding-round/80f33a0763f30c2e21f0c8bf686daf2a</t>
  </si>
  <si>
    <t>/Organization/Aconite-Technology</t>
  </si>
  <si>
    <t>Aconite Technology</t>
  </si>
  <si>
    <t>http://www.aconite.net</t>
  </si>
  <si>
    <t>/organization/ acopia-networks</t>
  </si>
  <si>
    <t>/organization/acopia-networks</t>
  </si>
  <si>
    <t>/funding-round/48240ad5bc7dab0a640367dda8f735f0</t>
  </si>
  <si>
    <t>/Organization/Acopia-Networks</t>
  </si>
  <si>
    <t>Acopia Networks</t>
  </si>
  <si>
    <t>Lowell</t>
  </si>
  <si>
    <t>/ORGANIZATION/ACOPIA-NETWORKS</t>
  </si>
  <si>
    <t>/funding-round/591df26e96f44cd3301053a74fb8a279</t>
  </si>
  <si>
    <t>/funding-round/6b5d86d2d2a5175f87adc0e7e1d53e78</t>
  </si>
  <si>
    <t>19-06-2006</t>
  </si>
  <si>
    <t>/organization/ acopio</t>
  </si>
  <si>
    <t>/ORGANIZATION/ACOPIO</t>
  </si>
  <si>
    <t>/funding-round/deb03bc9cbcfa1b9dff126ef1e285182</t>
  </si>
  <si>
    <t>/Organization/Acopio</t>
  </si>
  <si>
    <t>Acopio</t>
  </si>
  <si>
    <t>http://acopio.org</t>
  </si>
  <si>
    <t>Agriculture|Analytics|Coffee</t>
  </si>
  <si>
    <t>Agriculture</t>
  </si>
  <si>
    <t>/organization/ acorda-therapeutics</t>
  </si>
  <si>
    <t>/organization/acorda-therapeutics</t>
  </si>
  <si>
    <t>/funding-round/1b51bfa41b19b48523fc3acdd3902857</t>
  </si>
  <si>
    <t>29-11-2006</t>
  </si>
  <si>
    <t>/Organization/Acorda-Therapeutics</t>
  </si>
  <si>
    <t>Acorda Therapeutics</t>
  </si>
  <si>
    <t>http://www.acorda.com</t>
  </si>
  <si>
    <t>Hawthorne</t>
  </si>
  <si>
    <t>/ORGANIZATION/ACORDA-THERAPEUTICS</t>
  </si>
  <si>
    <t>/funding-round/1f9ca70de153cce9095ed7bb5c168fb8</t>
  </si>
  <si>
    <t>/funding-round/d8d4b6d5b38d2156fb7966d94b7f912b</t>
  </si>
  <si>
    <t>20-05-2003</t>
  </si>
  <si>
    <t>/organization/ acorio</t>
  </si>
  <si>
    <t>/ORGANIZATION/ACORIO</t>
  </si>
  <si>
    <t>/funding-round/86811c35e247844f379103b1ce3b56ea</t>
  </si>
  <si>
    <t>29-04-2013</t>
  </si>
  <si>
    <t>/Organization/Acorio</t>
  </si>
  <si>
    <t>Acorio</t>
  </si>
  <si>
    <t>http://www.acorio.com</t>
  </si>
  <si>
    <t>/organization/ acorn-applications</t>
  </si>
  <si>
    <t>/organization/acorn-applications</t>
  </si>
  <si>
    <t>/funding-round/14c888759e883b01b336dd1ce7847e95</t>
  </si>
  <si>
    <t>/Organization/Acorn-Applications</t>
  </si>
  <si>
    <t>Acorn Applications</t>
  </si>
  <si>
    <t>http://www.acornapplications.com/</t>
  </si>
  <si>
    <t>/organization/ acorn-international</t>
  </si>
  <si>
    <t>/ORGANIZATION/ACORN-INTERNATIONAL</t>
  </si>
  <si>
    <t>/funding-round/acf8c683b8c6d39acbd257e83dfd0a16</t>
  </si>
  <si>
    <t>/Organization/Acorn-International</t>
  </si>
  <si>
    <t>Acorn International</t>
  </si>
  <si>
    <t>http://www.chinadrtv.com</t>
  </si>
  <si>
    <t>/organization/acorn-international</t>
  </si>
  <si>
    <t>/funding-round/dd30aaf0a6e798220f98ce4579341109</t>
  </si>
  <si>
    <t>/organization/ acorn-systems</t>
  </si>
  <si>
    <t>/ORGANIZATION/ACORN-SYSTEMS</t>
  </si>
  <si>
    <t>/funding-round/0aef95dd5bd93dedc6b17c4fccc53ec0</t>
  </si>
  <si>
    <t>25-09-2001</t>
  </si>
  <si>
    <t>/Organization/Acorn-Systems</t>
  </si>
  <si>
    <t>Acorn Systems</t>
  </si>
  <si>
    <t>Design|Financial Services|Investment Management|Software</t>
  </si>
  <si>
    <t>/organization/ acorns-grow</t>
  </si>
  <si>
    <t>/organization/acorns-grow</t>
  </si>
  <si>
    <t>/funding-round/6c0f6f3f38ea0334b80cdb056a265cdb</t>
  </si>
  <si>
    <t>/Organization/Acorns-Grow</t>
  </si>
  <si>
    <t>Acorns</t>
  </si>
  <si>
    <t>http://www.acorns.com</t>
  </si>
  <si>
    <t>Apps|Finance|FinTech|Mobile|Technology</t>
  </si>
  <si>
    <t>/ORGANIZATION/ACORNS-GROW</t>
  </si>
  <si>
    <t>/funding-round/998f83e962ce015156828525d87d6ab8</t>
  </si>
  <si>
    <t>/funding-round/a3ee845310ccebd2601b1212380a3c90</t>
  </si>
  <si>
    <t>/funding-round/fd60be9501849bbdbd89e5d45023e6f5</t>
  </si>
  <si>
    <t>/organization/ acosta-sales-marketing</t>
  </si>
  <si>
    <t>/organization/acosta-sales-marketing</t>
  </si>
  <si>
    <t>/funding-round/13c9701ac7b60e8ec4780ca302a77642</t>
  </si>
  <si>
    <t>27-01-2003</t>
  </si>
  <si>
    <t>/Organization/Acosta-Sales-Marketing</t>
  </si>
  <si>
    <t>Acosta Sales &amp; Marketing</t>
  </si>
  <si>
    <t>http://www.acosta.com</t>
  </si>
  <si>
    <t>Jacksonville</t>
  </si>
  <si>
    <t>/organization/ acoustic-sensing-technology</t>
  </si>
  <si>
    <t>/ORGANIZATION/ACOUSTIC-SENSING-TECHNOLOGY</t>
  </si>
  <si>
    <t>/funding-round/3977885a131f716eeaab089b1338553b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 acoustic-technologies</t>
  </si>
  <si>
    <t>/organization/acoustic-technologies</t>
  </si>
  <si>
    <t>/funding-round/a5df7f9c1dfa49ff208a1a6599a41374</t>
  </si>
  <si>
    <t>/Organization/Acoustic-Technologies</t>
  </si>
  <si>
    <t>Acoustic Technologies</t>
  </si>
  <si>
    <t>http://www.acoustictech.com</t>
  </si>
  <si>
    <t>/organization/ acousticeye</t>
  </si>
  <si>
    <t>/ORGANIZATION/ACOUSTICEYE</t>
  </si>
  <si>
    <t>/funding-round/11dfa203e158019679b8401436127c48</t>
  </si>
  <si>
    <t>/Organization/Acousticeye</t>
  </si>
  <si>
    <t>Acousticeye</t>
  </si>
  <si>
    <t>http://www.acousticeye.com</t>
  </si>
  <si>
    <t>/organization/acousticeye</t>
  </si>
  <si>
    <t>/funding-round/39aadcb2877bc3f3ee2f91b18441d132</t>
  </si>
  <si>
    <t>/funding-round/40333441bfbf2a99782e3312c839bd00</t>
  </si>
  <si>
    <t>24-05-2012</t>
  </si>
  <si>
    <t>/funding-round/c9f43cc49f1e1d827d98c5a40a7717ef</t>
  </si>
  <si>
    <t>/organization/ acqua-innovations</t>
  </si>
  <si>
    <t>/ORGANIZATION/ACQUA-INNOVATIONS</t>
  </si>
  <si>
    <t>/funding-round/2cb16fee01681ddd84f579dd84738f18</t>
  </si>
  <si>
    <t>24-06-2014</t>
  </si>
  <si>
    <t>/Organization/Acqua-Innovations</t>
  </si>
  <si>
    <t>Acqua Innovations</t>
  </si>
  <si>
    <t>http://www.acquainnovations.com</t>
  </si>
  <si>
    <t>/organization/ acqua-telecom-ltd</t>
  </si>
  <si>
    <t>/organization/acqua-telecom-ltd</t>
  </si>
  <si>
    <t>/funding-round/219e73d3178bda420a7cb9d59e478547</t>
  </si>
  <si>
    <t>/Organization/Acqua-Telecom-Ltd</t>
  </si>
  <si>
    <t>Acqua Telecom Ltd</t>
  </si>
  <si>
    <t>http://www.acquatelecom.com</t>
  </si>
  <si>
    <t>Mobile|Networking</t>
  </si>
  <si>
    <t>/organization/ acquaintable</t>
  </si>
  <si>
    <t>/ORGANIZATION/ACQUAINTABLE</t>
  </si>
  <si>
    <t>/funding-round/27763a90900a6ea7c3e307cd5732dd02</t>
  </si>
  <si>
    <t>/Organization/Acquaintable</t>
  </si>
  <si>
    <t>Acquaintable</t>
  </si>
  <si>
    <t>http://acquaintable.com</t>
  </si>
  <si>
    <t>/organization/ acquia</t>
  </si>
  <si>
    <t>/organization/acquia</t>
  </si>
  <si>
    <t>/funding-round/38f0821e995d3ff2bf9557fce2eb9e4f</t>
  </si>
  <si>
    <t>/Organization/Acquia</t>
  </si>
  <si>
    <t>Acquia</t>
  </si>
  <si>
    <t>http://acquia.com</t>
  </si>
  <si>
    <t>Content|Enterprise Software|Social Media|Software|Web CMS</t>
  </si>
  <si>
    <t>/ORGANIZATION/ACQUIA</t>
  </si>
  <si>
    <t>/funding-round/425d79c3d0333931421ea336382c2bb1</t>
  </si>
  <si>
    <t>30-11-2012</t>
  </si>
  <si>
    <t>/funding-round/8fbf9471c3e3c9004bb7faf46ab775c7</t>
  </si>
  <si>
    <t>/funding-round/ab96ee5cfff65a61fc7608c2ebf21449</t>
  </si>
  <si>
    <t>/funding-round/ada6e4c1b373ee004d708c292c9ece35</t>
  </si>
  <si>
    <t>28-09-2015</t>
  </si>
  <si>
    <t>/funding-round/d9e5eb5ae5d45eeef070c25f2499b536</t>
  </si>
  <si>
    <t>/funding-round/e433fc79af4de9617e128278b38c1617</t>
  </si>
  <si>
    <t>17-07-2009</t>
  </si>
  <si>
    <t>/funding-round/f9c56db6b3e228ebd31ab7abaac248a2</t>
  </si>
  <si>
    <t>27-05-2014</t>
  </si>
  <si>
    <t>/organization/ acquire-real-estate</t>
  </si>
  <si>
    <t>/organization/acquire-real-estate</t>
  </si>
  <si>
    <t>/funding-round/5f6bd5326cf785fc99d1295f43a791f7</t>
  </si>
  <si>
    <t>25-05-2015</t>
  </si>
  <si>
    <t>/Organization/Acquire-Real-Estate</t>
  </si>
  <si>
    <t>Acquire Real Estate</t>
  </si>
  <si>
    <t>https://www.acquirerealestate.com/</t>
  </si>
  <si>
    <t>/organization/ acquisio</t>
  </si>
  <si>
    <t>/ORGANIZATION/ACQUISIO</t>
  </si>
  <si>
    <t>/funding-round/05848099b9dbbe1d1c40b6f783dcf862</t>
  </si>
  <si>
    <t>/Organization/Acquisio</t>
  </si>
  <si>
    <t>Acquisio</t>
  </si>
  <si>
    <t>http://www.acquisio.com</t>
  </si>
  <si>
    <t>Advertising Platforms|Software</t>
  </si>
  <si>
    <t>Brossard</t>
  </si>
  <si>
    <t>Advertising Platforms</t>
  </si>
  <si>
    <t>/organization/acquisio</t>
  </si>
  <si>
    <t>/funding-round/32627b24b236b03a27e50d3b4c9c8dfd</t>
  </si>
  <si>
    <t>/funding-round/e3e501fe631abdcbb53b8a1305b3dfbc</t>
  </si>
  <si>
    <t>/organization/ acquisition-glacier-ii</t>
  </si>
  <si>
    <t>/organization/acquisition-glacier-ii</t>
  </si>
  <si>
    <t>/funding-round/fb69d7cc87ca8c98da1dfa892b137620</t>
  </si>
  <si>
    <t>/Organization/Acquisition-Glacier-Ii</t>
  </si>
  <si>
    <t>Acquisition Glacier II</t>
  </si>
  <si>
    <t>Westmount</t>
  </si>
  <si>
    <t>/organization/ acre-2</t>
  </si>
  <si>
    <t>/ORGANIZATION/ACRE-2</t>
  </si>
  <si>
    <t>/funding-round/e29a11fcac0fe9f56d0e5e58e822e640</t>
  </si>
  <si>
    <t>13-06-2014</t>
  </si>
  <si>
    <t>/Organization/Acre-2</t>
  </si>
  <si>
    <t>ACRE</t>
  </si>
  <si>
    <t>http://www.acre-co.com/</t>
  </si>
  <si>
    <t>New London</t>
  </si>
  <si>
    <t>/organization/ acreations-reptiles-and-exotics</t>
  </si>
  <si>
    <t>/organization/acreations-reptiles-and-exotics</t>
  </si>
  <si>
    <t>/funding-round/b5c05b0503faefe7df61a8fe6aac0e31</t>
  </si>
  <si>
    <t>23-05-2014</t>
  </si>
  <si>
    <t>/Organization/Acreations-Reptiles-And-Exotics</t>
  </si>
  <si>
    <t>Acreations Reptiles and Exotics</t>
  </si>
  <si>
    <t>Pets|Service Providers</t>
  </si>
  <si>
    <t>Wake Forest</t>
  </si>
  <si>
    <t>/organization/ acrecent-financial</t>
  </si>
  <si>
    <t>/ORGANIZATION/ACRECENT-FINANCIAL</t>
  </si>
  <si>
    <t>/funding-round/61cda28cd0fbb09b5f16286778d1f748</t>
  </si>
  <si>
    <t>/Organization/Acrecent-Financial</t>
  </si>
  <si>
    <t>Acrecent Financial</t>
  </si>
  <si>
    <t>http://acrecent.com</t>
  </si>
  <si>
    <t>CRI - Other</t>
  </si>
  <si>
    <t>Guayabo</t>
  </si>
  <si>
    <t>/organization/ acrinta</t>
  </si>
  <si>
    <t>/organization/acrinta</t>
  </si>
  <si>
    <t>/funding-round/de0d19ae35ce073498ff8289315b32cb</t>
  </si>
  <si>
    <t>/Organization/Acrinta</t>
  </si>
  <si>
    <t>Acrinta</t>
  </si>
  <si>
    <t>http://www.acrinta.com</t>
  </si>
  <si>
    <t>Fitness|Health and Wellness</t>
  </si>
  <si>
    <t>/organization/ acrisure</t>
  </si>
  <si>
    <t>/ORGANIZATION/ACRISURE</t>
  </si>
  <si>
    <t>/funding-round/0890729c6881aab4c3fd52a9c47abeb5</t>
  </si>
  <si>
    <t>/Organization/Acrisure</t>
  </si>
  <si>
    <t>Acrisure</t>
  </si>
  <si>
    <t>http://acrisure.com</t>
  </si>
  <si>
    <t>Grand Rapids</t>
  </si>
  <si>
    <t>/organization/ acro-aircraft-seating</t>
  </si>
  <si>
    <t>/organization/acro-aircraft-seating</t>
  </si>
  <si>
    <t>/funding-round/3466989b64f19b5546be12959e63fe8d</t>
  </si>
  <si>
    <t>/Organization/Acro-Aircraft-Seating</t>
  </si>
  <si>
    <t>Acro Aircraft Seating</t>
  </si>
  <si>
    <t>http://acro.aero/home.htm</t>
  </si>
  <si>
    <t>P6</t>
  </si>
  <si>
    <t>Crawley</t>
  </si>
  <si>
    <t>/organization/ acrobatiq</t>
  </si>
  <si>
    <t>/ORGANIZATION/ACROBATIQ</t>
  </si>
  <si>
    <t>/funding-round/3485060a95125a6a0a7e456850f78f30</t>
  </si>
  <si>
    <t>/Organization/Acrobatiq</t>
  </si>
  <si>
    <t>Acrobatiq</t>
  </si>
  <si>
    <t>http://acrobatiq.com/</t>
  </si>
  <si>
    <t>/organization/ acrolinx-gmbh</t>
  </si>
  <si>
    <t>/organization/acrolinx-gmbh</t>
  </si>
  <si>
    <t>/funding-round/aa417f86e17c1fe330f51d2bde508150</t>
  </si>
  <si>
    <t>/Organization/Acrolinx-Gmbh</t>
  </si>
  <si>
    <t>Acrolinx</t>
  </si>
  <si>
    <t>http://www.acrolinx.com</t>
  </si>
  <si>
    <t>/organization/ acronis</t>
  </si>
  <si>
    <t>/ORGANIZATION/ACRONIS</t>
  </si>
  <si>
    <t>/funding-round/6fa3c0b3b3711b3ccb96b93fb153f551</t>
  </si>
  <si>
    <t>/Organization/Acronis</t>
  </si>
  <si>
    <t>Acronis</t>
  </si>
  <si>
    <t>http://www.acronis.com</t>
  </si>
  <si>
    <t>Flash Storage|Homeland Security|Storage|Web Hosting</t>
  </si>
  <si>
    <t>/organization/ acronym-media-inc</t>
  </si>
  <si>
    <t>/organization/acronym-media-inc</t>
  </si>
  <si>
    <t>/funding-round/2cf3a22713caf0896ea3459a93604a18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 across-america-financial-services</t>
  </si>
  <si>
    <t>/ORGANIZATION/ACROSS-AMERICA-FINANCIAL-SERVICES</t>
  </si>
  <si>
    <t>/funding-round/47e2af384ca3a19e53eabd5ea18dbcb0</t>
  </si>
  <si>
    <t>/Organization/Across-America-Financial-Services</t>
  </si>
  <si>
    <t>Across America Financial Services</t>
  </si>
  <si>
    <t>Greenwood Village</t>
  </si>
  <si>
    <t>/organization/ across-the-universe</t>
  </si>
  <si>
    <t>/organization/across-the-universe</t>
  </si>
  <si>
    <t>/funding-round/917db70e965442d8420c656121e84756</t>
  </si>
  <si>
    <t>/Organization/Across-The-Universe</t>
  </si>
  <si>
    <t>Across The Universe</t>
  </si>
  <si>
    <t>/organization/ acs-athletics</t>
  </si>
  <si>
    <t>/ORGANIZATION/ACS-ATHLETICS</t>
  </si>
  <si>
    <t>/funding-round/8038397f37e877563428c7082ad1df97</t>
  </si>
  <si>
    <t>/Organization/Acs-Athletics</t>
  </si>
  <si>
    <t>ACS Athletics</t>
  </si>
  <si>
    <t>http://www.acsathletics.com/</t>
  </si>
  <si>
    <t>/organization/ acs-biomarker</t>
  </si>
  <si>
    <t>/organization/acs-biomarker</t>
  </si>
  <si>
    <t>/funding-round/69c8d8803f41bb79eb7afced7dbbd1a0</t>
  </si>
  <si>
    <t>/Organization/Acs-Biomarker</t>
  </si>
  <si>
    <t>ACS Biomarker</t>
  </si>
  <si>
    <t>http://www.acsbiomarker.com</t>
  </si>
  <si>
    <t>/organization/ acs-clothing</t>
  </si>
  <si>
    <t>/ORGANIZATION/ACS-CLOTHING</t>
  </si>
  <si>
    <t>/funding-round/064999587157b0ceae7843204a105d6d</t>
  </si>
  <si>
    <t>/Organization/Acs-Clothing</t>
  </si>
  <si>
    <t>ACS Clothing</t>
  </si>
  <si>
    <t>http://hirewear.co.uk</t>
  </si>
  <si>
    <t>V2</t>
  </si>
  <si>
    <t>Glasgow</t>
  </si>
  <si>
    <t>/organization/acs-clothing</t>
  </si>
  <si>
    <t>/funding-round/875b4295af2381558cec9d97f86fe3e4</t>
  </si>
  <si>
    <t>/organization/ acs-global</t>
  </si>
  <si>
    <t>/ORGANIZATION/ACS-GLOBAL</t>
  </si>
  <si>
    <t>/funding-round/5778fd1861f98e2fe902837d31dbd01a</t>
  </si>
  <si>
    <t>/Organization/Acs-Global</t>
  </si>
  <si>
    <t>ACS Global</t>
  </si>
  <si>
    <t>http://www.americancryostem.com</t>
  </si>
  <si>
    <t>Red Bank</t>
  </si>
  <si>
    <t>/organization/acs-global</t>
  </si>
  <si>
    <t>/funding-round/5a4ca9c4e87896e3b98dd83a86f35a08</t>
  </si>
  <si>
    <t>/organization/ acsendo</t>
  </si>
  <si>
    <t>/ORGANIZATION/ACSENDO</t>
  </si>
  <si>
    <t>/funding-round/ebeba804033f1e0e1f0da4ea87262afa</t>
  </si>
  <si>
    <t>/Organization/Acsendo</t>
  </si>
  <si>
    <t>Acsendo</t>
  </si>
  <si>
    <t>http://www.acsendo.com</t>
  </si>
  <si>
    <t>/organization/ acsian</t>
  </si>
  <si>
    <t>/organization/acsian</t>
  </si>
  <si>
    <t>/funding-round/735185b8e358d882b8296ab62a8696fb</t>
  </si>
  <si>
    <t>/Organization/Acsian</t>
  </si>
  <si>
    <t>ACSIAN</t>
  </si>
  <si>
    <t>/organization/ act-atria-convergence-technologies-pvt-ltd-</t>
  </si>
  <si>
    <t>/ORGANIZATION/ACT-ATRIA-CONVERGENCE-TECHNOLOGIES-PVT-LTD-</t>
  </si>
  <si>
    <t>/funding-round/24668e35016df4e57f182a1e6645ce5d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 act-biotech</t>
  </si>
  <si>
    <t>/organization/act-biotech</t>
  </si>
  <si>
    <t>/funding-round/259c267d04155cda20e5c162314502a8</t>
  </si>
  <si>
    <t>/Organization/Act-Biotech</t>
  </si>
  <si>
    <t>ACT Biotech</t>
  </si>
  <si>
    <t>http://www.actbiotech.com</t>
  </si>
  <si>
    <t>Biotechnology|Health and Wellness|Medical|Pharmaceuticals</t>
  </si>
  <si>
    <t>/ORGANIZATION/ACT-BIOTECH</t>
  </si>
  <si>
    <t>/funding-round/7adc48fda76666ea2deaed8a8fb0bfb4</t>
  </si>
  <si>
    <t>/funding-round/8155542294682f155b770aeac701a965</t>
  </si>
  <si>
    <t>/funding-round/815a0efaf55c6b805c0f22dd609d0830</t>
  </si>
  <si>
    <t>/funding-round/931e916fde99946007573caf838b1b2e</t>
  </si>
  <si>
    <t>/funding-round/cb89af4e302a3d249b1990735c4776a1</t>
  </si>
  <si>
    <t>/organization/ act-genomics</t>
  </si>
  <si>
    <t>/organization/act-genomics</t>
  </si>
  <si>
    <t>/funding-round/51b48c18bf9b567197c2c48ba7ed0a8e</t>
  </si>
  <si>
    <t>13-02-2015</t>
  </si>
  <si>
    <t>/Organization/Act-Genomics</t>
  </si>
  <si>
    <t>ACT Genomics</t>
  </si>
  <si>
    <t>http://en.actgenomics.com</t>
  </si>
  <si>
    <t>Health and Wellness|Information Technology|Pharmaceuticals</t>
  </si>
  <si>
    <t>/organization/ act-md</t>
  </si>
  <si>
    <t>/ORGANIZATION/ACT-MD</t>
  </si>
  <si>
    <t>/funding-round/cdaec31341d13bc6d7f9d554d6174440</t>
  </si>
  <si>
    <t>/Organization/Act-Md</t>
  </si>
  <si>
    <t>ACT.md</t>
  </si>
  <si>
    <t>http://act.md</t>
  </si>
  <si>
    <t>/organization/ act-on-software</t>
  </si>
  <si>
    <t>/organization/act-on-software</t>
  </si>
  <si>
    <t>/funding-round/3d838d939e4b3f23cbfb2c5cc21e2de8</t>
  </si>
  <si>
    <t>/Organization/Act-On-Software</t>
  </si>
  <si>
    <t>Act-On Software</t>
  </si>
  <si>
    <t>http://www.act-on.com</t>
  </si>
  <si>
    <t>CRM|Marketing Automation|Software</t>
  </si>
  <si>
    <t>Beaverton</t>
  </si>
  <si>
    <t>CRM</t>
  </si>
  <si>
    <t>/ORGANIZATION/ACT-ON-SOFTWARE</t>
  </si>
  <si>
    <t>/funding-round/59bd49c8f2cf304c40a2e0a69ce28383</t>
  </si>
  <si>
    <t>15-11-2010</t>
  </si>
  <si>
    <t>/funding-round/6545ea998f4e2c5bac26ff30bf7357b7</t>
  </si>
  <si>
    <t>/funding-round/a1aa7866b1689eddfba284aff551b855</t>
  </si>
  <si>
    <t>/funding-round/db5adbf2bcf96fd8d10dc69698db75f3</t>
  </si>
  <si>
    <t>27-08-2010</t>
  </si>
  <si>
    <t>/organization/ act-teleconferencing-inc</t>
  </si>
  <si>
    <t>/ORGANIZATION/ACT-TELECONFERENCING-INC</t>
  </si>
  <si>
    <t>/funding-round/b990ebb5df1bf41a9c3fb9663808837f</t>
  </si>
  <si>
    <t>26-08-2005</t>
  </si>
  <si>
    <t>/Organization/Act-Teleconferencing-Inc</t>
  </si>
  <si>
    <t>ACT Teleconferencing Inc.</t>
  </si>
  <si>
    <t>http://www.acttel.com</t>
  </si>
  <si>
    <t>Collaboration|Enterprises|Technology</t>
  </si>
  <si>
    <t>/organization/ acta-technology</t>
  </si>
  <si>
    <t>/organization/acta-technology</t>
  </si>
  <si>
    <t>/funding-round/c041aae1c909adf8445634c1fd730d51</t>
  </si>
  <si>
    <t>/Organization/Acta-Technology</t>
  </si>
  <si>
    <t>Acta technology</t>
  </si>
  <si>
    <t>http://www.acta.com</t>
  </si>
  <si>
    <t>Data Integration|Enterprises|Real Time</t>
  </si>
  <si>
    <t>Data Integration</t>
  </si>
  <si>
    <t>/organization/ actacell</t>
  </si>
  <si>
    <t>/ORGANIZATION/ACTACELL</t>
  </si>
  <si>
    <t>/funding-round/9044116f8987a6700559c9249a9e19fc</t>
  </si>
  <si>
    <t>/Organization/Actacell</t>
  </si>
  <si>
    <t>Actacell</t>
  </si>
  <si>
    <t>http://www.actacell.com</t>
  </si>
  <si>
    <t>Batteries|Clean Technology|Search</t>
  </si>
  <si>
    <t>/organization/actacell</t>
  </si>
  <si>
    <t>/funding-round/a93ce31adc475fcba73634e9066f74c9</t>
  </si>
  <si>
    <t>29-12-2010</t>
  </si>
  <si>
    <t>/funding-round/b2a6b4b5ededcf8c6829eb1b24a46b2a</t>
  </si>
  <si>
    <t>22-07-2008</t>
  </si>
  <si>
    <t>/organization/ actblue</t>
  </si>
  <si>
    <t>/organization/actblue</t>
  </si>
  <si>
    <t>/funding-round/bda2b20a43864b663a85c7bf5ce1a170</t>
  </si>
  <si>
    <t>/Organization/Actblue</t>
  </si>
  <si>
    <t>ActBlue</t>
  </si>
  <si>
    <t>http://www.actblue.com</t>
  </si>
  <si>
    <t>Politics</t>
  </si>
  <si>
    <t>/organization/ actcat</t>
  </si>
  <si>
    <t>/ORGANIZATION/ACTCAT</t>
  </si>
  <si>
    <t>/funding-round/06b6aab62f54681b43575c0f9c44594e</t>
  </si>
  <si>
    <t>31-10-2014</t>
  </si>
  <si>
    <t>/Organization/Actcat</t>
  </si>
  <si>
    <t>Actcat</t>
  </si>
  <si>
    <t>https://www.sideci.com/</t>
  </si>
  <si>
    <t>/organization/actcat</t>
  </si>
  <si>
    <t>/funding-round/59e8f3dca68c73ec437fad817c0803f3</t>
  </si>
  <si>
    <t>/funding-round/e66448a499b5489e4448e0649a5aaee2</t>
  </si>
  <si>
    <t>/organization/ acteavo</t>
  </si>
  <si>
    <t>/organization/acteavo</t>
  </si>
  <si>
    <t>/funding-round/40d627840c8cc9948024d65bc7b6543d</t>
  </si>
  <si>
    <t>/Organization/Acteavo</t>
  </si>
  <si>
    <t>Acteavo</t>
  </si>
  <si>
    <t>http://www.acteavo.com</t>
  </si>
  <si>
    <t>B2B|Leisure|Travel &amp; Tourism</t>
  </si>
  <si>
    <t>/ORGANIZATION/ACTEAVO</t>
  </si>
  <si>
    <t>/funding-round/42a2dce789c004057a7060a51ffc70ba</t>
  </si>
  <si>
    <t>/funding-round/7aa769f59a017e7ccb0e2c1c42565034</t>
  </si>
  <si>
    <t>/organization/ actelis-networks</t>
  </si>
  <si>
    <t>/ORGANIZATION/ACTELIS-NETWORKS</t>
  </si>
  <si>
    <t>/funding-round/2aafe72ca5842cb86018ab4ea08a7143</t>
  </si>
  <si>
    <t>/Organization/Actelis-Networks</t>
  </si>
  <si>
    <t>Actelis Networks</t>
  </si>
  <si>
    <t>http://www.actelis.com</t>
  </si>
  <si>
    <t>Internet|Software|Web Hosting</t>
  </si>
  <si>
    <t>/organization/actelis-networks</t>
  </si>
  <si>
    <t>/funding-round/333a2c17e0f9dc8f66f8819bd02e82fa</t>
  </si>
  <si>
    <t>/funding-round/3aa862dc7a8ed9fa818ef9f5140e7e0b</t>
  </si>
  <si>
    <t>/funding-round/50d27dbfb14cb816de7fbcc3fd377e93</t>
  </si>
  <si>
    <t>/funding-round/93bf969bf4b2cf0f894bfa8e54699427</t>
  </si>
  <si>
    <t>/funding-round/d83bf25cf003b801e54c5559e98fb23a</t>
  </si>
  <si>
    <t>/funding-round/e252074ea905e9eb7d1c9b889abb1ec7</t>
  </si>
  <si>
    <t>24-06-2013</t>
  </si>
  <si>
    <t>/funding-round/e6816351b9246d079b31c6135d7262d7</t>
  </si>
  <si>
    <t>/organization/ actiance</t>
  </si>
  <si>
    <t>/ORGANIZATION/ACTIANCE</t>
  </si>
  <si>
    <t>/funding-round/0a9b09a00f4873de9ec0508dcefddceb</t>
  </si>
  <si>
    <t>/Organization/Actiance</t>
  </si>
  <si>
    <t>Actiance</t>
  </si>
  <si>
    <t>http://www.actiance.com</t>
  </si>
  <si>
    <t>/organization/actiance</t>
  </si>
  <si>
    <t>/funding-round/5678a9d6925ec6a87a95c95b0419c1df</t>
  </si>
  <si>
    <t>/funding-round/e607f7fd2b4693d8daa9f94a6efed458</t>
  </si>
  <si>
    <t>13-05-2015</t>
  </si>
  <si>
    <t>/organization/ acticut-international</t>
  </si>
  <si>
    <t>/organization/acticut-international</t>
  </si>
  <si>
    <t>/funding-round/8f210c1022798fa14af9b70ed26f7dfa</t>
  </si>
  <si>
    <t>13-12-2008</t>
  </si>
  <si>
    <t>/Organization/Acticut-International</t>
  </si>
  <si>
    <t>Acticut International</t>
  </si>
  <si>
    <t>UT - Other</t>
  </si>
  <si>
    <t>Alpine</t>
  </si>
  <si>
    <t>25-06-2005</t>
  </si>
  <si>
    <t>/organization/ actifi</t>
  </si>
  <si>
    <t>/ORGANIZATION/ACTIFI</t>
  </si>
  <si>
    <t>/funding-round/1470e3bb1255bc0c73f6a46e6b5e950c</t>
  </si>
  <si>
    <t>25-08-2011</t>
  </si>
  <si>
    <t>/Organization/Actifi</t>
  </si>
  <si>
    <t>Actifi</t>
  </si>
  <si>
    <t>http://actifi.com</t>
  </si>
  <si>
    <t>/organization/ actifile</t>
  </si>
  <si>
    <t>/organization/actifile</t>
  </si>
  <si>
    <t>/funding-round/6eaad7cbbd7a8356d0bea56906876e0d</t>
  </si>
  <si>
    <t>/Organization/Actifile</t>
  </si>
  <si>
    <t>Actifile</t>
  </si>
  <si>
    <t>http://www.actifile.com/</t>
  </si>
  <si>
    <t>Information Security|Software</t>
  </si>
  <si>
    <t>Herzlia B</t>
  </si>
  <si>
    <t>17-02-2015</t>
  </si>
  <si>
    <t>/organization/ actifio</t>
  </si>
  <si>
    <t>/ORGANIZATION/ACTIFIO</t>
  </si>
  <si>
    <t>/funding-round/27a69859289a19850974fa489cd855f8</t>
  </si>
  <si>
    <t>/Organization/Actifio</t>
  </si>
  <si>
    <t>Actifio</t>
  </si>
  <si>
    <t>http://www.actifio.com</t>
  </si>
  <si>
    <t>Enterprise Software|Information Services|Information Technology</t>
  </si>
  <si>
    <t>/organization/actifio</t>
  </si>
  <si>
    <t>/funding-round/531ce4becc8ade5e51aaceccda7b1d28</t>
  </si>
  <si>
    <t>21-07-2010</t>
  </si>
  <si>
    <t>/funding-round/96f3a1d7b6c5108ce66f151c6393531f</t>
  </si>
  <si>
    <t>/funding-round/b7e6cd01d1a545ce6437f39a43f38ce3</t>
  </si>
  <si>
    <t>23-03-2014</t>
  </si>
  <si>
    <t>/funding-round/e0d780bfe71bcad26b3634298cbedc86</t>
  </si>
  <si>
    <t>22-09-2010</t>
  </si>
  <si>
    <t>/funding-round/ed09322d941370f6c8bbc5a4e22dc1cb</t>
  </si>
  <si>
    <t>25-09-2009</t>
  </si>
  <si>
    <t>/organization/ actility</t>
  </si>
  <si>
    <t>/ORGANIZATION/ACTILITY</t>
  </si>
  <si>
    <t>/funding-round/2f89f9d7f1b6016b453eb1bd7924e02d</t>
  </si>
  <si>
    <t>/Organization/Actility</t>
  </si>
  <si>
    <t>Actility</t>
  </si>
  <si>
    <t>http://www.thingpark.com/en</t>
  </si>
  <si>
    <t>/organization/ actimagine</t>
  </si>
  <si>
    <t>/organization/actimagine</t>
  </si>
  <si>
    <t>/funding-round/1d081df3df752b43a2e81269b0fd9356</t>
  </si>
  <si>
    <t>18-07-2006</t>
  </si>
  <si>
    <t>/Organization/Actimagine</t>
  </si>
  <si>
    <t>Actimagine</t>
  </si>
  <si>
    <t>http://www.actimagine.com</t>
  </si>
  <si>
    <t>/organization/ actimis-pharmaceuticals</t>
  </si>
  <si>
    <t>/ORGANIZATION/ACTIMIS-PHARMACEUTICALS</t>
  </si>
  <si>
    <t>/funding-round/20f064568b75addc7912b6a41fb28dc2</t>
  </si>
  <si>
    <t>28-04-2005</t>
  </si>
  <si>
    <t>/Organization/Actimis-Pharmaceuticals</t>
  </si>
  <si>
    <t>Actimis Pharmaceuticals</t>
  </si>
  <si>
    <t>http://www.actimis.com</t>
  </si>
  <si>
    <t>/organization/actimis-pharmaceuticals</t>
  </si>
  <si>
    <t>/funding-round/3f635ae50ccccb638778af3f0e1a7ec3</t>
  </si>
  <si>
    <t>/organization/ actimize</t>
  </si>
  <si>
    <t>/ORGANIZATION/ACTIMIZE</t>
  </si>
  <si>
    <t>/funding-round/343800ed8593055746c159b313cdb167</t>
  </si>
  <si>
    <t>/Organization/Actimize</t>
  </si>
  <si>
    <t>Actimize</t>
  </si>
  <si>
    <t>http://www.niceactimize.com/</t>
  </si>
  <si>
    <t>/organization/actimize</t>
  </si>
  <si>
    <t>/funding-round/97634f2c8de9b2a3076533192eb4b4f8</t>
  </si>
  <si>
    <t>14-01-2004</t>
  </si>
  <si>
    <t>/funding-round/c0db824b7b19f9424bf52acafdcc7eb5</t>
  </si>
  <si>
    <t>21-05-2001</t>
  </si>
  <si>
    <t>/organization/ actimo</t>
  </si>
  <si>
    <t>/organization/actimo</t>
  </si>
  <si>
    <t>/funding-round/b13b6a8c3a0e4ea776bf806fb7ffdee7</t>
  </si>
  <si>
    <t>18-09-2012</t>
  </si>
  <si>
    <t>/Organization/Actimo</t>
  </si>
  <si>
    <t>actimo</t>
  </si>
  <si>
    <t>http://www.actimo.dk</t>
  </si>
  <si>
    <t>Audio|Information Technology|Media|Messaging|Video</t>
  </si>
  <si>
    <t>/organization/ actinium-pharmaceuticals</t>
  </si>
  <si>
    <t>/ORGANIZATION/ACTINIUM-PHARMACEUTICALS</t>
  </si>
  <si>
    <t>/funding-round/33e9f1049c17b27940196b7a66e05404</t>
  </si>
  <si>
    <t>/Organization/Actinium-Pharmaceuticals</t>
  </si>
  <si>
    <t>Actinium Pharmaceuticals</t>
  </si>
  <si>
    <t>http://www.actiniumpharmaceuticals.com</t>
  </si>
  <si>
    <t>/organization/actinium-pharmaceuticals</t>
  </si>
  <si>
    <t>/funding-round/ab27baf59902bcf7555695d6339ffff6</t>
  </si>
  <si>
    <t>/organization/ actinobac-biomed</t>
  </si>
  <si>
    <t>/ORGANIZATION/ACTINOBAC-BIOMED</t>
  </si>
  <si>
    <t>/funding-round/07eecff454c11105867b0f01cecac7ab</t>
  </si>
  <si>
    <t>20-03-2009</t>
  </si>
  <si>
    <t>/Organization/Actinobac-Biomed</t>
  </si>
  <si>
    <t>Actinobac Biomed</t>
  </si>
  <si>
    <t>http://www.actinobac.com</t>
  </si>
  <si>
    <t>North Brunswick</t>
  </si>
  <si>
    <t>/organization/actinobac-biomed</t>
  </si>
  <si>
    <t>/funding-round/90a4b7559896692a96abd00061508118</t>
  </si>
  <si>
    <t>/organization/ action</t>
  </si>
  <si>
    <t>/ORGANIZATION/ACTION</t>
  </si>
  <si>
    <t>/funding-round/8a6b4254e87d64259c2f422636db23c1</t>
  </si>
  <si>
    <t>/Organization/Action</t>
  </si>
  <si>
    <t>Action</t>
  </si>
  <si>
    <t>http://www.action.nl</t>
  </si>
  <si>
    <t>/organization/ action-audio-apps</t>
  </si>
  <si>
    <t>/organization/action-audio-apps</t>
  </si>
  <si>
    <t>/funding-round/1c944693d17e52a50157cf5aa4c13687</t>
  </si>
  <si>
    <t>/Organization/Action-Audio-Apps</t>
  </si>
  <si>
    <t>Action Audio Apps</t>
  </si>
  <si>
    <t>http://actionaudioapps.net/</t>
  </si>
  <si>
    <t>Pleasantville</t>
  </si>
  <si>
    <t>/organization/ action-auto-sales</t>
  </si>
  <si>
    <t>/ORGANIZATION/ACTION-AUTO-SALES</t>
  </si>
  <si>
    <t>/funding-round/a0ad604708ce8aa25073070bcbd1d77f</t>
  </si>
  <si>
    <t>/Organization/Action-Auto-Sales</t>
  </si>
  <si>
    <t>Action Auto Sales</t>
  </si>
  <si>
    <t>http://www.actionautoonline.com/</t>
  </si>
  <si>
    <t>CA - Other</t>
  </si>
  <si>
    <t>Ceres</t>
  </si>
  <si>
    <t>/organization/ action-for-children</t>
  </si>
  <si>
    <t>/organization/action-for-children</t>
  </si>
  <si>
    <t>/funding-round/7b967d025b1a16b9000d8aa215e90d22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FOR-CHILDREN</t>
  </si>
  <si>
    <t>/funding-round/861425f07c6ab5d2e0f8d86e14a1ccae</t>
  </si>
  <si>
    <t>/organization/ action-online-entertainment</t>
  </si>
  <si>
    <t>/organization/action-online-entertainment</t>
  </si>
  <si>
    <t>/funding-round/c8c18282efaa69ebbf5f42551a53e58a</t>
  </si>
  <si>
    <t>29-06-2002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ENTERTAINMENT</t>
  </si>
  <si>
    <t>/funding-round/f36d8230a2723618d13d581571c6d209</t>
  </si>
  <si>
    <t>31-12-2000</t>
  </si>
  <si>
    <t>/organization/ action-online-publishing</t>
  </si>
  <si>
    <t>/organization/action-online-publishing</t>
  </si>
  <si>
    <t>/funding-round/830ce52cbc783abec86be14d8d177261</t>
  </si>
  <si>
    <t>/Organization/Action-Online-Publishing</t>
  </si>
  <si>
    <t>Action Online Publishing</t>
  </si>
  <si>
    <t>http://www.figures.com</t>
  </si>
  <si>
    <t>Collectibles|Entertainment|Games|Toys</t>
  </si>
  <si>
    <t>Collectibles</t>
  </si>
  <si>
    <t>/ORGANIZATION/ACTION-ONLINE-PUBLISHING</t>
  </si>
  <si>
    <t>/funding-round/99fe6c6172c9592e8794198dc50c24ca</t>
  </si>
  <si>
    <t>/organization/ action-pharma</t>
  </si>
  <si>
    <t>/organization/action-pharma</t>
  </si>
  <si>
    <t>/funding-round/1038870756d1517fcba054e43ebb9081</t>
  </si>
  <si>
    <t>27-10-2006</t>
  </si>
  <si>
    <t>/Organization/Action-Pharma</t>
  </si>
  <si>
    <t>Action Pharma</t>
  </si>
  <si>
    <t>http://www.actionpharma.com</t>
  </si>
  <si>
    <t>/ORGANIZATION/ACTION-PHARMA</t>
  </si>
  <si>
    <t>/funding-round/5d1b6e6ecd99df17c8a966c291d1442b</t>
  </si>
  <si>
    <t>16-07-2010</t>
  </si>
  <si>
    <t>/organization/ action-plan-manager-a-s</t>
  </si>
  <si>
    <t>/organization/action-plan-manager-a-s</t>
  </si>
  <si>
    <t>/funding-round/008939784f37d653a25bbb7b1f70a3f7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 action-products-international</t>
  </si>
  <si>
    <t>/ORGANIZATION/ACTION-PRODUCTS-INTERNATIONAL</t>
  </si>
  <si>
    <t>/funding-round/5697c4987918de98cc8ec67c94865f47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ction-products-international</t>
  </si>
  <si>
    <t>/funding-round/6ebee599bcfd4d539f064178a9f2fafe</t>
  </si>
  <si>
    <t>19-10-2011</t>
  </si>
  <si>
    <t>/organization/ action-sports</t>
  </si>
  <si>
    <t>/ORGANIZATION/ACTION-SPORTS</t>
  </si>
  <si>
    <t>/funding-round/841a56ce4086fe917f8b74ad657a74d2</t>
  </si>
  <si>
    <t>/Organization/Action-Sports</t>
  </si>
  <si>
    <t>ACTION SPORTS</t>
  </si>
  <si>
    <t>Entertainment|Service Providers|Sports</t>
  </si>
  <si>
    <t>Rockland</t>
  </si>
  <si>
    <t>/organization/ action-square</t>
  </si>
  <si>
    <t>/organization/action-square</t>
  </si>
  <si>
    <t>/funding-round/47b8932db461d457e92eac4260bbbe5b</t>
  </si>
  <si>
    <t>24-07-2013</t>
  </si>
  <si>
    <t>/Organization/Action-Square</t>
  </si>
  <si>
    <t>Action Square</t>
  </si>
  <si>
    <t>http://www.action2quare.com/</t>
  </si>
  <si>
    <t>/organization/ actional-garners</t>
  </si>
  <si>
    <t>/ORGANIZATION/ACTIONAL-GARNERS</t>
  </si>
  <si>
    <t>/funding-round/e31358bab2db1d28991fcdfb6cdabbca</t>
  </si>
  <si>
    <t>30-01-2002</t>
  </si>
  <si>
    <t>/Organization/Actional-Garners</t>
  </si>
  <si>
    <t>Actional Garners</t>
  </si>
  <si>
    <t>/organization/ actionality</t>
  </si>
  <si>
    <t>/organization/actionality</t>
  </si>
  <si>
    <t>/funding-round/71feb4390112d75450816889838d8064</t>
  </si>
  <si>
    <t>/Organization/Actionality</t>
  </si>
  <si>
    <t>Actionality</t>
  </si>
  <si>
    <t>/organization/ actionbase</t>
  </si>
  <si>
    <t>/ORGANIZATION/ACTIONBASE</t>
  </si>
  <si>
    <t>/funding-round/46e67d75038135b929ff9da13702a521</t>
  </si>
  <si>
    <t>/Organization/Actionbase</t>
  </si>
  <si>
    <t>ActionBase</t>
  </si>
  <si>
    <t>http://www.actionbase.com</t>
  </si>
  <si>
    <t>Advertising|Business Development</t>
  </si>
  <si>
    <t>/organization/ actionengine</t>
  </si>
  <si>
    <t>/organization/actionengine</t>
  </si>
  <si>
    <t>/funding-round/4e0a6d69a1199bf3433c8d937d54105b</t>
  </si>
  <si>
    <t>/Organization/Actionengine</t>
  </si>
  <si>
    <t>Action Engine</t>
  </si>
  <si>
    <t>http://www.actionengine.com</t>
  </si>
  <si>
    <t>/ORGANIZATION/ACTIONENGINE</t>
  </si>
  <si>
    <t>/funding-round/8aa5a128c811c8f1de6fc68c31dba8a2</t>
  </si>
  <si>
    <t>/funding-round/8e7bd8c98d56923428d6a0beedb360b3</t>
  </si>
  <si>
    <t>/funding-round/d9552b1c2f9efbbe21a3cbd78f0f5b4c</t>
  </si>
  <si>
    <t>13-03-2002</t>
  </si>
  <si>
    <t>/funding-round/dbb1a3a60e2008b52b3ed5b911ee114a</t>
  </si>
  <si>
    <t>/organization/ actionflow</t>
  </si>
  <si>
    <t>/ORGANIZATION/ACTIONFLOW</t>
  </si>
  <si>
    <t>/funding-round/af3a6f9990050b46792f945ccd76f482</t>
  </si>
  <si>
    <t>/Organization/Actionflow</t>
  </si>
  <si>
    <t>ActionFlow</t>
  </si>
  <si>
    <t>http://www.actionflow.com</t>
  </si>
  <si>
    <t>Messaging|Productivity Software|Task Management</t>
  </si>
  <si>
    <t>Lisbon</t>
  </si>
  <si>
    <t>/organization/ actioniq</t>
  </si>
  <si>
    <t>/organization/actioniq</t>
  </si>
  <si>
    <t>/funding-round/a171b0e9caa0875c5281d0b73dba50c9</t>
  </si>
  <si>
    <t>21-08-2014</t>
  </si>
  <si>
    <t>/Organization/Actioniq</t>
  </si>
  <si>
    <t>ActionIQ</t>
  </si>
  <si>
    <t>http://actioniq.co</t>
  </si>
  <si>
    <t>Big Data Analytics|Business Intelligence|Enterprise Software|Marketing Automation</t>
  </si>
  <si>
    <t>/organization/ actionplanner</t>
  </si>
  <si>
    <t>/ORGANIZATION/ACTIONPLANNER</t>
  </si>
  <si>
    <t>/funding-round/72d490b205ab57d83f97befe4241b612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Application Performance Monitoring</t>
  </si>
  <si>
    <t>/organization/ actionrun</t>
  </si>
  <si>
    <t>/organization/actionrun</t>
  </si>
  <si>
    <t>/funding-round/d348bd2328d6ec5a72284ee935082993</t>
  </si>
  <si>
    <t>25-02-2011</t>
  </si>
  <si>
    <t>/Organization/Actionrun</t>
  </si>
  <si>
    <t>ActionRun</t>
  </si>
  <si>
    <t>http://actionrun.com</t>
  </si>
  <si>
    <t>/organization/ actions</t>
  </si>
  <si>
    <t>/ORGANIZATION/ACTIONS</t>
  </si>
  <si>
    <t>/funding-round/318e5c60f2660d6349bfaef80d7c2803</t>
  </si>
  <si>
    <t>/Organization/Actions</t>
  </si>
  <si>
    <t>Actions</t>
  </si>
  <si>
    <t>http://getactionsapp.com</t>
  </si>
  <si>
    <t>Apps|Digital Media|iPad</t>
  </si>
  <si>
    <t>Turin</t>
  </si>
  <si>
    <t>/organization/actions</t>
  </si>
  <si>
    <t>/funding-round/64f86b84ec175617ed638698576a4e9a</t>
  </si>
  <si>
    <t>/organization/ actions-semiconductor</t>
  </si>
  <si>
    <t>/ORGANIZATION/ACTIONS-SEMICONDUCTOR</t>
  </si>
  <si>
    <t>/funding-round/003738468850b0863ee85200c7a38b5a</t>
  </si>
  <si>
    <t>/Organization/Actions-Semiconductor</t>
  </si>
  <si>
    <t>Actions Semiconductor</t>
  </si>
  <si>
    <t>http://www.actions-semi.com/cn</t>
  </si>
  <si>
    <t>Hardware|Hardware + Software|Semiconductors</t>
  </si>
  <si>
    <t>/organization/ actionsoft</t>
  </si>
  <si>
    <t>/organization/actionsoft</t>
  </si>
  <si>
    <t>/funding-round/3ab24cb91b59ef3932915fa490941bf8</t>
  </si>
  <si>
    <t>/Organization/Actionsoft</t>
  </si>
  <si>
    <t>Actionsoft</t>
  </si>
  <si>
    <t>http://www.actionsoft.com.cn</t>
  </si>
  <si>
    <t>/organization/ actionsprout</t>
  </si>
  <si>
    <t>/ORGANIZATION/ACTIONSPROUT</t>
  </si>
  <si>
    <t>/funding-round/fd242cc2a684546a0b64c5c4e6f965c4</t>
  </si>
  <si>
    <t>/Organization/Actionsprout</t>
  </si>
  <si>
    <t>ActionSprout</t>
  </si>
  <si>
    <t>http://actionsprout.com/</t>
  </si>
  <si>
    <t>Facebook Applications|Finance|Social Fundraising</t>
  </si>
  <si>
    <t>Facebook Applications</t>
  </si>
  <si>
    <t>/organization/ actiontax-ca</t>
  </si>
  <si>
    <t>/organization/actiontax-ca</t>
  </si>
  <si>
    <t>/funding-round/f9f943900ce7eb450e65dba755f20217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 actionx</t>
  </si>
  <si>
    <t>/ORGANIZATION/ACTIONX</t>
  </si>
  <si>
    <t>/funding-round/0e856f7d9993bd8e6c9423ddceaebdec</t>
  </si>
  <si>
    <t>/Organization/Actionx</t>
  </si>
  <si>
    <t>ActionX</t>
  </si>
  <si>
    <t>http://actionx.com</t>
  </si>
  <si>
    <t>/organization/actionx</t>
  </si>
  <si>
    <t>/funding-round/aa26059da05b36504843f6d0657f3f9a</t>
  </si>
  <si>
    <t>/organization/ actito</t>
  </si>
  <si>
    <t>/ORGANIZATION/ACTITO</t>
  </si>
  <si>
    <t>/funding-round/f3dc662119c5692620af1c856d0b501b</t>
  </si>
  <si>
    <t>/Organization/Actito</t>
  </si>
  <si>
    <t>Actito</t>
  </si>
  <si>
    <t>http://www.actito.com</t>
  </si>
  <si>
    <t>Email|Marketing Automation|Software</t>
  </si>
  <si>
    <t>Louvain-la-neuve</t>
  </si>
  <si>
    <t>Email</t>
  </si>
  <si>
    <t>/organization/ activ</t>
  </si>
  <si>
    <t>/organization/activ</t>
  </si>
  <si>
    <t>/funding-round/7099b3d53bef741b739195fe28e09003</t>
  </si>
  <si>
    <t>/Organization/Activ</t>
  </si>
  <si>
    <t>Activ</t>
  </si>
  <si>
    <t>http://www.activ.co</t>
  </si>
  <si>
    <t>Real Time|Virtual Worlds</t>
  </si>
  <si>
    <t>Real Time</t>
  </si>
  <si>
    <t>/organization/ activ-financial-systems</t>
  </si>
  <si>
    <t>/ORGANIZATION/ACTIV-FINANCIAL-SYSTEMS</t>
  </si>
  <si>
    <t>/funding-round/679e2613fdc9509d244e84ab4633685e</t>
  </si>
  <si>
    <t>20-01-2010</t>
  </si>
  <si>
    <t>/Organization/Activ-Financial-Systems</t>
  </si>
  <si>
    <t>ACTIV Financial Systems</t>
  </si>
  <si>
    <t>http://www.activfinancial.com</t>
  </si>
  <si>
    <t>/organization/ activ-technologies</t>
  </si>
  <si>
    <t>/organization/activ-technologies</t>
  </si>
  <si>
    <t>/funding-round/50ee0a2515a3aaae7b1a8fe0d005639c</t>
  </si>
  <si>
    <t>/Organization/Activ-Technologies</t>
  </si>
  <si>
    <t>Activ Technologies</t>
  </si>
  <si>
    <t>http://activ-tech.com</t>
  </si>
  <si>
    <t>Roswell</t>
  </si>
  <si>
    <t>/ORGANIZATION/ACTIV-TECHNOLOGIES</t>
  </si>
  <si>
    <t>/funding-round/69bd371af51a225208498a91936ffb7a</t>
  </si>
  <si>
    <t>/organization/ activ8-intelligence</t>
  </si>
  <si>
    <t>/organization/activ8-intelligence</t>
  </si>
  <si>
    <t>/funding-round/9de36d4d93be967ed993d1322a682332</t>
  </si>
  <si>
    <t>/Organization/Activ8-Intelligence</t>
  </si>
  <si>
    <t>activ8 Intelligence</t>
  </si>
  <si>
    <t>http://www.a8i.co.uk</t>
  </si>
  <si>
    <t>J9</t>
  </si>
  <si>
    <t>Farnsfield</t>
  </si>
  <si>
    <t>/ORGANIZATION/ACTIV8-INTELLIGENCE</t>
  </si>
  <si>
    <t>/funding-round/f746a1213e9ce84f8c86096fee992946</t>
  </si>
  <si>
    <t>/organization/ activaero</t>
  </si>
  <si>
    <t>/organization/activaero</t>
  </si>
  <si>
    <t>/funding-round/0169ab90189c324f1781e8fe0c99df41</t>
  </si>
  <si>
    <t>/Organization/Activaero</t>
  </si>
  <si>
    <t>Activaero</t>
  </si>
  <si>
    <t>http://www.activaero.de</t>
  </si>
  <si>
    <t>GemÃ¼nden</t>
  </si>
  <si>
    <t>/ORGANIZATION/ACTIVAERO</t>
  </si>
  <si>
    <t>/funding-round/d04f8c8528ce3e8b5daeae19bc7e9076</t>
  </si>
  <si>
    <t>20-11-2009</t>
  </si>
  <si>
    <t>/organization/ activaided-orthotics</t>
  </si>
  <si>
    <t>/organization/activaided-orthotics</t>
  </si>
  <si>
    <t>/funding-round/0240b2d6c3f36a0b45645fbf939052ce</t>
  </si>
  <si>
    <t>22-09-2013</t>
  </si>
  <si>
    <t>/Organization/Activaided-Orthotics</t>
  </si>
  <si>
    <t>Activaided Orthotics</t>
  </si>
  <si>
    <t>http://activaided.com</t>
  </si>
  <si>
    <t>Fitness|Medical|Training</t>
  </si>
  <si>
    <t>/ORGANIZATION/ACTIVAIDED-ORTHOTICS</t>
  </si>
  <si>
    <t>/funding-round/6b7c614bae868afb318905febe6b0c6a</t>
  </si>
  <si>
    <t>/funding-round/7982b1edd6f611aebb2331d254da4455</t>
  </si>
  <si>
    <t>/funding-round/f866dd2867b492bb6710940661a6c171</t>
  </si>
  <si>
    <t>/organization/ activate-healthcare</t>
  </si>
  <si>
    <t>/organization/activate-healthcare</t>
  </si>
  <si>
    <t>/funding-round/72705d0fc1f43a5678a0ef937a5f0606</t>
  </si>
  <si>
    <t>/Organization/Activate-Healthcare</t>
  </si>
  <si>
    <t>Activate Healthcare</t>
  </si>
  <si>
    <t>http://activatehealthcare.com</t>
  </si>
  <si>
    <t>/ORGANIZATION/ACTIVATE-HEALTHCARE</t>
  </si>
  <si>
    <t>/funding-round/9f1d31c0fd58dab47148d9d992cd6014</t>
  </si>
  <si>
    <t>29-06-2015</t>
  </si>
  <si>
    <t>/funding-round/a3c6f50610ef977d781fd798e96e0035</t>
  </si>
  <si>
    <t>/organization/ activate-hub</t>
  </si>
  <si>
    <t>/ORGANIZATION/ACTIVATE-HUB</t>
  </si>
  <si>
    <t>/funding-round/f003b7364e40ca9859e53f8e89de1c42</t>
  </si>
  <si>
    <t>/Organization/Activate-Hub</t>
  </si>
  <si>
    <t>Activate Hub</t>
  </si>
  <si>
    <t>http://activatehub.org/</t>
  </si>
  <si>
    <t>Business Services|Communities|Events</t>
  </si>
  <si>
    <t>/organization/ activation-life</t>
  </si>
  <si>
    <t>/organization/activation-life</t>
  </si>
  <si>
    <t>/funding-round/6c6235bec9b515a5bd657a67937628ab</t>
  </si>
  <si>
    <t>/Organization/Activation-Life</t>
  </si>
  <si>
    <t>Activation Life</t>
  </si>
  <si>
    <t>http://activationlife.com</t>
  </si>
  <si>
    <t>Bloomington</t>
  </si>
  <si>
    <t>/organization/ activation-media</t>
  </si>
  <si>
    <t>/ORGANIZATION/ACTIVATION-MEDIA</t>
  </si>
  <si>
    <t>/funding-round/41c07b72243459d94556988892d87d50</t>
  </si>
  <si>
    <t>/Organization/Activation-Media</t>
  </si>
  <si>
    <t>Activation, Inc.</t>
  </si>
  <si>
    <t>http://www.activationmobile.com</t>
  </si>
  <si>
    <t>Consulting|Games|Motors</t>
  </si>
  <si>
    <t>/organization/activation-media</t>
  </si>
  <si>
    <t>/funding-round/57bf710d5d3a52b418af1b13162686ba</t>
  </si>
  <si>
    <t>/funding-round/5ff592eba45e6c69e8b9e2566dc37632</t>
  </si>
  <si>
    <t>27-02-2014</t>
  </si>
  <si>
    <t>/funding-round/7b0c918fdf6dda36fa41300d10d89cd3</t>
  </si>
  <si>
    <t>/organization/ activation-solutions</t>
  </si>
  <si>
    <t>/ORGANIZATION/ACTIVATION-SOLUTIONS</t>
  </si>
  <si>
    <t>/funding-round/24da585a18af3cc99be55b5cb80fd863</t>
  </si>
  <si>
    <t>/Organization/Activation-Solutions</t>
  </si>
  <si>
    <t>Activation Solutions</t>
  </si>
  <si>
    <t>http://www.activation-solutions.com/</t>
  </si>
  <si>
    <t>Clearwater</t>
  </si>
  <si>
    <t>18-07-2014</t>
  </si>
  <si>
    <t>/organization/ activbiotics</t>
  </si>
  <si>
    <t>/organization/activbiotics</t>
  </si>
  <si>
    <t>/funding-round/7dc7335e0a40544bcb7c760b95502224</t>
  </si>
  <si>
    <t>/Organization/Activbiotics</t>
  </si>
  <si>
    <t>ActivBiotics</t>
  </si>
  <si>
    <t>https://www.activbiotics.com</t>
  </si>
  <si>
    <t>Health Care|Medical|Therapeutics</t>
  </si>
  <si>
    <t>/organization/ active-circle</t>
  </si>
  <si>
    <t>/ORGANIZATION/ACTIVE-CIRCLE</t>
  </si>
  <si>
    <t>/funding-round/36f49d3f172de27174ed9c9628805ef0</t>
  </si>
  <si>
    <t>/Organization/Active-Circle</t>
  </si>
  <si>
    <t>Active Circle</t>
  </si>
  <si>
    <t>http://www.active-circle.com</t>
  </si>
  <si>
    <t>Jouy-en-josas</t>
  </si>
  <si>
    <t>/organization/active-circle</t>
  </si>
  <si>
    <t>/funding-round/c79ab9e02cfed0fe5c404ff212f9e3e9</t>
  </si>
  <si>
    <t>/organization/ active-dsp</t>
  </si>
  <si>
    <t>/ORGANIZATION/ACTIVE-DSP</t>
  </si>
  <si>
    <t>/funding-round/fff73b000cd25150cdce025d5a2dada1</t>
  </si>
  <si>
    <t>/Organization/Active-Dsp</t>
  </si>
  <si>
    <t>Active DSP</t>
  </si>
  <si>
    <t>http://www.activedsp.com</t>
  </si>
  <si>
    <t>Trondheim</t>
  </si>
  <si>
    <t>/organization/ active-endpoints</t>
  </si>
  <si>
    <t>/organization/active-endpoints</t>
  </si>
  <si>
    <t>/funding-round/09cc9c266aee62a200ef50229f2c9c91</t>
  </si>
  <si>
    <t>/Organization/Active-Endpoints</t>
  </si>
  <si>
    <t>Active Endpoints</t>
  </si>
  <si>
    <t>http://www.activeendpoints.com</t>
  </si>
  <si>
    <t>/ORGANIZATION/ACTIVE-ENDPOINTS</t>
  </si>
  <si>
    <t>/funding-round/6b4f46578259c254502927f3eb0a37f5</t>
  </si>
  <si>
    <t>/funding-round/801af5e3a72235f66a8b1bfe4ecdec6c</t>
  </si>
  <si>
    <t>29-04-2009</t>
  </si>
  <si>
    <t>/funding-round/8f282e9727f480aab9a6dcabe4cdb833</t>
  </si>
  <si>
    <t>/funding-round/cd711a09bd8ab441025087a6fb44d765</t>
  </si>
  <si>
    <t>/organization/ active-implants</t>
  </si>
  <si>
    <t>/ORGANIZATION/ACTIVE-IMPLANTS</t>
  </si>
  <si>
    <t>/funding-round/070eef29e39cd879c1cb9cb0fa94fe0a</t>
  </si>
  <si>
    <t>/Organization/Active-Implants</t>
  </si>
  <si>
    <t>Active Implants</t>
  </si>
  <si>
    <t>http://www.activeimplants.com</t>
  </si>
  <si>
    <t>Memphis</t>
  </si>
  <si>
    <t>/organization/active-implants</t>
  </si>
  <si>
    <t>/funding-round/0c93a86e4f6b58e5eaf7ff57468db271</t>
  </si>
  <si>
    <t>23-12-2004</t>
  </si>
  <si>
    <t>/funding-round/18a744fc391735b116244d042660fe8f</t>
  </si>
  <si>
    <t>/funding-round/2842f423fb7de2df8bfc3733ac14f87a</t>
  </si>
  <si>
    <t>/funding-round/5949d78388f166d8cc7968fbabded325</t>
  </si>
  <si>
    <t>/funding-round/5e4b5619a71420f45ba6ad10d61bf5ef</t>
  </si>
  <si>
    <t>/funding-round/94226957cd3d65378d13e50b937224eb</t>
  </si>
  <si>
    <t>/funding-round/9eb2b37ca7af064ef16161a0e1032295</t>
  </si>
  <si>
    <t>/funding-round/a9a43633e6a57302968f65dbc805118d</t>
  </si>
  <si>
    <t>/funding-round/e2a7f18efaedca615810963c582fa5ac</t>
  </si>
  <si>
    <t>28-08-2013</t>
  </si>
  <si>
    <t>/funding-round/fad6ae551961c31cb509a85cc4b65761</t>
  </si>
  <si>
    <t>/organization/ active-international</t>
  </si>
  <si>
    <t>/organization/active-international</t>
  </si>
  <si>
    <t>/funding-round/26d1e5c33131e4bea6b26b04872e8456</t>
  </si>
  <si>
    <t>/Organization/Active-International</t>
  </si>
  <si>
    <t>Active International</t>
  </si>
  <si>
    <t>http://activeinternational.com</t>
  </si>
  <si>
    <t>Pearl River</t>
  </si>
  <si>
    <t>/organization/ active-junky</t>
  </si>
  <si>
    <t>/ORGANIZATION/ACTIVE-JUNKY</t>
  </si>
  <si>
    <t>/funding-round/8f3b193a5df984f6e33c43692fe1b6c4</t>
  </si>
  <si>
    <t>/Organization/Active-Junky</t>
  </si>
  <si>
    <t>Active Junky</t>
  </si>
  <si>
    <t>http://www.activejunky.com</t>
  </si>
  <si>
    <t>Comparison Shopping|Coupons|E-Commerce|Outdoors</t>
  </si>
  <si>
    <t>Comparison Shopping</t>
  </si>
  <si>
    <t>/organization/ active-lives-care</t>
  </si>
  <si>
    <t>/organization/active-lives-care</t>
  </si>
  <si>
    <t>/funding-round/2a3c6ff703361c164e146ed1c8555c41</t>
  </si>
  <si>
    <t>23-06-2014</t>
  </si>
  <si>
    <t>/Organization/Active-Lives-Care</t>
  </si>
  <si>
    <t>Active Lives Care</t>
  </si>
  <si>
    <t>/ORGANIZATION/ACTIVE-LIVES-CARE</t>
  </si>
  <si>
    <t>/funding-round/5f4e12d534c2781d6c4e6152b8f41b49</t>
  </si>
  <si>
    <t>/organization/ active-location-inc</t>
  </si>
  <si>
    <t>/organization/active-location-inc</t>
  </si>
  <si>
    <t>/funding-round/b6fc2769d46162f35a13d20454e29f3d</t>
  </si>
  <si>
    <t>/Organization/Active-Location-Inc</t>
  </si>
  <si>
    <t>Active Location Inc.</t>
  </si>
  <si>
    <t>http://activelocation.com</t>
  </si>
  <si>
    <t>Advertising|Mobile|Real Time</t>
  </si>
  <si>
    <t>/ORGANIZATION/ACTIVE-LOCATION-INC</t>
  </si>
  <si>
    <t>/funding-round/dd16115e17378ddf08f146e720ced545</t>
  </si>
  <si>
    <t>/organization/ active-media</t>
  </si>
  <si>
    <t>/organization/active-media</t>
  </si>
  <si>
    <t>/funding-round/42456a10f1a0ed606272ceb915460f36</t>
  </si>
  <si>
    <t>/Organization/Active-Media</t>
  </si>
  <si>
    <t>Active Media</t>
  </si>
  <si>
    <t>http://www.goodmedia.cn</t>
  </si>
  <si>
    <t>/ORGANIZATION/ACTIVE-MEDIA</t>
  </si>
  <si>
    <t>/funding-round/4ec6f98a019a2ccf4fe3e7cd86c87f24</t>
  </si>
  <si>
    <t>/organization/ active-mind-technology</t>
  </si>
  <si>
    <t>/organization/active-mind-technology</t>
  </si>
  <si>
    <t>/funding-round/4118e20a14a1b78eb487e3fbf03d9c2b</t>
  </si>
  <si>
    <t>/Organization/Active-Mind-Technology</t>
  </si>
  <si>
    <t>Active Mind Technology</t>
  </si>
  <si>
    <t>http://www.gamegolf.com</t>
  </si>
  <si>
    <t>/ORGANIZATION/ACTIVE-MIND-TECHNOLOGY</t>
  </si>
  <si>
    <t>/funding-round/a1ea84ee76de1c26d31a8c8bb812a8fc</t>
  </si>
  <si>
    <t>/funding-round/d86b54eb71bc716fbb4ee5f514e293e6</t>
  </si>
  <si>
    <t>/organization/ active-navigation</t>
  </si>
  <si>
    <t>/ORGANIZATION/ACTIVE-NAVIGATION</t>
  </si>
  <si>
    <t>/funding-round/da3a32921c9077195a24a03701596098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 active-optical-mems</t>
  </si>
  <si>
    <t>/organization/active-optical-mems</t>
  </si>
  <si>
    <t>/funding-round/f8fb2827545d873f0c4df018f7a631cf</t>
  </si>
  <si>
    <t>20-07-2007</t>
  </si>
  <si>
    <t>/Organization/Active-Optical-Mems</t>
  </si>
  <si>
    <t>Active Optical MEMS</t>
  </si>
  <si>
    <t>http://activeoptical.net</t>
  </si>
  <si>
    <t>Electronics|Manufacturing|Mechanical Solutions</t>
  </si>
  <si>
    <t>Electronics</t>
  </si>
  <si>
    <t>/organization/ active-scaler</t>
  </si>
  <si>
    <t>/ORGANIZATION/ACTIVE-SCALER</t>
  </si>
  <si>
    <t>/funding-round/8dafa2bb1eef33b635df4a7d832dd983</t>
  </si>
  <si>
    <t>/Organization/Active-Scaler</t>
  </si>
  <si>
    <t>Active Scaler</t>
  </si>
  <si>
    <t>http://activescaler.com/</t>
  </si>
  <si>
    <t>/organization/ active-semi</t>
  </si>
  <si>
    <t>/organization/active-semi</t>
  </si>
  <si>
    <t>/funding-round/5823a4512265f77f45bc75ee7e71ed38</t>
  </si>
  <si>
    <t>/Organization/Active-Semi</t>
  </si>
  <si>
    <t>Active-Semi</t>
  </si>
  <si>
    <t>http://www.active-semi.com</t>
  </si>
  <si>
    <t>Allen</t>
  </si>
  <si>
    <t>/organization/ active-sonar-inc</t>
  </si>
  <si>
    <t>/ORGANIZATION/ACTIVE-SONAR-INC</t>
  </si>
  <si>
    <t>/funding-round/9b4c2057d50bef722f08aa929733f9e9</t>
  </si>
  <si>
    <t>/Organization/Active-Sonar-Inc</t>
  </si>
  <si>
    <t>Active SONAR .Inc</t>
  </si>
  <si>
    <t>http://www.active-sonar.co.jp/</t>
  </si>
  <si>
    <t>E-Commerce|Fashion|Online Shopping|Retail</t>
  </si>
  <si>
    <t>/organization/ active-storage</t>
  </si>
  <si>
    <t>/organization/active-storage</t>
  </si>
  <si>
    <t>/funding-round/3d73598b87213507189b1b488c21363f</t>
  </si>
  <si>
    <t>/Organization/Active-Storage</t>
  </si>
  <si>
    <t>Active Storage</t>
  </si>
  <si>
    <t>http://getactivestorage.com/index.php</t>
  </si>
  <si>
    <t>Torrance</t>
  </si>
  <si>
    <t>/ORGANIZATION/ACTIVE-STORAGE</t>
  </si>
  <si>
    <t>/funding-round/7afd26f53ef5d5d70b306f51d1f48238</t>
  </si>
  <si>
    <t>17-11-2009</t>
  </si>
  <si>
    <t>/funding-round/9b58f11fabbc65e32d34ae236d0be767</t>
  </si>
  <si>
    <t>/funding-round/d2fe1684c10a26b7c07bfbfe5d07761f</t>
  </si>
  <si>
    <t>/organization/ active-tax-accounting</t>
  </si>
  <si>
    <t>/organization/active-tax-accounting</t>
  </si>
  <si>
    <t>/funding-round/02a4db04e3d3d53d393c05c1417b57cd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 active-voice-corporation</t>
  </si>
  <si>
    <t>/ORGANIZATION/ACTIVE-VOICE-CORPORATION</t>
  </si>
  <si>
    <t>/funding-round/13bfa7d2ab7aebc0f31361dc35094efb</t>
  </si>
  <si>
    <t>31-10-1990</t>
  </si>
  <si>
    <t>/Organization/Active-Voice-Corporation</t>
  </si>
  <si>
    <t>Active Voice Corporation</t>
  </si>
  <si>
    <t>/organization/ activecloud</t>
  </si>
  <si>
    <t>/organization/activecloud</t>
  </si>
  <si>
    <t>/funding-round/81068d7060b4d90775dc03d7d801680e</t>
  </si>
  <si>
    <t>/Organization/Activecloud</t>
  </si>
  <si>
    <t>ActiveCloud</t>
  </si>
  <si>
    <t>http://www.activecloud.ru/</t>
  </si>
  <si>
    <t>/ORGANIZATION/ACTIVECLOUD</t>
  </si>
  <si>
    <t>/funding-round/eea8271c90361d7f560a1b41346473ad</t>
  </si>
  <si>
    <t>/organization/ actived</t>
  </si>
  <si>
    <t>/organization/actived</t>
  </si>
  <si>
    <t>/funding-round/13d6d1095995b0f4a560e4520578e531</t>
  </si>
  <si>
    <t>/Organization/Actived</t>
  </si>
  <si>
    <t>Actived</t>
  </si>
  <si>
    <t>http://www.activedinc.com/actived/</t>
  </si>
  <si>
    <t>Greenville</t>
  </si>
  <si>
    <t>/organization/ activeeon</t>
  </si>
  <si>
    <t>/ORGANIZATION/ACTIVEEON</t>
  </si>
  <si>
    <t>/funding-round/11309698d25edc86826d42b09faf488f</t>
  </si>
  <si>
    <t>/Organization/Activeeon</t>
  </si>
  <si>
    <t>ActiveEon</t>
  </si>
  <si>
    <t>http://www.activeeon.com/</t>
  </si>
  <si>
    <t>Valbonne</t>
  </si>
  <si>
    <t>/organization/ activegift</t>
  </si>
  <si>
    <t>/organization/activegift</t>
  </si>
  <si>
    <t>/funding-round/56677cf7cae3c8d604ee48d001616ee2</t>
  </si>
  <si>
    <t>16-01-2012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 activegrid</t>
  </si>
  <si>
    <t>/ORGANIZATION/ACTIVEGRID</t>
  </si>
  <si>
    <t>/funding-round/f068ce9f5e13231f780b3c9aae318cfc</t>
  </si>
  <si>
    <t>17-11-2004</t>
  </si>
  <si>
    <t>/Organization/Activegrid</t>
  </si>
  <si>
    <t>ActiveGrid</t>
  </si>
  <si>
    <t>http://www.activegrid.com/</t>
  </si>
  <si>
    <t>Information Technology|SaaS|Visualization</t>
  </si>
  <si>
    <t>/organization/ activehours</t>
  </si>
  <si>
    <t>/organization/activehours</t>
  </si>
  <si>
    <t>/funding-round/a3a66eb87adf3efa2673df949f4f141a</t>
  </si>
  <si>
    <t>/Organization/Activehours</t>
  </si>
  <si>
    <t>Activehours</t>
  </si>
  <si>
    <t>https://www.activehours.com</t>
  </si>
  <si>
    <t>/organization/ activelifescientific</t>
  </si>
  <si>
    <t>/ORGANIZATION/ACTIVELIFESCIENTIFIC</t>
  </si>
  <si>
    <t>/funding-round/a3414ebf0d4fa6d405b16206b141bf5d</t>
  </si>
  <si>
    <t>19-07-2010</t>
  </si>
  <si>
    <t>/Organization/Activelifescientific</t>
  </si>
  <si>
    <t>Active Life Scientific</t>
  </si>
  <si>
    <t>http://activelifescientific.com</t>
  </si>
  <si>
    <t>Santa Barbara</t>
  </si>
  <si>
    <t>/organization/activelifescientific</t>
  </si>
  <si>
    <t>/funding-round/cd70c7168a8bbd23f8931a60a487314d</t>
  </si>
  <si>
    <t>/funding-round/cd73e02e8160dc60259cbf8f6d34c891</t>
  </si>
  <si>
    <t>16-05-2013</t>
  </si>
  <si>
    <t>/organization/ actively-learn</t>
  </si>
  <si>
    <t>/organization/actively-learn</t>
  </si>
  <si>
    <t>/funding-round/7752050fee0cadbfd054cec8774a45aa</t>
  </si>
  <si>
    <t>/Organization/Actively-Learn</t>
  </si>
  <si>
    <t>Actively Learn</t>
  </si>
  <si>
    <t>http://www.activelylearn.com</t>
  </si>
  <si>
    <t>/organization/ activenetwork</t>
  </si>
  <si>
    <t>/ORGANIZATION/ACTIVENETWORK</t>
  </si>
  <si>
    <t>/funding-round/09049867be0b1da2e75b964dcae4f6f7</t>
  </si>
  <si>
    <t>/Organization/Activenetwork</t>
  </si>
  <si>
    <t>ACTIVE Network</t>
  </si>
  <si>
    <t>http://www.activenetwork.com</t>
  </si>
  <si>
    <t>/organization/activenetwork</t>
  </si>
  <si>
    <t>/funding-round/40124432e4edde89ae56ce371b8091ff</t>
  </si>
  <si>
    <t>/funding-round/442ece313c9e5696c3b1a5ea72fff7b6</t>
  </si>
  <si>
    <t>/funding-round/690f86f0715fffb3743ec1d4a80a800e</t>
  </si>
  <si>
    <t>/funding-round/7959f69afdc8d0433d8abc4e54cb2899</t>
  </si>
  <si>
    <t>/funding-round/910ff4cc245d7323eada6226ef4c7b39</t>
  </si>
  <si>
    <t>/funding-round/b44fa310d63eae8ad8f400c70c65f526</t>
  </si>
  <si>
    <t>/funding-round/d028be1877ac3dba4e98eeb506fade45</t>
  </si>
  <si>
    <t>27-08-2008</t>
  </si>
  <si>
    <t>/funding-round/d30dcccc2519b46a1c0e17ec639617df</t>
  </si>
  <si>
    <t>/funding-round/e6bcc3a95dadf038fea6fd0516ff37e0</t>
  </si>
  <si>
    <t>/organization/ activeo</t>
  </si>
  <si>
    <t>/ORGANIZATION/ACTIVEO</t>
  </si>
  <si>
    <t>/funding-round/91806af22de155ffe02aaff17b4f9645</t>
  </si>
  <si>
    <t>/Organization/Activeo</t>
  </si>
  <si>
    <t>ActiveO</t>
  </si>
  <si>
    <t>http://www.activeospine.com</t>
  </si>
  <si>
    <t>NV - Other</t>
  </si>
  <si>
    <t>Incline Village</t>
  </si>
  <si>
    <t>/organization/ activepath</t>
  </si>
  <si>
    <t>/organization/activepath</t>
  </si>
  <si>
    <t>/funding-round/a2d929b02e5e8ec4bcecf4594f53dd38</t>
  </si>
  <si>
    <t>/Organization/Activepath</t>
  </si>
  <si>
    <t>ActivePath</t>
  </si>
  <si>
    <t>http://www.activepath.com</t>
  </si>
  <si>
    <t>/ORGANIZATION/ACTIVEPATH</t>
  </si>
  <si>
    <t>/funding-round/fe5e517f4c2dba0f5d373fb796fc4958</t>
  </si>
  <si>
    <t>/organization/ activerain</t>
  </si>
  <si>
    <t>/organization/activerain</t>
  </si>
  <si>
    <t>/funding-round/caa5565a04840d9b7954c1ac2bdc5dff</t>
  </si>
  <si>
    <t>21-01-2008</t>
  </si>
  <si>
    <t>/Organization/Activerain</t>
  </si>
  <si>
    <t>ActiveRain</t>
  </si>
  <si>
    <t>http://activerain.com</t>
  </si>
  <si>
    <t>/organization/ activesec</t>
  </si>
  <si>
    <t>/ORGANIZATION/ACTIVESEC</t>
  </si>
  <si>
    <t>/funding-round/a7995199151b9bfb04b2e6f167f75322</t>
  </si>
  <si>
    <t>/Organization/Activesec</t>
  </si>
  <si>
    <t>ActiveSec</t>
  </si>
  <si>
    <t>http://www.activesec.eu</t>
  </si>
  <si>
    <t>Mobile|Mobile Social</t>
  </si>
  <si>
    <t>LTU</t>
  </si>
  <si>
    <t>Vilnius</t>
  </si>
  <si>
    <t>27-11-2006</t>
  </si>
  <si>
    <t>/organization/activesec</t>
  </si>
  <si>
    <t>/funding-round/f65e3957aacfcdd22130bc753f948220</t>
  </si>
  <si>
    <t>/funding-round/fefde24b58d616928f6eb7c52f093da1</t>
  </si>
  <si>
    <t>/organization/ activestrategy</t>
  </si>
  <si>
    <t>/organization/activestrategy</t>
  </si>
  <si>
    <t>/funding-round/573cf2eaa8c3849c18a2a9e503ac1f47</t>
  </si>
  <si>
    <t>/Organization/Activestrategy</t>
  </si>
  <si>
    <t>ActiveStrategy</t>
  </si>
  <si>
    <t>http://www.activestrategy.com</t>
  </si>
  <si>
    <t>Software|Web Development</t>
  </si>
  <si>
    <t>/organization/ activetrak</t>
  </si>
  <si>
    <t>/ORGANIZATION/ACTIVETRAK</t>
  </si>
  <si>
    <t>/funding-round/2e4038e8a03224f64af744d55526608c</t>
  </si>
  <si>
    <t>/Organization/Activetrak</t>
  </si>
  <si>
    <t>ActiveTrak</t>
  </si>
  <si>
    <t>http://gadgettrak.com</t>
  </si>
  <si>
    <t>Mobile Security|Security|Software</t>
  </si>
  <si>
    <t>Mobile Security</t>
  </si>
  <si>
    <t>/organization/activetrak</t>
  </si>
  <si>
    <t>/funding-round/8677a5dc3ffb32cbdcf0b02d925dc943</t>
  </si>
  <si>
    <t>/organization/ activeusa-com</t>
  </si>
  <si>
    <t>/ORGANIZATION/ACTIVEUSA-COM</t>
  </si>
  <si>
    <t>/funding-round/b5c8b30777dc5caf416760ecad73391e</t>
  </si>
  <si>
    <t>22-12-1999</t>
  </si>
  <si>
    <t>/Organization/Activeusa-Com</t>
  </si>
  <si>
    <t>ActiveUSA.com</t>
  </si>
  <si>
    <t>http://www.active.com/</t>
  </si>
  <si>
    <t>/organization/ actividentity</t>
  </si>
  <si>
    <t>/organization/actividentity</t>
  </si>
  <si>
    <t>/funding-round/69389b822aacc3c1b20284ee0d2ff446</t>
  </si>
  <si>
    <t>29-12-2009</t>
  </si>
  <si>
    <t>/Organization/Actividentity</t>
  </si>
  <si>
    <t>ActivIdentity</t>
  </si>
  <si>
    <t>http://www.actividentity.com</t>
  </si>
  <si>
    <t>/organization/ activiews</t>
  </si>
  <si>
    <t>/ORGANIZATION/ACTIVIEWS</t>
  </si>
  <si>
    <t>/funding-round/2c1b779857925802dc794ef6504ddc5a</t>
  </si>
  <si>
    <t>/Organization/Activiews</t>
  </si>
  <si>
    <t>ActiViews</t>
  </si>
  <si>
    <t>http://www.activiews.com</t>
  </si>
  <si>
    <t>Haifa</t>
  </si>
  <si>
    <t>/organization/activiews</t>
  </si>
  <si>
    <t>/funding-round/bc1a1bcbbce85cb7bb006d2166e653cb</t>
  </si>
  <si>
    <t>13-11-2007</t>
  </si>
  <si>
    <t>/organization/ activiomics</t>
  </si>
  <si>
    <t>/ORGANIZATION/ACTIVIOMICS</t>
  </si>
  <si>
    <t>/funding-round/d002afae4008818f914c34fe74ec3226</t>
  </si>
  <si>
    <t>/Organization/Activiomics</t>
  </si>
  <si>
    <t>Activiomics</t>
  </si>
  <si>
    <t>http://www.activiomics.com</t>
  </si>
  <si>
    <t>/organization/ activism-com</t>
  </si>
  <si>
    <t>/organization/activism-com</t>
  </si>
  <si>
    <t>/funding-round/fc8f78a2eb40176a8acafe2222b7a66e</t>
  </si>
  <si>
    <t>31-05-2013</t>
  </si>
  <si>
    <t>/Organization/Activism-Com</t>
  </si>
  <si>
    <t>Activism.com</t>
  </si>
  <si>
    <t>http://www.activism.com</t>
  </si>
  <si>
    <t>/organization/ activity-rewards-ltd</t>
  </si>
  <si>
    <t>/ORGANIZATION/ACTIVITY-REWARDS-LTD</t>
  </si>
  <si>
    <t>/funding-round/552ab8a3d71f1ea4e741756a9c79c309</t>
  </si>
  <si>
    <t>/Organization/Activity-Rewards-Ltd</t>
  </si>
  <si>
    <t>Bounts</t>
  </si>
  <si>
    <t>http://www.bounts.it</t>
  </si>
  <si>
    <t>/organization/ activity-rocket</t>
  </si>
  <si>
    <t>/organization/activity-rocket</t>
  </si>
  <si>
    <t>/funding-round/3a7d63306f6e1747da4998d784739a4d</t>
  </si>
  <si>
    <t>30-09-2014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ROCKET</t>
  </si>
  <si>
    <t>/funding-round/d4d38868e254c14a5223dd9112faceef</t>
  </si>
  <si>
    <t>/organization/ activity-stream</t>
  </si>
  <si>
    <t>/organization/activity-stream</t>
  </si>
  <si>
    <t>/funding-round/5bde5899a269c7ffc7d4340579650ea2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Ã­k</t>
  </si>
  <si>
    <t>15-02-2013</t>
  </si>
  <si>
    <t>/organization/ activityhero</t>
  </si>
  <si>
    <t>/ORGANIZATION/ACTIVITYHERO</t>
  </si>
  <si>
    <t>/funding-round/47996968163884c022a88f89385bc706</t>
  </si>
  <si>
    <t>/Organization/Activityhero</t>
  </si>
  <si>
    <t>ActivityHero</t>
  </si>
  <si>
    <t>http://www.activityhero.com/</t>
  </si>
  <si>
    <t>/organization/activityhero</t>
  </si>
  <si>
    <t>/funding-round/cd88959b24ef2e4acfed6c3e08c3ea4f</t>
  </si>
  <si>
    <t>/organization/ activnetworks</t>
  </si>
  <si>
    <t>/ORGANIZATION/ACTIVNETWORKS</t>
  </si>
  <si>
    <t>/funding-round/c11edb7be452e12195be4ac7148511cb</t>
  </si>
  <si>
    <t>31-01-2010</t>
  </si>
  <si>
    <t>/Organization/Activnetworks</t>
  </si>
  <si>
    <t>ActivNetworks</t>
  </si>
  <si>
    <t>http://www.activnetworks.com</t>
  </si>
  <si>
    <t>/organization/ actiwave</t>
  </si>
  <si>
    <t>/organization/actiwave</t>
  </si>
  <si>
    <t>/funding-round/06fe4a2ca59b5c49a8f812d8fc5bcac4</t>
  </si>
  <si>
    <t>/Organization/Actiwave</t>
  </si>
  <si>
    <t>Actiwave</t>
  </si>
  <si>
    <t>http://www.actiwave.se</t>
  </si>
  <si>
    <t>Linkoping</t>
  </si>
  <si>
    <t>LinkÃ¶ping</t>
  </si>
  <si>
    <t>/ORGANIZATION/ACTIWAVE</t>
  </si>
  <si>
    <t>/funding-round/fcbb7c9af8af988eb7d3c0ac236861d5</t>
  </si>
  <si>
    <t>17-06-2011</t>
  </si>
  <si>
    <t>/organization/ actix</t>
  </si>
  <si>
    <t>/organization/actix</t>
  </si>
  <si>
    <t>/funding-round/8dc98f21f28de0efa516fadee687aefd</t>
  </si>
  <si>
    <t>/Organization/Actix</t>
  </si>
  <si>
    <t>Actix</t>
  </si>
  <si>
    <t>http://www.actix.com</t>
  </si>
  <si>
    <t>/organization/ actlight</t>
  </si>
  <si>
    <t>/ORGANIZATION/ACTLIGHT</t>
  </si>
  <si>
    <t>/funding-round/bb0b1e7ca4eacb97489fb7eec3828055</t>
  </si>
  <si>
    <t>/Organization/Actlight</t>
  </si>
  <si>
    <t>ActLight</t>
  </si>
  <si>
    <t>http://act-light.com/</t>
  </si>
  <si>
    <t>Manufacturing|Semiconductors|Technology</t>
  </si>
  <si>
    <t>/organization/ actogenix</t>
  </si>
  <si>
    <t>/organization/actogenix</t>
  </si>
  <si>
    <t>/funding-round/08247e283ac19ef300a2b27f29fc170c</t>
  </si>
  <si>
    <t>/Organization/Actogenix</t>
  </si>
  <si>
    <t>ActoGeniX</t>
  </si>
  <si>
    <t>http://www.actogenix.com/</t>
  </si>
  <si>
    <t>Biotechnology|Clinical Trials|Pharmaceuticals</t>
  </si>
  <si>
    <t>/ORGANIZATION/ACTOGENIX</t>
  </si>
  <si>
    <t>/funding-round/a02e88f5c89c871c44763a375e689883</t>
  </si>
  <si>
    <t>/organization/ acton</t>
  </si>
  <si>
    <t>/organization/acton</t>
  </si>
  <si>
    <t>/funding-round/286c6542d48ffec579c92b67eb5af8e7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</t>
  </si>
  <si>
    <t>/funding-round/51ab72324c8393b4f476a6646807f3e2</t>
  </si>
  <si>
    <t>15-05-2015</t>
  </si>
  <si>
    <t>/funding-round/5c1ae428f9361e7baf3396418949581b</t>
  </si>
  <si>
    <t>/organization/ acton-pharmaceuticals</t>
  </si>
  <si>
    <t>/ORGANIZATION/ACTON-PHARMACEUTICALS</t>
  </si>
  <si>
    <t>/funding-round/0c0b40dde86d754ea5f5151208b31341</t>
  </si>
  <si>
    <t>30-09-2010</t>
  </si>
  <si>
    <t>/Organization/Acton-Pharmaceuticals</t>
  </si>
  <si>
    <t>Acton Pharmaceuticals</t>
  </si>
  <si>
    <t>http://actonpharmaceuticals.com</t>
  </si>
  <si>
    <t>/organization/acton-pharmaceuticals</t>
  </si>
  <si>
    <t>/funding-round/37231a29337e26492598cf3d69f98c73</t>
  </si>
  <si>
    <t>/funding-round/3d0e7de15931c1add050b56eb22f9af6</t>
  </si>
  <si>
    <t>/funding-round/e7f8c0b814873d9fae73faaf24f4cf19</t>
  </si>
  <si>
    <t>/organization/ actona-technologies</t>
  </si>
  <si>
    <t>/ORGANIZATION/ACTONA-TECHNOLOGIES</t>
  </si>
  <si>
    <t>/funding-round/28618224e52943563cd65bb9f8fd7eea</t>
  </si>
  <si>
    <t>/Organization/Actona-Technologies</t>
  </si>
  <si>
    <t>Actona Technologies</t>
  </si>
  <si>
    <t>Business Services|Technology</t>
  </si>
  <si>
    <t>/organization/actona-technologies</t>
  </si>
  <si>
    <t>/funding-round/6faa40421d2928170349069fa81e2a2d</t>
  </si>
  <si>
    <t>14-04-2003</t>
  </si>
  <si>
    <t>/funding-round/85a666ba0479a3f219381621aecac714</t>
  </si>
  <si>
    <t>16-08-2002</t>
  </si>
  <si>
    <t>/organization/ actsocial</t>
  </si>
  <si>
    <t>/organization/actsocial</t>
  </si>
  <si>
    <t>/funding-round/d40c95cacc1f6e24e72d290a065671fb</t>
  </si>
  <si>
    <t>/Organization/Actsocial</t>
  </si>
  <si>
    <t>ActSocial</t>
  </si>
  <si>
    <t>http://www.actsocial.com</t>
  </si>
  <si>
    <t>Advertising|Direct Marketing|Social CRM|Social Media</t>
  </si>
  <si>
    <t>/ORGANIZATION/ACTSOCIAL</t>
  </si>
  <si>
    <t>/funding-round/fd2a40207318a80e17e4d638c37ba546</t>
  </si>
  <si>
    <t>/organization/ actstack</t>
  </si>
  <si>
    <t>/organization/actstack</t>
  </si>
  <si>
    <t>/funding-round/383b4286ed9f9542adb0b5fe346dc97c</t>
  </si>
  <si>
    <t>/Organization/Actstack</t>
  </si>
  <si>
    <t>actstack</t>
  </si>
  <si>
    <t>http://actstack.com</t>
  </si>
  <si>
    <t>Cloud Management|Optimization|SaaS</t>
  </si>
  <si>
    <t>26-01-2015</t>
  </si>
  <si>
    <t>Cloud Management</t>
  </si>
  <si>
    <t>/organization/ actual-experience</t>
  </si>
  <si>
    <t>/ORGANIZATION/ACTUAL-EXPERIENCE</t>
  </si>
  <si>
    <t>/funding-round/99ba079346ad6eff1e11a5077de0c9e1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 actual-reports</t>
  </si>
  <si>
    <t>/organization/actual-reports</t>
  </si>
  <si>
    <t>/funding-round/3e903405872dea24bfb089f7f8a2b6b1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 actualmeds</t>
  </si>
  <si>
    <t>/ORGANIZATION/ACTUALMEDS</t>
  </si>
  <si>
    <t>/funding-round/a232cc96a495c461df3b50b7e479c196</t>
  </si>
  <si>
    <t>/Organization/Actualmeds</t>
  </si>
  <si>
    <t>ActualMeds</t>
  </si>
  <si>
    <t>http://www.adheretx.com/</t>
  </si>
  <si>
    <t>East Hartford</t>
  </si>
  <si>
    <t>/organization/actualmeds</t>
  </si>
  <si>
    <t>/funding-round/f7005bdc7e6ac67ab93710852f520362</t>
  </si>
  <si>
    <t>/organization/ actualsun</t>
  </si>
  <si>
    <t>/ORGANIZATION/ACTUALSUN</t>
  </si>
  <si>
    <t>/funding-round/e786d486eac0b966ef86a2c196b16eed</t>
  </si>
  <si>
    <t>/Organization/Actualsun</t>
  </si>
  <si>
    <t>ActualSun</t>
  </si>
  <si>
    <t>http://www.actualsun.com</t>
  </si>
  <si>
    <t>/organization/ actuatedmedical</t>
  </si>
  <si>
    <t>/organization/actuatedmedical</t>
  </si>
  <si>
    <t>/funding-round/c3a7b76b32133729cfe3440cf04857aa</t>
  </si>
  <si>
    <t>/Organization/Actuatedmedical</t>
  </si>
  <si>
    <t>ActuatedMedical</t>
  </si>
  <si>
    <t>http://actuatedmedical.com</t>
  </si>
  <si>
    <t>PA - Other</t>
  </si>
  <si>
    <t>Bellefonte</t>
  </si>
  <si>
    <t>/organization/ acturis</t>
  </si>
  <si>
    <t>/ORGANIZATION/ACTURIS</t>
  </si>
  <si>
    <t>/funding-round/1ebba703980616fbdf51f2728eaaa734</t>
  </si>
  <si>
    <t>28-06-2010</t>
  </si>
  <si>
    <t>/Organization/Acturis</t>
  </si>
  <si>
    <t>Acturis</t>
  </si>
  <si>
    <t>http://acturis.com</t>
  </si>
  <si>
    <t>/organization/ actus-digital</t>
  </si>
  <si>
    <t>/organization/actus-digital</t>
  </si>
  <si>
    <t>/funding-round/7a0a4d9be985d6c8fa4dde379e8c1a7a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DIGITAL</t>
  </si>
  <si>
    <t>/funding-round/c29f8fc331ddc8aa11c4636755b2be05</t>
  </si>
  <si>
    <t>/funding-round/e6ce76f0e907211b78d1fc769175d024</t>
  </si>
  <si>
    <t>/organization/ actus-interactive-software</t>
  </si>
  <si>
    <t>/ORGANIZATION/ACTUS-INTERACTIVE-SOFTWARE</t>
  </si>
  <si>
    <t>/funding-round/85918baee2f266e0662b9c242c723351</t>
  </si>
  <si>
    <t>/Organization/Actus-Interactive-Software</t>
  </si>
  <si>
    <t>Actus Interactive Software</t>
  </si>
  <si>
    <t>http://actus-software.com</t>
  </si>
  <si>
    <t>/organization/ actv8</t>
  </si>
  <si>
    <t>/organization/actv8</t>
  </si>
  <si>
    <t>/funding-round/6027f3bf777ee805035d8e50bef40db3</t>
  </si>
  <si>
    <t>17-09-2012</t>
  </si>
  <si>
    <t>/Organization/Actv8</t>
  </si>
  <si>
    <t>ACTV8me</t>
  </si>
  <si>
    <t>http://actv8me.com</t>
  </si>
  <si>
    <t>/ORGANIZATION/ACTV8</t>
  </si>
  <si>
    <t>/funding-round/7bc01e140b00f6c2f80061371874a452</t>
  </si>
  <si>
    <t>/funding-round/af37e383dab80237843f8e6f0051fd19</t>
  </si>
  <si>
    <t>/funding-round/b227b36b4dda6d61058cd2639d00b67b</t>
  </si>
  <si>
    <t>28-09-2012</t>
  </si>
  <si>
    <t>/organization/ actx</t>
  </si>
  <si>
    <t>/organization/actx</t>
  </si>
  <si>
    <t>/funding-round/18474b3870f5f545160012038d332319</t>
  </si>
  <si>
    <t>/Organization/Actx</t>
  </si>
  <si>
    <t>ActX</t>
  </si>
  <si>
    <t>http://actx.com</t>
  </si>
  <si>
    <t>/ORGANIZATION/ACTX</t>
  </si>
  <si>
    <t>/funding-round/5d7e8e7430d9712c4c0c61ab4f7e5004</t>
  </si>
  <si>
    <t>/organization/ acucar-guarani</t>
  </si>
  <si>
    <t>/organization/acucar-guarani</t>
  </si>
  <si>
    <t>/funding-round/a37c20c9dccb5cbd1efd6da8125c8790</t>
  </si>
  <si>
    <t>/Organization/Acucar-Guarani</t>
  </si>
  <si>
    <t>Acucar Guarani</t>
  </si>
  <si>
    <t>http://www.acucarguarani.com.br/en/home</t>
  </si>
  <si>
    <t>Manufacturing|Retail</t>
  </si>
  <si>
    <t>OlÃ­mpia</t>
  </si>
  <si>
    <t>/organization/ acucela</t>
  </si>
  <si>
    <t>/ORGANIZATION/ACUCELA</t>
  </si>
  <si>
    <t>/funding-round/466fbe374da39e2ed0678df15c0aff03</t>
  </si>
  <si>
    <t>/Organization/Acucela</t>
  </si>
  <si>
    <t>Acucela</t>
  </si>
  <si>
    <t>http://acucela.com</t>
  </si>
  <si>
    <t>/organization/ acufocus</t>
  </si>
  <si>
    <t>/organization/acufocus</t>
  </si>
  <si>
    <t>/funding-round/0a0c343a829fff2f8603bba903fed5ee</t>
  </si>
  <si>
    <t>29-11-2011</t>
  </si>
  <si>
    <t>/Organization/Acufocus</t>
  </si>
  <si>
    <t>AcuFocus</t>
  </si>
  <si>
    <t>http://www.acufocus.com</t>
  </si>
  <si>
    <t>/ORGANIZATION/ACUFOCUS</t>
  </si>
  <si>
    <t>/funding-round/19af7353d129e94b964536764f8dab4c</t>
  </si>
  <si>
    <t>26-01-2007</t>
  </si>
  <si>
    <t>/funding-round/dd66361e894752014604340e6bdf4f44</t>
  </si>
  <si>
    <t>/funding-round/e3914a6711f102fd53c722545f7a42a7</t>
  </si>
  <si>
    <t>/organization/ acuid-corporation</t>
  </si>
  <si>
    <t>/organization/acuid-corporation</t>
  </si>
  <si>
    <t>/funding-round/dcc2c4a3760d76dab099efa2a804000d</t>
  </si>
  <si>
    <t>19-11-2002</t>
  </si>
  <si>
    <t>/Organization/Acuid-Corporation</t>
  </si>
  <si>
    <t>Acuid Corporation</t>
  </si>
  <si>
    <t>http://www.acuid.com/</t>
  </si>
  <si>
    <t>Intellectual Property|Semiconductors|Technology</t>
  </si>
  <si>
    <t>Intellectual Property</t>
  </si>
  <si>
    <t>/organization/ acuitas-medical</t>
  </si>
  <si>
    <t>/ORGANIZATION/ACUITAS-MEDICAL</t>
  </si>
  <si>
    <t>/funding-round/1e20b3a3aff7ef2a8e119f4b66a90a87</t>
  </si>
  <si>
    <t>/Organization/Acuitas-Medical</t>
  </si>
  <si>
    <t>Acuitas Medical</t>
  </si>
  <si>
    <t>http://www.acuitasmedical.com</t>
  </si>
  <si>
    <t>C9</t>
  </si>
  <si>
    <t>Wales</t>
  </si>
  <si>
    <t>/organization/acuitas-medical</t>
  </si>
  <si>
    <t>/funding-round/6c3d8974d7351aae2eee6f99aa293e49</t>
  </si>
  <si>
    <t>22-07-2010</t>
  </si>
  <si>
    <t>/organization/ acuity-medical-international</t>
  </si>
  <si>
    <t>/ORGANIZATION/ACUITY-MEDICAL-INTERNATIONAL</t>
  </si>
  <si>
    <t>/funding-round/58852a06409dc2aaeb927fb1024e2a37</t>
  </si>
  <si>
    <t>/Organization/Acuity-Medical-International</t>
  </si>
  <si>
    <t>Acuity Medical International</t>
  </si>
  <si>
    <t>http://acuitymedicalinternational.com</t>
  </si>
  <si>
    <t>/organization/ acuity-pharmaceuticals</t>
  </si>
  <si>
    <t>/organization/acuity-pharmaceuticals</t>
  </si>
  <si>
    <t>/funding-round/b044b01cec975640418765b0dae488df</t>
  </si>
  <si>
    <t>/Organization/Acuity-Pharmaceuticals</t>
  </si>
  <si>
    <t>Acuity Pharmaceuticals</t>
  </si>
  <si>
    <t>http://www.acuitypharma.com/</t>
  </si>
  <si>
    <t>Health Care|Pharmaceuticals|Technology</t>
  </si>
  <si>
    <t>/organization/ acuity-systems</t>
  </si>
  <si>
    <t>/ORGANIZATION/ACUITY-SYSTEMS</t>
  </si>
  <si>
    <t>/funding-round/6467d260bbb30c793d5a99249dacaf79</t>
  </si>
  <si>
    <t>/Organization/Acuity-Systems</t>
  </si>
  <si>
    <t>Acuity Systems</t>
  </si>
  <si>
    <t>http://salesmadeeasy.com</t>
  </si>
  <si>
    <t>Consulting|Recruiting|Training</t>
  </si>
  <si>
    <t>/organization/ acuityads</t>
  </si>
  <si>
    <t>/organization/acuityads</t>
  </si>
  <si>
    <t>/funding-round/b97b422874b94ae090b4906ad695d7e4</t>
  </si>
  <si>
    <t>/Organization/Acuityads</t>
  </si>
  <si>
    <t>AcuityAds</t>
  </si>
  <si>
    <t>http://www.acuityads.com</t>
  </si>
  <si>
    <t>Ad Targeting|Advertising</t>
  </si>
  <si>
    <t>/organization/ acumatica</t>
  </si>
  <si>
    <t>/ORGANIZATION/ACUMATICA</t>
  </si>
  <si>
    <t>/funding-round/154f35d6abbe7186d957fbba07089b28</t>
  </si>
  <si>
    <t>13-09-2011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atica</t>
  </si>
  <si>
    <t>/funding-round/4123b7f23e6fcdba8ddf3ec4db295e68</t>
  </si>
  <si>
    <t>18-11-2013</t>
  </si>
  <si>
    <t>/funding-round/bb5f218f1009fc24854ef22b8c72e3b9</t>
  </si>
  <si>
    <t>21-10-2014</t>
  </si>
  <si>
    <t>/funding-round/deffdad145324c3cbe31ac6f77a6c96d</t>
  </si>
  <si>
    <t>/organization/ acumen-2</t>
  </si>
  <si>
    <t>/ORGANIZATION/ACUMEN-2</t>
  </si>
  <si>
    <t>/funding-round/6634954e8292577c368cdca1a87a0e4a</t>
  </si>
  <si>
    <t>/Organization/Acumen-2</t>
  </si>
  <si>
    <t>Autism Acumen</t>
  </si>
  <si>
    <t>http://autismacumen.com/</t>
  </si>
  <si>
    <t>Medical|Video</t>
  </si>
  <si>
    <t>/organization/ acumen-holdings</t>
  </si>
  <si>
    <t>/organization/acumen-holdings</t>
  </si>
  <si>
    <t>/funding-round/5a83ddbff4089218534ff3e310805764</t>
  </si>
  <si>
    <t>/Organization/Acumen-Holdings</t>
  </si>
  <si>
    <t>Acumen Holdings</t>
  </si>
  <si>
    <t>http://www.acumenholdings.com</t>
  </si>
  <si>
    <t>/ORGANIZATION/ACUMEN-HOLDINGS</t>
  </si>
  <si>
    <t>/funding-round/db7b692c39982f4cb2ec833e954fa90e</t>
  </si>
  <si>
    <t>20-12-2010</t>
  </si>
  <si>
    <t>/funding-round/ef335b3c1138fbbadc3b6ceec5536ef7</t>
  </si>
  <si>
    <t>/organization/ acumen-pharmaceuticals</t>
  </si>
  <si>
    <t>/ORGANIZATION/ACUMEN-PHARMACEUTICALS</t>
  </si>
  <si>
    <t>/funding-round/005b57c153ce258bbaf07f1fd676b694</t>
  </si>
  <si>
    <t>/Organization/Acumen-Pharmaceuticals</t>
  </si>
  <si>
    <t>Acumen Pharmaceuticals</t>
  </si>
  <si>
    <t>http://www.acumenpharm.com</t>
  </si>
  <si>
    <t>/organization/acumen-pharmaceuticals</t>
  </si>
  <si>
    <t>/funding-round/0ac1e8eb3c2a51e82135e9480fe3e993</t>
  </si>
  <si>
    <t>17-08-2006</t>
  </si>
  <si>
    <t>/organization/ acumentrics</t>
  </si>
  <si>
    <t>/ORGANIZATION/ACUMENTRICS</t>
  </si>
  <si>
    <t>/funding-round/d11a8ce4a9136e92b3fc98d2fd553c9c</t>
  </si>
  <si>
    <t>/Organization/Acumentrics</t>
  </si>
  <si>
    <t>Acumentrics</t>
  </si>
  <si>
    <t>http://www.acumentrics.com</t>
  </si>
  <si>
    <t>Westwood</t>
  </si>
  <si>
    <t>/organization/acumentrics</t>
  </si>
  <si>
    <t>/funding-round/eb7bd3a836dda18af8b2a6810ebd2ef9</t>
  </si>
  <si>
    <t>14-09-2011</t>
  </si>
  <si>
    <t>/organization/ acumera</t>
  </si>
  <si>
    <t>/ORGANIZATION/ACUMERA</t>
  </si>
  <si>
    <t>/funding-round/c1d2c833dc51c8c631a9ac2cddb279a5</t>
  </si>
  <si>
    <t>21-11-2014</t>
  </si>
  <si>
    <t>/Organization/Acumera</t>
  </si>
  <si>
    <t>Acumera</t>
  </si>
  <si>
    <t>http://www.acumera.net/</t>
  </si>
  <si>
    <t>/organization/ acunote</t>
  </si>
  <si>
    <t>/organization/acunote</t>
  </si>
  <si>
    <t>/funding-round/85c4c8ba8b55bab26f8a5e6e0517e7e1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 acunu</t>
  </si>
  <si>
    <t>/ORGANIZATION/ACUNU</t>
  </si>
  <si>
    <t>/funding-round/1c768ab4d8a5d240a7688f8351e72480</t>
  </si>
  <si>
    <t>/Organization/Acunu</t>
  </si>
  <si>
    <t>Acunu</t>
  </si>
  <si>
    <t>http://www.acunu.com</t>
  </si>
  <si>
    <t>Analytics|Big Data|Databases|Software|Storage</t>
  </si>
  <si>
    <t>/organization/acunu</t>
  </si>
  <si>
    <t>/funding-round/25302eb5d2f123649a28cfc349c3790a</t>
  </si>
  <si>
    <t>/funding-round/dacdf24312549b9958659bbbb4fc2ab5</t>
  </si>
  <si>
    <t>/organization/ acupera</t>
  </si>
  <si>
    <t>/organization/acupera</t>
  </si>
  <si>
    <t>/funding-round/85ddeda18df73711c643da8e159b6fdc</t>
  </si>
  <si>
    <t>/Organization/Acupera</t>
  </si>
  <si>
    <t>Acupera</t>
  </si>
  <si>
    <t>http://www.acupera.com</t>
  </si>
  <si>
    <t>/ORGANIZATION/ACUPERA</t>
  </si>
  <si>
    <t>/funding-round/86fae15cfec29fa6a0b30d7b7b713ef6</t>
  </si>
  <si>
    <t>/funding-round/b085ca3339abd992d195fdf7cde4d980</t>
  </si>
  <si>
    <t>/organization/ acura-pharmaceuticals</t>
  </si>
  <si>
    <t>/ORGANIZATION/ACURA-PHARMACEUTICALS</t>
  </si>
  <si>
    <t>/funding-round/5b8083560889c26f9d9da9574b8db6a5</t>
  </si>
  <si>
    <t>/Organization/Acura-Pharmaceuticals</t>
  </si>
  <si>
    <t>Acura Pharmaceuticals</t>
  </si>
  <si>
    <t>http://www.acurapharm.com</t>
  </si>
  <si>
    <t>Palatine</t>
  </si>
  <si>
    <t>/organization/acura-pharmaceuticals</t>
  </si>
  <si>
    <t>/funding-round/5d184f1f4710d3b351e5dd2cf7166bb9</t>
  </si>
  <si>
    <t>/organization/ acurian</t>
  </si>
  <si>
    <t>/ORGANIZATION/ACURIAN</t>
  </si>
  <si>
    <t>/funding-round/aa323107ba905811b2492cbe70219f71</t>
  </si>
  <si>
    <t>28-03-2001</t>
  </si>
  <si>
    <t>/Organization/Acurian</t>
  </si>
  <si>
    <t>Acurian</t>
  </si>
  <si>
    <t>https://www.acurian.com</t>
  </si>
  <si>
    <t>Medical|Pharmaceuticals|Service Providers</t>
  </si>
  <si>
    <t>Horsham</t>
  </si>
  <si>
    <t>/organization/ acusphere</t>
  </si>
  <si>
    <t>/organization/acusphere</t>
  </si>
  <si>
    <t>/funding-round/561325ca3e2b9843f8f4a2e159485832</t>
  </si>
  <si>
    <t>/Organization/Acusphere</t>
  </si>
  <si>
    <t>Acusphere</t>
  </si>
  <si>
    <t>http://www.acusphere.com</t>
  </si>
  <si>
    <t>/ORGANIZATION/ACUSPHERE</t>
  </si>
  <si>
    <t>/funding-round/c544c515045e7bcca9cd14bbed4137f1</t>
  </si>
  <si>
    <t>23-02-2012</t>
  </si>
  <si>
    <t>/organization/ acustom-apparel</t>
  </si>
  <si>
    <t>/organization/acustom-apparel</t>
  </si>
  <si>
    <t>/funding-round/e7320d7853231954b00f01768effae72</t>
  </si>
  <si>
    <t>/Organization/Acustom-Apparel</t>
  </si>
  <si>
    <t>Acustom Apparel</t>
  </si>
  <si>
    <t>http://acustom.com</t>
  </si>
  <si>
    <t>Fashion|Mass Customization|Mens Specific|Specialty Retail</t>
  </si>
  <si>
    <t>/organization/ acustream</t>
  </si>
  <si>
    <t>/ORGANIZATION/ACUSTREAM</t>
  </si>
  <si>
    <t>/funding-round/3653791725019d353e777097a66009d8</t>
  </si>
  <si>
    <t>/Organization/Acustream</t>
  </si>
  <si>
    <t>Acustream</t>
  </si>
  <si>
    <t>http://acustream.com</t>
  </si>
  <si>
    <t>Lafayette</t>
  </si>
  <si>
    <t>/organization/ acutus-medical</t>
  </si>
  <si>
    <t>/organization/acutus-medical</t>
  </si>
  <si>
    <t>/funding-round/43113f1c080cafb57976878f2c9ad9fa</t>
  </si>
  <si>
    <t>/Organization/Acutus-Medical</t>
  </si>
  <si>
    <t>Acutus Medical</t>
  </si>
  <si>
    <t>http://www.acutusmedical.com</t>
  </si>
  <si>
    <t>/ORGANIZATION/ACUTUS-MEDICAL</t>
  </si>
  <si>
    <t>/funding-round/8c8f55362de860cfb716f48b6e70b572</t>
  </si>
  <si>
    <t>/funding-round/92437649fb5d3ecc9666cb04ef816d95</t>
  </si>
  <si>
    <t>/funding-round/bb4a8570c48460469a032accfb72747d</t>
  </si>
  <si>
    <t>30-09-2011</t>
  </si>
  <si>
    <t>/funding-round/e7c2a7669c058f90433668071df3c861</t>
  </si>
  <si>
    <t>20-08-2013</t>
  </si>
  <si>
    <t>/organization/ acv-auctions</t>
  </si>
  <si>
    <t>/ORGANIZATION/ACV-AUCTIONS</t>
  </si>
  <si>
    <t>/funding-round/cd1c63fc4b109daaa5e987ebc2db049f</t>
  </si>
  <si>
    <t>/Organization/Acv-Auctions</t>
  </si>
  <si>
    <t>ACV Auctions</t>
  </si>
  <si>
    <t>https://www.acvauctions.com/</t>
  </si>
  <si>
    <t>/organization/ acylin-therapeutics</t>
  </si>
  <si>
    <t>/organization/acylin-therapeutics</t>
  </si>
  <si>
    <t>/funding-round/a8d62476d74d6b9ca0fdeed040a82067</t>
  </si>
  <si>
    <t>/Organization/Acylin-Therapeutics</t>
  </si>
  <si>
    <t>Acylin Therapeutics</t>
  </si>
  <si>
    <t>http://www.acceleratorcorp.com/node/111</t>
  </si>
  <si>
    <t>/ORGANIZATION/ACYLIN-THERAPEUTICS</t>
  </si>
  <si>
    <t>/funding-round/b6df52d4131a763af9ba8ae33d507ccd</t>
  </si>
  <si>
    <t>/organization/ ad-dynamo</t>
  </si>
  <si>
    <t>/organization/ad-dynamo</t>
  </si>
  <si>
    <t>/funding-round/7d18cb0a822c43d63a2a98410143784f</t>
  </si>
  <si>
    <t>/Organization/Ad-Dynamo</t>
  </si>
  <si>
    <t>Ad Dynamo</t>
  </si>
  <si>
    <t>http://www.addynamo.com</t>
  </si>
  <si>
    <t>ZAF</t>
  </si>
  <si>
    <t>Cape Town</t>
  </si>
  <si>
    <t>/organization/ ad-hoc-labs-2</t>
  </si>
  <si>
    <t>/ORGANIZATION/AD-HOC-LABS-2</t>
  </si>
  <si>
    <t>/funding-round/4a385006c79f4f0e0083572c560af1a8</t>
  </si>
  <si>
    <t>18-10-2012</t>
  </si>
  <si>
    <t>/Organization/Ad-Hoc-Labs-2</t>
  </si>
  <si>
    <t>Ad Hoc Labs</t>
  </si>
  <si>
    <t>http://burnerapp.com</t>
  </si>
  <si>
    <t>Contact Management|iPhone|Mobile|Telephony</t>
  </si>
  <si>
    <t>/organization/ad-hoc-labs-2</t>
  </si>
  <si>
    <t>/funding-round/7914759a6687710e6c62d3e070ac1d1a</t>
  </si>
  <si>
    <t>/organization/ ad-infuse</t>
  </si>
  <si>
    <t>/ORGANIZATION/AD-INFUSE</t>
  </si>
  <si>
    <t>/funding-round/07db2953d5ba4ed9720e368ea85f8122</t>
  </si>
  <si>
    <t>/Organization/Ad-Infuse</t>
  </si>
  <si>
    <t>Ad Infuse</t>
  </si>
  <si>
    <t>http://www.adinfuse.com</t>
  </si>
  <si>
    <t>Advertising|Mobile</t>
  </si>
  <si>
    <t>/organization/ad-infuse</t>
  </si>
  <si>
    <t>/funding-round/0d6305b9c3baf8cf54a71f9389eeac65</t>
  </si>
  <si>
    <t>/funding-round/8125f865fa30e31525e36dd84bf07aa0</t>
  </si>
  <si>
    <t>/organization/ ad-iq</t>
  </si>
  <si>
    <t>/organization/ad-iq</t>
  </si>
  <si>
    <t>/funding-round/13cf790a4473a8201dd0adb81a848a3c</t>
  </si>
  <si>
    <t>/Organization/Ad-Iq</t>
  </si>
  <si>
    <t>Ad.IQ</t>
  </si>
  <si>
    <t>http://www.adiqglobal.com</t>
  </si>
  <si>
    <t>Analytics|Customer Service|Lead Management|Mobile</t>
  </si>
  <si>
    <t>/ORGANIZATION/AD-IQ</t>
  </si>
  <si>
    <t>/funding-round/725715e36f438206e10175bfc6f648ad</t>
  </si>
  <si>
    <t>28-03-2008</t>
  </si>
  <si>
    <t>/funding-round/85391e768e28c923c686a365f2ad1762</t>
  </si>
  <si>
    <t>/funding-round/d28e91d93bfc263e0631a965f7c7d417</t>
  </si>
  <si>
    <t>/funding-round/ebcc164bd2fb5030e800092f1be7c4ce</t>
  </si>
  <si>
    <t>18-02-2009</t>
  </si>
  <si>
    <t>/funding-round/f7fb321f4688da672af355b0175bd24b</t>
  </si>
  <si>
    <t>27-07-2010</t>
  </si>
  <si>
    <t>/organization/ ad-knights</t>
  </si>
  <si>
    <t>/organization/ad-knights</t>
  </si>
  <si>
    <t>/funding-round/a2d83ee29f2e9509c5b3fa36ecaed3eb</t>
  </si>
  <si>
    <t>/Organization/Ad-Knights</t>
  </si>
  <si>
    <t>Ad Knights</t>
  </si>
  <si>
    <t>http://www.adknights.com</t>
  </si>
  <si>
    <t>Advertising|Social Media Advertising|Video</t>
  </si>
  <si>
    <t>/organization/ ad-ly</t>
  </si>
  <si>
    <t>/ORGANIZATION/AD-LY</t>
  </si>
  <si>
    <t>/funding-round/5b8d3ce4710179e20c6649bf8d4c4d51</t>
  </si>
  <si>
    <t>/Organization/Ad-Ly</t>
  </si>
  <si>
    <t>Adly</t>
  </si>
  <si>
    <t>http://ad.ly</t>
  </si>
  <si>
    <t>/organization/ad-ly</t>
  </si>
  <si>
    <t>/funding-round/c96482ff0e63936f6338f620f63c3431</t>
  </si>
  <si>
    <t>20-10-2009</t>
  </si>
  <si>
    <t>/funding-round/d0bcd01f016ac54c2a8da8caed0d120f</t>
  </si>
  <si>
    <t>23-05-2013</t>
  </si>
  <si>
    <t>/organization/ ad-network-adisn</t>
  </si>
  <si>
    <t>/organization/ad-network-adisn</t>
  </si>
  <si>
    <t>/funding-round/0cbee094b648e02724da3cb2399bfeb5</t>
  </si>
  <si>
    <t>25-08-2008</t>
  </si>
  <si>
    <t>/Organization/Ad-Network-Adisn</t>
  </si>
  <si>
    <t>Adisn</t>
  </si>
  <si>
    <t>http://www.adisn.com</t>
  </si>
  <si>
    <t>/ORGANIZATION/AD-NETWORK-ADISN</t>
  </si>
  <si>
    <t>/funding-round/25004c354c9dc9b427579accf7a77ae9</t>
  </si>
  <si>
    <t>13-05-2009</t>
  </si>
  <si>
    <t>/organization/ ad-pathlabs</t>
  </si>
  <si>
    <t>/organization/ad-pathlabs</t>
  </si>
  <si>
    <t>/funding-round/a46e61dacdf030898c36b7295dfea45e</t>
  </si>
  <si>
    <t>/Organization/Ad-Pathlabs</t>
  </si>
  <si>
    <t>AD PathLabs</t>
  </si>
  <si>
    <t>Health Care|Medical|Technology</t>
  </si>
  <si>
    <t>/organization/ ad-summos</t>
  </si>
  <si>
    <t>/ORGANIZATION/AD-SUMMOS</t>
  </si>
  <si>
    <t>/funding-round/c1fab90441bb73e3135b5ffb54c74773</t>
  </si>
  <si>
    <t>/Organization/Ad-Summos</t>
  </si>
  <si>
    <t>Ad Summos</t>
  </si>
  <si>
    <t>http://www.adsummos.com</t>
  </si>
  <si>
    <t>/organization/ad-summos</t>
  </si>
  <si>
    <t>/funding-round/f3f396a7cf01bee715d8e19f0b8c185f</t>
  </si>
  <si>
    <t>25-03-2010</t>
  </si>
  <si>
    <t>/organization/ ad-tech-media-sales</t>
  </si>
  <si>
    <t>/ORGANIZATION/AD-TECH-MEDIA-SALES</t>
  </si>
  <si>
    <t>/funding-round/5f5d115a6e0e44dfef9c78330e627b06</t>
  </si>
  <si>
    <t>/Organization/Ad-Tech-Media-Sales</t>
  </si>
  <si>
    <t>Ad Tech Media Sales</t>
  </si>
  <si>
    <t>http://www.adtechmediasales.com</t>
  </si>
  <si>
    <t>Advertising|Email Marketing|Software</t>
  </si>
  <si>
    <t>/organization/ad-tech-media-sales</t>
  </si>
  <si>
    <t>/funding-round/c26b667df1d46f953a602a5bdb27665e</t>
  </si>
  <si>
    <t>15-11-2013</t>
  </si>
  <si>
    <t>/organization/ ad-venture</t>
  </si>
  <si>
    <t>/ORGANIZATION/AD-VENTURE</t>
  </si>
  <si>
    <t>/funding-round/0b557eca64b95efdd1a96e87f4f7d758</t>
  </si>
  <si>
    <t>/Organization/Ad-Venture</t>
  </si>
  <si>
    <t>Ad Venture</t>
  </si>
  <si>
    <t>http://ad-venture.tv/</t>
  </si>
  <si>
    <t>Advertising|Television</t>
  </si>
  <si>
    <t>/organization/ ad2games</t>
  </si>
  <si>
    <t>/organization/ad2games</t>
  </si>
  <si>
    <t>/funding-round/3ec3d24da9d1303c5ae26f593ca05285</t>
  </si>
  <si>
    <t>/Organization/Ad2Games</t>
  </si>
  <si>
    <t>Ad2games</t>
  </si>
  <si>
    <t>http://www.ad2games.com</t>
  </si>
  <si>
    <t>Games|Online Gaming</t>
  </si>
  <si>
    <t>/organization/ ada-s-avenue</t>
  </si>
  <si>
    <t>/ORGANIZATION/ADA-S-AVENUE</t>
  </si>
  <si>
    <t>/funding-round/8e9a54d9512c2be60139e1e4f3fbf1c7</t>
  </si>
  <si>
    <t>/Organization/Ada-S-Avenue</t>
  </si>
  <si>
    <t>Ada's Avenue</t>
  </si>
  <si>
    <t>http://shop.adas-avenue.eu/</t>
  </si>
  <si>
    <t>/organization/ adadapted</t>
  </si>
  <si>
    <t>/organization/adadapted</t>
  </si>
  <si>
    <t>/funding-round/0eb114117ea455e02c68233a7bd9fac4</t>
  </si>
  <si>
    <t>/Organization/Adadapted</t>
  </si>
  <si>
    <t>AdAdapted</t>
  </si>
  <si>
    <t>http://adadapted.com</t>
  </si>
  <si>
    <t>/ORGANIZATION/ADADAPTED</t>
  </si>
  <si>
    <t>/funding-round/7ff1bfc8a5124be0c4ec560f505c2545</t>
  </si>
  <si>
    <t>/funding-round/81fd4ee232da4c13355a4ed27afa97b9</t>
  </si>
  <si>
    <t>/organization/ adaffix</t>
  </si>
  <si>
    <t>/ORGANIZATION/ADAFFIX</t>
  </si>
  <si>
    <t>/funding-round/e01f53786597fa6f66bed4b149533850</t>
  </si>
  <si>
    <t>/Organization/Adaffix</t>
  </si>
  <si>
    <t>Adaffix</t>
  </si>
  <si>
    <t>http://adaffix.com/</t>
  </si>
  <si>
    <t>Android|Mobile</t>
  </si>
  <si>
    <t>/organization/ adagene</t>
  </si>
  <si>
    <t>/organization/adagene</t>
  </si>
  <si>
    <t>/funding-round/1de1f2e74ad16efa8d63ac289b8fbb60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 adagility</t>
  </si>
  <si>
    <t>/ORGANIZATION/ADAGILITY</t>
  </si>
  <si>
    <t>/funding-round/c5a37d1b160f5d239155fb02654dc86b</t>
  </si>
  <si>
    <t>24-07-2015</t>
  </si>
  <si>
    <t>/Organization/Adagility</t>
  </si>
  <si>
    <t>AdAgility</t>
  </si>
  <si>
    <t>http://www.AdAgility.com</t>
  </si>
  <si>
    <t>Marketing Automation|Monetization|Software</t>
  </si>
  <si>
    <t>Marketing Automation</t>
  </si>
  <si>
    <t>/organization/ adagio-medical</t>
  </si>
  <si>
    <t>/organization/adagio-medical</t>
  </si>
  <si>
    <t>/funding-round/3c220175351b53fd84ed910680001e2a</t>
  </si>
  <si>
    <t>/Organization/Adagio-Medical</t>
  </si>
  <si>
    <t>Adagio Medical</t>
  </si>
  <si>
    <t>http://adagiomedical.com</t>
  </si>
  <si>
    <t>Laguna Hills</t>
  </si>
  <si>
    <t>/ORGANIZATION/ADAGIO-MEDICAL</t>
  </si>
  <si>
    <t>/funding-round/c2c81fb15ab9a295237ea138dfecb522</t>
  </si>
  <si>
    <t>/organization/ adallom</t>
  </si>
  <si>
    <t>/organization/adallom</t>
  </si>
  <si>
    <t>/funding-round/8f0f134242ee6c37443c060f44cb0f14</t>
  </si>
  <si>
    <t>20-01-2014</t>
  </si>
  <si>
    <t>/Organization/Adallom</t>
  </si>
  <si>
    <t>Adallom</t>
  </si>
  <si>
    <t>http://www.adallom.com</t>
  </si>
  <si>
    <t>Cloud Computing|Enterprises|Security</t>
  </si>
  <si>
    <t>/ORGANIZATION/ADALLOM</t>
  </si>
  <si>
    <t>/funding-round/c9ef3b7726acde18e0a7117f8c48d9e3</t>
  </si>
  <si>
    <t>/funding-round/f0c5c610edb07629e8bb13be18a46df4</t>
  </si>
  <si>
    <t>14-04-2015</t>
  </si>
  <si>
    <t>/organization/ adalta</t>
  </si>
  <si>
    <t>/ORGANIZATION/ADALTA</t>
  </si>
  <si>
    <t>/funding-round/9252b289a05096d6936431dfb27e0d68</t>
  </si>
  <si>
    <t>24-12-2010</t>
  </si>
  <si>
    <t>/Organization/Adalta</t>
  </si>
  <si>
    <t>AdAlta</t>
  </si>
  <si>
    <t>http://www.adalta.com.au</t>
  </si>
  <si>
    <t>AUS - Other</t>
  </si>
  <si>
    <t>Bundoora</t>
  </si>
  <si>
    <t>/organization/ adam-aircraft</t>
  </si>
  <si>
    <t>/organization/adam-aircraft</t>
  </si>
  <si>
    <t>/funding-round/c61f38e059ed4b94744658f07eb6efb7</t>
  </si>
  <si>
    <t>/Organization/Adam-Aircraft</t>
  </si>
  <si>
    <t>Adam Aircraft</t>
  </si>
  <si>
    <t>http://www.adamaircraft.com/</t>
  </si>
  <si>
    <t>Englewood</t>
  </si>
  <si>
    <t>/organization/ adama-innovations</t>
  </si>
  <si>
    <t>/ORGANIZATION/ADAMA-INNOVATIONS</t>
  </si>
  <si>
    <t>/funding-round/079ec5623d06610d4f9fd596235cf551</t>
  </si>
  <si>
    <t>/Organization/Adama-Innovations</t>
  </si>
  <si>
    <t>Adama Innovations</t>
  </si>
  <si>
    <t>http://adamainnovations.com/</t>
  </si>
  <si>
    <t>Material Science|Mechanical Solutions|Nanotechnology</t>
  </si>
  <si>
    <t>Material Science</t>
  </si>
  <si>
    <t>/organization/adama-innovations</t>
  </si>
  <si>
    <t>/funding-round/ced87a1f012f761ff255d0089094834b</t>
  </si>
  <si>
    <t>/organization/ adama-materials</t>
  </si>
  <si>
    <t>/ORGANIZATION/ADAMA-MATERIALS</t>
  </si>
  <si>
    <t>/funding-round/31bb1909de611744bdaa20c38f8035df</t>
  </si>
  <si>
    <t>/Organization/Adama-Materials</t>
  </si>
  <si>
    <t>Adama Materials</t>
  </si>
  <si>
    <t>http://www.adamamaterials.com</t>
  </si>
  <si>
    <t>HI</t>
  </si>
  <si>
    <t>Honolulu</t>
  </si>
  <si>
    <t>/organization/adama-materials</t>
  </si>
  <si>
    <t>/funding-round/3527ddc23a151e4a16a909f90f4a1afd</t>
  </si>
  <si>
    <t>/funding-round/568c8b05b4116f6b6ca067c2447cc87e</t>
  </si>
  <si>
    <t>/funding-round/a830ffd7b74a6c75ac69a5d5dc15198d</t>
  </si>
  <si>
    <t>/funding-round/c6e395bee2e6545cc1d1853110c369f8</t>
  </si>
  <si>
    <t>/funding-round/d726132e02409397d36c7f5d9a09d68f</t>
  </si>
  <si>
    <t>29-09-2010</t>
  </si>
  <si>
    <t>/organization/ adamant-energy</t>
  </si>
  <si>
    <t>/ORGANIZATION/ADAMANT-ENERGY</t>
  </si>
  <si>
    <t>/funding-round/2d4845e3abecea9db89fb2b9774c16cc</t>
  </si>
  <si>
    <t>/Organization/Adamant-Energy</t>
  </si>
  <si>
    <t>Adamant Energy</t>
  </si>
  <si>
    <t>http://adamantenergy.com/</t>
  </si>
  <si>
    <t>/organization/ adamas-pharmaceuticals</t>
  </si>
  <si>
    <t>/organization/adamas-pharmaceuticals</t>
  </si>
  <si>
    <t>/funding-round/3b16ea7bac916cbc528d9ec9d4eac10e</t>
  </si>
  <si>
    <t>/Organization/Adamas-Pharmaceuticals</t>
  </si>
  <si>
    <t>Adamas Pharmaceuticals</t>
  </si>
  <si>
    <t>http://www.adamaspharma.com</t>
  </si>
  <si>
    <t>/ORGANIZATION/ADAMAS-PHARMACEUTICALS</t>
  </si>
  <si>
    <t>/funding-round/6499e8680829f14f770ebeec37d50f19</t>
  </si>
  <si>
    <t>/funding-round/82bcfe1b719033d46d0eed13bc7fa2de</t>
  </si>
  <si>
    <t>17-07-2008</t>
  </si>
  <si>
    <t>/funding-round/e8f33008e5da9f2a5c73d453366c69be</t>
  </si>
  <si>
    <t>/organization/ adamis-pharmaceuticals</t>
  </si>
  <si>
    <t>/organization/adamis-pharmaceuticals</t>
  </si>
  <si>
    <t>/funding-round/5257d1391a15dc4e132472eae83d6337</t>
  </si>
  <si>
    <t>/Organization/Adamis-Pharmaceuticals</t>
  </si>
  <si>
    <t>Adamis Pharmaceuticals</t>
  </si>
  <si>
    <t>http://www.adamispharmaceuticals.com</t>
  </si>
  <si>
    <t>/ORGANIZATION/ADAMIS-PHARMACEUTICALS</t>
  </si>
  <si>
    <t>/funding-round/82000c520e639e014ec5dfd773fdaa63</t>
  </si>
  <si>
    <t>/funding-round/875a9d5e52ba8b92112fc8d844315d9c</t>
  </si>
  <si>
    <t>/funding-round/8c63ee6f342cf2b8acd705a65e4cf071</t>
  </si>
  <si>
    <t>/funding-round/ba097fab4e179ea20b55cc24798bef66</t>
  </si>
  <si>
    <t>/organization/ adams-arms</t>
  </si>
  <si>
    <t>/ORGANIZATION/ADAMS-ARMS</t>
  </si>
  <si>
    <t>/funding-round/b984e5559d2178fb3f3918bc0b8432e6</t>
  </si>
  <si>
    <t>/Organization/Adams-Arms</t>
  </si>
  <si>
    <t>Adams Arms</t>
  </si>
  <si>
    <t>http://www.adamsarms.net</t>
  </si>
  <si>
    <t>Palm Harbor</t>
  </si>
  <si>
    <t>/organization/ adams-floor-decor</t>
  </si>
  <si>
    <t>/organization/adams-floor-decor</t>
  </si>
  <si>
    <t>/funding-round/1d0764ef4e9766457671abf246969764</t>
  </si>
  <si>
    <t>28-10-2014</t>
  </si>
  <si>
    <t>/Organization/Adams-Floor-Decor</t>
  </si>
  <si>
    <t>Adams Floor Decor</t>
  </si>
  <si>
    <t>http://www.cokerfloor.com</t>
  </si>
  <si>
    <t>/organization/ adan-inc</t>
  </si>
  <si>
    <t>/ORGANIZATION/ADAN-INC</t>
  </si>
  <si>
    <t>/funding-round/4f3f6797fd9a2b97131a299ba2ebfe21</t>
  </si>
  <si>
    <t>30-07-2010</t>
  </si>
  <si>
    <t>/Organization/Adan-Inc</t>
  </si>
  <si>
    <t>Adan</t>
  </si>
  <si>
    <t>http://www.adaninc.com/</t>
  </si>
  <si>
    <t>Education|Software</t>
  </si>
  <si>
    <t>30-10-1998</t>
  </si>
  <si>
    <t>/organization/ adap-tv</t>
  </si>
  <si>
    <t>/organization/adap-tv</t>
  </si>
  <si>
    <t>/funding-round/1ed936ff84c16d0908074d9216b6cfd8</t>
  </si>
  <si>
    <t>/Organization/Adap-Tv</t>
  </si>
  <si>
    <t>Adap.tv, now a part of ONE by AOL</t>
  </si>
  <si>
    <t>http://www.onebyaol.com</t>
  </si>
  <si>
    <t>Advertising|Auctions|Television|Video</t>
  </si>
  <si>
    <t>/ORGANIZATION/ADAP-TV</t>
  </si>
  <si>
    <t>/funding-round/2885dda3379470ec3711c5490753ee88</t>
  </si>
  <si>
    <t>/funding-round/3ecc44542d246b0a481223995448c7c1</t>
  </si>
  <si>
    <t>/funding-round/75a24263a0397038a7475a99185c9364</t>
  </si>
  <si>
    <t>28-03-2011</t>
  </si>
  <si>
    <t>/funding-round/8a30ae324043f87069b8e31f45670df7</t>
  </si>
  <si>
    <t>/organization/ adapt</t>
  </si>
  <si>
    <t>/ORGANIZATION/ADAPT</t>
  </si>
  <si>
    <t>/funding-round/3d0b23a3f013e8303d9ec60addf78f78</t>
  </si>
  <si>
    <t>/Organization/Adapt</t>
  </si>
  <si>
    <t>Adapt</t>
  </si>
  <si>
    <t>http://www.adaptplc.com</t>
  </si>
  <si>
    <t>/organization/ adapt-ly</t>
  </si>
  <si>
    <t>/organization/adapt-ly</t>
  </si>
  <si>
    <t>/funding-round/0b6c5ecaeeaf340714619d35986f6605</t>
  </si>
  <si>
    <t>18-04-2011</t>
  </si>
  <si>
    <t>/Organization/Adapt-Ly</t>
  </si>
  <si>
    <t>Adaptly</t>
  </si>
  <si>
    <t>http://adaptly.com</t>
  </si>
  <si>
    <t>14-04-2010</t>
  </si>
  <si>
    <t>/ORGANIZATION/ADAPT-LY</t>
  </si>
  <si>
    <t>/funding-round/2e484c40e64b2320cb4d70e77a5ef567</t>
  </si>
  <si>
    <t>/funding-round/7dc930f8a61571b042e8f1197e2a85c0</t>
  </si>
  <si>
    <t>/funding-round/e29cb865ba8abeb6e8d1b951b81a2f31</t>
  </si>
  <si>
    <t>/organization/ adapt-technologies</t>
  </si>
  <si>
    <t>/organization/adapt-technologies</t>
  </si>
  <si>
    <t>/funding-round/3a3caedd8477a692b54e8f400adae602</t>
  </si>
  <si>
    <t>/Organization/Adapt-Technologies</t>
  </si>
  <si>
    <t>Adapt Technologies</t>
  </si>
  <si>
    <t>http://www.adapt.com</t>
  </si>
  <si>
    <t>/organization/ adapta-medical</t>
  </si>
  <si>
    <t>/ORGANIZATION/ADAPTA-MEDICAL</t>
  </si>
  <si>
    <t>/funding-round/42d80f8b33e01f3cf8ed0f0c18a975d7</t>
  </si>
  <si>
    <t>/Organization/Adapta-Medical</t>
  </si>
  <si>
    <t>Adapta Medical</t>
  </si>
  <si>
    <t>http://www.adapta-medical.com</t>
  </si>
  <si>
    <t>/organization/adapta-medical</t>
  </si>
  <si>
    <t>/funding-round/b9b6992b49286d90ff0c392343ede987</t>
  </si>
  <si>
    <t>/organization/ adapteva</t>
  </si>
  <si>
    <t>/ORGANIZATION/ADAPTEVA</t>
  </si>
  <si>
    <t>/funding-round/1e184314d6c029d965f77e3fa6966657</t>
  </si>
  <si>
    <t>16-01-2014</t>
  </si>
  <si>
    <t>/Organization/Adapteva</t>
  </si>
  <si>
    <t>Adapteva</t>
  </si>
  <si>
    <t>http://www.adapteva.com</t>
  </si>
  <si>
    <t>Internet|Mobile|Semiconductors</t>
  </si>
  <si>
    <t>15-03-2008</t>
  </si>
  <si>
    <t>/organization/adapteva</t>
  </si>
  <si>
    <t>/funding-round/34d79f4b0350acad10426012605d54bd</t>
  </si>
  <si>
    <t>/funding-round/4397a4ec3c54030915b1a1c7c3a922bd</t>
  </si>
  <si>
    <t>27-10-2009</t>
  </si>
  <si>
    <t>/organization/ adaptics</t>
  </si>
  <si>
    <t>/organization/adaptics</t>
  </si>
  <si>
    <t>/funding-round/ba38027d5c1ef0720750e76ccc401f75</t>
  </si>
  <si>
    <t>/Organization/Adaptics</t>
  </si>
  <si>
    <t>Adaptics</t>
  </si>
  <si>
    <t>http://getdrop.co</t>
  </si>
  <si>
    <t>Apps|Hardware|Mobile</t>
  </si>
  <si>
    <t>/organization/ adaptifyed-inc</t>
  </si>
  <si>
    <t>/ORGANIZATION/ADAPTIFYED-INC</t>
  </si>
  <si>
    <t>/funding-round/c842fd192b7f3c0364f4e16b8f5b1e5f</t>
  </si>
  <si>
    <t>/Organization/Adaptifyed-Inc</t>
  </si>
  <si>
    <t>adaptifyed, Inc</t>
  </si>
  <si>
    <t>http://adaptifyed.com</t>
  </si>
  <si>
    <t>/organization/ adaptimmune</t>
  </si>
  <si>
    <t>/organization/adaptimmune</t>
  </si>
  <si>
    <t>/funding-round/07acd64ba142fbaaf5dc2a52cf37afe5</t>
  </si>
  <si>
    <t>/Organization/Adaptimmune</t>
  </si>
  <si>
    <t>Adaptimmune</t>
  </si>
  <si>
    <t>http://adaptimmune.com</t>
  </si>
  <si>
    <t>Q5</t>
  </si>
  <si>
    <t>Oxton</t>
  </si>
  <si>
    <t>/ORGANIZATION/ADAPTIMMUNE</t>
  </si>
  <si>
    <t>/funding-round/663f4223e4f1fabee76abe90dcda2795</t>
  </si>
  <si>
    <t>25-09-2014</t>
  </si>
  <si>
    <t>/organization/ adaptis-solutions</t>
  </si>
  <si>
    <t>/organization/adaptis-solutions</t>
  </si>
  <si>
    <t>/funding-round/3d32b09bfb6972efc8e37f1018eb3f38</t>
  </si>
  <si>
    <t>/Organization/Adaptis-Solutions</t>
  </si>
  <si>
    <t>Adaptis Solutions</t>
  </si>
  <si>
    <t>http://www.adaptis-solutions.com</t>
  </si>
  <si>
    <t>H8</t>
  </si>
  <si>
    <t>Liverpool</t>
  </si>
  <si>
    <t>/organization/ adaptive-advertising-inc</t>
  </si>
  <si>
    <t>/ORGANIZATION/ADAPTIVE-ADVERTISING-INC</t>
  </si>
  <si>
    <t>/funding-round/1b4e859a57c85b9f192a543e9c9f6933</t>
  </si>
  <si>
    <t>/Organization/Adaptive-Advertising-Inc</t>
  </si>
  <si>
    <t>Adaptive Advertising, Inc.</t>
  </si>
  <si>
    <t>http://www.ADaptiveAdvertising.biz</t>
  </si>
  <si>
    <t>Advertising|Internet Marketing</t>
  </si>
  <si>
    <t>/organization/ adaptive-biotechnologies</t>
  </si>
  <si>
    <t>/organization/adaptive-biotechnologies</t>
  </si>
  <si>
    <t>/funding-round/033862afe76199379467d6b3e490ea02</t>
  </si>
  <si>
    <t>/Organization/Adaptive-Biotechnologies</t>
  </si>
  <si>
    <t>Adaptive Biotechnologies</t>
  </si>
  <si>
    <t>http://adaptivebiotech.com</t>
  </si>
  <si>
    <t>Bio-Pharm|Biotechnology|Health Care</t>
  </si>
  <si>
    <t>Bio-Pharm</t>
  </si>
  <si>
    <t>/ORGANIZATION/ADAPTIVE-BIOTECHNOLOGIES</t>
  </si>
  <si>
    <t>/funding-round/2b784e89d102ee03c40504dfb0127c9a</t>
  </si>
  <si>
    <t>/funding-round/3161711d61ecb1fef145ff2b5d90e905</t>
  </si>
  <si>
    <t>/funding-round/31a37b9cda62a5da4d0df470ae7b4d63</t>
  </si>
  <si>
    <t>/funding-round/8f1bd9e905efd20e818eaa7a2a823381</t>
  </si>
  <si>
    <t>/organization/ adaptive-computing</t>
  </si>
  <si>
    <t>/ORGANIZATION/ADAPTIVE-COMPUTING</t>
  </si>
  <si>
    <t>/funding-round/2e86789139e4cd23f82fe83f5bf40e04</t>
  </si>
  <si>
    <t>14-09-2010</t>
  </si>
  <si>
    <t>/Organization/Adaptive-Computing</t>
  </si>
  <si>
    <t>Adaptive Computing</t>
  </si>
  <si>
    <t>http://www.adaptivecomputing.com</t>
  </si>
  <si>
    <t>Cloud Management|Enterprise Software</t>
  </si>
  <si>
    <t>/organization/adaptive-computing</t>
  </si>
  <si>
    <t>/funding-round/47bc044d4e7e205f9fb30544f48ab029</t>
  </si>
  <si>
    <t>/funding-round/9adbd7ceeecd75374d77264ce6684263</t>
  </si>
  <si>
    <t>/organization/ adaptive-digital-power</t>
  </si>
  <si>
    <t>/organization/adaptive-digital-power</t>
  </si>
  <si>
    <t>/funding-round/6a6a96b396483874a789cd448f5ec9af</t>
  </si>
  <si>
    <t>/Organization/Adaptive-Digital-Power</t>
  </si>
  <si>
    <t>Adaptive Digital Power</t>
  </si>
  <si>
    <t>http://adp-ic.com</t>
  </si>
  <si>
    <t>/organization/ adaptive-insights</t>
  </si>
  <si>
    <t>/ORGANIZATION/ADAPTIVE-INSIGHTS</t>
  </si>
  <si>
    <t>/funding-round/63bca9b5f18393be1880bafb909c0767</t>
  </si>
  <si>
    <t>22-01-2008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insights</t>
  </si>
  <si>
    <t>/funding-round/65bf7f5dfdde2c5c9763028e725fbd27</t>
  </si>
  <si>
    <t>/funding-round/6de3b77b148a3d656e2f8bf9eacfa174</t>
  </si>
  <si>
    <t>/funding-round/79691d95faff0326dcd4d5bb085aaec6</t>
  </si>
  <si>
    <t>/funding-round/81a83b315bcf2e6e67592487249cbdb4</t>
  </si>
  <si>
    <t>/funding-round/bd5d597b3d05d99e49aa0fc98117101e</t>
  </si>
  <si>
    <t>/funding-round/bdd90f02bde1c815a722b9f0008850cb</t>
  </si>
  <si>
    <t>/organization/ adaptive-media</t>
  </si>
  <si>
    <t>/organization/adaptive-media</t>
  </si>
  <si>
    <t>/funding-round/28040b43076f0c8af938544b9a854915</t>
  </si>
  <si>
    <t>/Organization/Adaptive-Media</t>
  </si>
  <si>
    <t>Adaptive Medias, Inc.</t>
  </si>
  <si>
    <t>http://www.adaptivem.com</t>
  </si>
  <si>
    <t>Advertising|Displays|Mobile|Video</t>
  </si>
  <si>
    <t>/ORGANIZATION/ADAPTIVE-MEDIA</t>
  </si>
  <si>
    <t>/funding-round/2d48f696562c85d11e821a4402892b24</t>
  </si>
  <si>
    <t>/funding-round/6b72ea6f8ed480229cecede24e1d1d16</t>
  </si>
  <si>
    <t>15-09-2014</t>
  </si>
  <si>
    <t>/organization/ adaptive-media-3</t>
  </si>
  <si>
    <t>/ORGANIZATION/ADAPTIVE-MEDIA-3</t>
  </si>
  <si>
    <t>/funding-round/62fe3848f9a2f28888cac0889f18f38f</t>
  </si>
  <si>
    <t>13-10-1999</t>
  </si>
  <si>
    <t>/Organization/Adaptive-Media-3</t>
  </si>
  <si>
    <t>Adaptive Media</t>
  </si>
  <si>
    <t>http://www.adaptivemedia.com/</t>
  </si>
  <si>
    <t>/organization/ adaptive-ozone-solutions</t>
  </si>
  <si>
    <t>/organization/adaptive-ozone-solutions</t>
  </si>
  <si>
    <t>/funding-round/e8566ecd841e9ae1d8457fd44d7d84c9</t>
  </si>
  <si>
    <t>/Organization/Adaptive-Ozone-Solutions</t>
  </si>
  <si>
    <t>Adaptive Ozone Solutions</t>
  </si>
  <si>
    <t>http://www.adaptiveozone.com</t>
  </si>
  <si>
    <t>Lenexa</t>
  </si>
  <si>
    <t>/organization/ adaptive-payments</t>
  </si>
  <si>
    <t>/ORGANIZATION/ADAPTIVE-PAYMENTS</t>
  </si>
  <si>
    <t>/funding-round/1a3838c7de3b312b78eb6940dbd7ecdb</t>
  </si>
  <si>
    <t>/Organization/Adaptive-Payments</t>
  </si>
  <si>
    <t>Adaptive Payments</t>
  </si>
  <si>
    <t>http://adaptivepayments.com</t>
  </si>
  <si>
    <t>/organization/adaptive-payments</t>
  </si>
  <si>
    <t>/funding-round/5310c3ffb2fdb6736d3db38bb6484678</t>
  </si>
  <si>
    <t>24-01-2011</t>
  </si>
  <si>
    <t>/organization/ adaptive-planning-2</t>
  </si>
  <si>
    <t>/ORGANIZATION/ADAPTIVE-PLANNING-2</t>
  </si>
  <si>
    <t>/funding-round/724d326e3996f2e19c4ea68bf9a0cf7b</t>
  </si>
  <si>
    <t>/Organization/Adaptive-Planning-2</t>
  </si>
  <si>
    <t>Adaptive Planning</t>
  </si>
  <si>
    <t>http://www.adaptiveplanning.com/</t>
  </si>
  <si>
    <t>Business Intelligence|Cloud Computing|Financial Services</t>
  </si>
  <si>
    <t>Business Intelligence</t>
  </si>
  <si>
    <t>/organization/adaptive-planning-2</t>
  </si>
  <si>
    <t>/funding-round/8b107ff1d40f4b948e3de185ae18909e</t>
  </si>
  <si>
    <t>/funding-round/95f7b49bda8ca7fc8121e3ea0f8f4366</t>
  </si>
  <si>
    <t>/organization/ adaptive-shooting-sports</t>
  </si>
  <si>
    <t>/organization/adaptive-shooting-sports</t>
  </si>
  <si>
    <t>/funding-round/e7d313ce94e966c8c4f5779147649fad</t>
  </si>
  <si>
    <t>/Organization/Adaptive-Shooting-Sports</t>
  </si>
  <si>
    <t>Adaptive Shooting Sports</t>
  </si>
  <si>
    <t>Pawling</t>
  </si>
  <si>
    <t>/organization/ adaptive-symbiotic-technologies</t>
  </si>
  <si>
    <t>/ORGANIZATION/ADAPTIVE-SYMBIOTIC-TECHNOLOGIES</t>
  </si>
  <si>
    <t>/funding-round/d64896c23e3084fe9262625e839a68d0</t>
  </si>
  <si>
    <t>/Organization/Adaptive-Symbiotic-Technologies</t>
  </si>
  <si>
    <t>Adaptive Symbiotic Technologies</t>
  </si>
  <si>
    <t>http://www.adaptivesymbiotictechnologies.com/</t>
  </si>
  <si>
    <t>/organization/ adaptive-tcr</t>
  </si>
  <si>
    <t>/organization/adaptive-tcr</t>
  </si>
  <si>
    <t>/funding-round/626d20b9ec11fea0af12718bafeab8c1</t>
  </si>
  <si>
    <t>/Organization/Adaptive-Tcr</t>
  </si>
  <si>
    <t>Adaptive TCR</t>
  </si>
  <si>
    <t>/ORGANIZATION/ADAPTIVE-TCR</t>
  </si>
  <si>
    <t>/funding-round/f3a69e9f79a868aaa2d7b5bf907500c5</t>
  </si>
  <si>
    <t>26-03-2010</t>
  </si>
  <si>
    <t>/organization/ adaptive-technologies</t>
  </si>
  <si>
    <t>/organization/adaptive-technologies</t>
  </si>
  <si>
    <t>/funding-round/18e2cf1f496ef2301c96774f223d5146</t>
  </si>
  <si>
    <t>/Organization/Adaptive-Technologies</t>
  </si>
  <si>
    <t>Adaptive Technologies</t>
  </si>
  <si>
    <t>http://www.adaptivetechinc.com</t>
  </si>
  <si>
    <t>Crestwood</t>
  </si>
  <si>
    <t>/organization/ adaptiveblue</t>
  </si>
  <si>
    <t>/ORGANIZATION/ADAPTIVEBLUE</t>
  </si>
  <si>
    <t>/funding-round/75bbd3c5e02f94b47018058d3fe5b65b</t>
  </si>
  <si>
    <t>/Organization/Adaptiveblue</t>
  </si>
  <si>
    <t>AdaptiveBlue</t>
  </si>
  <si>
    <t>http://tvtag.com/</t>
  </si>
  <si>
    <t>Entertainment|Games|Reviews and Recommendations|Semantic Web</t>
  </si>
  <si>
    <t>/organization/adaptiveblue</t>
  </si>
  <si>
    <t>/funding-round/869211ab38a4eedcc19bc91162974a6a</t>
  </si>
  <si>
    <t>/funding-round/cfc173b04dde97c7a46b0e71de826e06</t>
  </si>
  <si>
    <t>20-02-2007</t>
  </si>
  <si>
    <t>/funding-round/e4fd1976bad0c96e9f38f1198917f6e9</t>
  </si>
  <si>
    <t>/organization/ adaptivemobile</t>
  </si>
  <si>
    <t>/ORGANIZATION/ADAPTIVEMOBILE</t>
  </si>
  <si>
    <t>/funding-round/b1860ad8ee237be227300dc3aa63a846</t>
  </si>
  <si>
    <t>20-04-2006</t>
  </si>
  <si>
    <t>/Organization/Adaptivemobile</t>
  </si>
  <si>
    <t>AdaptiveMobile</t>
  </si>
  <si>
    <t>http://www.adaptive-mobile.com</t>
  </si>
  <si>
    <t>Mobile|Security|Telecommunications</t>
  </si>
  <si>
    <t>/organization/adaptivemobile</t>
  </si>
  <si>
    <t>/funding-round/ff6b26570a23b1314a917a1060631cec</t>
  </si>
  <si>
    <t>/organization/ adaptivewell-technologies</t>
  </si>
  <si>
    <t>/ORGANIZATION/ADAPTIVEWELL-TECHNOLOGIES</t>
  </si>
  <si>
    <t>/funding-round/ad4ecaab1c1be69d43a5df4a9b3e8ba2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ewell-technologies</t>
  </si>
  <si>
    <t>/funding-round/e20712e134562d9a452d5dd9bb59913e</t>
  </si>
  <si>
    <t>/organization/ adaptivio</t>
  </si>
  <si>
    <t>/ORGANIZATION/ADAPTIVIO</t>
  </si>
  <si>
    <t>/funding-round/0b02d930fde955baf07619ea1a8535f3</t>
  </si>
  <si>
    <t>/Organization/Adaptivio</t>
  </si>
  <si>
    <t>Adaptiv.io</t>
  </si>
  <si>
    <t>http://www.adaptiv.io/</t>
  </si>
  <si>
    <t>/organization/ adaptivity</t>
  </si>
  <si>
    <t>/organization/adaptivity</t>
  </si>
  <si>
    <t>/funding-round/1e823d50e40fdab6512c30a04641c417</t>
  </si>
  <si>
    <t>/Organization/Adaptivity</t>
  </si>
  <si>
    <t>Adaptivity</t>
  </si>
  <si>
    <t>http://adaptivity.com</t>
  </si>
  <si>
    <t>/ORGANIZATION/ADAPTIVITY</t>
  </si>
  <si>
    <t>/funding-round/48d03d990b3bc49a79144574f015a852</t>
  </si>
  <si>
    <t>17-11-2010</t>
  </si>
  <si>
    <t>/funding-round/951c25acc2282ffd4be59cbd05c59e48</t>
  </si>
  <si>
    <t>20-09-2011</t>
  </si>
  <si>
    <t>/funding-round/a84462e619c12245f7553d98be396a7f</t>
  </si>
  <si>
    <t>/funding-round/d721e343ddf4585c0bdd6eb3cc559f46</t>
  </si>
  <si>
    <t>/funding-round/d9941bf396c0da16afff41373f3a8872</t>
  </si>
  <si>
    <t>/organization/ adaptix</t>
  </si>
  <si>
    <t>/organization/adaptix</t>
  </si>
  <si>
    <t>/funding-round/82db968e58e80040bd0a098f026bbee0</t>
  </si>
  <si>
    <t>18-10-2011</t>
  </si>
  <si>
    <t>/Organization/Adaptix</t>
  </si>
  <si>
    <t>ADAPTIX</t>
  </si>
  <si>
    <t>http://www.adaptix.com</t>
  </si>
  <si>
    <t>Carrollton</t>
  </si>
  <si>
    <t>/ORGANIZATION/ADAPTIX</t>
  </si>
  <si>
    <t>/funding-round/afea4a682f0f7dac3222f83f45cb2580</t>
  </si>
  <si>
    <t>/organization/ adapx</t>
  </si>
  <si>
    <t>/organization/adapx</t>
  </si>
  <si>
    <t>/funding-round/0b782a28b1701914412e91b77dcc6302</t>
  </si>
  <si>
    <t>/Organization/Adapx</t>
  </si>
  <si>
    <t>Adapx</t>
  </si>
  <si>
    <t>http://www.adapx.com</t>
  </si>
  <si>
    <t>Collaboration|Enterprises|Software</t>
  </si>
  <si>
    <t>/ORGANIZATION/ADAPX</t>
  </si>
  <si>
    <t>/funding-round/191e532c710e45df880171c97f20b2e1</t>
  </si>
  <si>
    <t>/funding-round/30ec20114efe4f97301f521988d41acb</t>
  </si>
  <si>
    <t>/funding-round/77799bd26774b41ff56af34eacba299f</t>
  </si>
  <si>
    <t>/funding-round/97983ebb61b75b6f8ea99bc05ba12f09</t>
  </si>
  <si>
    <t>/funding-round/bdf8e135302fde0555f7c84b1732f153</t>
  </si>
  <si>
    <t>/organization/ adar-it</t>
  </si>
  <si>
    <t>/organization/adar-it</t>
  </si>
  <si>
    <t>/funding-round/0fe45ec1a38b4aaed528e0c4e3174472</t>
  </si>
  <si>
    <t>/Organization/Adar-It</t>
  </si>
  <si>
    <t>ADAR IT</t>
  </si>
  <si>
    <t>http://www.adarIT.com</t>
  </si>
  <si>
    <t>Cloud Computing|Software</t>
  </si>
  <si>
    <t>Lincolnwood</t>
  </si>
  <si>
    <t>/organization/ adara-media</t>
  </si>
  <si>
    <t>/ORGANIZATION/ADARA-MEDIA</t>
  </si>
  <si>
    <t>/funding-round/7d9acbab96d8419ab10573c350132a40</t>
  </si>
  <si>
    <t>24-01-2012</t>
  </si>
  <si>
    <t>/Organization/Adara-Media</t>
  </si>
  <si>
    <t>ADARA</t>
  </si>
  <si>
    <t>http://www.adara.com</t>
  </si>
  <si>
    <t>/organization/adara-media</t>
  </si>
  <si>
    <t>/funding-round/93b14f82b4b5e42f25285383f37871d9</t>
  </si>
  <si>
    <t>/funding-round/94f9ca34d680634ddd19e04639a81996</t>
  </si>
  <si>
    <t>/funding-round/cef81f5c9e9fcab391273cc407aee2ec</t>
  </si>
  <si>
    <t>14-09-2015</t>
  </si>
  <si>
    <t>/funding-round/f5aca7a877c80f08192c9983214a2862</t>
  </si>
  <si>
    <t>/organization/ adartis</t>
  </si>
  <si>
    <t>/organization/adartis</t>
  </si>
  <si>
    <t>/funding-round/177188cddb8be05b76c858c4ae6de02b</t>
  </si>
  <si>
    <t>/Organization/Adartis</t>
  </si>
  <si>
    <t>Adartis Animal Health</t>
  </si>
  <si>
    <t>http://www.adartisanimalhealth.com</t>
  </si>
  <si>
    <t>Chantilly</t>
  </si>
  <si>
    <t>/organization/ adarza-biosystems</t>
  </si>
  <si>
    <t>/ORGANIZATION/ADARZA-BIOSYSTEMS</t>
  </si>
  <si>
    <t>/funding-round/1f0cc477fda1d2a2b589289c7baf6367</t>
  </si>
  <si>
    <t>/Organization/Adarza-Biosystems</t>
  </si>
  <si>
    <t>Adarza BioSystems</t>
  </si>
  <si>
    <t>http://www.adarzabio.com</t>
  </si>
  <si>
    <t>/organization/adarza-biosystems</t>
  </si>
  <si>
    <t>/funding-round/5145199151b86c21f335a0427adc6455</t>
  </si>
  <si>
    <t>17-04-2013</t>
  </si>
  <si>
    <t>/funding-round/997752445f4acca35e841268f73a3f34</t>
  </si>
  <si>
    <t>/funding-round/b5bbbf92b1e103153a6d3bdb746faad2</t>
  </si>
  <si>
    <t>/organization/ adasworks</t>
  </si>
  <si>
    <t>/ORGANIZATION/ADASWORKS</t>
  </si>
  <si>
    <t>/funding-round/5015275ee53e6be8db29f903afb01e5c</t>
  </si>
  <si>
    <t>29-07-2015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 adatao</t>
  </si>
  <si>
    <t>/organization/adatao</t>
  </si>
  <si>
    <t>/funding-round/ab90c37fd1c79733a112bd73ffdc8f35</t>
  </si>
  <si>
    <t>/Organization/Adatao</t>
  </si>
  <si>
    <t>Adatao</t>
  </si>
  <si>
    <t>http://adatao.com</t>
  </si>
  <si>
    <t>Analytics|Big Data</t>
  </si>
  <si>
    <t>/organization/ adayana</t>
  </si>
  <si>
    <t>/ORGANIZATION/ADAYANA</t>
  </si>
  <si>
    <t>/funding-round/45c21070771877bfa4874fbd252e2131</t>
  </si>
  <si>
    <t>/Organization/Adayana</t>
  </si>
  <si>
    <t>Adayana</t>
  </si>
  <si>
    <t>http://www.adayana.com</t>
  </si>
  <si>
    <t>/organization/ adaytum</t>
  </si>
  <si>
    <t>/organization/adaytum</t>
  </si>
  <si>
    <t>/funding-round/654892957ec7639adbea0f960e2e049c</t>
  </si>
  <si>
    <t>/Organization/Adaytum</t>
  </si>
  <si>
    <t>Adaytum</t>
  </si>
  <si>
    <t>Business Services|Enterprises|Software</t>
  </si>
  <si>
    <t>/organization/ adbidtise-2</t>
  </si>
  <si>
    <t>/ORGANIZATION/ADBIDTISE-2</t>
  </si>
  <si>
    <t>/funding-round/a3004c4261773b937752d7b6f6dfe78f</t>
  </si>
  <si>
    <t>/Organization/Adbidtise-2</t>
  </si>
  <si>
    <t>adBidtise</t>
  </si>
  <si>
    <t>https://www.adbidtise.com/</t>
  </si>
  <si>
    <t>/organization/ adbira-network</t>
  </si>
  <si>
    <t>/organization/adbira-network</t>
  </si>
  <si>
    <t>/funding-round/314cbf4e79e8d6a8a88e8c24a32e64f7</t>
  </si>
  <si>
    <t>/Organization/Adbira-Network</t>
  </si>
  <si>
    <t>AdBira Network</t>
  </si>
  <si>
    <t>http://Adbira.com</t>
  </si>
  <si>
    <t>Advertising|Sales and Marketing</t>
  </si>
  <si>
    <t>14-08-2012</t>
  </si>
  <si>
    <t>/organization/ adbm-technologies</t>
  </si>
  <si>
    <t>/ORGANIZATION/ADBM-TECHNOLOGIES</t>
  </si>
  <si>
    <t>/funding-round/339cb84c07955333edc922a5ed1faac0</t>
  </si>
  <si>
    <t>/Organization/Adbm-Technologies</t>
  </si>
  <si>
    <t>AdBm Technologies</t>
  </si>
  <si>
    <t>http://adbmtech.com/</t>
  </si>
  <si>
    <t>Assisitive Technology|Universities</t>
  </si>
  <si>
    <t>Assisitive Technology</t>
  </si>
  <si>
    <t>/organization/ adbongo-inc</t>
  </si>
  <si>
    <t>/organization/adbongo-inc</t>
  </si>
  <si>
    <t>/funding-round/b69776647e1da7d1829a4a66cfc6ab77</t>
  </si>
  <si>
    <t>27-01-2011</t>
  </si>
  <si>
    <t>/Organization/Adbongo-Inc</t>
  </si>
  <si>
    <t>Adbongo</t>
  </si>
  <si>
    <t>http://www.adbongo.com</t>
  </si>
  <si>
    <t>Advertising|Cause Marketing|Enterprises</t>
  </si>
  <si>
    <t>/organization/ adbrain</t>
  </si>
  <si>
    <t>/ORGANIZATION/ADBRAIN</t>
  </si>
  <si>
    <t>/funding-round/71f1b5903874817292d67e1ac6aa66b2</t>
  </si>
  <si>
    <t>/Organization/Adbrain</t>
  </si>
  <si>
    <t>Adbrain</t>
  </si>
  <si>
    <t>http://adbrain.com</t>
  </si>
  <si>
    <t>Advertising|Enterprise Software|Marketing Automation|Mobile</t>
  </si>
  <si>
    <t>/organization/adbrain</t>
  </si>
  <si>
    <t>/funding-round/bc863ee7d5349b24e7541038b09b4eee</t>
  </si>
  <si>
    <t>/funding-round/e48cd3b696a1c9f6d2697e60121e7463</t>
  </si>
  <si>
    <t>/organization/ adbrite</t>
  </si>
  <si>
    <t>/organization/adbrite</t>
  </si>
  <si>
    <t>/funding-round/712f1327b9812451772bf2914ce35090</t>
  </si>
  <si>
    <t>/Organization/Adbrite</t>
  </si>
  <si>
    <t>adBrite</t>
  </si>
  <si>
    <t>http://adbrite.com</t>
  </si>
  <si>
    <t>Advertising|Auctions|Publishing</t>
  </si>
  <si>
    <t>/ORGANIZATION/ADBRITE</t>
  </si>
  <si>
    <t>/funding-round/a679f81149f8831ac8c4194f2a0ce93f</t>
  </si>
  <si>
    <t>/funding-round/c4841e0225cc9a97cdfeebd940c1e668</t>
  </si>
  <si>
    <t>/funding-round/df77b39101cb9d6cfaaf9280b9115ec8</t>
  </si>
  <si>
    <t>/organization/ adbuddy</t>
  </si>
  <si>
    <t>/organization/adbuddy</t>
  </si>
  <si>
    <t>/funding-round/c463f6fa835c3a2587b447eea5f1e84a</t>
  </si>
  <si>
    <t>/Organization/Adbuddy</t>
  </si>
  <si>
    <t>AdBuddy Inc</t>
  </si>
  <si>
    <t>Advertising|Local|Mobile|Social Media</t>
  </si>
  <si>
    <t>13-06-2012</t>
  </si>
  <si>
    <t>/organization/ adc-therapeutics</t>
  </si>
  <si>
    <t>/ORGANIZATION/ADC-THERAPEUTICS</t>
  </si>
  <si>
    <t>/funding-round/198d1b5a8bdcf4762f1ab73296911e97</t>
  </si>
  <si>
    <t>/Organization/Adc-Therapeutics</t>
  </si>
  <si>
    <t>ADC Therapeutics</t>
  </si>
  <si>
    <t>http://www.adctherapeutics.com</t>
  </si>
  <si>
    <t>/organization/adc-therapeutics</t>
  </si>
  <si>
    <t>/funding-round/ce6d07b03e0dd32ae13c45d6d012c6f2</t>
  </si>
  <si>
    <t>/organization/ adcade</t>
  </si>
  <si>
    <t>/ORGANIZATION/ADCADE</t>
  </si>
  <si>
    <t>/funding-round/303276fadccfa910c595e4b28b77d1ba</t>
  </si>
  <si>
    <t>/Organization/Adcade</t>
  </si>
  <si>
    <t>Adcade</t>
  </si>
  <si>
    <t>http://adcade.com</t>
  </si>
  <si>
    <t>Advertising|Media|Technology</t>
  </si>
  <si>
    <t>/organization/adcade</t>
  </si>
  <si>
    <t>/funding-round/a1f16b9b88b96ade721890265e4abf8c</t>
  </si>
  <si>
    <t>/organization/ adcamp</t>
  </si>
  <si>
    <t>/ORGANIZATION/ADCAMP</t>
  </si>
  <si>
    <t>/funding-round/a6f7a4ab4f4ea073793aebf41840e079</t>
  </si>
  <si>
    <t>/Organization/Adcamp</t>
  </si>
  <si>
    <t>AdCamp</t>
  </si>
  <si>
    <t>http://adcamp.ru/</t>
  </si>
  <si>
    <t>/organization/ adcare-health-systems</t>
  </si>
  <si>
    <t>/organization/adcare-health-systems</t>
  </si>
  <si>
    <t>/funding-round/50718bc8acf6bf9fd748523bd03f803f</t>
  </si>
  <si>
    <t>/Organization/Adcare-Health-Systems</t>
  </si>
  <si>
    <t>AdCare Health Systems</t>
  </si>
  <si>
    <t>http://adcarehealth.com</t>
  </si>
  <si>
    <t>/ORGANIZATION/ADCARE-HEALTH-SYSTEMS</t>
  </si>
  <si>
    <t>/funding-round/8706b39eebb42957ccd71b801d39f88b</t>
  </si>
  <si>
    <t>/funding-round/8ff2b14ef45796f83a91efd5ac37b852</t>
  </si>
  <si>
    <t>/funding-round/a7548b551c2f842011e027ad96c3170c</t>
  </si>
  <si>
    <t>/funding-round/b1639bc02f03b772322c52f80c509fdc</t>
  </si>
  <si>
    <t>14-12-2009</t>
  </si>
  <si>
    <t>/funding-round/cf8b201baffbc63db42f7a297c8fc628</t>
  </si>
  <si>
    <t>13-04-2015</t>
  </si>
  <si>
    <t>/funding-round/e4406b70fef5d2fcf38f155a20a66169</t>
  </si>
  <si>
    <t>/organization/ adcast</t>
  </si>
  <si>
    <t>/ORGANIZATION/ADCAST</t>
  </si>
  <si>
    <t>/funding-round/38427374fe1e32e4824b743c02cb0ad9</t>
  </si>
  <si>
    <t>28-03-2009</t>
  </si>
  <si>
    <t>/Organization/Adcast</t>
  </si>
  <si>
    <t>Adcast</t>
  </si>
  <si>
    <t>http://adca.st</t>
  </si>
  <si>
    <t>Advertising|Facebook Applications|Social Media|Twitter Applications</t>
  </si>
  <si>
    <t>Germantown</t>
  </si>
  <si>
    <t>/organization/ adcentricity</t>
  </si>
  <si>
    <t>/organization/adcentricity</t>
  </si>
  <si>
    <t>/funding-round/d161c892864bb79b63aee1321b07ae45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 adchemy</t>
  </si>
  <si>
    <t>/ORGANIZATION/ADCHEMY</t>
  </si>
  <si>
    <t>/funding-round/0c604b2378a5a4d161f1a9cae1a960d4</t>
  </si>
  <si>
    <t>/Organization/Adchemy</t>
  </si>
  <si>
    <t>Adchemy</t>
  </si>
  <si>
    <t>http://www.adchemy.com</t>
  </si>
  <si>
    <t>/organization/adchemy</t>
  </si>
  <si>
    <t>/funding-round/1aa5b394f86ae6ffa89fc68942431252</t>
  </si>
  <si>
    <t>/funding-round/3fb5229be559ee595b223c9b5712dc4b</t>
  </si>
  <si>
    <t>16-05-2005</t>
  </si>
  <si>
    <t>/funding-round/536e01f2f2609765dfc3801575f0c790</t>
  </si>
  <si>
    <t>22-11-2005</t>
  </si>
  <si>
    <t>/funding-round/603c10405485e66cee3de5b091deda85</t>
  </si>
  <si>
    <t>/funding-round/e21b12b8bc6aab09159552568e90b8cd</t>
  </si>
  <si>
    <t>/funding-round/fb7921a40a9752518176509eb76da703</t>
  </si>
  <si>
    <t>/organization/ adchina</t>
  </si>
  <si>
    <t>/organization/adchina</t>
  </si>
  <si>
    <t>/funding-round/267ee68a5427381fcbc16d677e713944</t>
  </si>
  <si>
    <t>/Organization/Adchina</t>
  </si>
  <si>
    <t>AdChina</t>
  </si>
  <si>
    <t>http://adchina.com</t>
  </si>
  <si>
    <t>/ORGANIZATION/ADCHINA</t>
  </si>
  <si>
    <t>/funding-round/b4e304337ef9c56307fd8d74246ce0c4</t>
  </si>
  <si>
    <t>/funding-round/ec5ceafe46ad872123ed7723d86596da</t>
  </si>
  <si>
    <t>/organization/ adchoice</t>
  </si>
  <si>
    <t>/ORGANIZATION/ADCHOICE</t>
  </si>
  <si>
    <t>/funding-round/fb9f05fa32faafaba8c0249ac9865c0f</t>
  </si>
  <si>
    <t>/Organization/Adchoice</t>
  </si>
  <si>
    <t>AdChoice</t>
  </si>
  <si>
    <t>http://www.adchoiceinc.com/</t>
  </si>
  <si>
    <t>/organization/ adcole-corporation</t>
  </si>
  <si>
    <t>/organization/adcole-corporation</t>
  </si>
  <si>
    <t>/funding-round/762735d505fcf92229920f0cb166f32c</t>
  </si>
  <si>
    <t>/Organization/Adcole-Corporation</t>
  </si>
  <si>
    <t>Adcole Corporation</t>
  </si>
  <si>
    <t>http://www.adcole.com</t>
  </si>
  <si>
    <t>Aerospace|Industrial|Manufacturing</t>
  </si>
  <si>
    <t>/organization/ adconion-media-group</t>
  </si>
  <si>
    <t>/ORGANIZATION/ADCONION-MEDIA-GROUP</t>
  </si>
  <si>
    <t>/funding-round/750eb7e1fce38c5ed303e81cf46d90e4</t>
  </si>
  <si>
    <t>/Organization/Adconion-Media-Group</t>
  </si>
  <si>
    <t>Adconion Media Group</t>
  </si>
  <si>
    <t>http://www.adconion.com</t>
  </si>
  <si>
    <t>Ad Targeting|Advertising|Entertainment</t>
  </si>
  <si>
    <t>/organization/adconion-media-group</t>
  </si>
  <si>
    <t>/funding-round/bf1c1ce34b3dc2b65aa1f4ac9cd7165e</t>
  </si>
  <si>
    <t>24-02-2008</t>
  </si>
  <si>
    <t>/funding-round/c0070ad860bf79ea83291b8aa4b44b2f</t>
  </si>
  <si>
    <t>/organization/ adconnect</t>
  </si>
  <si>
    <t>/organization/adconnect</t>
  </si>
  <si>
    <t>/funding-round/867e9d3ee3250465c54bb9db6989440e</t>
  </si>
  <si>
    <t>/Organization/Adconnect</t>
  </si>
  <si>
    <t>Adconnect</t>
  </si>
  <si>
    <t>http://adconnect.com/</t>
  </si>
  <si>
    <t>Redondo Beach</t>
  </si>
  <si>
    <t>/organization/ adcrimson</t>
  </si>
  <si>
    <t>/ORGANIZATION/ADCRIMSON</t>
  </si>
  <si>
    <t>/funding-round/7fa766cd0ade50c0f9ba3a43d1a67588</t>
  </si>
  <si>
    <t>/Organization/Adcrimson</t>
  </si>
  <si>
    <t>AdCrimson</t>
  </si>
  <si>
    <t>http://www.adcrimson.com</t>
  </si>
  <si>
    <t>/organization/ adcrowd-retargeting</t>
  </si>
  <si>
    <t>/organization/adcrowd-retargeting</t>
  </si>
  <si>
    <t>/funding-round/9215e81066f87263265a0cd1dfc3d60d</t>
  </si>
  <si>
    <t>/Organization/Adcrowd-Retargeting</t>
  </si>
  <si>
    <t>Adcrowd retargeting</t>
  </si>
  <si>
    <t>http://www.adcrowd.com</t>
  </si>
  <si>
    <t>/organization/ add-life-medical-institute</t>
  </si>
  <si>
    <t>/ORGANIZATION/ADD-LIFE-MEDICAL-INSTITUTE</t>
  </si>
  <si>
    <t>/funding-round/fd51b9ce2634ee290f387bfde43cb1e9</t>
  </si>
  <si>
    <t>22-10-2006</t>
  </si>
  <si>
    <t>/Organization/Add-Life-Medical-Institute</t>
  </si>
  <si>
    <t>Add Life Medical Institute</t>
  </si>
  <si>
    <t>http://www.act.is/</t>
  </si>
  <si>
    <t>/organization/ add-shoppers</t>
  </si>
  <si>
    <t>/organization/add-shoppers</t>
  </si>
  <si>
    <t>/funding-round/6fe513bfc5e022513ae572f33f94c1f5</t>
  </si>
  <si>
    <t>13-10-2012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-SHOPPERS</t>
  </si>
  <si>
    <t>/funding-round/c96722f171f8b04cba5d5300d96cf819</t>
  </si>
  <si>
    <t>/organization/ add2paper</t>
  </si>
  <si>
    <t>/organization/add2paper</t>
  </si>
  <si>
    <t>/funding-round/8c219c79f860e3f8eb446ee671e412a6</t>
  </si>
  <si>
    <t>14-06-2013</t>
  </si>
  <si>
    <t>/Organization/Add2Paper</t>
  </si>
  <si>
    <t>Add2paper</t>
  </si>
  <si>
    <t>http://www.add2paper.com</t>
  </si>
  <si>
    <t>18-10-2010</t>
  </si>
  <si>
    <t>/ORGANIZATION/ADD2PAPER</t>
  </si>
  <si>
    <t>/funding-round/f39fe6e869f652049781e2d7ce5dd1be</t>
  </si>
  <si>
    <t>/organization/ addamark-technologies</t>
  </si>
  <si>
    <t>/organization/addamark-technologies</t>
  </si>
  <si>
    <t>/funding-round/f91c46dd15ddf32a867e8ad8208cfbf2</t>
  </si>
  <si>
    <t>28-07-2003</t>
  </si>
  <si>
    <t>/Organization/Addamark-Technologies</t>
  </si>
  <si>
    <t>Addamark Technologies</t>
  </si>
  <si>
    <t>http://www.addamark.com/</t>
  </si>
  <si>
    <t>SaaS|Security|Technology</t>
  </si>
  <si>
    <t>/organization/ addapp</t>
  </si>
  <si>
    <t>/ORGANIZATION/ADDAPP</t>
  </si>
  <si>
    <t>/funding-round/c6b6e3001e55cfc0862a3a95970cdf09</t>
  </si>
  <si>
    <t>/Organization/Addapp</t>
  </si>
  <si>
    <t>Addapp</t>
  </si>
  <si>
    <t>https://addapp.io/</t>
  </si>
  <si>
    <t>Fitness|Health and Wellness|Health Care|Personal Health|Software</t>
  </si>
  <si>
    <t>/organization/ addashop</t>
  </si>
  <si>
    <t>/organization/addashop</t>
  </si>
  <si>
    <t>/funding-round/926f8e3efd16bf8c8e28aa5ac76db942</t>
  </si>
  <si>
    <t>/Organization/Addashop</t>
  </si>
  <si>
    <t>Addashop</t>
  </si>
  <si>
    <t>B2B|E-Commerce</t>
  </si>
  <si>
    <t>/organization/ addepar</t>
  </si>
  <si>
    <t>/ORGANIZATION/ADDEPAR</t>
  </si>
  <si>
    <t>/funding-round/01677a9a420ee1011ac3358b15c8f4a2</t>
  </si>
  <si>
    <t>/Organization/Addepar</t>
  </si>
  <si>
    <t>Addepar</t>
  </si>
  <si>
    <t>http://www.addepar.com</t>
  </si>
  <si>
    <t>Finance|SaaS</t>
  </si>
  <si>
    <t>/organization/addepar</t>
  </si>
  <si>
    <t>/funding-round/3dbe37e5b319fa6806bea141210c1d50</t>
  </si>
  <si>
    <t>/funding-round/fc14e6713b50597e4c3ce169da5a255f</t>
  </si>
  <si>
    <t>/organization/ addex-therapeutics</t>
  </si>
  <si>
    <t>/organization/addex-therapeutics</t>
  </si>
  <si>
    <t>/funding-round/b06d76f75b19f40bdb031099ff26d243</t>
  </si>
  <si>
    <t>/Organization/Addex-Therapeutics</t>
  </si>
  <si>
    <t>Addex Therapeutics</t>
  </si>
  <si>
    <t>http://addextherapeutics.com</t>
  </si>
  <si>
    <t>Plan-les-ouates</t>
  </si>
  <si>
    <t>/organization/ addfleet</t>
  </si>
  <si>
    <t>/ORGANIZATION/ADDFLEET</t>
  </si>
  <si>
    <t>/funding-round/6dad78ae937a1bdd42b38430606ce5c8</t>
  </si>
  <si>
    <t>/Organization/Addfleet</t>
  </si>
  <si>
    <t>AddFleet</t>
  </si>
  <si>
    <t>http://www.addfleet.com</t>
  </si>
  <si>
    <t>Mobile|Mobility|Transportation</t>
  </si>
  <si>
    <t>/organization/addfleet</t>
  </si>
  <si>
    <t>/funding-round/a623673d7b03c0fc4131ab1f92922022</t>
  </si>
  <si>
    <t>/organization/ addiction-campuses-of-america</t>
  </si>
  <si>
    <t>/ORGANIZATION/ADDICTION-CAMPUSES-OF-AMERICA</t>
  </si>
  <si>
    <t>/funding-round/6ab6e68046e8463037b99025643b9c62</t>
  </si>
  <si>
    <t>/Organization/Addiction-Campuses-Of-America</t>
  </si>
  <si>
    <t>Addiction Campuses of America</t>
  </si>
  <si>
    <t>http://addictioncampus.com/</t>
  </si>
  <si>
    <t>/organization/addiction-campuses-of-america</t>
  </si>
  <si>
    <t>/funding-round/6dc6fb673f2321ebd73238d4fe159482</t>
  </si>
  <si>
    <t>28-05-2014</t>
  </si>
  <si>
    <t>/funding-round/db3f43d4045ba29dd68ad08a564ed209</t>
  </si>
  <si>
    <t>/organization/ addictive</t>
  </si>
  <si>
    <t>/organization/addictive</t>
  </si>
  <si>
    <t>/funding-round/67d4b183fb1f437f124b7093b34cb2b0</t>
  </si>
  <si>
    <t>/Organization/Addictive</t>
  </si>
  <si>
    <t>Addictive</t>
  </si>
  <si>
    <t>http://www.pitchtarget.com</t>
  </si>
  <si>
    <t>Facebook Applications|Performance Marketing|Social Media</t>
  </si>
  <si>
    <t>/organization/ adding</t>
  </si>
  <si>
    <t>/ORGANIZATION/ADDING</t>
  </si>
  <si>
    <t>/funding-round/ac6748beda5d91d1778d1284b0db3146</t>
  </si>
  <si>
    <t>/Organization/Adding</t>
  </si>
  <si>
    <t>Adding</t>
  </si>
  <si>
    <t>http://www.addinghome.com/</t>
  </si>
  <si>
    <t>/organization/ additech</t>
  </si>
  <si>
    <t>/organization/additech</t>
  </si>
  <si>
    <t>/funding-round/23d0d49961ef5faa5b26176989866b2e</t>
  </si>
  <si>
    <t>/Organization/Additech</t>
  </si>
  <si>
    <t>Additech</t>
  </si>
  <si>
    <t>http://www.additech.com</t>
  </si>
  <si>
    <t>/ORGANIZATION/ADDITECH</t>
  </si>
  <si>
    <t>/funding-round/5523846dfa9b2051d6b4442d6ff24bc7</t>
  </si>
  <si>
    <t>/funding-round/6f06ad0022ccad7a54241c334dc55d25</t>
  </si>
  <si>
    <t>/funding-round/c1c50ebc27ce45adbdd21e0b121fd23a</t>
  </si>
  <si>
    <t>/organization/ addmybest</t>
  </si>
  <si>
    <t>/organization/addmybest</t>
  </si>
  <si>
    <t>/funding-round/044a9a014eab540d0c8603d224e21ffb</t>
  </si>
  <si>
    <t>/Organization/Addmybest</t>
  </si>
  <si>
    <t>AddMyBest</t>
  </si>
  <si>
    <t>http://www.addmybest.com</t>
  </si>
  <si>
    <t>Woodcliff Lake</t>
  </si>
  <si>
    <t>/organization/ addocted-nv</t>
  </si>
  <si>
    <t>/ORGANIZATION/ADDOCTED-NV</t>
  </si>
  <si>
    <t>/funding-round/b5e02a3633fecff9e3a47a52ead12688</t>
  </si>
  <si>
    <t>15-11-2015</t>
  </si>
  <si>
    <t>/Organization/Addocted-Nv</t>
  </si>
  <si>
    <t>Pom</t>
  </si>
  <si>
    <t>https://www.letspom.be</t>
  </si>
  <si>
    <t>Groot-bijgaarden</t>
  </si>
  <si>
    <t>/organization/ addontv</t>
  </si>
  <si>
    <t>/organization/addontv</t>
  </si>
  <si>
    <t>/funding-round/52cf92a22854155aa80797381021f35f</t>
  </si>
  <si>
    <t>/Organization/Addontv</t>
  </si>
  <si>
    <t>AddonTV</t>
  </si>
  <si>
    <t>http://www.addon.tv</t>
  </si>
  <si>
    <t>/organization/ addopad-inc-</t>
  </si>
  <si>
    <t>/ORGANIZATION/ADDOPAD-INC-</t>
  </si>
  <si>
    <t>/funding-round/253f2dd6077537d96fe1e39114b42c9d</t>
  </si>
  <si>
    <t>20-09-2014</t>
  </si>
  <si>
    <t>/Organization/Addopad-Inc-</t>
  </si>
  <si>
    <t>AddoPad, Inc.</t>
  </si>
  <si>
    <t>http://www.addopad.com</t>
  </si>
  <si>
    <t>31-08-2013</t>
  </si>
  <si>
    <t>/organization/addopad-inc-</t>
  </si>
  <si>
    <t>/funding-round/9b8a9c200e3d6f53ce221eba51a2ee88</t>
  </si>
  <si>
    <t>17-03-2014</t>
  </si>
  <si>
    <t>/organization/ addoway</t>
  </si>
  <si>
    <t>/ORGANIZATION/ADDOWAY</t>
  </si>
  <si>
    <t>/funding-round/c880c494efd4e5b0194de12ffc545ff4</t>
  </si>
  <si>
    <t>/Organization/Addoway</t>
  </si>
  <si>
    <t>Addoway</t>
  </si>
  <si>
    <t>http://www.addoway.com</t>
  </si>
  <si>
    <t>Auctions|E-Commerce|Internet|Marketplaces|Technology|Trusted Networks</t>
  </si>
  <si>
    <t>Auctions</t>
  </si>
  <si>
    <t>/organization/ addresshealth</t>
  </si>
  <si>
    <t>/organization/addresshealth</t>
  </si>
  <si>
    <t>/funding-round/45c0beae40e5b71231f9be5954a57ebb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Child Care</t>
  </si>
  <si>
    <t>/organization/ addsearch</t>
  </si>
  <si>
    <t>/ORGANIZATION/ADDSEARCH</t>
  </si>
  <si>
    <t>/funding-round/7449897226a06380ee3b97c7feebb7ea</t>
  </si>
  <si>
    <t>/Organization/Addsearch</t>
  </si>
  <si>
    <t>AddSearch</t>
  </si>
  <si>
    <t>http://www.addsearch.com</t>
  </si>
  <si>
    <t>Enterprise Search|Search</t>
  </si>
  <si>
    <t>Enterprise Search</t>
  </si>
  <si>
    <t>/organization/ addthis</t>
  </si>
  <si>
    <t>/organization/addthis</t>
  </si>
  <si>
    <t>/funding-round/333469a02b9ee070b4a77cb2c1548db9</t>
  </si>
  <si>
    <t>/Organization/Addthis</t>
  </si>
  <si>
    <t>AddThis</t>
  </si>
  <si>
    <t>http://www.addthis.com</t>
  </si>
  <si>
    <t>Advertising|Analytics|Big Data|File Sharing|Mobile Social|Social Media</t>
  </si>
  <si>
    <t>/ORGANIZATION/ADDTHIS</t>
  </si>
  <si>
    <t>/funding-round/3d51f506cdea11e7de845ba93ad5c07b</t>
  </si>
  <si>
    <t>27-07-2007</t>
  </si>
  <si>
    <t>/funding-round/6fe7b06d55bdcd89e88389be67e99d6a</t>
  </si>
  <si>
    <t>/funding-round/8731cf51fff4691fe3417c66fbe57a4d</t>
  </si>
  <si>
    <t>31-10-2011</t>
  </si>
  <si>
    <t>/funding-round/cec43b50d7b9efbc11001147689b491b</t>
  </si>
  <si>
    <t>20-05-2008</t>
  </si>
  <si>
    <t>/funding-round/e5a1cf380d02cc7cebf956e12a827d5d</t>
  </si>
  <si>
    <t>/funding-round/e95ec4994dc4cf0a5afbdc8b1dfc65f5</t>
  </si>
  <si>
    <t>/organization/ adduplex</t>
  </si>
  <si>
    <t>/ORGANIZATION/ADDUPLEX</t>
  </si>
  <si>
    <t>/funding-round/17cdaac9dce32a58ff80946ab686e8b8</t>
  </si>
  <si>
    <t>/Organization/Adduplex</t>
  </si>
  <si>
    <t>Adduplex</t>
  </si>
  <si>
    <t>http://adduplex.com</t>
  </si>
  <si>
    <t>Advertising|Apps|Sales and Marketing|Technology</t>
  </si>
  <si>
    <t>/organization/ addus-healthcare</t>
  </si>
  <si>
    <t>/organization/addus-healthcare</t>
  </si>
  <si>
    <t>/funding-round/c677ec8aa42b7ce66a53f7b582840e31</t>
  </si>
  <si>
    <t>/Organization/Addus-Healthcare</t>
  </si>
  <si>
    <t>Addus HealthCare</t>
  </si>
  <si>
    <t>http://addus.com</t>
  </si>
  <si>
    <t>Health and Wellness|Health Care</t>
  </si>
  <si>
    <t>/organization/ addvocate</t>
  </si>
  <si>
    <t>/ORGANIZATION/ADDVOCATE</t>
  </si>
  <si>
    <t>/funding-round/0cfbdc726edb635371cd511275292da9</t>
  </si>
  <si>
    <t>/Organization/Addvocate</t>
  </si>
  <si>
    <t>Addvocate</t>
  </si>
  <si>
    <t>http://addvocate.com</t>
  </si>
  <si>
    <t>/organization/addvocate</t>
  </si>
  <si>
    <t>/funding-round/c3fec9bdfb5a47893abc56f2774069ce</t>
  </si>
  <si>
    <t>/organization/ addwish</t>
  </si>
  <si>
    <t>/ORGANIZATION/ADDWISH</t>
  </si>
  <si>
    <t>/funding-round/c37341dca03f9b9b645f51919bd101b6</t>
  </si>
  <si>
    <t>/Organization/Addwish</t>
  </si>
  <si>
    <t>addwish</t>
  </si>
  <si>
    <t>http://addwish.com</t>
  </si>
  <si>
    <t>E-Commerce|Gift Card|Online Shopping</t>
  </si>
  <si>
    <t>/organization/ adea</t>
  </si>
  <si>
    <t>/organization/adea</t>
  </si>
  <si>
    <t>/funding-round/c6eea5e77e6b41d06801d88de1bf6034</t>
  </si>
  <si>
    <t>/Organization/Adea</t>
  </si>
  <si>
    <t>Adea</t>
  </si>
  <si>
    <t>http://www.adea.com</t>
  </si>
  <si>
    <t>Irving</t>
  </si>
  <si>
    <t>/organization/ adea-cutters</t>
  </si>
  <si>
    <t>/ORGANIZATION/ADEA-CUTTERS</t>
  </si>
  <si>
    <t>/funding-round/d1c3b9130e506c15e5df9a5e73538667</t>
  </si>
  <si>
    <t>13-09-2009</t>
  </si>
  <si>
    <t>/Organization/Adea-Cutters</t>
  </si>
  <si>
    <t>ADEA Cutters</t>
  </si>
  <si>
    <t>Bryant</t>
  </si>
  <si>
    <t>25-06-2009</t>
  </si>
  <si>
    <t>/organization/ adealio</t>
  </si>
  <si>
    <t>/organization/adealio</t>
  </si>
  <si>
    <t>/funding-round/a278176334a8d4a74f6cf47f8b83a5c4</t>
  </si>
  <si>
    <t>/Organization/Adealio</t>
  </si>
  <si>
    <t>aDealio</t>
  </si>
  <si>
    <t>http://www.adealio.com</t>
  </si>
  <si>
    <t>Coupons|E-Commerce</t>
  </si>
  <si>
    <t>/ORGANIZATION/ADEALIO</t>
  </si>
  <si>
    <t>/funding-round/f0412a89fa606da3aab195d4de431fcd</t>
  </si>
  <si>
    <t>/organization/ adecn</t>
  </si>
  <si>
    <t>/organization/adecn</t>
  </si>
  <si>
    <t>/funding-round/06c156bf38bd298f886b2589d44985c4</t>
  </si>
  <si>
    <t>/Organization/Adecn</t>
  </si>
  <si>
    <t>AdECN</t>
  </si>
  <si>
    <t>http://www.adecn.com</t>
  </si>
  <si>
    <t>Advertising|Sales and Marketing|Software</t>
  </si>
  <si>
    <t>Carpinteria</t>
  </si>
  <si>
    <t>/organization/ adelavoice</t>
  </si>
  <si>
    <t>/ORGANIZATION/ADELAVOICE</t>
  </si>
  <si>
    <t>/funding-round/89203762d55ee338d0be034a84c9dbc7</t>
  </si>
  <si>
    <t>/Organization/Adelavoice</t>
  </si>
  <si>
    <t>AdelaVoice</t>
  </si>
  <si>
    <t>http://www.sharethat.com/</t>
  </si>
  <si>
    <t>/organization/ adelja-learning</t>
  </si>
  <si>
    <t>/organization/adelja-learning</t>
  </si>
  <si>
    <t>/funding-round/5eca9c66b02309e059714ca99757b7ef</t>
  </si>
  <si>
    <t>/Organization/Adelja-Learning</t>
  </si>
  <si>
    <t>Adelja Learning</t>
  </si>
  <si>
    <t>http://www.wordvoyage.com</t>
  </si>
  <si>
    <t>/ORGANIZATION/ADELJA-LEARNING</t>
  </si>
  <si>
    <t>/funding-round/c5c5996cb4eb37197d2387c2d7cbe02d</t>
  </si>
  <si>
    <t>/organization/ adello-group</t>
  </si>
  <si>
    <t>/organization/adello-group</t>
  </si>
  <si>
    <t>/funding-round/dced815f7f090d35dd9d42da0f93c511</t>
  </si>
  <si>
    <t>/Organization/Adello-Group</t>
  </si>
  <si>
    <t>Adello Inc</t>
  </si>
  <si>
    <t>http://www.adello.com</t>
  </si>
  <si>
    <t>Advertising|Analytics|Mobile|Real Time</t>
  </si>
  <si>
    <t>/organization/ adelphic-mobile</t>
  </si>
  <si>
    <t>/ORGANIZATION/ADELPHIC-MOBILE</t>
  </si>
  <si>
    <t>/funding-round/36c3991267a80236f61d6b876b56bd59</t>
  </si>
  <si>
    <t>17-12-2014</t>
  </si>
  <si>
    <t>/Organization/Adelphic-Mobile</t>
  </si>
  <si>
    <t>Adelphic</t>
  </si>
  <si>
    <t>http://www.adelphic.com</t>
  </si>
  <si>
    <t>Advertising|Media|Mobile|Optimization</t>
  </si>
  <si>
    <t>/organization/adelphic-mobile</t>
  </si>
  <si>
    <t>/funding-round/67fef9b43e2a7d0b7d1f5acaff02dfff</t>
  </si>
  <si>
    <t>13-03-2012</t>
  </si>
  <si>
    <t>/funding-round/c3c574833b60a88936915b4977f1b03d</t>
  </si>
  <si>
    <t>/organization/ aden-anais</t>
  </si>
  <si>
    <t>/organization/aden-anais</t>
  </si>
  <si>
    <t>/funding-round/4d52ecb0cefae0cec744b306e7aaa542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 adenios</t>
  </si>
  <si>
    <t>/ORGANIZATION/ADENIOS</t>
  </si>
  <si>
    <t>/funding-round/d7cff672ecd58db4bb5ae690956e04f9</t>
  </si>
  <si>
    <t>16-02-2010</t>
  </si>
  <si>
    <t>/Organization/Adenios</t>
  </si>
  <si>
    <t>Adenios</t>
  </si>
  <si>
    <t>http://www.adenios.com</t>
  </si>
  <si>
    <t>Elmira</t>
  </si>
  <si>
    <t>Ithaca</t>
  </si>
  <si>
    <t>/organization/ adenosine-therapeutics</t>
  </si>
  <si>
    <t>/organization/adenosine-therapeutics</t>
  </si>
  <si>
    <t>/funding-round/af904f2c5ed21adcb7955b91d142ff5b</t>
  </si>
  <si>
    <t>/Organization/Adenosine-Therapeutics</t>
  </si>
  <si>
    <t>Adenosine Therapeutics</t>
  </si>
  <si>
    <t>http://www.adenrx.com/</t>
  </si>
  <si>
    <t>Charlottesville</t>
  </si>
  <si>
    <t>/organization/ adenovir-pharma</t>
  </si>
  <si>
    <t>/ORGANIZATION/ADENOVIR-PHARMA</t>
  </si>
  <si>
    <t>/funding-round/29d40ceace4094b6e9d6151efd7319c6</t>
  </si>
  <si>
    <t>/Organization/Adenovir-Pharma</t>
  </si>
  <si>
    <t>Adenovir Pharma</t>
  </si>
  <si>
    <t>http://www.adenovir.com</t>
  </si>
  <si>
    <t>Malmo</t>
  </si>
  <si>
    <t>Helsingborg</t>
  </si>
  <si>
    <t>/organization/ adents-hti</t>
  </si>
  <si>
    <t>/organization/adents-hti</t>
  </si>
  <si>
    <t>/funding-round/33f5bfabee4771c7c5ac9ea6cac9c552</t>
  </si>
  <si>
    <t>/Organization/Adents-Hti</t>
  </si>
  <si>
    <t>ADENTS HTI</t>
  </si>
  <si>
    <t>http://www.adents.com</t>
  </si>
  <si>
    <t>Palaiseau</t>
  </si>
  <si>
    <t>/ORGANIZATION/ADENTS-HTI</t>
  </si>
  <si>
    <t>/funding-round/74ecf203289934efe4c76799a1767ba3</t>
  </si>
  <si>
    <t>14-04-2013</t>
  </si>
  <si>
    <t>/funding-round/c24484ca8f65ea7fa68de8646832182c</t>
  </si>
  <si>
    <t>/organization/ adenyo</t>
  </si>
  <si>
    <t>/ORGANIZATION/ADENYO</t>
  </si>
  <si>
    <t>/funding-round/101e36670754a123be704ce75833b592</t>
  </si>
  <si>
    <t>/Organization/Adenyo</t>
  </si>
  <si>
    <t>Adenyo</t>
  </si>
  <si>
    <t>http://www.adenyo.com</t>
  </si>
  <si>
    <t>/organization/adenyo</t>
  </si>
  <si>
    <t>/funding-round/fc16bb6a96a0da2201960404f76af90a</t>
  </si>
  <si>
    <t>13-07-2010</t>
  </si>
  <si>
    <t>/organization/ adept-cloud</t>
  </si>
  <si>
    <t>/ORGANIZATION/ADEPT-CLOUD</t>
  </si>
  <si>
    <t>/funding-round/6742c2a058e82533fb85cfcfc9cadfab</t>
  </si>
  <si>
    <t>/Organization/Adept-Cloud</t>
  </si>
  <si>
    <t>Adept Cloud</t>
  </si>
  <si>
    <t>http://adeptcloud.com</t>
  </si>
  <si>
    <t>/organization/adept-cloud</t>
  </si>
  <si>
    <t>/funding-round/b872af7922ddd82c244749089206f401</t>
  </si>
  <si>
    <t>/organization/ adeptence</t>
  </si>
  <si>
    <t>/ORGANIZATION/ADEPTENCE</t>
  </si>
  <si>
    <t>/funding-round/5e2d8619247990a4b9edadcf64b031b4</t>
  </si>
  <si>
    <t>/Organization/Adeptence</t>
  </si>
  <si>
    <t>Adeptence</t>
  </si>
  <si>
    <t>http://www.adeptence.com</t>
  </si>
  <si>
    <t>/organization/ adeptus-health</t>
  </si>
  <si>
    <t>/organization/adeptus-health</t>
  </si>
  <si>
    <t>/funding-round/e03d840778c59f12ea3baf0a5ee929bf</t>
  </si>
  <si>
    <t>/Organization/Adeptus-Health</t>
  </si>
  <si>
    <t>Adeptus Health</t>
  </si>
  <si>
    <t>http://adhc.com/</t>
  </si>
  <si>
    <t>/organization/ adespresso</t>
  </si>
  <si>
    <t>/ORGANIZATION/ADESPRESSO</t>
  </si>
  <si>
    <t>/funding-round/005d42d938aa797009dc62747fac3a60</t>
  </si>
  <si>
    <t>/Organization/Adespresso</t>
  </si>
  <si>
    <t>AdEspresso</t>
  </si>
  <si>
    <t>http://adespresso.com</t>
  </si>
  <si>
    <t>Advertising|Optimization|SaaS|Software</t>
  </si>
  <si>
    <t>/organization/adespresso</t>
  </si>
  <si>
    <t>/funding-round/a09750a4d3fafcdb62d81442682304e1</t>
  </si>
  <si>
    <t>/organization/ adesso-solutions</t>
  </si>
  <si>
    <t>/ORGANIZATION/ADESSO-SOLUTIONS</t>
  </si>
  <si>
    <t>/funding-round/99d5d18cfcd6cddeafa349cb37ed7332</t>
  </si>
  <si>
    <t>/Organization/Adesso-Solutions</t>
  </si>
  <si>
    <t>Adesso Solutions</t>
  </si>
  <si>
    <t>http://www.adessosolutions.com</t>
  </si>
  <si>
    <t>Rolling Meadows</t>
  </si>
  <si>
    <t>/organization/ adesto-technologies</t>
  </si>
  <si>
    <t>/organization/adesto-technologies</t>
  </si>
  <si>
    <t>/funding-round/1d1e5c0708dcfd6f166b9a3812aab6a5</t>
  </si>
  <si>
    <t>/Organization/Adesto-Technologies</t>
  </si>
  <si>
    <t>Adesto Technologies</t>
  </si>
  <si>
    <t>http://www.adestotech.com</t>
  </si>
  <si>
    <t>/ORGANIZATION/ADESTO-TECHNOLOGIES</t>
  </si>
  <si>
    <t>/funding-round/2ed68342cc85887bf6d4dc360ed6d331</t>
  </si>
  <si>
    <t>29-07-2011</t>
  </si>
  <si>
    <t>/funding-round/72fa7004f609854df98f422911846485</t>
  </si>
  <si>
    <t>/funding-round/7cffce5a8fae88ad3e7c144f44e6e77c</t>
  </si>
  <si>
    <t>/funding-round/bfa302a37f9bd8da3bb7ee9ee42fbdb1</t>
  </si>
  <si>
    <t>24-04-2009</t>
  </si>
  <si>
    <t>/funding-round/d49be97a0797a4ff2e11c431bb8c52b3</t>
  </si>
  <si>
    <t>14-02-2013</t>
  </si>
  <si>
    <t>/funding-round/dc3a7c7ccb9963e0981112c22ed1e2be</t>
  </si>
  <si>
    <t>/organization/ adex-media</t>
  </si>
  <si>
    <t>/ORGANIZATION/ADEX-MEDIA</t>
  </si>
  <si>
    <t>/funding-round/11d4b256c20424ddd08c862ecc2aade4</t>
  </si>
  <si>
    <t>/Organization/Adex-Media</t>
  </si>
  <si>
    <t>AdEx Media</t>
  </si>
  <si>
    <t>http://www.adex.com</t>
  </si>
  <si>
    <t>/organization/ adexact-corp</t>
  </si>
  <si>
    <t>/organization/adexact-corp</t>
  </si>
  <si>
    <t>/funding-round/09a2d5333dc60c33590f48380d5de77a</t>
  </si>
  <si>
    <t>19-09-2001</t>
  </si>
  <si>
    <t>/Organization/Adexact-Corp</t>
  </si>
  <si>
    <t>ADexact Corp.</t>
  </si>
  <si>
    <t>Service Providers|Telecommunications|Television</t>
  </si>
  <si>
    <t>/organization/ adexlink</t>
  </si>
  <si>
    <t>/ORGANIZATION/ADEXLINK</t>
  </si>
  <si>
    <t>/funding-round/0bcd397a73d4637007a246a31e2d8e98</t>
  </si>
  <si>
    <t>/Organization/Adexlink</t>
  </si>
  <si>
    <t>AdexLink</t>
  </si>
  <si>
    <t>http://www.adexlink.com</t>
  </si>
  <si>
    <t>Advertising|Android|iOS</t>
  </si>
  <si>
    <t>/organization/ adexpres-cz</t>
  </si>
  <si>
    <t>/organization/adexpres-cz</t>
  </si>
  <si>
    <t>/funding-round/5898c08aa77aabc133270e4a76f4f46c</t>
  </si>
  <si>
    <t>/Organization/Adexpres-Cz</t>
  </si>
  <si>
    <t>Adexpres.cz</t>
  </si>
  <si>
    <t>/organization/ adextent</t>
  </si>
  <si>
    <t>/ORGANIZATION/ADEXTENT</t>
  </si>
  <si>
    <t>/funding-round/63f89e751963afb823bed9b59117988d</t>
  </si>
  <si>
    <t>/Organization/Adextent</t>
  </si>
  <si>
    <t>AdExtent</t>
  </si>
  <si>
    <t>http://www.adextent.com</t>
  </si>
  <si>
    <t>Ad Targeting|Advertising|Application Platforms</t>
  </si>
  <si>
    <t>/organization/adextent</t>
  </si>
  <si>
    <t>/funding-round/a3821ea4bd1d62bd9ab6d94df9a6de51</t>
  </si>
  <si>
    <t>/organization/ adeyoh</t>
  </si>
  <si>
    <t>/ORGANIZATION/ADEYOH</t>
  </si>
  <si>
    <t>/funding-round/02560822ed4be035e80c6b6e0911a13a</t>
  </si>
  <si>
    <t>/Organization/Adeyoh</t>
  </si>
  <si>
    <t>Adeyoh</t>
  </si>
  <si>
    <t>http://www.adeyoh.com</t>
  </si>
  <si>
    <t>Curated Web|Social Media</t>
  </si>
  <si>
    <t>/organization/ adeze</t>
  </si>
  <si>
    <t>/organization/adeze</t>
  </si>
  <si>
    <t>/funding-round/dd585e5a5fffbef79051035a9f8214fc</t>
  </si>
  <si>
    <t>/Organization/Adeze</t>
  </si>
  <si>
    <t>Adeze</t>
  </si>
  <si>
    <t>http://www.adeze.com</t>
  </si>
  <si>
    <t>/ORGANIZATION/ADEZE</t>
  </si>
  <si>
    <t>/funding-round/ef6f17889c64fd653ba1750126d1e9de</t>
  </si>
  <si>
    <t>21-06-2006</t>
  </si>
  <si>
    <t>/organization/ adfaces</t>
  </si>
  <si>
    <t>/organization/adfaces</t>
  </si>
  <si>
    <t>/funding-round/d4d40e5571709afc9acf0d2aa3984b0d</t>
  </si>
  <si>
    <t>26-02-2012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 adfiki</t>
  </si>
  <si>
    <t>/ORGANIZATION/ADFIKI</t>
  </si>
  <si>
    <t>/funding-round/ff0728431c181a25d1fac0be27a80941</t>
  </si>
  <si>
    <t>/Organization/Adfiki</t>
  </si>
  <si>
    <t>Adfiki</t>
  </si>
  <si>
    <t>http://www.adfiki.com/</t>
  </si>
  <si>
    <t>/organization/ adfinance</t>
  </si>
  <si>
    <t>/organization/adfinance</t>
  </si>
  <si>
    <t>/funding-round/b44d3bce525b83c999ff7d491576c470</t>
  </si>
  <si>
    <t>20-04-2011</t>
  </si>
  <si>
    <t>/Organization/Adfinance</t>
  </si>
  <si>
    <t>AdFinance</t>
  </si>
  <si>
    <t>http://www.adfinance.cz</t>
  </si>
  <si>
    <t>Advertising|Lead Generation</t>
  </si>
  <si>
    <t>/organization/ adfinitum-networks</t>
  </si>
  <si>
    <t>/ORGANIZATION/ADFINITUM-NETWORKS</t>
  </si>
  <si>
    <t>/funding-round/64a9e28ead7d956e865ae1aa2e215602</t>
  </si>
  <si>
    <t>/Organization/Adfinitum-Networks</t>
  </si>
  <si>
    <t>Global Ad Source</t>
  </si>
  <si>
    <t>http://www.globaladsource.com</t>
  </si>
  <si>
    <t>NL</t>
  </si>
  <si>
    <t>St. John's</t>
  </si>
  <si>
    <t>/organization/adfinitum-networks</t>
  </si>
  <si>
    <t>/funding-round/a5494bf87a4ab91d5b0475bb52b654ea</t>
  </si>
  <si>
    <t>/funding-round/c9281599bdbcca1a9f2e54f92f8b7520</t>
  </si>
  <si>
    <t>/organization/ adflow-health-networks</t>
  </si>
  <si>
    <t>/organization/adflow-health-networks</t>
  </si>
  <si>
    <t>/funding-round/201831e14ced47781c6f85f87f7c1179</t>
  </si>
  <si>
    <t>18-05-2011</t>
  </si>
  <si>
    <t>/Organization/Adflow-Health-Networks</t>
  </si>
  <si>
    <t>ADFLOW Health Networks</t>
  </si>
  <si>
    <t>http://www.adflowhealth.com</t>
  </si>
  <si>
    <t>Fort Washington</t>
  </si>
  <si>
    <t>/organization/ adflyer</t>
  </si>
  <si>
    <t>/ORGANIZATION/ADFLYER</t>
  </si>
  <si>
    <t>/funding-round/18bd34594183183790469cc884e8aa12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15-09-2007</t>
  </si>
  <si>
    <t>/organization/ adfora-inc</t>
  </si>
  <si>
    <t>/organization/adfora-inc</t>
  </si>
  <si>
    <t>/funding-round/08ebf35433a817ced59ff0611e7fe52d</t>
  </si>
  <si>
    <t>/Organization/Adfora-Inc</t>
  </si>
  <si>
    <t>Adfora, Inc.</t>
  </si>
  <si>
    <t>http://www.adfora.com</t>
  </si>
  <si>
    <t>Advertising|Classifieds|E-Commerce</t>
  </si>
  <si>
    <t>Glendale</t>
  </si>
  <si>
    <t>23-01-2010</t>
  </si>
  <si>
    <t>/organization/ adforrm</t>
  </si>
  <si>
    <t>/ORGANIZATION/ADFORRM</t>
  </si>
  <si>
    <t>/funding-round/375ab735bff9fd12da84b76fdbc8e2fa</t>
  </si>
  <si>
    <t>/Organization/Adforrm</t>
  </si>
  <si>
    <t>Adform</t>
  </si>
  <si>
    <t>http://www.adform.com</t>
  </si>
  <si>
    <t>Advertising|Internet|Media|Software</t>
  </si>
  <si>
    <t>/organization/adforrm</t>
  </si>
  <si>
    <t>/funding-round/ce3ae0912cfdb95a9f09c835e6725558</t>
  </si>
  <si>
    <t>/organization/ adfreeq</t>
  </si>
  <si>
    <t>/ORGANIZATION/ADFREEQ</t>
  </si>
  <si>
    <t>/funding-round/18fb4831bbadd515529c08441d59f004</t>
  </si>
  <si>
    <t>/Organization/Adfreeq</t>
  </si>
  <si>
    <t>adFreeq</t>
  </si>
  <si>
    <t>http://www.adFreeq.com</t>
  </si>
  <si>
    <t>Advertising|Classifieds|Cloud Computing|Real Time</t>
  </si>
  <si>
    <t>/organization/adfreeq</t>
  </si>
  <si>
    <t>/funding-round/c6869d128cc6b72e0eb98abad67ef65c</t>
  </si>
  <si>
    <t>/funding-round/c89ad41ce1ff8af9bd1b4a4f5fd9e8a6</t>
  </si>
  <si>
    <t>/funding-round/c8e0c33a90845ee323cc4ce38bd8e6df</t>
  </si>
  <si>
    <t>20-09-2013</t>
  </si>
  <si>
    <t>/organization/ adgent007</t>
  </si>
  <si>
    <t>/ORGANIZATION/ADGENT007</t>
  </si>
  <si>
    <t>/funding-round/2943f2e3073ed104c0187d14b5554b5a</t>
  </si>
  <si>
    <t>/Organization/Adgent007</t>
  </si>
  <si>
    <t>AdGent Digital</t>
  </si>
  <si>
    <t>http://www.adgentdigital.com</t>
  </si>
  <si>
    <t>/organization/adgent007</t>
  </si>
  <si>
    <t>/funding-round/6ec8c27daffe3cdb0298e041d2222661</t>
  </si>
  <si>
    <t>/organization/ adgibbon</t>
  </si>
  <si>
    <t>/ORGANIZATION/ADGIBBON</t>
  </si>
  <si>
    <t>/funding-round/55543a3b464b5c7aaae263251948af83</t>
  </si>
  <si>
    <t>/Organization/Adgibbon</t>
  </si>
  <si>
    <t>AdGibbon</t>
  </si>
  <si>
    <t>http://www.adgibbon.com</t>
  </si>
  <si>
    <t>Ad Targeting|Advertising|Analytics|Media|Mobile Advertising</t>
  </si>
  <si>
    <t>/organization/ adgrok</t>
  </si>
  <si>
    <t>/organization/adgrok</t>
  </si>
  <si>
    <t>/funding-round/1331becabe94891ea962bf64841d287c</t>
  </si>
  <si>
    <t>/Organization/Adgrok</t>
  </si>
  <si>
    <t>AdGrok</t>
  </si>
  <si>
    <t>http://adgrok.com</t>
  </si>
  <si>
    <t>/ORGANIZATION/ADGROK</t>
  </si>
  <si>
    <t>/funding-round/aefd58bbec8de44aae4a552a6fd5ef5d</t>
  </si>
  <si>
    <t>/organization/ adhack</t>
  </si>
  <si>
    <t>/organization/adhack</t>
  </si>
  <si>
    <t>/funding-round/e04809399cad58e450f4fbd1217bbc49</t>
  </si>
  <si>
    <t>/Organization/Adhack</t>
  </si>
  <si>
    <t>AdHack</t>
  </si>
  <si>
    <t>http://adhack.com</t>
  </si>
  <si>
    <t>Advertising|All Markets|Audio|Creative|Design|Image Recognition|Video</t>
  </si>
  <si>
    <t>/organization/ adhawk</t>
  </si>
  <si>
    <t>/ORGANIZATION/ADHAWK</t>
  </si>
  <si>
    <t>/funding-round/9cc7d70889e3e6bfd0a140c932ffd7d0</t>
  </si>
  <si>
    <t>/Organization/Adhawk</t>
  </si>
  <si>
    <t>AdHawk</t>
  </si>
  <si>
    <t>http://www.tryadhawk.com</t>
  </si>
  <si>
    <t>Analytics|Mobile|Technology</t>
  </si>
  <si>
    <t>/organization/ adhere2care</t>
  </si>
  <si>
    <t>/organization/adhere2care</t>
  </si>
  <si>
    <t>/funding-round/47ac310d458b341574eb56c24397c554</t>
  </si>
  <si>
    <t>/Organization/Adhere2Care</t>
  </si>
  <si>
    <t>Adhere2Care</t>
  </si>
  <si>
    <t>http://adhere2care.com</t>
  </si>
  <si>
    <t>Peachtree City</t>
  </si>
  <si>
    <t>/organization/ adherence-compliance</t>
  </si>
  <si>
    <t>/ORGANIZATION/ADHERENCE-COMPLIANCE</t>
  </si>
  <si>
    <t>/funding-round/1d191d5c3efe5ff9ea770d580a88cb97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 adheretech</t>
  </si>
  <si>
    <t>/organization/adheretech</t>
  </si>
  <si>
    <t>/funding-round/605b9fcf40d10572d26338e3abb156cf</t>
  </si>
  <si>
    <t>/Organization/Adheretech</t>
  </si>
  <si>
    <t>AdhereTech</t>
  </si>
  <si>
    <t>http://www.adheretech.com</t>
  </si>
  <si>
    <t>Health Care|Medical Devices</t>
  </si>
  <si>
    <t>/ORGANIZATION/ADHERETECH</t>
  </si>
  <si>
    <t>/funding-round/a9316d6cabb0adbfa1b1cc49f02d280b</t>
  </si>
  <si>
    <t>/organization/ adherex-technologies</t>
  </si>
  <si>
    <t>/organization/adherex-technologies</t>
  </si>
  <si>
    <t>/funding-round/c96e21b4b96f2a796f182797f22ed98c</t>
  </si>
  <si>
    <t>27-11-2013</t>
  </si>
  <si>
    <t>/Organization/Adherex-Technologies</t>
  </si>
  <si>
    <t>Adherex Technologies</t>
  </si>
  <si>
    <t>http://adherex.com</t>
  </si>
  <si>
    <t>/ORGANIZATION/ADHEREX-TECHNOLOGIES</t>
  </si>
  <si>
    <t>/funding-round/f351b6aa204a23931d9e1cafac7212b0</t>
  </si>
  <si>
    <t>/organization/ adherial</t>
  </si>
  <si>
    <t>/organization/adherial</t>
  </si>
  <si>
    <t>/funding-round/4f86c3fbb390742b2c47f8074cdb7d15</t>
  </si>
  <si>
    <t>30-01-2015</t>
  </si>
  <si>
    <t>/Organization/Adherial</t>
  </si>
  <si>
    <t>Adherial</t>
  </si>
  <si>
    <t>http://www.adherial.com</t>
  </si>
  <si>
    <t>Health and Wellness|Health Care Information Technology|Mobile</t>
  </si>
  <si>
    <t>/ORGANIZATION/ADHERIAL</t>
  </si>
  <si>
    <t>/funding-round/7ae39aedbb445af081377d12a9c0df78</t>
  </si>
  <si>
    <t>30-11-2014</t>
  </si>
  <si>
    <t>/organization/ adherium</t>
  </si>
  <si>
    <t>/organization/adherium</t>
  </si>
  <si>
    <t>/funding-round/5f977b885e524cdaba341900cc3312e9</t>
  </si>
  <si>
    <t>19-08-2015</t>
  </si>
  <si>
    <t>/Organization/Adherium</t>
  </si>
  <si>
    <t>Adherium</t>
  </si>
  <si>
    <t>http://www.adherium.com/</t>
  </si>
  <si>
    <t>/organization/ adheron-therapeutics</t>
  </si>
  <si>
    <t>/ORGANIZATION/ADHERON-THERAPEUTICS</t>
  </si>
  <si>
    <t>/funding-round/a1a368c30fe9ec53f6ddcb3ed44e1cbd</t>
  </si>
  <si>
    <t>31-07-2015</t>
  </si>
  <si>
    <t>/Organization/Adheron-Therapeutics</t>
  </si>
  <si>
    <t>Adheron Therapeutics</t>
  </si>
  <si>
    <t>http://adherontherapeutics.com</t>
  </si>
  <si>
    <t>Berkeley</t>
  </si>
  <si>
    <t>/organization/ adhesion-wealth-advisor-solutions</t>
  </si>
  <si>
    <t>/organization/adhesion-wealth-advisor-solutions</t>
  </si>
  <si>
    <t>/funding-round/56d6205b8280705bf384b1b7ec2e0308</t>
  </si>
  <si>
    <t>/Organization/Adhesion-Wealth-Advisor-Solutions</t>
  </si>
  <si>
    <t>Adhesion Wealth Advisor Solutions</t>
  </si>
  <si>
    <t>http://adhesionwealth.com</t>
  </si>
  <si>
    <t>/organization/ adhesive-co</t>
  </si>
  <si>
    <t>/ORGANIZATION/ADHESIVE-CO</t>
  </si>
  <si>
    <t>/funding-round/a9badb9a3d8e5e9d000a6d37813f485b</t>
  </si>
  <si>
    <t>/Organization/Adhesive-Co</t>
  </si>
  <si>
    <t>Adhesive.co</t>
  </si>
  <si>
    <t>http://adhesive.co</t>
  </si>
  <si>
    <t>/organization/ adhezion-biomedical</t>
  </si>
  <si>
    <t>/organization/adhezion-biomedical</t>
  </si>
  <si>
    <t>/funding-round/2d92863b6f91cb55b953a1b617e17656</t>
  </si>
  <si>
    <t>/Organization/Adhezion-Biomedical</t>
  </si>
  <si>
    <t>Adhezion Biomedical</t>
  </si>
  <si>
    <t>http://adhezion.com</t>
  </si>
  <si>
    <t>Reading</t>
  </si>
  <si>
    <t>/ORGANIZATION/ADHEZION-BIOMEDICAL</t>
  </si>
  <si>
    <t>/funding-round/5543c17547315811ea5c2d6f2c368b32</t>
  </si>
  <si>
    <t>/funding-round/c0ca2131ef13401613b4f1ecef16e4ff</t>
  </si>
  <si>
    <t>20-01-2011</t>
  </si>
  <si>
    <t>/organization/ adhusky</t>
  </si>
  <si>
    <t>/ORGANIZATION/ADHUSKY</t>
  </si>
  <si>
    <t>/funding-round/46ea9a06fe8c8e47a3010383fdc84bdc</t>
  </si>
  <si>
    <t>/Organization/Adhusky</t>
  </si>
  <si>
    <t>Adhusky</t>
  </si>
  <si>
    <t>http://www.adhusky.com/</t>
  </si>
  <si>
    <t>Automated Kiosk|Finance|Financial Services</t>
  </si>
  <si>
    <t>/organization/adhusky</t>
  </si>
  <si>
    <t>/funding-round/d28207a9e41dee597664b48d3860aa67</t>
  </si>
  <si>
    <t>/organization/ adhysteria</t>
  </si>
  <si>
    <t>/ORGANIZATION/ADHYSTERIA</t>
  </si>
  <si>
    <t>/funding-round/b4dd2526a6e4651dc343e3fa18acc03e</t>
  </si>
  <si>
    <t>/Organization/Adhysteria</t>
  </si>
  <si>
    <t>Adhysteria</t>
  </si>
  <si>
    <t>http://www.adhysteria.com</t>
  </si>
  <si>
    <t>Classifieds|Curated Web|Video</t>
  </si>
  <si>
    <t>Classifieds</t>
  </si>
  <si>
    <t>/organization/ adi-engineering</t>
  </si>
  <si>
    <t>/organization/adi-engineering</t>
  </si>
  <si>
    <t>/funding-round/f958abffe5db2a48a969ddbb1a280f1f</t>
  </si>
  <si>
    <t>/Organization/Adi-Engineering</t>
  </si>
  <si>
    <t>ADI Engineering</t>
  </si>
  <si>
    <t>http://adiengineering.com</t>
  </si>
  <si>
    <t>/organization/ adial-pharmaceuticals</t>
  </si>
  <si>
    <t>/ORGANIZATION/ADIAL-PHARMACEUTICALS</t>
  </si>
  <si>
    <t>/funding-round/5882d5a40c208ec272fe6b92cb7ca646</t>
  </si>
  <si>
    <t>16-03-2011</t>
  </si>
  <si>
    <t>/Organization/Adial-Pharmaceuticals</t>
  </si>
  <si>
    <t>Adial Pharmaceuticals</t>
  </si>
  <si>
    <t>http://adialpharma.com</t>
  </si>
  <si>
    <t>/organization/adial-pharmaceuticals</t>
  </si>
  <si>
    <t>/funding-round/b081512f062af7d8868956f0be5dcc0a</t>
  </si>
  <si>
    <t>/organization/ adiana</t>
  </si>
  <si>
    <t>/ORGANIZATION/ADIANA</t>
  </si>
  <si>
    <t>/funding-round/0b7b4df721deb1dee4ef538a3887b9a4</t>
  </si>
  <si>
    <t>25-08-2005</t>
  </si>
  <si>
    <t>/Organization/Adiana</t>
  </si>
  <si>
    <t>Adiana</t>
  </si>
  <si>
    <t>http://www.adiana.com</t>
  </si>
  <si>
    <t>/organization/ adicate-timeads</t>
  </si>
  <si>
    <t>/organization/adicate-timeads</t>
  </si>
  <si>
    <t>/funding-round/4d6cd8cd3027d6b3c77485e2d69fd29e</t>
  </si>
  <si>
    <t>/Organization/Adicate-Timeads</t>
  </si>
  <si>
    <t>adicate timeads</t>
  </si>
  <si>
    <t>http://www.adicate.com</t>
  </si>
  <si>
    <t>NOR - Other</t>
  </si>
  <si>
    <t>Fredrikstad</t>
  </si>
  <si>
    <t>/ORGANIZATION/ADICATE-TIMEADS</t>
  </si>
  <si>
    <t>/funding-round/c14bb62937349599b1057e5a074d0a2a</t>
  </si>
  <si>
    <t>/funding-round/e04224717a4c6192f2adf0e40e3bd2df</t>
  </si>
  <si>
    <t>/organization/ adicet-bio</t>
  </si>
  <si>
    <t>/ORGANIZATION/ADICET-BIO</t>
  </si>
  <si>
    <t>/funding-round/5674c4dfcbd579a45c7f5807cc3730c3</t>
  </si>
  <si>
    <t>/Organization/Adicet-Bio</t>
  </si>
  <si>
    <t>Adicet Bio</t>
  </si>
  <si>
    <t>/organization/ adictiz</t>
  </si>
  <si>
    <t>/organization/adictiz</t>
  </si>
  <si>
    <t>/funding-round/73b31a1e9c4b1dbb4610d863441831bc</t>
  </si>
  <si>
    <t>/Organization/Adictiz</t>
  </si>
  <si>
    <t>Adictiz</t>
  </si>
  <si>
    <t>http://www.adictiz.com</t>
  </si>
  <si>
    <t>Facebook Applications|Games</t>
  </si>
  <si>
    <t>Lille</t>
  </si>
  <si>
    <t>/organization/ adicyte</t>
  </si>
  <si>
    <t>/ORGANIZATION/ADICYTE</t>
  </si>
  <si>
    <t>/funding-round/8c925677b6868be2290f5dced49eea0c</t>
  </si>
  <si>
    <t>/Organization/Adicyte</t>
  </si>
  <si>
    <t>AdiCyte</t>
  </si>
  <si>
    <t>http://adicyte.com</t>
  </si>
  <si>
    <t>/organization/adicyte</t>
  </si>
  <si>
    <t>/funding-round/e18b2e4940fee78b20c6092cbcd835cf</t>
  </si>
  <si>
    <t>/organization/ adience</t>
  </si>
  <si>
    <t>/ORGANIZATION/ADIENCE</t>
  </si>
  <si>
    <t>/funding-round/1e423ca8fe06b0b9f69e1006a586383b</t>
  </si>
  <si>
    <t>/Organization/Adience</t>
  </si>
  <si>
    <t>Adience</t>
  </si>
  <si>
    <t>http://www.adience.com/</t>
  </si>
  <si>
    <t>/organization/ adient-health</t>
  </si>
  <si>
    <t>/organization/adient-health</t>
  </si>
  <si>
    <t>/funding-round/7a7d377460928f60dc0b2af8f6def9a4</t>
  </si>
  <si>
    <t>30-03-2009</t>
  </si>
  <si>
    <t>/Organization/Adient-Health</t>
  </si>
  <si>
    <t>Adient Health</t>
  </si>
  <si>
    <t>Moorpark</t>
  </si>
  <si>
    <t>/organization/ adient-medical</t>
  </si>
  <si>
    <t>/ORGANIZATION/ADIENT-MEDICAL</t>
  </si>
  <si>
    <t>/funding-round/3f0a7593e57a40d985a367a7294dc143</t>
  </si>
  <si>
    <t>/Organization/Adient-Medical</t>
  </si>
  <si>
    <t>Adient Medical</t>
  </si>
  <si>
    <t>http://www.adientmedical.com/</t>
  </si>
  <si>
    <t>/organization/ adify</t>
  </si>
  <si>
    <t>/organization/adify</t>
  </si>
  <si>
    <t>/funding-round/a77d222e44549a7d6652022581226ebc</t>
  </si>
  <si>
    <t>18-04-2007</t>
  </si>
  <si>
    <t>/Organization/Adify</t>
  </si>
  <si>
    <t>Adify</t>
  </si>
  <si>
    <t>http://www.adify.com</t>
  </si>
  <si>
    <t>San Bruno</t>
  </si>
  <si>
    <t>/ORGANIZATION/ADIFY</t>
  </si>
  <si>
    <t>/funding-round/d97045d16c49cde8559d726d2adc1d0b</t>
  </si>
  <si>
    <t>/organization/ adikteev</t>
  </si>
  <si>
    <t>/organization/adikteev</t>
  </si>
  <si>
    <t>/funding-round/60a7bf532fab960c5dfc1b65c90e6ee5</t>
  </si>
  <si>
    <t>/Organization/Adikteev</t>
  </si>
  <si>
    <t>Adikteev</t>
  </si>
  <si>
    <t>http://adikteev.com</t>
  </si>
  <si>
    <t>Ad Targeting|Advertising|Advertising Platforms</t>
  </si>
  <si>
    <t>/ORGANIZATION/ADIKTEEV</t>
  </si>
  <si>
    <t>/funding-round/c332b51884ec6313dd228dbac188bd5a</t>
  </si>
  <si>
    <t>24-12-2012</t>
  </si>
  <si>
    <t>/organization/ adiktivo</t>
  </si>
  <si>
    <t>/organization/adiktivo</t>
  </si>
  <si>
    <t>/funding-round/f4f002be039311cf05ef1a7b421ac7bd</t>
  </si>
  <si>
    <t>/Organization/Adiktivo</t>
  </si>
  <si>
    <t>ADIKTIVO</t>
  </si>
  <si>
    <t>http://www.adiktivo.com</t>
  </si>
  <si>
    <t>/organization/ adility</t>
  </si>
  <si>
    <t>/ORGANIZATION/ADILITY</t>
  </si>
  <si>
    <t>/funding-round/1eb8790f73efddf77966232c716964f1</t>
  </si>
  <si>
    <t>/Organization/Adility</t>
  </si>
  <si>
    <t>Adility</t>
  </si>
  <si>
    <t>http://www.adility.com</t>
  </si>
  <si>
    <t>Advertising|Coupons|Local Advertising|Local Based Services|Network Security</t>
  </si>
  <si>
    <t>/organization/adility</t>
  </si>
  <si>
    <t>/funding-round/fcff8e58927325402574db5e0f8730aa</t>
  </si>
  <si>
    <t>/organization/ adim8</t>
  </si>
  <si>
    <t>/ORGANIZATION/ADIM8</t>
  </si>
  <si>
    <t>/funding-round/e2554014289fba8e09a273a5d2a572b6</t>
  </si>
  <si>
    <t>/Organization/Adim8</t>
  </si>
  <si>
    <t>Adim8</t>
  </si>
  <si>
    <t>http://www.adim8.com</t>
  </si>
  <si>
    <t>Yorba Linda</t>
  </si>
  <si>
    <t>/organization/ adimab</t>
  </si>
  <si>
    <t>/organization/adimab</t>
  </si>
  <si>
    <t>/funding-round/15b6c7f3d0a4f0e81d7e721ae7e8a539</t>
  </si>
  <si>
    <t>/Organization/Adimab</t>
  </si>
  <si>
    <t>Adimab</t>
  </si>
  <si>
    <t>http://www.adimab.com</t>
  </si>
  <si>
    <t>Lebanon</t>
  </si>
  <si>
    <t>/ORGANIZATION/ADIMAB</t>
  </si>
  <si>
    <t>/funding-round/2f698a171a21d5ec529180c089843157</t>
  </si>
  <si>
    <t>16-07-2007</t>
  </si>
  <si>
    <t>/funding-round/5c50daab30fbbe79ded65ee642827aa8</t>
  </si>
  <si>
    <t>/funding-round/7b11390d9731e42d74b808040f7b3042</t>
  </si>
  <si>
    <t>/funding-round/7cd1dea989ac6a07d5d7600469f7c1d3</t>
  </si>
  <si>
    <t>/funding-round/7d2eb5ae56643be1865cce9100e432b3</t>
  </si>
  <si>
    <t>20-11-2008</t>
  </si>
  <si>
    <t>/funding-round/b080d30fbecb8f459eebfd0ab64b88b6</t>
  </si>
  <si>
    <t>/funding-round/b2ce8844a9e4244ebf5a7eb4055d27b6</t>
  </si>
  <si>
    <t>/funding-round/e9ea9276bf57aaf3bcc14c07475b3cd2</t>
  </si>
  <si>
    <t>/organization/ adinch</t>
  </si>
  <si>
    <t>/ORGANIZATION/ADINCH</t>
  </si>
  <si>
    <t>/funding-round/b184653cee26a8223fa08c7a5ee9e499</t>
  </si>
  <si>
    <t>/Organization/Adinch</t>
  </si>
  <si>
    <t>Adinch Inc</t>
  </si>
  <si>
    <t>http://www.adinch.com</t>
  </si>
  <si>
    <t>/organization/adinch</t>
  </si>
  <si>
    <t>/funding-round/dfaa19fa5bed59e0778aa2181e51ed0f</t>
  </si>
  <si>
    <t>/organization/ adincon</t>
  </si>
  <si>
    <t>/ORGANIZATION/ADINCON</t>
  </si>
  <si>
    <t>/funding-round/5f301d307d18f5429891b210e36ca47e</t>
  </si>
  <si>
    <t>/Organization/Adincon</t>
  </si>
  <si>
    <t>ADINCON</t>
  </si>
  <si>
    <t>http://www.adincon.com</t>
  </si>
  <si>
    <t>Advertising|Internet|Publishing</t>
  </si>
  <si>
    <t>/organization/adincon</t>
  </si>
  <si>
    <t>/funding-round/72c00b06b76edac254ba20930bf95538</t>
  </si>
  <si>
    <t>/organization/ adinnovation</t>
  </si>
  <si>
    <t>/ORGANIZATION/ADINNOVATION</t>
  </si>
  <si>
    <t>/funding-round/889195db9bbe952ba7974e05a07b0308</t>
  </si>
  <si>
    <t>/Organization/Adinnovation</t>
  </si>
  <si>
    <t>AdInnovation</t>
  </si>
  <si>
    <t>http://adinnovation.co.jp</t>
  </si>
  <si>
    <t>/organization/ adinsight</t>
  </si>
  <si>
    <t>/organization/adinsight</t>
  </si>
  <si>
    <t>/funding-round/5bcca548aeccd5acdea0d0edb086db8d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NSIGHT</t>
  </si>
  <si>
    <t>/funding-round/eb8bc855020374f6d7578118869176d2</t>
  </si>
  <si>
    <t>/organization/ adioso</t>
  </si>
  <si>
    <t>/organization/adioso</t>
  </si>
  <si>
    <t>/funding-round/9087c85e9eda91d66d9dd2ffa05623aa</t>
  </si>
  <si>
    <t>/Organization/Adioso</t>
  </si>
  <si>
    <t>Adioso</t>
  </si>
  <si>
    <t>http://adioso.com</t>
  </si>
  <si>
    <t>/ORGANIZATION/ADIOSO</t>
  </si>
  <si>
    <t>/funding-round/ae348f71c3fd035b005fc21e61d75c39</t>
  </si>
  <si>
    <t>/funding-round/e7d38e180f399ce0405550d49a47fdca</t>
  </si>
  <si>
    <t>/organization/ adiply</t>
  </si>
  <si>
    <t>/ORGANIZATION/ADIPLY</t>
  </si>
  <si>
    <t>/funding-round/82d2846963bf653f1318c481e639e6dd</t>
  </si>
  <si>
    <t>/Organization/Adiply</t>
  </si>
  <si>
    <t>Adiply</t>
  </si>
  <si>
    <t>http://adiply.com</t>
  </si>
  <si>
    <t>Advertising|Advertising Platforms|Mobile Advertising</t>
  </si>
  <si>
    <t>/organization/ adir-technologies</t>
  </si>
  <si>
    <t>/organization/adir-technologies</t>
  </si>
  <si>
    <t>/funding-round/4999eb80edf27763fb533d5c495ad200</t>
  </si>
  <si>
    <t>/Organization/Adir-Technologies</t>
  </si>
  <si>
    <t>Adir Technologies</t>
  </si>
  <si>
    <t>http://www.adirtech.com</t>
  </si>
  <si>
    <t>Services|Technology|VoIP</t>
  </si>
  <si>
    <t>/organization/ adirondack-east</t>
  </si>
  <si>
    <t>/ORGANIZATION/ADIRONDACK-EAST</t>
  </si>
  <si>
    <t>/funding-round/462505150fccfd98eb95ff31ec00c4d2</t>
  </si>
  <si>
    <t>/Organization/Adirondack-East</t>
  </si>
  <si>
    <t>Adirondack East</t>
  </si>
  <si>
    <t>Ticonderoga</t>
  </si>
  <si>
    <t>/organization/ aditazz</t>
  </si>
  <si>
    <t>/organization/aditazz</t>
  </si>
  <si>
    <t>/funding-round/b695a0a922340f588da691054c5872af</t>
  </si>
  <si>
    <t>/Organization/Aditazz</t>
  </si>
  <si>
    <t>Aditazz</t>
  </si>
  <si>
    <t>http://www.aditazz.com</t>
  </si>
  <si>
    <t>Big Data|New Technologies|Predictive Analytics|Semiconductors|Social Innovation</t>
  </si>
  <si>
    <t>/organization/ aditi-multimedia</t>
  </si>
  <si>
    <t>/ORGANIZATION/ADITI-MULTIMEDIA</t>
  </si>
  <si>
    <t>/funding-round/46a8bcf05e10daac7ad2fe1de082bc25</t>
  </si>
  <si>
    <t>/Organization/Aditi-Multimedia</t>
  </si>
  <si>
    <t>Aditi Multimedia</t>
  </si>
  <si>
    <t>Content Delivery|Digital Media|Online Rental</t>
  </si>
  <si>
    <t>Content Delivery</t>
  </si>
  <si>
    <t>/organization/aditi-multimedia</t>
  </si>
  <si>
    <t>/funding-round/c49ff2588820bbd192a216e9b01d3255</t>
  </si>
  <si>
    <t>/organization/ aditium</t>
  </si>
  <si>
    <t>/ORGANIZATION/ADITIUM</t>
  </si>
  <si>
    <t>/funding-round/00f63646347e441919fd431a236760b0</t>
  </si>
  <si>
    <t>/Organization/Aditium</t>
  </si>
  <si>
    <t>Aditium</t>
  </si>
  <si>
    <t>http://aditium.com</t>
  </si>
  <si>
    <t>Business Development|Technology</t>
  </si>
  <si>
    <t>B9</t>
  </si>
  <si>
    <t>Biziat</t>
  </si>
  <si>
    <t>Business Development</t>
  </si>
  <si>
    <t>/organization/aditium</t>
  </si>
  <si>
    <t>/funding-round/be195b0f14863314f96bd1c2fcd5c592</t>
  </si>
  <si>
    <t>/organization/ aditive</t>
  </si>
  <si>
    <t>/ORGANIZATION/ADITIVE</t>
  </si>
  <si>
    <t>/funding-round/bd53a83bb7c79f157aac3d585671c25a</t>
  </si>
  <si>
    <t>22-08-2012</t>
  </si>
  <si>
    <t>/Organization/Aditive</t>
  </si>
  <si>
    <t>Aditive</t>
  </si>
  <si>
    <t>http://www.aditive.com</t>
  </si>
  <si>
    <t>Advertising|CRM|Facebook Applications|Media|Social Media|Twitter Applications</t>
  </si>
  <si>
    <t>/organization/ aditu-sas</t>
  </si>
  <si>
    <t>/organization/aditu-sas</t>
  </si>
  <si>
    <t>/funding-round/52dd1307ba625a4d69a11189c63b04db</t>
  </si>
  <si>
    <t>24-07-2006</t>
  </si>
  <si>
    <t>/Organization/Aditu-Sas</t>
  </si>
  <si>
    <t>ADITU SAS</t>
  </si>
  <si>
    <t>http://www.aditu.fr</t>
  </si>
  <si>
    <t>Bidart</t>
  </si>
  <si>
    <t>/organization/ adizio</t>
  </si>
  <si>
    <t>/ORGANIZATION/ADIZIO</t>
  </si>
  <si>
    <t>/funding-round/242c944b28a4a791495a1a5b2624b0f5</t>
  </si>
  <si>
    <t>/Organization/Adizio</t>
  </si>
  <si>
    <t>Admedo Ltd</t>
  </si>
  <si>
    <t>http://www.admedo.com</t>
  </si>
  <si>
    <t>Advertising|Displays|Sales and Marketing</t>
  </si>
  <si>
    <t>/organization/adizio</t>
  </si>
  <si>
    <t>/funding-round/8f69feca82d1dae506a124414cf4e86c</t>
  </si>
  <si>
    <t>/funding-round/bfca56635b96738fcadbf33f22797cb7</t>
  </si>
  <si>
    <t>/organization/ adjacent-applications</t>
  </si>
  <si>
    <t>/organization/adjacent-applications</t>
  </si>
  <si>
    <t>/funding-round/86c8aae3c74fd3fc56575e57986bc939</t>
  </si>
  <si>
    <t>/Organization/Adjacent-Applications</t>
  </si>
  <si>
    <t>Adjacent Applications</t>
  </si>
  <si>
    <t>http://www.adjacentapps.com</t>
  </si>
  <si>
    <t>DOD/Military|E-Commerce|Internet|Marketplaces|Mobile</t>
  </si>
  <si>
    <t>31-05-2011</t>
  </si>
  <si>
    <t>DOD/Military</t>
  </si>
  <si>
    <t>/ORGANIZATION/ADJACENT-APPLICATIONS</t>
  </si>
  <si>
    <t>/funding-round/f8c2da18ee0f400d5b08ed0d5d21541a</t>
  </si>
  <si>
    <t>/organization/ adjudica</t>
  </si>
  <si>
    <t>/organization/adjudica</t>
  </si>
  <si>
    <t>/funding-round/233ae40573ad5d9b121f45af00878525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DICA</t>
  </si>
  <si>
    <t>/funding-round/aace28a029e93465fff284738d1a0f45</t>
  </si>
  <si>
    <t>/organization/ adjug</t>
  </si>
  <si>
    <t>/organization/adjug</t>
  </si>
  <si>
    <t>/funding-round/5ef579887a6815b92813ffd76049cccf</t>
  </si>
  <si>
    <t>/Organization/Adjug</t>
  </si>
  <si>
    <t>Adjug</t>
  </si>
  <si>
    <t>http://www.adjug.com</t>
  </si>
  <si>
    <t>Advertising|Internet|Marketplaces|Publishing</t>
  </si>
  <si>
    <t>/ORGANIZATION/ADJUG</t>
  </si>
  <si>
    <t>/funding-round/83653befbf3c473ec97a1617479448c8</t>
  </si>
  <si>
    <t>/organization/ adjust-2</t>
  </si>
  <si>
    <t>/organization/adjust-2</t>
  </si>
  <si>
    <t>/funding-round/18dda3ab8a026a00497650c675a04f17</t>
  </si>
  <si>
    <t>/Organization/Adjust-2</t>
  </si>
  <si>
    <t>Adjust</t>
  </si>
  <si>
    <t>http://www.adjust.com</t>
  </si>
  <si>
    <t>Analytics|Apps|Mobile|Tracking</t>
  </si>
  <si>
    <t>/ORGANIZATION/ADJUST-2</t>
  </si>
  <si>
    <t>/funding-round/28a66a528a9d80aab52811d6c14ca9f4</t>
  </si>
  <si>
    <t>/funding-round/b2d701b1a1281ffa2507dc6dea83325a</t>
  </si>
  <si>
    <t>21-10-2015</t>
  </si>
  <si>
    <t>/funding-round/c173b670d4667f17bc0a883b33e99ec5</t>
  </si>
  <si>
    <t>/organization/ adknowledge</t>
  </si>
  <si>
    <t>/organization/adknowledge</t>
  </si>
  <si>
    <t>/funding-round/278331a8624644cda2c336a8c838dc0a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NOWLEDGE</t>
  </si>
  <si>
    <t>/funding-round/489a7b39eddc1cfc3f585a9af4d22bd7</t>
  </si>
  <si>
    <t>/organization/ adku</t>
  </si>
  <si>
    <t>/organization/adku</t>
  </si>
  <si>
    <t>/funding-round/a3869553b37118936069f092ca2eeb01</t>
  </si>
  <si>
    <t>/Organization/Adku</t>
  </si>
  <si>
    <t>Adku</t>
  </si>
  <si>
    <t>http://www.adku.com</t>
  </si>
  <si>
    <t>/ORGANIZATION/ADKU</t>
  </si>
  <si>
    <t>/funding-round/b506e512de0ebfcfe9e5ca42384c1171</t>
  </si>
  <si>
    <t>/funding-round/bb5071215d35e9b395492d08d9ba5746</t>
  </si>
  <si>
    <t>/organization/ adlabs-imagica</t>
  </si>
  <si>
    <t>/ORGANIZATION/ADLABS-IMAGICA</t>
  </si>
  <si>
    <t>/funding-round/508d3c83daaae9fda3ba6f9682c78f6c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organization/ adlemons</t>
  </si>
  <si>
    <t>/organization/adlemons</t>
  </si>
  <si>
    <t>/funding-round/ad98fa2eeebeb509e911d75662061aaa</t>
  </si>
  <si>
    <t>/Organization/Adlemons</t>
  </si>
  <si>
    <t>AdLemons</t>
  </si>
  <si>
    <t>http://adlemons.com</t>
  </si>
  <si>
    <t>Advertising|Social Media Marketing</t>
  </si>
  <si>
    <t>Valencia</t>
  </si>
  <si>
    <t>/ORGANIZATION/ADLEMONS</t>
  </si>
  <si>
    <t>/funding-round/c81702217a7e396864da1c84443569a7</t>
  </si>
  <si>
    <t>/organization/ adlib-mediation-llc</t>
  </si>
  <si>
    <t>/organization/adlib-mediation-llc</t>
  </si>
  <si>
    <t>/funding-round/8bba8ec687b82f0e9ac3774fa6a63535</t>
  </si>
  <si>
    <t>/Organization/Adlib-Mediation-Llc</t>
  </si>
  <si>
    <t>AdLib Mediation LLC</t>
  </si>
  <si>
    <t>http://adlibmediation.com</t>
  </si>
  <si>
    <t>Advertising|Apps|Mobile</t>
  </si>
  <si>
    <t>/organization/ adlogix</t>
  </si>
  <si>
    <t>/ORGANIZATION/ADLOGIX</t>
  </si>
  <si>
    <t>/funding-round/7b02b7e1e69807b35cc2c27736d03fb4</t>
  </si>
  <si>
    <t>/Organization/Adlogix</t>
  </si>
  <si>
    <t>Adlogix</t>
  </si>
  <si>
    <t>http://www.Adlogix.eu</t>
  </si>
  <si>
    <t>Advertising|Enterprise Software</t>
  </si>
  <si>
    <t>/organization/ adlyfe</t>
  </si>
  <si>
    <t>/organization/adlyfe</t>
  </si>
  <si>
    <t>/funding-round/508f56a9f0e7fca0250959a35eb208d9</t>
  </si>
  <si>
    <t>/Organization/Adlyfe</t>
  </si>
  <si>
    <t>Adlyfe</t>
  </si>
  <si>
    <t>http://www.adlyfe.com</t>
  </si>
  <si>
    <t>/ORGANIZATION/ADLYFE</t>
  </si>
  <si>
    <t>/funding-round/94194012d3a575d0cb2e107547e2484d</t>
  </si>
  <si>
    <t>20-02-2013</t>
  </si>
  <si>
    <t>/organization/ adlyft</t>
  </si>
  <si>
    <t>/organization/adlyft</t>
  </si>
  <si>
    <t>/funding-round/9cbaab0823f99d656eb9d9948db733e9</t>
  </si>
  <si>
    <t>/Organization/Adlyft</t>
  </si>
  <si>
    <t>AdLyft</t>
  </si>
  <si>
    <t>http://www.adlyft.com/</t>
  </si>
  <si>
    <t>Advertising|Bridging Online and Offline|Mobile Advertising</t>
  </si>
  <si>
    <t>/organization/ adma-biologics</t>
  </si>
  <si>
    <t>/ORGANIZATION/ADMA-BIOLOGICS</t>
  </si>
  <si>
    <t>/funding-round/046addd503641f358df7a1698a73250e</t>
  </si>
  <si>
    <t>15-12-2014</t>
  </si>
  <si>
    <t>/Organization/Adma-Biologics</t>
  </si>
  <si>
    <t>ADMA Biologics</t>
  </si>
  <si>
    <t>http://admabiologics.com</t>
  </si>
  <si>
    <t>Ramsey</t>
  </si>
  <si>
    <t>/organization/adma-biologics</t>
  </si>
  <si>
    <t>/funding-round/32867ee5499cef25d22324e9b0006d4e</t>
  </si>
  <si>
    <t>/funding-round/69cd270219409b563d375c046e31ab4e</t>
  </si>
  <si>
    <t>/organization/ adman-media</t>
  </si>
  <si>
    <t>/organization/adman-media</t>
  </si>
  <si>
    <t>/funding-round/fc06276ce47b29c3c835c23acb7f1161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 admantx</t>
  </si>
  <si>
    <t>/ORGANIZATION/ADMANTX</t>
  </si>
  <si>
    <t>/funding-round/23c4c7e73c9b1bf00deee75960028d71</t>
  </si>
  <si>
    <t>/Organization/Admantx</t>
  </si>
  <si>
    <t>ADmantX</t>
  </si>
  <si>
    <t>http://www.admantx.com</t>
  </si>
  <si>
    <t>Advertising|Auctions|Creative</t>
  </si>
  <si>
    <t>West Hartford</t>
  </si>
  <si>
    <t>/organization/admantx</t>
  </si>
  <si>
    <t>/funding-round/37b9a8851e68293a5bb3726c9039beee</t>
  </si>
  <si>
    <t>16-09-2015</t>
  </si>
  <si>
    <t>/funding-round/8e41812e859851bc7d989097b86c3992</t>
  </si>
  <si>
    <t>/funding-round/bf7a7668e22622f764aa47e661e667ad</t>
  </si>
  <si>
    <t>/organization/ admaster</t>
  </si>
  <si>
    <t>/ORGANIZATION/ADMASTER</t>
  </si>
  <si>
    <t>/funding-round/8751b8526f993a69959e91a5bf0084fe</t>
  </si>
  <si>
    <t>27-07-2012</t>
  </si>
  <si>
    <t>/Organization/Admaster</t>
  </si>
  <si>
    <t>AdMaster</t>
  </si>
  <si>
    <t>http://www.admaster.com.cn</t>
  </si>
  <si>
    <t>/organization/admaster</t>
  </si>
  <si>
    <t>/funding-round/daca1555ba95216310264dcd594bbf5b</t>
  </si>
  <si>
    <t>/organization/ admatic</t>
  </si>
  <si>
    <t>/ORGANIZATION/ADMATIC</t>
  </si>
  <si>
    <t>/funding-round/e4b3a51304a71f7353e221ac9549cfcb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 admaxim</t>
  </si>
  <si>
    <t>/organization/admaxim</t>
  </si>
  <si>
    <t>/funding-round/3b25e4175c75becffbcbcfb9ea620eaa</t>
  </si>
  <si>
    <t>26-06-2014</t>
  </si>
  <si>
    <t>/Organization/Admaxim</t>
  </si>
  <si>
    <t>Admaxim</t>
  </si>
  <si>
    <t>http://admaxim.com/</t>
  </si>
  <si>
    <t>/organization/ admazely</t>
  </si>
  <si>
    <t>/ORGANIZATION/ADMAZELY</t>
  </si>
  <si>
    <t>/funding-round/31b3c86d8ef6f8a931ab539a7d40dcb7</t>
  </si>
  <si>
    <t>/Organization/Admazely</t>
  </si>
  <si>
    <t>Admazely</t>
  </si>
  <si>
    <t>http://admaze.ly</t>
  </si>
  <si>
    <t>Advertising|E-Commerce</t>
  </si>
  <si>
    <t>/organization/ admeld</t>
  </si>
  <si>
    <t>/organization/admeld</t>
  </si>
  <si>
    <t>/funding-round/33aa054ad4543da0311978ed674a6994</t>
  </si>
  <si>
    <t>24-06-2009</t>
  </si>
  <si>
    <t>/Organization/Admeld</t>
  </si>
  <si>
    <t>Admeld</t>
  </si>
  <si>
    <t>http://www.admeld.com</t>
  </si>
  <si>
    <t>Advertising|Auctions|Software</t>
  </si>
  <si>
    <t>/ORGANIZATION/ADMELD</t>
  </si>
  <si>
    <t>/funding-round/353c1a957284ead6902ea48a8faec88b</t>
  </si>
  <si>
    <t>/funding-round/7d10fd020854b38f176eca804373ba35</t>
  </si>
  <si>
    <t>/organization/ admera</t>
  </si>
  <si>
    <t>/ORGANIZATION/ADMERA</t>
  </si>
  <si>
    <t>/funding-round/b97fcf58b001ce9116e8659aa595de84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 admeta</t>
  </si>
  <si>
    <t>/organization/admeta</t>
  </si>
  <si>
    <t>/funding-round/f3bc3447a5d587cd37700a9ddb4ab6f7</t>
  </si>
  <si>
    <t>/Organization/Admeta</t>
  </si>
  <si>
    <t>ADMETA</t>
  </si>
  <si>
    <t>http://www.admeta.com</t>
  </si>
  <si>
    <t>Advertising|Internet|Optimization|Real Time</t>
  </si>
  <si>
    <t>Gothenburg</t>
  </si>
  <si>
    <t>GÃ¶teborg</t>
  </si>
  <si>
    <t>/organization/ admetric</t>
  </si>
  <si>
    <t>/ORGANIZATION/ADMETRIC</t>
  </si>
  <si>
    <t>/funding-round/4ebe4428744578265a63ba4e76a2581f</t>
  </si>
  <si>
    <t>/Organization/Admetric</t>
  </si>
  <si>
    <t>Admetric</t>
  </si>
  <si>
    <t>http://www.getadmetric.com</t>
  </si>
  <si>
    <t>Advertising|Digital Signage|Retail</t>
  </si>
  <si>
    <t>Levis</t>
  </si>
  <si>
    <t>LÃ©vis</t>
  </si>
  <si>
    <t>/organization/admetric</t>
  </si>
  <si>
    <t>/funding-round/fa46e47bf08d05556eef179a64b584e1</t>
  </si>
  <si>
    <t>/organization/ admetricks</t>
  </si>
  <si>
    <t>/ORGANIZATION/ADMETRICKS</t>
  </si>
  <si>
    <t>/funding-round/377b428d1a9013300f582f2311ea7228</t>
  </si>
  <si>
    <t>/Organization/Admetricks</t>
  </si>
  <si>
    <t>admetricks</t>
  </si>
  <si>
    <t>http://admetricks.com</t>
  </si>
  <si>
    <t>/organization/admetricks</t>
  </si>
  <si>
    <t>/funding-round/48c0698f723c00f5403fcc07244fc46a</t>
  </si>
  <si>
    <t>/funding-round/6cdf7aeb6b527ce022d1e1ddb3a665e8</t>
  </si>
  <si>
    <t>/organization/ admetsys</t>
  </si>
  <si>
    <t>/organization/admetsys</t>
  </si>
  <si>
    <t>/funding-round/d738122b8d299e281af9986ab54f2708</t>
  </si>
  <si>
    <t>/Organization/Admetsys</t>
  </si>
  <si>
    <t>Admetsys</t>
  </si>
  <si>
    <t>http://www.admetsys.com/</t>
  </si>
  <si>
    <t>/organization/ admi-holdings</t>
  </si>
  <si>
    <t>/ORGANIZATION/ADMI-HOLDINGS</t>
  </si>
  <si>
    <t>/funding-round/f9908e6973989f77720af5d0c601cfbc</t>
  </si>
  <si>
    <t>/Organization/Admi-Holdings</t>
  </si>
  <si>
    <t>ADMI Holdings</t>
  </si>
  <si>
    <t>Finance|Investment Management</t>
  </si>
  <si>
    <t>/organization/ admify</t>
  </si>
  <si>
    <t>/organization/admify</t>
  </si>
  <si>
    <t>/funding-round/b0da1beedcc5c488d8d92122ff98c434</t>
  </si>
  <si>
    <t>/Organization/Admify</t>
  </si>
  <si>
    <t>Admify</t>
  </si>
  <si>
    <t>http://www.admify.com</t>
  </si>
  <si>
    <t>/organization/ admingle-share-your-passion</t>
  </si>
  <si>
    <t>/ORGANIZATION/ADMINGLE-SHARE-YOUR-PASSION</t>
  </si>
  <si>
    <t>/funding-round/d15b1e6d6a17e988d756d32dfddbae41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/organization/ administrate</t>
  </si>
  <si>
    <t>/organization/administrate</t>
  </si>
  <si>
    <t>/funding-round/068eff0ca369bf0e1b19b9d3923abaf8</t>
  </si>
  <si>
    <t>/Organization/Administrate</t>
  </si>
  <si>
    <t>Administrate</t>
  </si>
  <si>
    <t>http://www.getadministrate.com</t>
  </si>
  <si>
    <t>CRM|Enterprise Software|Software</t>
  </si>
  <si>
    <t>/ORGANIZATION/ADMINISTRATE</t>
  </si>
  <si>
    <t>/funding-round/b4c5233813f71fee3fad2894c4393c29</t>
  </si>
  <si>
    <t>/organization/ adminovate</t>
  </si>
  <si>
    <t>/organization/adminovate</t>
  </si>
  <si>
    <t>/funding-round/9323f37aba48e88cf47f4a29719b13b1</t>
  </si>
  <si>
    <t>/Organization/Adminovate</t>
  </si>
  <si>
    <t>Adminovate</t>
  </si>
  <si>
    <t>http://www.adminovate.com/</t>
  </si>
  <si>
    <t>/organization/ admira-cosmetics</t>
  </si>
  <si>
    <t>/ORGANIZATION/ADMIRA-COSMETICS</t>
  </si>
  <si>
    <t>/funding-round/38a94e9a6fa62d0bdac82ebc0f05150a</t>
  </si>
  <si>
    <t>/Organization/Admira-Cosmetics</t>
  </si>
  <si>
    <t>Admira Cosmetics</t>
  </si>
  <si>
    <t>http://www.admiracosmetics.com</t>
  </si>
  <si>
    <t>/organization/ admiral-records-management</t>
  </si>
  <si>
    <t>/organization/admiral-records-management</t>
  </si>
  <si>
    <t>/funding-round/e0788ae808eca9fadd3e652892d17867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Archiving</t>
  </si>
  <si>
    <t>/organization/ admithub</t>
  </si>
  <si>
    <t>/ORGANIZATION/ADMITHUB</t>
  </si>
  <si>
    <t>/funding-round/13327bcbb2cdbfda5b2c03417e99d30a</t>
  </si>
  <si>
    <t>/Organization/Admithub</t>
  </si>
  <si>
    <t>AdmitHub</t>
  </si>
  <si>
    <t>https://college.admithub.com</t>
  </si>
  <si>
    <t>Colleges|Education|Information Services</t>
  </si>
  <si>
    <t>/organization/admithub</t>
  </si>
  <si>
    <t>/funding-round/728075bc730c9d8c22865b812f682886</t>
  </si>
  <si>
    <t>/organization/ admitly</t>
  </si>
  <si>
    <t>/ORGANIZATION/ADMITLY</t>
  </si>
  <si>
    <t>/funding-round/f1f247d115d53231e9bfd5b6f9977989</t>
  </si>
  <si>
    <t>/Organization/Admitly</t>
  </si>
  <si>
    <t>Admitly</t>
  </si>
  <si>
    <t>http://www.admitly.co/</t>
  </si>
  <si>
    <t>Education|High Schools|Universities</t>
  </si>
  <si>
    <t>/organization/ admitone-security</t>
  </si>
  <si>
    <t>/organization/admitone-security</t>
  </si>
  <si>
    <t>/funding-round/a6484dbea355aff35496b9d13d9babde</t>
  </si>
  <si>
    <t>/Organization/Admitone-Security</t>
  </si>
  <si>
    <t>AdmitOne Security</t>
  </si>
  <si>
    <t>http://www.admitonesecurity.com</t>
  </si>
  <si>
    <t>Issaquah</t>
  </si>
  <si>
    <t>/ORGANIZATION/ADMITONE-SECURITY</t>
  </si>
  <si>
    <t>/funding-round/d48bdb327b17ffe34b6b9381730956e3</t>
  </si>
  <si>
    <t>/organization/ admitsee</t>
  </si>
  <si>
    <t>/organization/admitsee</t>
  </si>
  <si>
    <t>/funding-round/1dca02252bf70d5d78548b68dd930676</t>
  </si>
  <si>
    <t>/Organization/Admitsee</t>
  </si>
  <si>
    <t>AdmitSee</t>
  </si>
  <si>
    <t>https://www.admitsee.com</t>
  </si>
  <si>
    <t>Colleges|Curated Web|Education|Marketplaces|Social Media</t>
  </si>
  <si>
    <t>/ORGANIZATION/ADMITSEE</t>
  </si>
  <si>
    <t>/funding-round/77bf457081e714bcb71ed5746e4aa229</t>
  </si>
  <si>
    <t>/funding-round/bb3b6b1a1a5db61039764fdfc1a30d32</t>
  </si>
  <si>
    <t>25-08-2014</t>
  </si>
  <si>
    <t>/organization/ admittance-technologies</t>
  </si>
  <si>
    <t>/ORGANIZATION/ADMITTANCE-TECHNOLOGIES</t>
  </si>
  <si>
    <t>/funding-round/a3f033060cf9c8591f9992a0fd2c58b4</t>
  </si>
  <si>
    <t>19-01-2013</t>
  </si>
  <si>
    <t>/Organization/Admittance-Technologies</t>
  </si>
  <si>
    <t>Admittance Technologies</t>
  </si>
  <si>
    <t>http://admittancetechnologies.com</t>
  </si>
  <si>
    <t>/organization/admittance-technologies</t>
  </si>
  <si>
    <t>/funding-round/d28287dea020e609b97d9068664bee79</t>
  </si>
  <si>
    <t>24-06-2015</t>
  </si>
  <si>
    <t>/organization/ admitted-ly</t>
  </si>
  <si>
    <t>/ORGANIZATION/ADMITTED-LY</t>
  </si>
  <si>
    <t>/funding-round/8d97aad1f0abe90298ee00d9b3dce2ca</t>
  </si>
  <si>
    <t>26-08-2014</t>
  </si>
  <si>
    <t>/Organization/Admitted-Ly</t>
  </si>
  <si>
    <t>Admittedly</t>
  </si>
  <si>
    <t>http://admittedly.com</t>
  </si>
  <si>
    <t>Advice|Education|High School Students|Online Education</t>
  </si>
  <si>
    <t>Advice</t>
  </si>
  <si>
    <t>/organization/admitted-ly</t>
  </si>
  <si>
    <t>/funding-round/b4b20c25c24d0c457dddb921eb6ad481</t>
  </si>
  <si>
    <t>/organization/ admittor</t>
  </si>
  <si>
    <t>/ORGANIZATION/ADMITTOR</t>
  </si>
  <si>
    <t>/funding-round/034efdfc6ad8e42b87f1d791737603c3</t>
  </si>
  <si>
    <t>/Organization/Admittor</t>
  </si>
  <si>
    <t>Admittor</t>
  </si>
  <si>
    <t>http://www.admittor.com</t>
  </si>
  <si>
    <t>Databases|Information Technology|Services|Software</t>
  </si>
  <si>
    <t>/organization/ admob</t>
  </si>
  <si>
    <t>/organization/admob</t>
  </si>
  <si>
    <t>/funding-round/3a06e07b98384a4f1bc97dbb398f0f55</t>
  </si>
  <si>
    <t>29-01-2009</t>
  </si>
  <si>
    <t>/Organization/Admob</t>
  </si>
  <si>
    <t>AdMob</t>
  </si>
  <si>
    <t>http://www.google.com/admob</t>
  </si>
  <si>
    <t>/ORGANIZATION/ADMOB</t>
  </si>
  <si>
    <t>/funding-round/6fee4c511578e68808343b30bcfa3532</t>
  </si>
  <si>
    <t>21-10-2008</t>
  </si>
  <si>
    <t>/funding-round/b1590ad98ba76e66d59c4324914b197d</t>
  </si>
  <si>
    <t>/funding-round/e3d30f6744981b533937d08b21c632b7</t>
  </si>
  <si>
    <t>/organization/ admobilize</t>
  </si>
  <si>
    <t>/organization/admobilize</t>
  </si>
  <si>
    <t>/funding-round/93b3ffd6b6e866eb6a4c4606cef42a63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 admobius</t>
  </si>
  <si>
    <t>/ORGANIZATION/ADMOBIUS</t>
  </si>
  <si>
    <t>/funding-round/163a1cf5de3617b768440ade2c73e895</t>
  </si>
  <si>
    <t>30-09-2012</t>
  </si>
  <si>
    <t>/Organization/Admobius</t>
  </si>
  <si>
    <t>AdMobius</t>
  </si>
  <si>
    <t>http://www.admobius.com</t>
  </si>
  <si>
    <t>/organization/ admoment</t>
  </si>
  <si>
    <t>/organization/admoment</t>
  </si>
  <si>
    <t>/funding-round/4c25e735f800ff117cbcc4eca3590cc7</t>
  </si>
  <si>
    <t>/Organization/Admoment</t>
  </si>
  <si>
    <t>AdMoment</t>
  </si>
  <si>
    <t>http://www.admoment.com</t>
  </si>
  <si>
    <t>/ORGANIZATION/ADMOMENT</t>
  </si>
  <si>
    <t>/funding-round/8070f6e2e79d0e8a440d5e35371de2e4</t>
  </si>
  <si>
    <t>/funding-round/aa18f439162130cdbaff1cd0e13827cb</t>
  </si>
  <si>
    <t>/organization/ admooh</t>
  </si>
  <si>
    <t>/ORGANIZATION/ADMOOH</t>
  </si>
  <si>
    <t>/funding-round/7c8f8710e7f0ed349dd6970dcec761cf</t>
  </si>
  <si>
    <t>/Organization/Admooh</t>
  </si>
  <si>
    <t>adMooH</t>
  </si>
  <si>
    <t>https://www.admooh.com</t>
  </si>
  <si>
    <t>Digital Signage|Marketplaces</t>
  </si>
  <si>
    <t>Digital Signage</t>
  </si>
  <si>
    <t>/organization/ adnavance-technologies</t>
  </si>
  <si>
    <t>/organization/adnavance-technologies</t>
  </si>
  <si>
    <t>/funding-round/592593e4c4d8157eaa8292e9ffa87060</t>
  </si>
  <si>
    <t>29-11-2005</t>
  </si>
  <si>
    <t>/Organization/Adnavance-Technologies</t>
  </si>
  <si>
    <t>Adnavance Technologies</t>
  </si>
  <si>
    <t>http://www.adnavance.com</t>
  </si>
  <si>
    <t>/ORGANIZATION/ADNAVANCE-TECHNOLOGIES</t>
  </si>
  <si>
    <t>/funding-round/cde805ff9842d5bb85400b4f9a16c991</t>
  </si>
  <si>
    <t>26-02-2008</t>
  </si>
  <si>
    <t>/organization/ adnectar</t>
  </si>
  <si>
    <t>/organization/adnectar</t>
  </si>
  <si>
    <t>/funding-round/7fcf27b59ad2a67143665e04935bb0d4</t>
  </si>
  <si>
    <t>/Organization/Adnectar</t>
  </si>
  <si>
    <t>AdNectar</t>
  </si>
  <si>
    <t>http://www.adnectar.com</t>
  </si>
  <si>
    <t>Advertising|Virtual Goods</t>
  </si>
  <si>
    <t>19-01-2008</t>
  </si>
  <si>
    <t>/organization/ adnexus</t>
  </si>
  <si>
    <t>/ORGANIZATION/ADNEXUS</t>
  </si>
  <si>
    <t>/funding-round/09ad2eea0801f91daf927a97153c947b</t>
  </si>
  <si>
    <t>26-06-2006</t>
  </si>
  <si>
    <t>/Organization/Adnexus</t>
  </si>
  <si>
    <t>Adnexus</t>
  </si>
  <si>
    <t>http://www.adnexustx.com</t>
  </si>
  <si>
    <t>Biotechnology|Health Care|Medical|Therapeutics</t>
  </si>
  <si>
    <t>/organization/adnexus</t>
  </si>
  <si>
    <t>/funding-round/3f357d4f17e16f0ed12944b891c110e8</t>
  </si>
  <si>
    <t>/funding-round/f8b6b1f651939b4c904f75cdbf846a01</t>
  </si>
  <si>
    <t>/organization/ adnoviv</t>
  </si>
  <si>
    <t>/organization/adnoviv</t>
  </si>
  <si>
    <t>/funding-round/8042c4c3c53a295bdb555e32e9cad3d0</t>
  </si>
  <si>
    <t>/Organization/Adnoviv</t>
  </si>
  <si>
    <t>Adnoviv</t>
  </si>
  <si>
    <t>http://www.adnoviv.com/</t>
  </si>
  <si>
    <t>Industrial|Medical|Security|Sensors</t>
  </si>
  <si>
    <t>Industrial</t>
  </si>
  <si>
    <t>/organization/ adocia</t>
  </si>
  <si>
    <t>/ORGANIZATION/ADOCIA</t>
  </si>
  <si>
    <t>/funding-round/20bbe0f5a99cbe404ce01398acb94b1c</t>
  </si>
  <si>
    <t>27-01-2010</t>
  </si>
  <si>
    <t>/Organization/Adocia</t>
  </si>
  <si>
    <t>Adocia</t>
  </si>
  <si>
    <t>http://www.adocia.com</t>
  </si>
  <si>
    <t>Lyon</t>
  </si>
  <si>
    <t>/organization/adocia</t>
  </si>
  <si>
    <t>/funding-round/a6c000cefa80a8e44aafd85fa5bbc405</t>
  </si>
  <si>
    <t>/organization/ adocu-com</t>
  </si>
  <si>
    <t>/ORGANIZATION/ADOCU-COM</t>
  </si>
  <si>
    <t>/funding-round/4a9ded579bbb79dc9badc4fe92440d3c</t>
  </si>
  <si>
    <t>/Organization/Adocu-Com</t>
  </si>
  <si>
    <t>Adocu.com</t>
  </si>
  <si>
    <t>http://adocu.com</t>
  </si>
  <si>
    <t>Blogging Platforms|Networking|Social Media|Web Hosting</t>
  </si>
  <si>
    <t>Davis</t>
  </si>
  <si>
    <t>27-05-2008</t>
  </si>
  <si>
    <t>/organization/ adolade</t>
  </si>
  <si>
    <t>/organization/adolade</t>
  </si>
  <si>
    <t>/funding-round/46f13d3c0fcaf50bab28e6cb0e99383e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Advertising Exchanges</t>
  </si>
  <si>
    <t>/organization/ adometry</t>
  </si>
  <si>
    <t>/ORGANIZATION/ADOMETRY</t>
  </si>
  <si>
    <t>/funding-round/0032978207fa0c375d66c9ec9542af97</t>
  </si>
  <si>
    <t>/Organization/Adometry</t>
  </si>
  <si>
    <t>Adometry By Google</t>
  </si>
  <si>
    <t>http://www.adometry.com</t>
  </si>
  <si>
    <t>Advertising|Analytics|Displays|Software</t>
  </si>
  <si>
    <t>/organization/adometry</t>
  </si>
  <si>
    <t>/funding-round/271d0c7239040106d0e2337963d46404</t>
  </si>
  <si>
    <t>30-06-2010</t>
  </si>
  <si>
    <t>/funding-round/5bc613bae9d5965d8454e4e80bb60197</t>
  </si>
  <si>
    <t>/funding-round/83a52a38e88bec7649ab74159b05c3b7</t>
  </si>
  <si>
    <t>/funding-round/b984473d2c1567e4db9482ef95479309</t>
  </si>
  <si>
    <t>/organization/ adomik</t>
  </si>
  <si>
    <t>/organization/adomik</t>
  </si>
  <si>
    <t>/funding-round/7a254067dee2d6fc3ecc303826994cb7</t>
  </si>
  <si>
    <t>/Organization/Adomik</t>
  </si>
  <si>
    <t>Adomik</t>
  </si>
  <si>
    <t>http://adomik.com</t>
  </si>
  <si>
    <t>14-09-2012</t>
  </si>
  <si>
    <t>/organization/ adomo</t>
  </si>
  <si>
    <t>/ORGANIZATION/ADOMO</t>
  </si>
  <si>
    <t>/funding-round/4ad46a792b8a50044c25d04ea8cc5791</t>
  </si>
  <si>
    <t>28-06-2007</t>
  </si>
  <si>
    <t>/Organization/Adomo</t>
  </si>
  <si>
    <t>Adomo</t>
  </si>
  <si>
    <t>http://www.adomo.com</t>
  </si>
  <si>
    <t>/organization/adomo</t>
  </si>
  <si>
    <t>/funding-round/a263b885cf58e7e4c75017960a4b77c9</t>
  </si>
  <si>
    <t>/organization/ adomos</t>
  </si>
  <si>
    <t>/ORGANIZATION/ADOMOS</t>
  </si>
  <si>
    <t>/funding-round/886ab6b96cf4d00bd8354c906e8588cd</t>
  </si>
  <si>
    <t>/Organization/Adomos</t>
  </si>
  <si>
    <t>Adomos</t>
  </si>
  <si>
    <t>http://www.adomos.com/</t>
  </si>
  <si>
    <t>Construction|Financial Services|Property Management|Real Estate</t>
  </si>
  <si>
    <t>/organization/ adonit</t>
  </si>
  <si>
    <t>/organization/adonit</t>
  </si>
  <si>
    <t>/funding-round/060b88c5f93b936cd8ce1536e7cef4d2</t>
  </si>
  <si>
    <t>/Organization/Adonit</t>
  </si>
  <si>
    <t>Adonit</t>
  </si>
  <si>
    <t>http://adonit.net</t>
  </si>
  <si>
    <t>/ORGANIZATION/ADONIT</t>
  </si>
  <si>
    <t>/funding-round/8f8f6da8f3dd1958612e458d01f9493d</t>
  </si>
  <si>
    <t>13-08-2011</t>
  </si>
  <si>
    <t>/funding-round/911d41b687aa5953f6112d4c7d4d8579</t>
  </si>
  <si>
    <t>/organization/ adop</t>
  </si>
  <si>
    <t>/ORGANIZATION/ADOP</t>
  </si>
  <si>
    <t>/funding-round/7320fee2439078e12cd5caec343d2375</t>
  </si>
  <si>
    <t>13-02-2014</t>
  </si>
  <si>
    <t>/Organization/Adop</t>
  </si>
  <si>
    <t>ADOP</t>
  </si>
  <si>
    <t>http://www.adop.co.kr/adop/</t>
  </si>
  <si>
    <t>Advertising|Digital Media</t>
  </si>
  <si>
    <t>/organization/ ador</t>
  </si>
  <si>
    <t>/organization/ador</t>
  </si>
  <si>
    <t>/funding-round/0363aad8052842603210abc9fe8543b2</t>
  </si>
  <si>
    <t>/Organization/Ador</t>
  </si>
  <si>
    <t>ADOR</t>
  </si>
  <si>
    <t>http://ador.com</t>
  </si>
  <si>
    <t>News|Social Commerce|Social Media</t>
  </si>
  <si>
    <t>/ORGANIZATION/ADOR</t>
  </si>
  <si>
    <t>/funding-round/089aa0911305ff3529c28077f912ec97</t>
  </si>
  <si>
    <t>/funding-round/8f037efd9e742a1fe21da9bd98fb6a4d</t>
  </si>
  <si>
    <t>/funding-round/a32bf8d52f9c23dacd38a42031f5f805</t>
  </si>
  <si>
    <t>/funding-round/ee41845e01fcf44d2af1c6ece4bd0981</t>
  </si>
  <si>
    <t>/organization/ adora</t>
  </si>
  <si>
    <t>/ORGANIZATION/ADORA</t>
  </si>
  <si>
    <t>/funding-round/6ae340b46bf640a0ca2660859ee22b2f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 adora-inc</t>
  </si>
  <si>
    <t>/organization/adora-inc</t>
  </si>
  <si>
    <t>/funding-round/086235eb44845d9bfdde633ce4c468b1</t>
  </si>
  <si>
    <t>30-08-2015</t>
  </si>
  <si>
    <t>/Organization/Adora-Inc</t>
  </si>
  <si>
    <t>Adora Inc.</t>
  </si>
  <si>
    <t>http://www.getadora.com</t>
  </si>
  <si>
    <t>Cause Marketing|Charity</t>
  </si>
  <si>
    <t>Cause Marketing</t>
  </si>
  <si>
    <t>/organization/ adore-me</t>
  </si>
  <si>
    <t>/ORGANIZATION/ADORE-ME</t>
  </si>
  <si>
    <t>/funding-round/55aa31db66e9e48968325af841052b50</t>
  </si>
  <si>
    <t>/Organization/Adore-Me</t>
  </si>
  <si>
    <t>Adore Me</t>
  </si>
  <si>
    <t>http://www.adoreme.com</t>
  </si>
  <si>
    <t>/organization/adore-me</t>
  </si>
  <si>
    <t>/funding-round/5722d603f849f46353a2d74c3ef275f0</t>
  </si>
  <si>
    <t>/funding-round/92df62da3fcec71a0e59904dd31be155</t>
  </si>
  <si>
    <t>/funding-round/b8411b9617235885abf31474e03d8a02</t>
  </si>
  <si>
    <t>/funding-round/ca8d53698c34579949fce673b1803d64</t>
  </si>
  <si>
    <t>/funding-round/df3f5fbe89b40f77692f630fbe1722ef</t>
  </si>
  <si>
    <t>/funding-round/f7545d68e9f9dd73747a6fe8e51c959a</t>
  </si>
  <si>
    <t>/organization/ adored</t>
  </si>
  <si>
    <t>/organization/adored</t>
  </si>
  <si>
    <t>/funding-round/4d2ce34480cfbf5baf2fbe6b9a0aa43f</t>
  </si>
  <si>
    <t>/Organization/Adored</t>
  </si>
  <si>
    <t>Adored</t>
  </si>
  <si>
    <t>http://www.adored.com/</t>
  </si>
  <si>
    <t>Advertising|Apps|Brand Marketing|Loyalty Programs</t>
  </si>
  <si>
    <t>/organization/ adormo</t>
  </si>
  <si>
    <t>/ORGANIZATION/ADORMO</t>
  </si>
  <si>
    <t>/funding-round/36459bc84c8b3ac5a0710d66d3ea339d</t>
  </si>
  <si>
    <t>/Organization/Adormo</t>
  </si>
  <si>
    <t>Adormo</t>
  </si>
  <si>
    <t>http://www.adormo.com/</t>
  </si>
  <si>
    <t>Leisure|Lifestyle|Travel &amp; Tourism|Vacation Rentals</t>
  </si>
  <si>
    <t>/organization/ adoro-viajar-s-a</t>
  </si>
  <si>
    <t>/organization/adoro-viajar-s-a</t>
  </si>
  <si>
    <t>/funding-round/c0f07b89bebff9eaf449393ee1c94ef4</t>
  </si>
  <si>
    <t>15-08-2015</t>
  </si>
  <si>
    <t>/Organization/Adoro-Viajar-S-A</t>
  </si>
  <si>
    <t>Adoro Viajar S/A</t>
  </si>
  <si>
    <t>http://adoroviajar.com.br</t>
  </si>
  <si>
    <t>/organization/ adorstyle</t>
  </si>
  <si>
    <t>/ORGANIZATION/ADORSTYLE</t>
  </si>
  <si>
    <t>/funding-round/01f5188a30aacf15b7cb620529665c50</t>
  </si>
  <si>
    <t>/Organization/Adorstyle</t>
  </si>
  <si>
    <t>AdorStyle</t>
  </si>
  <si>
    <t>http://ador.com/onboarding/landing</t>
  </si>
  <si>
    <t>/organization/adorstyle</t>
  </si>
  <si>
    <t>/funding-round/cf36655c49ca725ba356ba298242b453</t>
  </si>
  <si>
    <t>/organization/ adotube</t>
  </si>
  <si>
    <t>/ORGANIZATION/ADOTUBE</t>
  </si>
  <si>
    <t>/funding-round/c3383564fe43648cc1a0168e360b4acc</t>
  </si>
  <si>
    <t>31-07-2007</t>
  </si>
  <si>
    <t>/Organization/Adotube</t>
  </si>
  <si>
    <t>AdoTube</t>
  </si>
  <si>
    <t>http://www.exponential.com</t>
  </si>
  <si>
    <t>Advertising|Monetization|Video</t>
  </si>
  <si>
    <t>/organization/adotube</t>
  </si>
  <si>
    <t>/funding-round/f71a984ab912e0591c0d62d4f1d28934</t>
  </si>
  <si>
    <t>/organization/ adp</t>
  </si>
  <si>
    <t>/ORGANIZATION/ADP</t>
  </si>
  <si>
    <t>/funding-round/92be5dbc440cbe2741cf4978b7ecbb0a</t>
  </si>
  <si>
    <t>30-12-2005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 adpeps</t>
  </si>
  <si>
    <t>/organization/adpeps</t>
  </si>
  <si>
    <t>/funding-round/87995618e5ffd568ebe5180496df1aad</t>
  </si>
  <si>
    <t>/Organization/Adpeps</t>
  </si>
  <si>
    <t>Adpeps</t>
  </si>
  <si>
    <t>http://adpeps.com/</t>
  </si>
  <si>
    <t>/organization/ adphorus</t>
  </si>
  <si>
    <t>/ORGANIZATION/ADPHORUS</t>
  </si>
  <si>
    <t>/funding-round/2574949c9c7bd2a2605de683f49afc24</t>
  </si>
  <si>
    <t>/Organization/Adphorus</t>
  </si>
  <si>
    <t>Adphorus</t>
  </si>
  <si>
    <t>http://adphorus.com/</t>
  </si>
  <si>
    <t>Advertising|Services|Software</t>
  </si>
  <si>
    <t>/organization/ adpoints</t>
  </si>
  <si>
    <t>/organization/adpoints</t>
  </si>
  <si>
    <t>/funding-round/7ad47d5e70f5d841c8476d56c4152a1e</t>
  </si>
  <si>
    <t>/Organization/Adpoints</t>
  </si>
  <si>
    <t>Adpoints</t>
  </si>
  <si>
    <t>http://www.adpoints.com</t>
  </si>
  <si>
    <t>Advertising|Incentives|Loyalty Programs|Video|Video on Demand</t>
  </si>
  <si>
    <t>/ORGANIZATION/ADPOINTS</t>
  </si>
  <si>
    <t>/funding-round/e369f6ea09e20895e8c36e09a5c5b4ac</t>
  </si>
  <si>
    <t>/organization/ adproval</t>
  </si>
  <si>
    <t>/organization/adproval</t>
  </si>
  <si>
    <t>/funding-round/4d78bb770b4968a83c6ea98f91df782a</t>
  </si>
  <si>
    <t>27-07-2015</t>
  </si>
  <si>
    <t>/Organization/Adproval</t>
  </si>
  <si>
    <t>Adproval</t>
  </si>
  <si>
    <t>https://adproval.com/</t>
  </si>
  <si>
    <t>Carmel</t>
  </si>
  <si>
    <t>/organization/ adpushup</t>
  </si>
  <si>
    <t>/ORGANIZATION/ADPUSHUP</t>
  </si>
  <si>
    <t>/funding-round/76bf4cf384ca8c3e3a3d2a110a4945ae</t>
  </si>
  <si>
    <t>/Organization/Adpushup</t>
  </si>
  <si>
    <t>AdPushup</t>
  </si>
  <si>
    <t>http://adpushup.com</t>
  </si>
  <si>
    <t>Advertising Platforms|Apps|Monetization</t>
  </si>
  <si>
    <t>/organization/adpushup</t>
  </si>
  <si>
    <t>/funding-round/c20aaba1bf7395c85fef61c08ed7e052</t>
  </si>
  <si>
    <t>/organization/ adq</t>
  </si>
  <si>
    <t>/ORGANIZATION/ADQ</t>
  </si>
  <si>
    <t>/funding-round/313d445cb0b379e121f0ca2e797662b0</t>
  </si>
  <si>
    <t>/Organization/Adq</t>
  </si>
  <si>
    <t>adQ</t>
  </si>
  <si>
    <t>http://www.adqic.com/index.html</t>
  </si>
  <si>
    <t>East Providence</t>
  </si>
  <si>
    <t>/organization/adq</t>
  </si>
  <si>
    <t>/funding-round/484a642b612d55552610ed482f23072d</t>
  </si>
  <si>
    <t>/funding-round/67779eada3fee0b05297919aac1d0f9e</t>
  </si>
  <si>
    <t>/funding-round/7caadadaf39fa64267eae6fa0dfd47ac</t>
  </si>
  <si>
    <t>/organization/ adquantic</t>
  </si>
  <si>
    <t>/ORGANIZATION/ADQUANTIC</t>
  </si>
  <si>
    <t>/funding-round/b2bc3fb0010f15095a47cfdc0742cca7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 adquota</t>
  </si>
  <si>
    <t>/organization/adquota</t>
  </si>
  <si>
    <t>/funding-round/0047a528d22550bbb4edfbe744601ce2</t>
  </si>
  <si>
    <t>17-01-2014</t>
  </si>
  <si>
    <t>/Organization/Adquota</t>
  </si>
  <si>
    <t>adQuota</t>
  </si>
  <si>
    <t>http://adquota.com</t>
  </si>
  <si>
    <t>/organization/ adr-sales-concepts</t>
  </si>
  <si>
    <t>/ORGANIZATION/ADR-SALES-CONCEPTS</t>
  </si>
  <si>
    <t>/funding-round/dadd58f5f3d4ef3f747369c1dc08cbf5</t>
  </si>
  <si>
    <t>/Organization/Adr-Sales-Concepts</t>
  </si>
  <si>
    <t>ADR Sales &amp; Concepts</t>
  </si>
  <si>
    <t>http://www.adrsalesandconcepts.com</t>
  </si>
  <si>
    <t>/organization/adr-sales-concepts</t>
  </si>
  <si>
    <t>/funding-round/f0a31ef7bb8b1ed29b510a02d64819b2</t>
  </si>
  <si>
    <t>/organization/ adr-software</t>
  </si>
  <si>
    <t>/ORGANIZATION/ADR-SOFTWARE</t>
  </si>
  <si>
    <t>/funding-round/dc4e1c32048378becb3684268379f7b2</t>
  </si>
  <si>
    <t>/Organization/Adr-Software</t>
  </si>
  <si>
    <t>ADR Software</t>
  </si>
  <si>
    <t>http://softwareadr.com</t>
  </si>
  <si>
    <t>/organization/ adready</t>
  </si>
  <si>
    <t>/organization/adready</t>
  </si>
  <si>
    <t>/funding-round/298bf03788b859179732664e577412a4</t>
  </si>
  <si>
    <t>/Organization/Adready</t>
  </si>
  <si>
    <t>AdReady</t>
  </si>
  <si>
    <t>http://adready.com</t>
  </si>
  <si>
    <t>Advertising|Displays|Graphics</t>
  </si>
  <si>
    <t>/ORGANIZATION/ADREADY</t>
  </si>
  <si>
    <t>/funding-round/5facdda6283764bb6d74f889e9dc21f3</t>
  </si>
  <si>
    <t>/funding-round/75e76f5efdd78f188cc1b33c60ba4f52</t>
  </si>
  <si>
    <t>/funding-round/aa1435014e71faea8d016bb3dc2d6cbb</t>
  </si>
  <si>
    <t>/organization/ adreal</t>
  </si>
  <si>
    <t>/organization/adreal</t>
  </si>
  <si>
    <t>/funding-round/1e96e05e9c7e419f0c78ae3fc5c1163d</t>
  </si>
  <si>
    <t>/Organization/Adreal</t>
  </si>
  <si>
    <t>Adreal</t>
  </si>
  <si>
    <t>http://adreal-lab.ru/</t>
  </si>
  <si>
    <t>/organization/ adreima</t>
  </si>
  <si>
    <t>/ORGANIZATION/ADREIMA</t>
  </si>
  <si>
    <t>/funding-round/3025d9ed66df290795c72caa41f5d987</t>
  </si>
  <si>
    <t>/Organization/Adreima</t>
  </si>
  <si>
    <t>Adreima</t>
  </si>
  <si>
    <t>http://adreima.com</t>
  </si>
  <si>
    <t>/organization/ adrenaline-mobility</t>
  </si>
  <si>
    <t>/organization/adrenaline-mobility</t>
  </si>
  <si>
    <t>/funding-round/23ad0d1590f5386849f1adb9618a95b0</t>
  </si>
  <si>
    <t>/Organization/Adrenaline-Mobility</t>
  </si>
  <si>
    <t>Adrenaline Mobility</t>
  </si>
  <si>
    <t>http://adrenalinemobility.com</t>
  </si>
  <si>
    <t>Mobile|Security</t>
  </si>
  <si>
    <t>Lucerne Valley</t>
  </si>
  <si>
    <t>/ORGANIZATION/ADRENALINE-MOBILITY</t>
  </si>
  <si>
    <t>/funding-round/738f6ec1b4cb76f739d3b03185d386e8</t>
  </si>
  <si>
    <t>/funding-round/8f3b25d21ea5e2dd6e008bb03854ca86</t>
  </si>
  <si>
    <t>/funding-round/f9d769dc6efd7f265c625f7b524775dc</t>
  </si>
  <si>
    <t>23-05-2012</t>
  </si>
  <si>
    <t>/organization/ adrise</t>
  </si>
  <si>
    <t>/organization/adrise</t>
  </si>
  <si>
    <t>/funding-round/1ea0ac5aa9bae6ff1f13deab343a22c1</t>
  </si>
  <si>
    <t>/Organization/Adrise</t>
  </si>
  <si>
    <t>adRise</t>
  </si>
  <si>
    <t>http://adRise.com</t>
  </si>
  <si>
    <t>Advertising|Internet TV|Television</t>
  </si>
  <si>
    <t>/ORGANIZATION/ADRISE</t>
  </si>
  <si>
    <t>/funding-round/fdb92145206e3b6952009a6039e6b855</t>
  </si>
  <si>
    <t>19-11-2015</t>
  </si>
  <si>
    <t>/funding-round/fe7bb5969d25acdf6777832a0b689140</t>
  </si>
  <si>
    <t>/organization/ adrocket</t>
  </si>
  <si>
    <t>/ORGANIZATION/ADROCKET</t>
  </si>
  <si>
    <t>/funding-round/614926ffe30f5047ae40f3e57d408df0</t>
  </si>
  <si>
    <t>/Organization/Adrocket</t>
  </si>
  <si>
    <t>AdRocket</t>
  </si>
  <si>
    <t>http://www.adrocket.com</t>
  </si>
  <si>
    <t>Ad Targeting|Advertising|Email|Optimization</t>
  </si>
  <si>
    <t>/organization/ adroll-semantic-sugar-inc</t>
  </si>
  <si>
    <t>/organization/adroll-semantic-sugar-inc</t>
  </si>
  <si>
    <t>/funding-round/7ede2c20d22cd7c192413d7ce1681e70</t>
  </si>
  <si>
    <t>/Organization/Adroll-Semantic-Sugar-Inc</t>
  </si>
  <si>
    <t>AdRoll</t>
  </si>
  <si>
    <t>http://www.adroll.com</t>
  </si>
  <si>
    <t>/ORGANIZATION/ADROLL-SEMANTIC-SUGAR-INC</t>
  </si>
  <si>
    <t>/funding-round/8e43cae8ded07ac36cfe946fab12491a</t>
  </si>
  <si>
    <t>/funding-round/e29ae2b76629fb4fc5930e75ae1b300d</t>
  </si>
  <si>
    <t>18-04-2014</t>
  </si>
  <si>
    <t>/funding-round/f0429c5132e6f32386c40dceb9607136</t>
  </si>
  <si>
    <t>16-09-2008</t>
  </si>
  <si>
    <t>/organization/ ads-b-technologies</t>
  </si>
  <si>
    <t>/organization/ads-b-technologies</t>
  </si>
  <si>
    <t>/funding-round/013ce420767be8c47096011bbf07b703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B-TECHNOLOGIES</t>
  </si>
  <si>
    <t>/funding-round/6da590b851a9a0c90b9983542886dfd5</t>
  </si>
  <si>
    <t>/funding-round/8725560763c845971f2f28881d8a3644</t>
  </si>
  <si>
    <t>/funding-round/d13197a8653f16e967f289d77a35c2d8</t>
  </si>
  <si>
    <t>/organization/ ads-fi</t>
  </si>
  <si>
    <t>/organization/ads-fi</t>
  </si>
  <si>
    <t>/funding-round/172eac8c463666c0250ed4bce60b7b1c</t>
  </si>
  <si>
    <t>/Organization/Ads-Fi</t>
  </si>
  <si>
    <t>Ads-Fi</t>
  </si>
  <si>
    <t>http://www.ads-fi-com</t>
  </si>
  <si>
    <t>Brand Marketing|Wireless</t>
  </si>
  <si>
    <t>VEN</t>
  </si>
  <si>
    <t>/organization/ ads4books</t>
  </si>
  <si>
    <t>/ORGANIZATION/ADS4BOOKS</t>
  </si>
  <si>
    <t>/funding-round/176c1548bfeda9fb41eb8ee879222b7b</t>
  </si>
  <si>
    <t>/Organization/Ads4Books</t>
  </si>
  <si>
    <t>Ads4books</t>
  </si>
  <si>
    <t>http://www.ads4books.com</t>
  </si>
  <si>
    <t>Performance Marketing</t>
  </si>
  <si>
    <t>Poznan</t>
  </si>
  <si>
    <t>/organization/ adsage</t>
  </si>
  <si>
    <t>/organization/adsage</t>
  </si>
  <si>
    <t>/funding-round/3af321873e73767bf01dc405b7c59711</t>
  </si>
  <si>
    <t>/Organization/Adsage</t>
  </si>
  <si>
    <t>adSage</t>
  </si>
  <si>
    <t>http://www.adsage.com</t>
  </si>
  <si>
    <t>/organization/ adsame</t>
  </si>
  <si>
    <t>/ORGANIZATION/ADSAME</t>
  </si>
  <si>
    <t>/funding-round/94fd519a5face4d8e345effd48e1b059</t>
  </si>
  <si>
    <t>/Organization/Adsame</t>
  </si>
  <si>
    <t>Adsame</t>
  </si>
  <si>
    <t>http://www.adsame.com</t>
  </si>
  <si>
    <t>/organization/adsame</t>
  </si>
  <si>
    <t>/funding-round/ac2690936d9c7543f1961b4594800ffe</t>
  </si>
  <si>
    <t>/organization/ adscale</t>
  </si>
  <si>
    <t>/ORGANIZATION/ADSCALE</t>
  </si>
  <si>
    <t>/funding-round/1c19486ca7d7a901306f099ece823f35</t>
  </si>
  <si>
    <t>/Organization/Adscale</t>
  </si>
  <si>
    <t>AdScale</t>
  </si>
  <si>
    <t>http://www.adscale.de</t>
  </si>
  <si>
    <t>/organization/adscale</t>
  </si>
  <si>
    <t>/funding-round/56b942e22d17f8359760e2e1c833f053</t>
  </si>
  <si>
    <t>17-01-2008</t>
  </si>
  <si>
    <t>/organization/ adsclick</t>
  </si>
  <si>
    <t>/ORGANIZATION/ADSCLICK</t>
  </si>
  <si>
    <t>/funding-round/579eddfe7b83d130bc5c6e5fb9c8b9b1</t>
  </si>
  <si>
    <t>/Organization/Adsclick</t>
  </si>
  <si>
    <t>Ads Click</t>
  </si>
  <si>
    <t>http://ads-click.com</t>
  </si>
  <si>
    <t>/organization/adsclick</t>
  </si>
  <si>
    <t>/funding-round/8941ef0b904ca5258074c17845b42e7d</t>
  </si>
  <si>
    <t>/organization/ adscoot</t>
  </si>
  <si>
    <t>/ORGANIZATION/ADSCOOT</t>
  </si>
  <si>
    <t>/funding-round/d240294011773cbff3848993573f44c1</t>
  </si>
  <si>
    <t>/Organization/Adscoot</t>
  </si>
  <si>
    <t>AdScoot</t>
  </si>
  <si>
    <t>http://www.adscoot.com</t>
  </si>
  <si>
    <t>/organization/ adscore</t>
  </si>
  <si>
    <t>/organization/adscore</t>
  </si>
  <si>
    <t>/funding-round/0ff67cb9482064ea24dcf26450e21d5a</t>
  </si>
  <si>
    <t>/Organization/Adscore</t>
  </si>
  <si>
    <t>AdScore</t>
  </si>
  <si>
    <t>http://www.adscore.ru</t>
  </si>
  <si>
    <t>/ORGANIZATION/ADSCORE</t>
  </si>
  <si>
    <t>/funding-round/447ea43515524315f83d735ad28f24f4</t>
  </si>
  <si>
    <t>/organization/ adsit</t>
  </si>
  <si>
    <t>/organization/adsit</t>
  </si>
  <si>
    <t>/funding-round/e4db46d7167ac0287dbef20a4a177b26</t>
  </si>
  <si>
    <t>/Organization/Adsit</t>
  </si>
  <si>
    <t>AdsIt</t>
  </si>
  <si>
    <t>http://www.91adv.com</t>
  </si>
  <si>
    <t>/organization/ adskom</t>
  </si>
  <si>
    <t>/ORGANIZATION/ADSKOM</t>
  </si>
  <si>
    <t>/funding-round/99c625cb01304faec629a43ffe8bb6d4</t>
  </si>
  <si>
    <t>/Organization/Adskom</t>
  </si>
  <si>
    <t>Adskom</t>
  </si>
  <si>
    <t>http://adskom.com</t>
  </si>
  <si>
    <t>Advertising|Big Data|SaaS|Sales and Marketing</t>
  </si>
  <si>
    <t>/organization/adskom</t>
  </si>
  <si>
    <t>/funding-round/ec7c17dd60b051cbcf40c6cd4f2fa9c9</t>
  </si>
  <si>
    <t>/funding-round/f63491373f89636da85c5e776921c0cb</t>
  </si>
  <si>
    <t>/organization/ adslinkedâ„¢</t>
  </si>
  <si>
    <t>/organization/adslinkedâ„¢</t>
  </si>
  <si>
    <t>/funding-round/449ae54bb63c768c232955ca6911dee4</t>
  </si>
  <si>
    <t>/Organization/Adslinkedâ„¢</t>
  </si>
  <si>
    <t>AdsLinkedâ„¢</t>
  </si>
  <si>
    <t>http://www.adslinked.com</t>
  </si>
  <si>
    <t>Advertising|Internet</t>
  </si>
  <si>
    <t>/organization/ adslot</t>
  </si>
  <si>
    <t>/ORGANIZATION/ADSLOT</t>
  </si>
  <si>
    <t>/funding-round/262a30073494cb28b7c62a6830f4a36a</t>
  </si>
  <si>
    <t>15-05-2008</t>
  </si>
  <si>
    <t>/Organization/Adslot</t>
  </si>
  <si>
    <t>Adslot</t>
  </si>
  <si>
    <t>http://www.adslot.com</t>
  </si>
  <si>
    <t>South Melbourne</t>
  </si>
  <si>
    <t>/organization/adslot</t>
  </si>
  <si>
    <t>/funding-round/2788b26addd48433f8aef932bf59cc08</t>
  </si>
  <si>
    <t>/funding-round/38abe76295b33186c9d72f4951492cf6</t>
  </si>
  <si>
    <t>20-08-2008</t>
  </si>
  <si>
    <t>/funding-round/468d229ddf9a245726d2a1f4adbd0e93</t>
  </si>
  <si>
    <t>20-07-2009</t>
  </si>
  <si>
    <t>/funding-round/5defe2bb2856100cb5a82a64041ccd29</t>
  </si>
  <si>
    <t>14-02-2007</t>
  </si>
  <si>
    <t>/funding-round/9505eee964b77c98e25e943d7ccf417c</t>
  </si>
  <si>
    <t>13-09-2010</t>
  </si>
  <si>
    <t>/funding-round/a28e1dc92d1ef97131e884be6cc66cf6</t>
  </si>
  <si>
    <t>/organization/ adsman-ssp</t>
  </si>
  <si>
    <t>/organization/adsman-ssp</t>
  </si>
  <si>
    <t>/funding-round/0825bcbdd510b95fad09900a39c4a2d1</t>
  </si>
  <si>
    <t>/Organization/Adsman-Ssp</t>
  </si>
  <si>
    <t>ADSMAN.SSP</t>
  </si>
  <si>
    <t>http://www.adsman.co/en</t>
  </si>
  <si>
    <t>Advertising|Advertising Platforms|Mobile</t>
  </si>
  <si>
    <t>/organization/ adsnative</t>
  </si>
  <si>
    <t>/ORGANIZATION/ADSNATIVE</t>
  </si>
  <si>
    <t>/funding-round/1243ac1ce5dee066a64cbf82894f02d4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native</t>
  </si>
  <si>
    <t>/funding-round/510782e565a30886b194cc7af1ca7310</t>
  </si>
  <si>
    <t>/funding-round/7e4e513ef8c04550664075f836ace19f</t>
  </si>
  <si>
    <t>24-09-2015</t>
  </si>
  <si>
    <t>/organization/ adsoptimal-social-nation-inc</t>
  </si>
  <si>
    <t>/organization/adsoptimal-social-nation-inc</t>
  </si>
  <si>
    <t>/funding-round/1c440e6547005bb9edc0b97ec0853e28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 adspace-networks</t>
  </si>
  <si>
    <t>/ORGANIZATION/ADSPACE-NETWORKS</t>
  </si>
  <si>
    <t>/funding-round/7fb247a654dc9302c8a8f18e6dbf672a</t>
  </si>
  <si>
    <t>/Organization/Adspace-Networks</t>
  </si>
  <si>
    <t>Adspace Networks</t>
  </si>
  <si>
    <t>http://www.adspacenetworks.com/index2.php</t>
  </si>
  <si>
    <t>/organization/adspace-networks</t>
  </si>
  <si>
    <t>/funding-round/89480d9e81ecf371da50f005cd228b54</t>
  </si>
  <si>
    <t>/funding-round/f09d21ff09def9ca5299a3fb4452f647</t>
  </si>
  <si>
    <t>/organization/ adspert</t>
  </si>
  <si>
    <t>/organization/adspert</t>
  </si>
  <si>
    <t>/funding-round/4ceb0ebd2058e3ca0b65cc32bc10a599</t>
  </si>
  <si>
    <t>/Organization/Adspert</t>
  </si>
  <si>
    <t>Adspert | Bidmanagement GmbH</t>
  </si>
  <si>
    <t>http://www.adspert.net/en</t>
  </si>
  <si>
    <t>Advertising|Displays|Internet|Search</t>
  </si>
  <si>
    <t>/ORGANIZATION/ADSPERT</t>
  </si>
  <si>
    <t>/funding-round/5b89eff1ebc8c7eeb3775ab5083ff0ae</t>
  </si>
  <si>
    <t>/funding-round/b401c5cdda018b8d8c80c4a657d0f168</t>
  </si>
  <si>
    <t>/organization/ adspired-technologies</t>
  </si>
  <si>
    <t>/ORGANIZATION/ADSPIRED-TECHNOLOGIES</t>
  </si>
  <si>
    <t>/funding-round/920a28018e87f622d51d87c1e86afd8a</t>
  </si>
  <si>
    <t>/Organization/Adspired-Technologies</t>
  </si>
  <si>
    <t>Adspired Technologies</t>
  </si>
  <si>
    <t>http://adspired.com</t>
  </si>
  <si>
    <t>Analytics|E-Commerce|Software|Technology</t>
  </si>
  <si>
    <t>/organization/ adspringr</t>
  </si>
  <si>
    <t>/organization/adspringr</t>
  </si>
  <si>
    <t>/funding-round/7b183fe262c377475a5821a3b2348227</t>
  </si>
  <si>
    <t>/Organization/Adspringr</t>
  </si>
  <si>
    <t>Adspringr</t>
  </si>
  <si>
    <t>http://www.adspringr.com</t>
  </si>
  <si>
    <t>/organization/ adsquare</t>
  </si>
  <si>
    <t>/ORGANIZATION/ADSQUARE</t>
  </si>
  <si>
    <t>/funding-round/b6216e8e46beb3506465cf618f3dfe6d</t>
  </si>
  <si>
    <t>/Organization/Adsquare</t>
  </si>
  <si>
    <t>adsquare</t>
  </si>
  <si>
    <t>http://www.adsquare.com</t>
  </si>
  <si>
    <t>Ad Targeting|Analytics|Location Based Services|Mobile</t>
  </si>
  <si>
    <t>/organization/adsquare</t>
  </si>
  <si>
    <t>/funding-round/d4bc3ef06d9811f97e236404daae0a51</t>
  </si>
  <si>
    <t>/organization/ adstack</t>
  </si>
  <si>
    <t>/ORGANIZATION/ADSTACK</t>
  </si>
  <si>
    <t>/funding-round/2913a35ff4f09adbc822ac3b92b2fdce</t>
  </si>
  <si>
    <t>/Organization/Adstack</t>
  </si>
  <si>
    <t>AdStack</t>
  </si>
  <si>
    <t>http://adstack.com</t>
  </si>
  <si>
    <t>/organization/adstack</t>
  </si>
  <si>
    <t>/funding-round/ae29ac847c9cf9b5f15f4ab00165d104</t>
  </si>
  <si>
    <t>/organization/ adstage</t>
  </si>
  <si>
    <t>/ORGANIZATION/ADSTAGE</t>
  </si>
  <si>
    <t>/funding-round/13cb5637809ac42e48357c96082827ce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organization/adstage</t>
  </si>
  <si>
    <t>/funding-round/2ff904cf7ae081698b1b992a22995491</t>
  </si>
  <si>
    <t>/funding-round/b26ce22a8da77412c0b416b20dbbcce7</t>
  </si>
  <si>
    <t>/funding-round/e64c153e9ec2a23f723b8d537e909d7a</t>
  </si>
  <si>
    <t>/funding-round/fd4b8f028f7af397c21c0ffdfbb8ba4f</t>
  </si>
  <si>
    <t>/organization/ adstringo</t>
  </si>
  <si>
    <t>/organization/adstringo</t>
  </si>
  <si>
    <t>/funding-round/5ea98381275b9d3646dfb6708c3d4092</t>
  </si>
  <si>
    <t>/Organization/Adstringo</t>
  </si>
  <si>
    <t>AdStringO</t>
  </si>
  <si>
    <t>http://adstringo.in/</t>
  </si>
  <si>
    <t>/organization/ adstrix</t>
  </si>
  <si>
    <t>/ORGANIZATION/ADSTRIX</t>
  </si>
  <si>
    <t>/funding-round/eb370fd80019ff8d125d05bc13f5c541</t>
  </si>
  <si>
    <t>/Organization/Adstrix</t>
  </si>
  <si>
    <t>Adstrix</t>
  </si>
  <si>
    <t>http://adstrix.com</t>
  </si>
  <si>
    <t>Derry</t>
  </si>
  <si>
    <t>/organization/ adstruc</t>
  </si>
  <si>
    <t>/organization/adstruc</t>
  </si>
  <si>
    <t>/funding-round/adc5576623fa53efda537b622196cd54</t>
  </si>
  <si>
    <t>/Organization/Adstruc</t>
  </si>
  <si>
    <t>ADstruc</t>
  </si>
  <si>
    <t>http://www.adstruc.com</t>
  </si>
  <si>
    <t>Advertising|Outdoor Advertising</t>
  </si>
  <si>
    <t>15-07-2010</t>
  </si>
  <si>
    <t>/ORGANIZATION/ADSTRUC</t>
  </si>
  <si>
    <t>/funding-round/be14e4d3f5e0da4878684fd1702535b5</t>
  </si>
  <si>
    <t>28-09-2010</t>
  </si>
  <si>
    <t>/funding-round/c6f08e83bcf611df041615d29251d991</t>
  </si>
  <si>
    <t>/funding-round/cdc4996b820e2a8fecbe7f5c214b737f</t>
  </si>
  <si>
    <t>/organization/ adsvark</t>
  </si>
  <si>
    <t>/organization/adsvark</t>
  </si>
  <si>
    <t>/funding-round/b3354e8644290137d290883b2d25ebec</t>
  </si>
  <si>
    <t>/Organization/Adsvark</t>
  </si>
  <si>
    <t>Adsvark</t>
  </si>
  <si>
    <t>http://www.adsvark.com</t>
  </si>
  <si>
    <t>/ORGANIZATION/ADSVARK</t>
  </si>
  <si>
    <t>/funding-round/c09b36cae974f93273638839e37e4ea4</t>
  </si>
  <si>
    <t>/organization/ adswizz-sa</t>
  </si>
  <si>
    <t>/organization/adswizz-sa</t>
  </si>
  <si>
    <t>/funding-round/6c348552871560e7da5f70bb9f2d5a11</t>
  </si>
  <si>
    <t>14-11-2009</t>
  </si>
  <si>
    <t>/Organization/Adswizz-Sa</t>
  </si>
  <si>
    <t>AdsWizz</t>
  </si>
  <si>
    <t>http://www.adswizz.com</t>
  </si>
  <si>
    <t>Advertising|Internet Radio Market</t>
  </si>
  <si>
    <t>/organization/ adtaily</t>
  </si>
  <si>
    <t>/ORGANIZATION/ADTAILY</t>
  </si>
  <si>
    <t>/funding-round/af11ad562851f3156289ebd8b4647811</t>
  </si>
  <si>
    <t>/Organization/Adtaily</t>
  </si>
  <si>
    <t>AdTaily.com</t>
  </si>
  <si>
    <t>http://www.adtaily.com</t>
  </si>
  <si>
    <t>Advertising|Startups</t>
  </si>
  <si>
    <t>/organization/ adtapsy</t>
  </si>
  <si>
    <t>/organization/adtapsy</t>
  </si>
  <si>
    <t>/funding-round/e9b27204aae0707936780b7ff462e7c8</t>
  </si>
  <si>
    <t>/Organization/Adtapsy</t>
  </si>
  <si>
    <t>AdTapsy</t>
  </si>
  <si>
    <t>http://www.adtapsy.com</t>
  </si>
  <si>
    <t>Advertising|Android|iOS|Mobile Advertising</t>
  </si>
  <si>
    <t>/organization/ adtelligence</t>
  </si>
  <si>
    <t>/ORGANIZATION/ADTELLIGENCE</t>
  </si>
  <si>
    <t>/funding-round/77481352bc38f93124e0fd3b6495f514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lligence</t>
  </si>
  <si>
    <t>/funding-round/c14674eb63dfecbd66880d4f8bac7e80</t>
  </si>
  <si>
    <t>/funding-round/eba67ebd51f50f10842af3c5a8110519</t>
  </si>
  <si>
    <t>/organization/ adtena</t>
  </si>
  <si>
    <t>/organization/adtena</t>
  </si>
  <si>
    <t>/funding-round/d777223e6cdaf6376a7bc99962054c44</t>
  </si>
  <si>
    <t>21-03-2015</t>
  </si>
  <si>
    <t>/Organization/Adtena</t>
  </si>
  <si>
    <t>Adtena</t>
  </si>
  <si>
    <t>http://adtena.com/</t>
  </si>
  <si>
    <t>Ad Targeting|Advertising|Mobile Advertising</t>
  </si>
  <si>
    <t>/organization/ adtena-2</t>
  </si>
  <si>
    <t>/ORGANIZATION/ADTENA-2</t>
  </si>
  <si>
    <t>/funding-round/fce768ba6a8be77b780dcce5ff80399a</t>
  </si>
  <si>
    <t>/Organization/Adtena-2</t>
  </si>
  <si>
    <t>http://adtena.com</t>
  </si>
  <si>
    <t>/organization/ adteractive</t>
  </si>
  <si>
    <t>/organization/adteractive</t>
  </si>
  <si>
    <t>/funding-round/2adc052c923e72421088ccbada4df74f</t>
  </si>
  <si>
    <t>/Organization/Adteractive</t>
  </si>
  <si>
    <t>Adteractive</t>
  </si>
  <si>
    <t>http://adteractive.com</t>
  </si>
  <si>
    <t>/organization/ adtheorent</t>
  </si>
  <si>
    <t>/ORGANIZATION/ADTHEORENT</t>
  </si>
  <si>
    <t>/funding-round/366df2a355caba10a3021a4ddc7f4758</t>
  </si>
  <si>
    <t>/Organization/Adtheorent</t>
  </si>
  <si>
    <t>AdTheorent</t>
  </si>
  <si>
    <t>http://www.adtheorent.com</t>
  </si>
  <si>
    <t>/organization/ adtile</t>
  </si>
  <si>
    <t>/organization/adtile</t>
  </si>
  <si>
    <t>/funding-round/4cfbe77f37ae8bf7cc454334ecc82547</t>
  </si>
  <si>
    <t>/Organization/Adtile</t>
  </si>
  <si>
    <t>Adtile Technologies Inc.</t>
  </si>
  <si>
    <t>http://www.adtile.me</t>
  </si>
  <si>
    <t>Mobile|Technology</t>
  </si>
  <si>
    <t>/ORGANIZATION/ADTILE</t>
  </si>
  <si>
    <t>/funding-round/703ca9f3965dd806679c0b56d9c354a1</t>
  </si>
  <si>
    <t>/organization/ adtoapp</t>
  </si>
  <si>
    <t>/organization/adtoapp</t>
  </si>
  <si>
    <t>/funding-round/ee1830b5b0fab932d7f5028ab755a261</t>
  </si>
  <si>
    <t>/Organization/Adtoapp</t>
  </si>
  <si>
    <t>AdtoApp</t>
  </si>
  <si>
    <t>https://adtoapp.com/</t>
  </si>
  <si>
    <t>/organization/ adtonik</t>
  </si>
  <si>
    <t>/ORGANIZATION/ADTONIK</t>
  </si>
  <si>
    <t>/funding-round/e02006c8ea5e8cd75ca56f8b676f85f1</t>
  </si>
  <si>
    <t>/Organization/Adtonik</t>
  </si>
  <si>
    <t>AdTonik</t>
  </si>
  <si>
    <t>http://adtonik.com/</t>
  </si>
  <si>
    <t>Analytics|Mobile Advertising|Mobile Analytics|Television</t>
  </si>
  <si>
    <t>/organization/ adtotum</t>
  </si>
  <si>
    <t>/organization/adtotum</t>
  </si>
  <si>
    <t>/funding-round/511d9aa3daa6f3b6fd0057276608cb66</t>
  </si>
  <si>
    <t>/Organization/Adtotum</t>
  </si>
  <si>
    <t>AdTotum</t>
  </si>
  <si>
    <t>http://www.adtotum.com</t>
  </si>
  <si>
    <t>Advertising|Optimization|Real Time</t>
  </si>
  <si>
    <t>/organization/ adtrade</t>
  </si>
  <si>
    <t>/ORGANIZATION/ADTRADE</t>
  </si>
  <si>
    <t>/funding-round/953ea1272d8a9d1a9a73afb02dacda4b</t>
  </si>
  <si>
    <t>/Organization/Adtrade</t>
  </si>
  <si>
    <t>Adtrade</t>
  </si>
  <si>
    <t>http://www.adtrade.com.br</t>
  </si>
  <si>
    <t>/organization/ adtrib</t>
  </si>
  <si>
    <t>/organization/adtrib</t>
  </si>
  <si>
    <t>/funding-round/02c245baf1d308081eba7300e8c2c378</t>
  </si>
  <si>
    <t>/Organization/Adtrib</t>
  </si>
  <si>
    <t>MaestroIQ</t>
  </si>
  <si>
    <t>http://maestroiq.com</t>
  </si>
  <si>
    <t>/ORGANIZATION/ADTRIB</t>
  </si>
  <si>
    <t>/funding-round/e3760e8ff7eb709fea2716d3cb8ca511</t>
  </si>
  <si>
    <t>/organization/ adtsys</t>
  </si>
  <si>
    <t>/organization/adtsys</t>
  </si>
  <si>
    <t>/funding-round/578d5136f4d4ba64daad1dfbabb14187</t>
  </si>
  <si>
    <t>/Organization/Adtsys</t>
  </si>
  <si>
    <t>ADTsys</t>
  </si>
  <si>
    <t>http://www.adtsys.com.br/</t>
  </si>
  <si>
    <t>/organization/ adtuition</t>
  </si>
  <si>
    <t>/ORGANIZATION/ADTUITION</t>
  </si>
  <si>
    <t>/funding-round/0805af1ec8c6c2284192e8e9be565395</t>
  </si>
  <si>
    <t>/Organization/Adtuition</t>
  </si>
  <si>
    <t>Adtuitive</t>
  </si>
  <si>
    <t>http://adtuitive.com</t>
  </si>
  <si>
    <t>/organization/ aductions</t>
  </si>
  <si>
    <t>/organization/aductions</t>
  </si>
  <si>
    <t>/funding-round/2e22029205e63faca10a042762a489d6</t>
  </si>
  <si>
    <t>/Organization/Aductions</t>
  </si>
  <si>
    <t>Aductions</t>
  </si>
  <si>
    <t>http://www.aductions.com</t>
  </si>
  <si>
    <t>16-03-2007</t>
  </si>
  <si>
    <t>/organization/ adultspace</t>
  </si>
  <si>
    <t>/ORGANIZATION/ADULTSPACE</t>
  </si>
  <si>
    <t>/funding-round/3864693f73f0fe02ff6625792f4cd1be</t>
  </si>
  <si>
    <t>/Organization/Adultspace</t>
  </si>
  <si>
    <t>AdultSpace</t>
  </si>
  <si>
    <t>http://adultspace.com</t>
  </si>
  <si>
    <t>Lilburn</t>
  </si>
  <si>
    <t>/organization/adultspace</t>
  </si>
  <si>
    <t>/funding-round/56dd49a23110e9753aa4ecefbd0338d7</t>
  </si>
  <si>
    <t>/organization/ adura-technologies</t>
  </si>
  <si>
    <t>/ORGANIZATION/ADURA-TECHNOLOGIES</t>
  </si>
  <si>
    <t>/funding-round/98678ca5a5e83664cfb4bff179032ac0</t>
  </si>
  <si>
    <t>16-10-2008</t>
  </si>
  <si>
    <t>/Organization/Adura-Technologies</t>
  </si>
  <si>
    <t>Adura Technologies</t>
  </si>
  <si>
    <t>http://www.aduratech.com</t>
  </si>
  <si>
    <t>Clean Energy|Clean Technology|Lighting</t>
  </si>
  <si>
    <t>/organization/adura-technologies</t>
  </si>
  <si>
    <t>/funding-round/cbf73c359ba4d7131def28677d9217f1</t>
  </si>
  <si>
    <t>26-04-2012</t>
  </si>
  <si>
    <t>/funding-round/e0b4d3b8c75b0e404e7e532b43de1a90</t>
  </si>
  <si>
    <t>22-02-2010</t>
  </si>
  <si>
    <t>/organization/ adurcup</t>
  </si>
  <si>
    <t>/organization/adurcup</t>
  </si>
  <si>
    <t>/funding-round/5795aa0652053b1f103134aad832a99b</t>
  </si>
  <si>
    <t>/Organization/Adurcup</t>
  </si>
  <si>
    <t>Adurcup</t>
  </si>
  <si>
    <t>http://www.adurcup.com/</t>
  </si>
  <si>
    <t>/organization/ aduro-biotech</t>
  </si>
  <si>
    <t>/ORGANIZATION/ADURO-BIOTECH</t>
  </si>
  <si>
    <t>/funding-round/167b9f21229dcb354d2bbf0e681789c1</t>
  </si>
  <si>
    <t>/Organization/Aduro-Biotech</t>
  </si>
  <si>
    <t>Aduro BioTech</t>
  </si>
  <si>
    <t>http://www.aduro.com</t>
  </si>
  <si>
    <t>/organization/aduro-biotech</t>
  </si>
  <si>
    <t>/funding-round/1a3a94e079b71f05ffbbb4a886284249</t>
  </si>
  <si>
    <t>/funding-round/24502b1f6384c6029f5577d8642c535e</t>
  </si>
  <si>
    <t>/funding-round/6f9dca95bba99576294f4b3976f98b73</t>
  </si>
  <si>
    <t>/funding-round/aa2985e47605c66b10f2ac73ec1e8a41</t>
  </si>
  <si>
    <t>/funding-round/c10d7c15edef4b6ba4b4ae2f96fdde1a</t>
  </si>
  <si>
    <t>/funding-round/cb62aed1d5cd56343ee4b38c00f31eec</t>
  </si>
  <si>
    <t>/funding-round/fe2f49683de8069515f241c32db6390a</t>
  </si>
  <si>
    <t>/organization/ advaction</t>
  </si>
  <si>
    <t>/ORGANIZATION/ADVACTION</t>
  </si>
  <si>
    <t>/funding-round/3d8e51c56a54976489e7a0b7938a64df</t>
  </si>
  <si>
    <t>/Organization/Advaction</t>
  </si>
  <si>
    <t>Advaction</t>
  </si>
  <si>
    <t>http://advaction.ru/</t>
  </si>
  <si>
    <t>/organization/ advaliant</t>
  </si>
  <si>
    <t>/organization/advaliant</t>
  </si>
  <si>
    <t>/funding-round/6566ba1392e8be8aa9c88ecb8b1cf055</t>
  </si>
  <si>
    <t>/Organization/Advaliant</t>
  </si>
  <si>
    <t>Advaliant</t>
  </si>
  <si>
    <t>http://www.advaliant.com</t>
  </si>
  <si>
    <t>Advertising|Incentives|Internet|Performance Marketing|Sales and Marketing|Search</t>
  </si>
  <si>
    <t>16-04-2013</t>
  </si>
  <si>
    <t>/organization/ advalight</t>
  </si>
  <si>
    <t>/ORGANIZATION/ADVALIGHT</t>
  </si>
  <si>
    <t>/funding-round/9c5aa18702a34d13111225a461677d0a</t>
  </si>
  <si>
    <t>/Organization/Advalight</t>
  </si>
  <si>
    <t>Advalight</t>
  </si>
  <si>
    <t>http://www.advalight.com</t>
  </si>
  <si>
    <t>Ballerup</t>
  </si>
  <si>
    <t>/organization/advalight</t>
  </si>
  <si>
    <t>/funding-round/a67246f02ab14e5c35c53411a905e019</t>
  </si>
  <si>
    <t>/organization/ advance-display-technologies</t>
  </si>
  <si>
    <t>/ORGANIZATION/ADVANCE-DISPLAY-TECHNOLOGIES</t>
  </si>
  <si>
    <t>/funding-round/4bbae8e5f1a5705a64822d0116f5fd30</t>
  </si>
  <si>
    <t>/Organization/Advance-Display-Technologies</t>
  </si>
  <si>
    <t>ADVANCE DISPLAY TECHNOLOGIES</t>
  </si>
  <si>
    <t>Electrical Distribution|Lighting|UV LEDs</t>
  </si>
  <si>
    <t>Centennial</t>
  </si>
  <si>
    <t>/organization/advance-display-technologies</t>
  </si>
  <si>
    <t>/funding-round/579232f3750bd4d757e7d00d60bced85</t>
  </si>
  <si>
    <t>/organization/ advance-health</t>
  </si>
  <si>
    <t>/ORGANIZATION/ADVANCE-HEALTH</t>
  </si>
  <si>
    <t>/funding-round/6df71592e29c993e692c77a8d6239254</t>
  </si>
  <si>
    <t>27-01-2015</t>
  </si>
  <si>
    <t>/Organization/Advance-Health</t>
  </si>
  <si>
    <t>Advance Health</t>
  </si>
  <si>
    <t>https://www.advancehlth.com/</t>
  </si>
  <si>
    <t>Health Care|Information Technology|Medical|Pharmaceuticals</t>
  </si>
  <si>
    <t>/organization/ advance-medical</t>
  </si>
  <si>
    <t>/organization/advance-medical</t>
  </si>
  <si>
    <t>/funding-round/6d0b5f22d8cd2e5c1b2bd07ca7cbaa68</t>
  </si>
  <si>
    <t>/Organization/Advance-Medical</t>
  </si>
  <si>
    <t>ADVANCE Medical</t>
  </si>
  <si>
    <t>/ORGANIZATION/ADVANCE-MEDICAL</t>
  </si>
  <si>
    <t>/funding-round/e15f3e40e5bc5eebc25de9518cbe8dc7</t>
  </si>
  <si>
    <t>/organization/ advanced-accelerator-applications</t>
  </si>
  <si>
    <t>/organization/advanced-accelerator-applications</t>
  </si>
  <si>
    <t>/funding-round/7e8c3e2d40b65a2d52442bd016e34108</t>
  </si>
  <si>
    <t>/Organization/Advanced-Accelerator-Applications</t>
  </si>
  <si>
    <t>Advanced Accelerator Applications</t>
  </si>
  <si>
    <t>http://www.adacap.com</t>
  </si>
  <si>
    <t>Saint-genis-pouilly</t>
  </si>
  <si>
    <t>/organization/ advanced-analogic-technologies</t>
  </si>
  <si>
    <t>/ORGANIZATION/ADVANCED-ANALOGIC-TECHNOLOGIES</t>
  </si>
  <si>
    <t>/funding-round/ba5ecf12e236fc0f5527a0bf920f31ea</t>
  </si>
  <si>
    <t>20-01-2004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 advanced-animal-diagnostics</t>
  </si>
  <si>
    <t>/organization/advanced-animal-diagnostics</t>
  </si>
  <si>
    <t>/funding-round/1c25aa9afebfe5d5a851b69d3ab2974b</t>
  </si>
  <si>
    <t>/Organization/Advanced-Animal-Diagnostics</t>
  </si>
  <si>
    <t>Advanced Animal Diagnostics</t>
  </si>
  <si>
    <t>http://www.advancedanimaldiagnostics.com</t>
  </si>
  <si>
    <t>/ORGANIZATION/ADVANCED-ANIMAL-DIAGNOSTICS</t>
  </si>
  <si>
    <t>/funding-round/7872bb146627164b075ca8ac58620508</t>
  </si>
  <si>
    <t>/funding-round/cb9f8a754d42d1cbcd76828ebd77e72a</t>
  </si>
  <si>
    <t>/organization/ advanced-ballistic-concepts</t>
  </si>
  <si>
    <t>/ORGANIZATION/ADVANCED-BALLISTIC-CONCEPTS</t>
  </si>
  <si>
    <t>/funding-round/df33f4faaaf49f71c87168381f9953bc</t>
  </si>
  <si>
    <t>/Organization/Advanced-Ballistic-Concepts</t>
  </si>
  <si>
    <t>Advanced Ballistic Concepts</t>
  </si>
  <si>
    <t>http://www.mibullet.com</t>
  </si>
  <si>
    <t>Greeley</t>
  </si>
  <si>
    <t>30-12-2010</t>
  </si>
  <si>
    <t>/organization/ advanced-battery-concepts</t>
  </si>
  <si>
    <t>/organization/advanced-battery-concepts</t>
  </si>
  <si>
    <t>/funding-round/b11b39668f2357b7f57ba23b4b96851f</t>
  </si>
  <si>
    <t>24-03-2011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ATTERY-CONCEPTS</t>
  </si>
  <si>
    <t>/funding-round/dcdb401f8c2f61a22d02f2d9d7fc4698</t>
  </si>
  <si>
    <t>/organization/ advanced-bioenergy</t>
  </si>
  <si>
    <t>/organization/advanced-bioenergy</t>
  </si>
  <si>
    <t>/funding-round/4044cc51b6e779802c8babd9560dfeb6</t>
  </si>
  <si>
    <t>30-12-2009</t>
  </si>
  <si>
    <t>/Organization/Advanced-Bioenergy</t>
  </si>
  <si>
    <t>Advanced BioEnergy</t>
  </si>
  <si>
    <t>http://www.advancedbioenergy.com</t>
  </si>
  <si>
    <t>/organization/ advanced-biohealing</t>
  </si>
  <si>
    <t>/ORGANIZATION/ADVANCED-BIOHEALING</t>
  </si>
  <si>
    <t>/funding-round/471fd0b9f779ac716dec4b73afb6297e</t>
  </si>
  <si>
    <t>/Organization/Advanced-Biohealing</t>
  </si>
  <si>
    <t>Advanced BioHealing</t>
  </si>
  <si>
    <t>http://abh.com</t>
  </si>
  <si>
    <t>Westport</t>
  </si>
  <si>
    <t>/organization/advanced-biohealing</t>
  </si>
  <si>
    <t>/funding-round/c098a6f37aeeb312dd75af39e7ffcbb9</t>
  </si>
  <si>
    <t>21-11-2005</t>
  </si>
  <si>
    <t>/organization/ advanced-bioimaging-systems</t>
  </si>
  <si>
    <t>/ORGANIZATION/ADVANCED-BIOIMAGING-SYSTEMS</t>
  </si>
  <si>
    <t>/funding-round/150b5f5afcaa3f1f77d3e6758bae8159</t>
  </si>
  <si>
    <t>/Organization/Advanced-Bioimaging-Systems</t>
  </si>
  <si>
    <t>Advanced Bioimaging Systems</t>
  </si>
  <si>
    <t>http://advancedbioimagingsystems.com</t>
  </si>
  <si>
    <t>West Lafayette</t>
  </si>
  <si>
    <t>/organization/ advanced-biomedical-technologies</t>
  </si>
  <si>
    <t>/organization/advanced-biomedical-technologies</t>
  </si>
  <si>
    <t>/funding-round/364df249822ef56df6b92071a8ad1b10</t>
  </si>
  <si>
    <t>/Organization/Advanced-Biomedical-Technologies</t>
  </si>
  <si>
    <t>Advanced Biomedical Technologies</t>
  </si>
  <si>
    <t>/organization/ advanced-bionutrition</t>
  </si>
  <si>
    <t>/ORGANIZATION/ADVANCED-BIONUTRITION</t>
  </si>
  <si>
    <t>/funding-round/148e44ad2e2d4b8618c0b95accc5020b</t>
  </si>
  <si>
    <t>26-06-2007</t>
  </si>
  <si>
    <t>/Organization/Advanced-Bionutrition</t>
  </si>
  <si>
    <t>Advanced BioNutrition</t>
  </si>
  <si>
    <t>http://advancedbionutrition.com</t>
  </si>
  <si>
    <t>/organization/advanced-bionutrition</t>
  </si>
  <si>
    <t>/funding-round/717001fa54f0c78485faca65b33b3ca3</t>
  </si>
  <si>
    <t>/funding-round/832770f905d130ebe75a873955bd68dc</t>
  </si>
  <si>
    <t>/funding-round/cc66869bc6c195834a02fc15fd8d08f7</t>
  </si>
  <si>
    <t>14-01-2005</t>
  </si>
  <si>
    <t>/organization/ advanced-brain-monitoring-inc</t>
  </si>
  <si>
    <t>/ORGANIZATION/ADVANCED-BRAIN-MONITORING-INC</t>
  </si>
  <si>
    <t>/funding-round/e317109995495fbe2cafe629fa9b017c</t>
  </si>
  <si>
    <t>/Organization/Advanced-Brain-Monitoring-Inc</t>
  </si>
  <si>
    <t>Advanced Brain Monitoring</t>
  </si>
  <si>
    <t>http://advancedbrainmonitoring.com</t>
  </si>
  <si>
    <t>/organization/ advanced-cardiac-therapeutics</t>
  </si>
  <si>
    <t>/organization/advanced-cardiac-therapeutics</t>
  </si>
  <si>
    <t>/funding-round/450a0fa9d2f6839aca07ebd4139718b1</t>
  </si>
  <si>
    <t>/Organization/Advanced-Cardiac-Therapeutics</t>
  </si>
  <si>
    <t>Advanced Cardiac Therapeutics</t>
  </si>
  <si>
    <t>http://www.actmed.net</t>
  </si>
  <si>
    <t>Laguna Beach</t>
  </si>
  <si>
    <t>/ORGANIZATION/ADVANCED-CARDIAC-THERAPEUTICS</t>
  </si>
  <si>
    <t>/funding-round/4944e566db57de7e25c3a424b3c93db3</t>
  </si>
  <si>
    <t>21-04-2014</t>
  </si>
  <si>
    <t>/organization/ advanced-catheter-therapies</t>
  </si>
  <si>
    <t>/organization/advanced-catheter-therapies</t>
  </si>
  <si>
    <t>/funding-round/1dafc11435610f54c4599171145300e9</t>
  </si>
  <si>
    <t>/Organization/Advanced-Catheter-Therapies</t>
  </si>
  <si>
    <t>Advanced Catheter Therapies</t>
  </si>
  <si>
    <t>http://acatheter.com</t>
  </si>
  <si>
    <t>Biotechnology|Health Care|Life Sciences</t>
  </si>
  <si>
    <t>18-04-2008</t>
  </si>
  <si>
    <t>/ORGANIZATION/ADVANCED-CATHETER-THERAPIES</t>
  </si>
  <si>
    <t>/funding-round/62847743b79f63dd3486f0282ef20031</t>
  </si>
  <si>
    <t>/funding-round/b4a3d78a8fb80cc03d8a67eee5493942</t>
  </si>
  <si>
    <t>29-09-2011</t>
  </si>
  <si>
    <t>/funding-round/bcc4f4cea9d0fd7032e624de86f4b8a4</t>
  </si>
  <si>
    <t>/funding-round/bfbe19f9f350aebd8daff92c0486b707</t>
  </si>
  <si>
    <t>/organization/ advanced-cell-diagnostics</t>
  </si>
  <si>
    <t>/ORGANIZATION/ADVANCED-CELL-DIAGNOSTICS</t>
  </si>
  <si>
    <t>/funding-round/2e5a7fa006ad5b8a003216523cb0c140</t>
  </si>
  <si>
    <t>/Organization/Advanced-Cell-Diagnostics</t>
  </si>
  <si>
    <t>Advanced Cell Diagnostics</t>
  </si>
  <si>
    <t>http://www.acdbio.com</t>
  </si>
  <si>
    <t>/organization/advanced-cell-diagnostics</t>
  </si>
  <si>
    <t>/funding-round/a337ce976982b4c687c41b1af0186fd6</t>
  </si>
  <si>
    <t>/funding-round/a3d366e3c6869a9f889d958b336c2438</t>
  </si>
  <si>
    <t>/funding-round/c400512679a94f99744be6bc36560273</t>
  </si>
  <si>
    <t>18-06-2015</t>
  </si>
  <si>
    <t>/organization/ advanced-cell-technology</t>
  </si>
  <si>
    <t>/ORGANIZATION/ADVANCED-CELL-TECHNOLOGY</t>
  </si>
  <si>
    <t>/funding-round/4631f3f543466fc7f4a258e91aa092ae</t>
  </si>
  <si>
    <t>/Organization/Advanced-Cell-Technology</t>
  </si>
  <si>
    <t>Advanced Cell Technology</t>
  </si>
  <si>
    <t>http://www.advancedcell.com</t>
  </si>
  <si>
    <t>/organization/advanced-cell-technology</t>
  </si>
  <si>
    <t>/funding-round/b46dfdb543cb37b83e4202217060d5d7</t>
  </si>
  <si>
    <t>/funding-round/c08a8c4a3871a68a99b160d5e4b2f7ec</t>
  </si>
  <si>
    <t>/organization/ advanced-chip-express</t>
  </si>
  <si>
    <t>/organization/advanced-chip-express</t>
  </si>
  <si>
    <t>/funding-round/4bc21d5902ba4010a4681db1b69a114f</t>
  </si>
  <si>
    <t>/Organization/Advanced-Chip-Express</t>
  </si>
  <si>
    <t>Advanced Chip Express</t>
  </si>
  <si>
    <t>/organization/ advanced-circulatory</t>
  </si>
  <si>
    <t>/ORGANIZATION/ADVANCED-CIRCULATORY</t>
  </si>
  <si>
    <t>/funding-round/40b683b1c8186519728564546a8c3770</t>
  </si>
  <si>
    <t>/Organization/Advanced-Circulatory</t>
  </si>
  <si>
    <t>Advanced Circulatory</t>
  </si>
  <si>
    <t>http://www.advancedcirculatory.com</t>
  </si>
  <si>
    <t>MN - Other</t>
  </si>
  <si>
    <t>/organization/advanced-circulatory</t>
  </si>
  <si>
    <t>/funding-round/5ebaa5c03951a830b3ad6bc5ef7c8b0f</t>
  </si>
  <si>
    <t>/organization/ advanced-commerce-technologies</t>
  </si>
  <si>
    <t>/ORGANIZATION/ADVANCED-COMMERCE-TECHNOLOGIES</t>
  </si>
  <si>
    <t>/funding-round/329345a3cae608059dd66f3413ed82e5</t>
  </si>
  <si>
    <t>/Organization/Advanced-Commerce-Technologies</t>
  </si>
  <si>
    <t>Dokkankom</t>
  </si>
  <si>
    <t>http://www.dokkankom.com</t>
  </si>
  <si>
    <t>20-10-2011</t>
  </si>
  <si>
    <t>/organization/ advanced-cooling-therapy</t>
  </si>
  <si>
    <t>/organization/advanced-cooling-therapy</t>
  </si>
  <si>
    <t>/funding-round/28e12cc54049ab60375c37ff99f17ea9</t>
  </si>
  <si>
    <t>/Organization/Advanced-Cooling-Therapy</t>
  </si>
  <si>
    <t>Advanced Cooling Therapy</t>
  </si>
  <si>
    <t>http://advancedcoolingtherapy.com/</t>
  </si>
  <si>
    <t>/ORGANIZATION/ADVANCED-COOLING-THERAPY</t>
  </si>
  <si>
    <t>/funding-round/7aedc3453fe052100a9f589ab2c9d4fa</t>
  </si>
  <si>
    <t>/organization/ advanced-credit-technologies</t>
  </si>
  <si>
    <t>/organization/advanced-credit-technologies</t>
  </si>
  <si>
    <t>/funding-round/94f5a2d7af7203ff0c358ccfba34e07b</t>
  </si>
  <si>
    <t>/Organization/Advanced-Credit-Technologies</t>
  </si>
  <si>
    <t>ADVANCED CREDIT TECHNOLOGIES</t>
  </si>
  <si>
    <t>http://advancedcredittechnologies.com</t>
  </si>
  <si>
    <t>Eagan</t>
  </si>
  <si>
    <t>/organization/ advanced-currents-corporation</t>
  </si>
  <si>
    <t>/ORGANIZATION/ADVANCED-CURRENTS-CORPORATION</t>
  </si>
  <si>
    <t>/funding-round/e9e54bca6c9cd4994e6ec3643a749754</t>
  </si>
  <si>
    <t>/Organization/Advanced-Currents-Corporation</t>
  </si>
  <si>
    <t>Advanced Currents Corporation</t>
  </si>
  <si>
    <t>http://www.advancedcurrents.com/</t>
  </si>
  <si>
    <t>20-09-2005</t>
  </si>
  <si>
    <t>/organization/ advanced-cyclone-systems</t>
  </si>
  <si>
    <t>/organization/advanced-cyclone-systems</t>
  </si>
  <si>
    <t>/funding-round/f0f2f85a08ba78596561af03d6a30d73</t>
  </si>
  <si>
    <t>/Organization/Advanced-Cyclone-Systems</t>
  </si>
  <si>
    <t>Advanced Cyclone Systems</t>
  </si>
  <si>
    <t>http://acsystems.pt</t>
  </si>
  <si>
    <t>Porto</t>
  </si>
  <si>
    <t>/organization/ advanced-data-exchange</t>
  </si>
  <si>
    <t>/ORGANIZATION/ADVANCED-DATA-EXCHANGE</t>
  </si>
  <si>
    <t>/funding-round/01d026b2c59672a8468a1b043e53bf28</t>
  </si>
  <si>
    <t>/Organization/Advanced-Data-Exchange</t>
  </si>
  <si>
    <t>Advanced Data Exchange</t>
  </si>
  <si>
    <t>http://www.adx.com</t>
  </si>
  <si>
    <t>/organization/ advanced-diamond-technologies</t>
  </si>
  <si>
    <t>/organization/advanced-diamond-technologies</t>
  </si>
  <si>
    <t>/funding-round/645bf865b372e27bbb41abfe6b0bdc14</t>
  </si>
  <si>
    <t>/Organization/Advanced-Diamond-Technologies</t>
  </si>
  <si>
    <t>Advanced Diamond Technologies</t>
  </si>
  <si>
    <t>http://www.thindiamond.com</t>
  </si>
  <si>
    <t>Romeoville</t>
  </si>
  <si>
    <t>/organization/ advanced-digital-design</t>
  </si>
  <si>
    <t>/ORGANIZATION/ADVANCED-DIGITAL-DESIGN</t>
  </si>
  <si>
    <t>/funding-round/d1df8df2fa48d3ec6ae0913a3f25babd</t>
  </si>
  <si>
    <t>/Organization/Advanced-Digital-Design</t>
  </si>
  <si>
    <t>Advanced Digital Design</t>
  </si>
  <si>
    <t>Design|Home Automation|Home Decor|Home Renovation</t>
  </si>
  <si>
    <t>Zaragoza</t>
  </si>
  <si>
    <t>/organization/ advanced-electron-beams</t>
  </si>
  <si>
    <t>/organization/advanced-electron-beams</t>
  </si>
  <si>
    <t>/funding-round/0aa510b396eefc0501f3f91b8d977fb8</t>
  </si>
  <si>
    <t>/Organization/Advanced-Electron-Beams</t>
  </si>
  <si>
    <t>Advanced Electron Beams</t>
  </si>
  <si>
    <t>http://www.aeb.com</t>
  </si>
  <si>
    <t>/ORGANIZATION/ADVANCED-ELECTRON-BEAMS</t>
  </si>
  <si>
    <t>/funding-round/58b2e234ffd2d8c49d2f4ab400e971bc</t>
  </si>
  <si>
    <t>26-03-2007</t>
  </si>
  <si>
    <t>/organization/ advanced-field-solutions</t>
  </si>
  <si>
    <t>/organization/advanced-field-solutions</t>
  </si>
  <si>
    <t>/funding-round/b9ad353a6d96288f27afccca91e16efc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 advanced-flow-technologies</t>
  </si>
  <si>
    <t>/ORGANIZATION/ADVANCED-FLOW-TECHNOLOGIES</t>
  </si>
  <si>
    <t>/funding-round/9098e9b7b051407d496499385620516f</t>
  </si>
  <si>
    <t>/Organization/Advanced-Flow-Technologies</t>
  </si>
  <si>
    <t>Advanced Flow Technologies</t>
  </si>
  <si>
    <t>http://www.afti.ca/</t>
  </si>
  <si>
    <t>Calgary</t>
  </si>
  <si>
    <t>/organization/ advanced-fpat-imaging</t>
  </si>
  <si>
    <t>/organization/advanced-fpat-imaging</t>
  </si>
  <si>
    <t>/funding-round/53df8faa18508e10f356bbd17410bba5</t>
  </si>
  <si>
    <t>/Organization/Advanced-Fpat-Imaging</t>
  </si>
  <si>
    <t>Advanced fPAT Imaging</t>
  </si>
  <si>
    <t>http://www.afpii.com/</t>
  </si>
  <si>
    <t>17-08-2014</t>
  </si>
  <si>
    <t>/organization/ advanced-green-innovations</t>
  </si>
  <si>
    <t>/ORGANIZATION/ADVANCED-GREEN-INNOVATIONS</t>
  </si>
  <si>
    <t>/funding-round/4fcaecec63313a322c4e47750de1cfd9</t>
  </si>
  <si>
    <t>/Organization/Advanced-Green-Innovations</t>
  </si>
  <si>
    <t>Advanced Green Innovations</t>
  </si>
  <si>
    <t>http://agigreentech.com</t>
  </si>
  <si>
    <t>Chandler</t>
  </si>
  <si>
    <t>/organization/ advanced-icu-care</t>
  </si>
  <si>
    <t>/organization/advanced-icu-care</t>
  </si>
  <si>
    <t>/funding-round/05ab02cb5ae9cdc9e2747b22ae35cc83</t>
  </si>
  <si>
    <t>/Organization/Advanced-Icu-Care</t>
  </si>
  <si>
    <t>Advanced ICU Care</t>
  </si>
  <si>
    <t>http://www.icumedicine.com</t>
  </si>
  <si>
    <t>/ORGANIZATION/ADVANCED-ICU-CARE</t>
  </si>
  <si>
    <t>/funding-round/b6197969f98fe4b07758820112a041a8</t>
  </si>
  <si>
    <t>/funding-round/e9c16ed43b058256a77088277e613a5c</t>
  </si>
  <si>
    <t>/funding-round/e9d9da9acecb7b254ad45b74b266b82d</t>
  </si>
  <si>
    <t>/organization/ advanced-image-enhancement</t>
  </si>
  <si>
    <t>/organization/advanced-image-enhancement</t>
  </si>
  <si>
    <t>/funding-round/7f3ae947cea727f294dad7a5827b2a86</t>
  </si>
  <si>
    <t>/Organization/Advanced-Image-Enhancement</t>
  </si>
  <si>
    <t>Advanced Image Enhancement</t>
  </si>
  <si>
    <t>http://www.aie-inc.net</t>
  </si>
  <si>
    <t>Governments|Services|Technology</t>
  </si>
  <si>
    <t>Governments</t>
  </si>
  <si>
    <t>/organization/ advanced-imaging-technologies</t>
  </si>
  <si>
    <t>/ORGANIZATION/ADVANCED-IMAGING-TECHNOLOGIES</t>
  </si>
  <si>
    <t>/funding-round/4c2f16f1980e88526d2b7486c4082457</t>
  </si>
  <si>
    <t>/Organization/Advanced-Imaging-Technologies</t>
  </si>
  <si>
    <t>Advanced Imaging Technologies</t>
  </si>
  <si>
    <t>http://aitimaging.com</t>
  </si>
  <si>
    <t>Richland</t>
  </si>
  <si>
    <t>/organization/ advanced-in-vitro-cell-technologies</t>
  </si>
  <si>
    <t>/organization/advanced-in-vitro-cell-technologies</t>
  </si>
  <si>
    <t>/funding-round/20aa0e12d0589644949fbf39ae093843</t>
  </si>
  <si>
    <t>/Organization/Advanced-In-Vitro-Cell-Technologies</t>
  </si>
  <si>
    <t>Advanced In Vitro Cell Technologies</t>
  </si>
  <si>
    <t>http://www.advancell.net</t>
  </si>
  <si>
    <t>/organization/ advanced-inquiry-systems-inc</t>
  </si>
  <si>
    <t>/ORGANIZATION/ADVANCED-INQUIRY-SYSTEMS-INC</t>
  </si>
  <si>
    <t>/funding-round/2076d7085acf8184dd4737a672a544cf</t>
  </si>
  <si>
    <t>/Organization/Advanced-Inquiry-Systems-Inc</t>
  </si>
  <si>
    <t>Advanced Inquiry Systems Inc.</t>
  </si>
  <si>
    <t>http://www.advancedinquiry.com</t>
  </si>
  <si>
    <t>Hillsboro</t>
  </si>
  <si>
    <t>/organization/advanced-inquiry-systems-inc</t>
  </si>
  <si>
    <t>/funding-round/245cbedd43730b0599a657af103e0493</t>
  </si>
  <si>
    <t>/funding-round/46bd9cf076715a88e7404509a5b7cae6</t>
  </si>
  <si>
    <t>/funding-round/594cb891841d36576ab02609941067e2</t>
  </si>
  <si>
    <t>18-08-2009</t>
  </si>
  <si>
    <t>/funding-round/70529c05d2a3ac11b8fed1b1a7721a83</t>
  </si>
  <si>
    <t>/funding-round/7b056d7caea9e1200ba2638f3359cddb</t>
  </si>
  <si>
    <t>/funding-round/96ba5dd566adaae44135e8a58953d17d</t>
  </si>
  <si>
    <t>/funding-round/9e2ae72c19f83d874cb3f980819d2cd1</t>
  </si>
  <si>
    <t>/funding-round/d1bde87ad3c125f04dcfdfe7908f1694</t>
  </si>
  <si>
    <t>/funding-round/e70d01040a248ce9ea8796ec7ca64ced</t>
  </si>
  <si>
    <t>17-11-2005</t>
  </si>
  <si>
    <t>/funding-round/ef81c9698d9f75f14b6144552421a27e</t>
  </si>
  <si>
    <t>/organization/ advanced-integration-technology</t>
  </si>
  <si>
    <t>/organization/advanced-integration-technology</t>
  </si>
  <si>
    <t>/funding-round/7a1a7b9e90787700f33ed920ea6e5e5b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 advanced-leds</t>
  </si>
  <si>
    <t>/ORGANIZATION/ADVANCED-LEDS</t>
  </si>
  <si>
    <t>/funding-round/5015da5e2ad7f826460d3d6b555deaf1</t>
  </si>
  <si>
    <t>/Organization/Advanced-Leds</t>
  </si>
  <si>
    <t>Advanced LEDs</t>
  </si>
  <si>
    <t>http://www.advanced-leds.com/</t>
  </si>
  <si>
    <t>/organization/advanced-leds</t>
  </si>
  <si>
    <t>/funding-round/88492f1f3799b8ece17ba49499fc81db</t>
  </si>
  <si>
    <t>/funding-round/d8db8b3ffa5177bef91192d8e0935a5e</t>
  </si>
  <si>
    <t>/organization/ advanced-life-wellness-institute</t>
  </si>
  <si>
    <t>/organization/advanced-life-wellness-institute</t>
  </si>
  <si>
    <t>/funding-round/1a795a3f85c05cf9352efc54c7a3bcd2</t>
  </si>
  <si>
    <t>/Organization/Advanced-Life-Wellness-Institute</t>
  </si>
  <si>
    <t>Advanced Life Wellness Institute</t>
  </si>
  <si>
    <t>http://alwii.org</t>
  </si>
  <si>
    <t>/organization/ advanced-liquid-logic</t>
  </si>
  <si>
    <t>/ORGANIZATION/ADVANCED-LIQUID-LOGIC</t>
  </si>
  <si>
    <t>/funding-round/1d71413467ebfeece842484706fcc4f9</t>
  </si>
  <si>
    <t>/Organization/Advanced-Liquid-Logic</t>
  </si>
  <si>
    <t>Advanced Liquid Logic</t>
  </si>
  <si>
    <t>http://liquid-logic.com</t>
  </si>
  <si>
    <t>/organization/advanced-liquid-logic</t>
  </si>
  <si>
    <t>/funding-round/2791abc31ab7b87e9c8fcfc242f5916f</t>
  </si>
  <si>
    <t>24-05-2013</t>
  </si>
  <si>
    <t>/funding-round/31c118eaeffd0055818f990c9c582ccf</t>
  </si>
  <si>
    <t>/funding-round/389f7121a6aff89168ec519ac74dec85</t>
  </si>
  <si>
    <t>/funding-round/4eba409005d5db91cda062e73571c538</t>
  </si>
  <si>
    <t>/funding-round/58db7f74cb35be0926c70dac4dc4c93e</t>
  </si>
  <si>
    <t>/organization/ advanced-manufacturing-control-systems</t>
  </si>
  <si>
    <t>/ORGANIZATION/ADVANCED-MANUFACTURING-CONTROL-SYSTEMS</t>
  </si>
  <si>
    <t>/funding-round/1b46a55bda20920090e8b872ab0f6394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nufacturing-control-systems</t>
  </si>
  <si>
    <t>/funding-round/46a60272f58d8d983afb92815d6a2856</t>
  </si>
  <si>
    <t>/funding-round/553651657fc71a4c231ee0853e15f788</t>
  </si>
  <si>
    <t>/funding-round/6dd8eaeb9ac03737a7e2d1e94016a3a3</t>
  </si>
  <si>
    <t>23-01-2014</t>
  </si>
  <si>
    <t>/funding-round/d9c1eb6ba725585dc3b2846e2ae41772</t>
  </si>
  <si>
    <t>/organization/ advanced-marketing-media-group</t>
  </si>
  <si>
    <t>/organization/advanced-marketing-media-group</t>
  </si>
  <si>
    <t>/funding-round/c13e820e617a9a06a30404a9ae97bbe4</t>
  </si>
  <si>
    <t>15-02-2007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 advanced-materials-technology-international</t>
  </si>
  <si>
    <t>/ORGANIZATION/ADVANCED-MATERIALS-TECHNOLOGY-INTERNATIONAL</t>
  </si>
  <si>
    <t>/funding-round/2c1961eb7ba5ba3973e44cc423b02b47</t>
  </si>
  <si>
    <t>14-05-2008</t>
  </si>
  <si>
    <t>/Organization/Advanced-Materials-Technology-International</t>
  </si>
  <si>
    <t>Advanced Materials Technology International</t>
  </si>
  <si>
    <t>Advanced Materials|Nanotechnology|Technology</t>
  </si>
  <si>
    <t>Advanced Materials</t>
  </si>
  <si>
    <t>/organization/ advanced-media</t>
  </si>
  <si>
    <t>/organization/advanced-media</t>
  </si>
  <si>
    <t>/funding-round/a5cfdf76ade5773a3ecfc035df2594b8</t>
  </si>
  <si>
    <t>/Organization/Advanced-Media</t>
  </si>
  <si>
    <t>Advanced Media</t>
  </si>
  <si>
    <t>http://advanced-media.co.jp</t>
  </si>
  <si>
    <t>/organization/ advanced-medical-innovations</t>
  </si>
  <si>
    <t>/ORGANIZATION/ADVANCED-MEDICAL-INNOVATIONS</t>
  </si>
  <si>
    <t>/funding-round/42394e965c0f0757bdba3b7b8906a584</t>
  </si>
  <si>
    <t>/Organization/Advanced-Medical-Innovations</t>
  </si>
  <si>
    <t>Advanced Medical Innovations</t>
  </si>
  <si>
    <t>http://www.amiwelisten.com/index.php</t>
  </si>
  <si>
    <t>Chatsworth</t>
  </si>
  <si>
    <t>/organization/ advanced-medical-isotope</t>
  </si>
  <si>
    <t>/organization/advanced-medical-isotope</t>
  </si>
  <si>
    <t>/funding-round/c3ca3b3f8b2f1907ff43ec09e3a2bf91</t>
  </si>
  <si>
    <t>/Organization/Advanced-Medical-Isotope</t>
  </si>
  <si>
    <t>ADVANCED MEDICAL ISOTOPE</t>
  </si>
  <si>
    <t>http://www.isotopeworld.com</t>
  </si>
  <si>
    <t>Kennewick</t>
  </si>
  <si>
    <t>/organization/ advanced-mem-tech</t>
  </si>
  <si>
    <t>/ORGANIZATION/ADVANCED-MEM-TECH</t>
  </si>
  <si>
    <t>/funding-round/33444dc8788cb49a8d1b45f78a2f3298</t>
  </si>
  <si>
    <t>/Organization/Advanced-Mem-Tech</t>
  </si>
  <si>
    <t>Advanced Mem-Tech</t>
  </si>
  <si>
    <t>http://advanced-mem-tech.com</t>
  </si>
  <si>
    <t>Ness Ziona</t>
  </si>
  <si>
    <t>/organization/ advanced-micro-fabrication-equipment</t>
  </si>
  <si>
    <t>/organization/advanced-micro-fabrication-equipment</t>
  </si>
  <si>
    <t>/funding-round/0bf83643f3f2ca5434ae91305a11444f</t>
  </si>
  <si>
    <t>22-10-2008</t>
  </si>
  <si>
    <t>/Organization/Advanced-Micro-Fabrication-Equipment</t>
  </si>
  <si>
    <t>Advanced Micro-Fabrication Equipment</t>
  </si>
  <si>
    <t>http://www.amec-inc.com/</t>
  </si>
  <si>
    <t>/ORGANIZATION/ADVANCED-MICRO-FABRICATION-EQUIPMENT</t>
  </si>
  <si>
    <t>/funding-round/0fb843adaa70667765c76508358536ae</t>
  </si>
  <si>
    <t>/funding-round/29e1415d568080515dc157799879dce0</t>
  </si>
  <si>
    <t>/funding-round/86a87a0e2326f67a4e280f4a5a89dfd2</t>
  </si>
  <si>
    <t>/funding-round/9b4d6891976d79fe002d103f1436a502</t>
  </si>
  <si>
    <t>/funding-round/b3c4896c5bd0f787c9e71950ec4fa870</t>
  </si>
  <si>
    <t>/funding-round/b7313b84494b36899701fab1a7e250e8</t>
  </si>
  <si>
    <t>/organization/ advanced-microgrid-solutions</t>
  </si>
  <si>
    <t>/ORGANIZATION/ADVANCED-MICROGRID-SOLUTIONS</t>
  </si>
  <si>
    <t>/funding-round/37ddf9cb5d9e25348694fa6b5224195b</t>
  </si>
  <si>
    <t>13-07-2015</t>
  </si>
  <si>
    <t>/Organization/Advanced-Microgrid-Solutions</t>
  </si>
  <si>
    <t>Advanced Microgrid Solutions</t>
  </si>
  <si>
    <t>http://advmicrogrid.com/</t>
  </si>
  <si>
    <t>Renewable Energies</t>
  </si>
  <si>
    <t>/organization/ advanced-mobile-solutions</t>
  </si>
  <si>
    <t>/organization/advanced-mobile-solutions</t>
  </si>
  <si>
    <t>/funding-round/2128cf871217947cce62aac9def78ac5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 advanced-northern-graphite-leaders-angl-inc</t>
  </si>
  <si>
    <t>/ORGANIZATION/ADVANCED-NORTHERN-GRAPHITE-LEADERS-ANGL-INC</t>
  </si>
  <si>
    <t>/funding-round/e9eb9ea5b67d2bba82006102704ffb41</t>
  </si>
  <si>
    <t>/Organization/Advanced-Northern-Graphite-Leaders-Angl-Inc</t>
  </si>
  <si>
    <t>Advanced Northern Graphite Leaders</t>
  </si>
  <si>
    <t>http://www.anglinc.ca</t>
  </si>
  <si>
    <t>Sherwood Park</t>
  </si>
  <si>
    <t>/organization/ advanced-numicro-systems</t>
  </si>
  <si>
    <t>/organization/advanced-numicro-systems</t>
  </si>
  <si>
    <t>/funding-round/c67858abede884f55b7582bb028cfb58</t>
  </si>
  <si>
    <t>/Organization/Advanced-Numicro-Systems</t>
  </si>
  <si>
    <t>Advanced Numicro Systems</t>
  </si>
  <si>
    <t>http://www.ansmems.com</t>
  </si>
  <si>
    <t>/organization/ advanced-oncotherapy</t>
  </si>
  <si>
    <t>/ORGANIZATION/ADVANCED-ONCOTHERAPY</t>
  </si>
  <si>
    <t>/funding-round/4713e13ee00a74fc497dc3c09be8a50d</t>
  </si>
  <si>
    <t>/Organization/Advanced-Oncotherapy</t>
  </si>
  <si>
    <t>Advanced Oncotherapy</t>
  </si>
  <si>
    <t>http://advancedoncotherapy.com</t>
  </si>
  <si>
    <t>/organization/ advanced-ophthalmic-pharma</t>
  </si>
  <si>
    <t>/organization/advanced-ophthalmic-pharma</t>
  </si>
  <si>
    <t>/funding-round/fbeed0aa1d869db90ef258fb02611522</t>
  </si>
  <si>
    <t>/Organization/Advanced-Ophthalmic-Pharma</t>
  </si>
  <si>
    <t>Advanced Ophthalmic Pharma</t>
  </si>
  <si>
    <t>http://www.aopharma.com</t>
  </si>
  <si>
    <t>/organization/ advanced-orthopedic-technologies</t>
  </si>
  <si>
    <t>/ORGANIZATION/ADVANCED-ORTHOPEDIC-TECHNOLOGIES</t>
  </si>
  <si>
    <t>/funding-round/5107bd211a0cf59aaae6d8f908b49c9c</t>
  </si>
  <si>
    <t>27-04-2009</t>
  </si>
  <si>
    <t>/Organization/Advanced-Orthopedic-Technologies</t>
  </si>
  <si>
    <t>Advanced Orthopedic Technologies</t>
  </si>
  <si>
    <t>Fitness|Health Care|Medical|Technology</t>
  </si>
  <si>
    <t>/organization/ advanced-patient-care</t>
  </si>
  <si>
    <t>/organization/advanced-patient-care</t>
  </si>
  <si>
    <t>/funding-round/3b7bbb7cb8628f988d49c2edd11abb65</t>
  </si>
  <si>
    <t>/Organization/Advanced-Patient-Care</t>
  </si>
  <si>
    <t>Advanced Patient Care</t>
  </si>
  <si>
    <t>http://advancedpatientcare.com</t>
  </si>
  <si>
    <t>Hingham</t>
  </si>
  <si>
    <t>/ORGANIZATION/ADVANCED-PATIENT-CARE</t>
  </si>
  <si>
    <t>/funding-round/6256c186044c7fb29fad0c7192e34c40</t>
  </si>
  <si>
    <t>/organization/ advanced-personalized-diagnostics-llc</t>
  </si>
  <si>
    <t>/organization/advanced-personalized-diagnostics-llc</t>
  </si>
  <si>
    <t>/funding-round/bb5f45e9ceda47779f75e115cb5c9726</t>
  </si>
  <si>
    <t>19-12-2012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 advanced-photonix</t>
  </si>
  <si>
    <t>/ORGANIZATION/ADVANCED-PHOTONIX</t>
  </si>
  <si>
    <t>/funding-round/d0299f436cb64ce60df1b2500c9d35aa</t>
  </si>
  <si>
    <t>/Organization/Advanced-Photonix</t>
  </si>
  <si>
    <t>Advanced Photonix</t>
  </si>
  <si>
    <t>http://www.advancedphotonix.com</t>
  </si>
  <si>
    <t>Analytics|Hardware + Software</t>
  </si>
  <si>
    <t>/organization/ advanced-plasma-therapies</t>
  </si>
  <si>
    <t>/organization/advanced-plasma-therapies</t>
  </si>
  <si>
    <t>/funding-round/793725dbc012f05cf65b1fccd2d9a351</t>
  </si>
  <si>
    <t>/Organization/Advanced-Plasma-Therapies</t>
  </si>
  <si>
    <t>Advanced Plasma Therapies</t>
  </si>
  <si>
    <t>http://www.apt-nox.com</t>
  </si>
  <si>
    <t>Lawrenceville</t>
  </si>
  <si>
    <t>/organization/ advanced-power-projects</t>
  </si>
  <si>
    <t>/ORGANIZATION/ADVANCED-POWER-PROJECTS</t>
  </si>
  <si>
    <t>/funding-round/358490c0ec1f5adeb2d456ecf226b5bc</t>
  </si>
  <si>
    <t>18-03-2008</t>
  </si>
  <si>
    <t>/Organization/Advanced-Power-Projects</t>
  </si>
  <si>
    <t>Advanced Power Projects</t>
  </si>
  <si>
    <t>http://www.advancedpowerprojects.com</t>
  </si>
  <si>
    <t>/organization/ advanced-practice-strategies</t>
  </si>
  <si>
    <t>/organization/advanced-practice-strategies</t>
  </si>
  <si>
    <t>/funding-round/94cb3f65114601c8db87ac84896253da</t>
  </si>
  <si>
    <t>31-03-2015</t>
  </si>
  <si>
    <t>/Organization/Advanced-Practice-Strategies</t>
  </si>
  <si>
    <t>Advanced Practice Strategies</t>
  </si>
  <si>
    <t>http://www.aps-web.com/</t>
  </si>
  <si>
    <t>Internet|Knowledge Management|Medical</t>
  </si>
  <si>
    <t>/organization/ advanced-proteome-therapeutics</t>
  </si>
  <si>
    <t>/ORGANIZATION/ADVANCED-PROTEOME-THERAPEUTICS</t>
  </si>
  <si>
    <t>/funding-round/51694267b3fbfb34ac3f6df3dfec496f</t>
  </si>
  <si>
    <t>/Organization/Advanced-Proteome-Therapeutics</t>
  </si>
  <si>
    <t>Advanced Proteome Therapeutics</t>
  </si>
  <si>
    <t>http://advancedproteome.com</t>
  </si>
  <si>
    <t>/organization/advanced-proteome-therapeutics</t>
  </si>
  <si>
    <t>/funding-round/54be8de5deef4472472ca2ecd56c931a</t>
  </si>
  <si>
    <t>/funding-round/89ae543885ede3730fa57a6e6f741b04</t>
  </si>
  <si>
    <t>/funding-round/b357e3c653a03dc86b2ad5a9c7d428da</t>
  </si>
  <si>
    <t>/funding-round/cc2b0f5d297261b76a3d9beaf2ef44e5</t>
  </si>
  <si>
    <t>/organization/ advanced-recognition-technologies</t>
  </si>
  <si>
    <t>/organization/advanced-recognition-technologies</t>
  </si>
  <si>
    <t>/funding-round/7681f1cdfa10064b6e41469bc1833543</t>
  </si>
  <si>
    <t>/Organization/Advanced-Recognition-Technologies</t>
  </si>
  <si>
    <t>ART Advanced Recognition Technologies</t>
  </si>
  <si>
    <t>http://artcomp.com/</t>
  </si>
  <si>
    <t>/organization/ advanced-search-laboratories</t>
  </si>
  <si>
    <t>/ORGANIZATION/ADVANCED-SEARCH-LABORATORIES</t>
  </si>
  <si>
    <t>/funding-round/0f427f4bded60304aeb05da50ed04944</t>
  </si>
  <si>
    <t>/Organization/Advanced-Search-Laboratories</t>
  </si>
  <si>
    <t>Advanced Search Laboratories</t>
  </si>
  <si>
    <t>http://www.advancedsearchlabs.com</t>
  </si>
  <si>
    <t>/organization/advanced-search-laboratories</t>
  </si>
  <si>
    <t>/funding-round/3507996426c2fb98052f117de9762e65</t>
  </si>
  <si>
    <t>/organization/ advanced-seismic-technologies</t>
  </si>
  <si>
    <t>/ORGANIZATION/ADVANCED-SEISMIC-TECHNOLOGIES</t>
  </si>
  <si>
    <t>/funding-round/428ed24bae4a9c971d425cfef31c6f27</t>
  </si>
  <si>
    <t>/Organization/Advanced-Seismic-Technologies</t>
  </si>
  <si>
    <t>Advanced Seismic Technologies</t>
  </si>
  <si>
    <t>http://advancedseismic.com</t>
  </si>
  <si>
    <t>Stafford</t>
  </si>
  <si>
    <t>/organization/advanced-seismic-technologies</t>
  </si>
  <si>
    <t>/funding-round/e334fb21ecc083bec276a8015a28d2ce</t>
  </si>
  <si>
    <t>/organization/ advanced-sports-logic</t>
  </si>
  <si>
    <t>/ORGANIZATION/ADVANCED-SPORTS-LOGIC</t>
  </si>
  <si>
    <t>/funding-round/ef9eaa1730bb1efba8a5a3577a1fbbc7</t>
  </si>
  <si>
    <t>/Organization/Advanced-Sports-Logic</t>
  </si>
  <si>
    <t>Advanced Sports Logic</t>
  </si>
  <si>
    <t>http://advancedsportslogic.com</t>
  </si>
  <si>
    <t>/organization/ advanced-surgical-concepts</t>
  </si>
  <si>
    <t>/organization/advanced-surgical-concepts</t>
  </si>
  <si>
    <t>/funding-round/4b075878652589287bb81567767dba06</t>
  </si>
  <si>
    <t>17-08-2010</t>
  </si>
  <si>
    <t>/Organization/Advanced-Surgical-Concepts</t>
  </si>
  <si>
    <t>Advanced Surgical Concepts</t>
  </si>
  <si>
    <t>http://advancedsurgicalbatonrouge.com</t>
  </si>
  <si>
    <t>Baton Rouge</t>
  </si>
  <si>
    <t>/ORGANIZATION/ADVANCED-SURGICAL-CONCEPTS</t>
  </si>
  <si>
    <t>/funding-round/819bf7aea90ec1708f7b3412fd6abf14</t>
  </si>
  <si>
    <t>/organization/ advanced-system-designs</t>
  </si>
  <si>
    <t>/organization/advanced-system-designs</t>
  </si>
  <si>
    <t>/funding-round/934d1117b46bdef837111a891d8295c4</t>
  </si>
  <si>
    <t>/Organization/Advanced-System-Designs</t>
  </si>
  <si>
    <t>Advanced System Designs</t>
  </si>
  <si>
    <t>Morton Grove</t>
  </si>
  <si>
    <t>/ORGANIZATION/ADVANCED-SYSTEM-DESIGNS</t>
  </si>
  <si>
    <t>/funding-round/9aea6fc7b30156bf8a1f7a2b9e4a0570</t>
  </si>
  <si>
    <t>/organization/ advanced-tec-materials</t>
  </si>
  <si>
    <t>/organization/advanced-tec-materials</t>
  </si>
  <si>
    <t>/funding-round/412fdceaf6e5fb9aceaa45231052fba5</t>
  </si>
  <si>
    <t>16-05-2012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/ORGANIZATION/ADVANCED-TEC-MATERIALS</t>
  </si>
  <si>
    <t>/funding-round/cadf073424fdefba891a201556bb1689</t>
  </si>
  <si>
    <t>/organization/ advanced-telecom-group</t>
  </si>
  <si>
    <t>/organization/advanced-telecom-group</t>
  </si>
  <si>
    <t>/funding-round/96e28588238f8622920ba6c2fc14f5ff</t>
  </si>
  <si>
    <t>/Organization/Advanced-Telecom-Group</t>
  </si>
  <si>
    <t>Advanced Telecom Group</t>
  </si>
  <si>
    <t>/organization/ advanced-telemetry</t>
  </si>
  <si>
    <t>/ORGANIZATION/ADVANCED-TELEMETRY</t>
  </si>
  <si>
    <t>/funding-round/2657523ee8802c221038364af07ddc3d</t>
  </si>
  <si>
    <t>21-07-2009</t>
  </si>
  <si>
    <t>/Organization/Advanced-Telemetry</t>
  </si>
  <si>
    <t>Advanced Telemetry</t>
  </si>
  <si>
    <t>http://www.advancedtelemetry.com</t>
  </si>
  <si>
    <t>Clean Technology|Software</t>
  </si>
  <si>
    <t>/organization/ advanced-telesensors</t>
  </si>
  <si>
    <t>/organization/advanced-telesensors</t>
  </si>
  <si>
    <t>/funding-round/511111d4ea538fca87108231d25dbc8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 advanced-vector-analytics</t>
  </si>
  <si>
    <t>/ORGANIZATION/ADVANCED-VECTOR-ANALYTICS</t>
  </si>
  <si>
    <t>/funding-round/fca025ab7f483a83835ab08214b292f9</t>
  </si>
  <si>
    <t>25-05-2012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 advanced-voice-recognition-systems</t>
  </si>
  <si>
    <t>/organization/advanced-voice-recognition-systems</t>
  </si>
  <si>
    <t>/funding-round/966fd54c989da78eff53fb15a8220443</t>
  </si>
  <si>
    <t>17-03-2010</t>
  </si>
  <si>
    <t>/Organization/Advanced-Voice-Recognition-Systems</t>
  </si>
  <si>
    <t>Advanced Voice Recognition Systems</t>
  </si>
  <si>
    <t>http://www.avrsys.com</t>
  </si>
  <si>
    <t>/ORGANIZATION/ADVANCED-VOICE-RECOGNITION-SYSTEMS</t>
  </si>
  <si>
    <t>/funding-round/9a4f9db5690b8fa4230891c68fdabdb1</t>
  </si>
  <si>
    <t>25-09-2008</t>
  </si>
  <si>
    <t>/funding-round/b2b3b6fcebad457229c2bd455e1e06eb</t>
  </si>
  <si>
    <t>21-05-2010</t>
  </si>
  <si>
    <t>/organization/ advandx</t>
  </si>
  <si>
    <t>/ORGANIZATION/ADVANDX</t>
  </si>
  <si>
    <t>/funding-round/09ffe60b714929aca6aab0d3d4b8b0b2</t>
  </si>
  <si>
    <t>/Organization/Advandx</t>
  </si>
  <si>
    <t>AdvanDx</t>
  </si>
  <si>
    <t>http://www.advandx.com</t>
  </si>
  <si>
    <t>/organization/advandx</t>
  </si>
  <si>
    <t>/funding-round/0a0ea4442f94e66a0812db15b7d293e8</t>
  </si>
  <si>
    <t>/funding-round/66e96a39ca89a66a38a0357e180d15db</t>
  </si>
  <si>
    <t>18-09-2007</t>
  </si>
  <si>
    <t>/funding-round/77266a70db6dfd29e90dc2aa74922b90</t>
  </si>
  <si>
    <t>/funding-round/f9f7cdaf91bd82f25ac55ec78bd1cae6</t>
  </si>
  <si>
    <t>29-10-2012</t>
  </si>
  <si>
    <t>/organization/ advanova</t>
  </si>
  <si>
    <t>/organization/advanova</t>
  </si>
  <si>
    <t>/funding-round/52caa1bea6701a5ed678a5abb09703f6</t>
  </si>
  <si>
    <t>/Organization/Advanova</t>
  </si>
  <si>
    <t>Advanova</t>
  </si>
  <si>
    <t>http://www.advanova.de</t>
  </si>
  <si>
    <t>Erlangen</t>
  </si>
  <si>
    <t>/organization/ advantage-capital-management</t>
  </si>
  <si>
    <t>/ORGANIZATION/ADVANTAGE-CAPITAL-MANAGEMENT</t>
  </si>
  <si>
    <t>/funding-round/0037c483659cf6177c6fc8f5588ff485</t>
  </si>
  <si>
    <t>/Organization/Advantage-Capital-Management</t>
  </si>
  <si>
    <t>Advantage Capital Management</t>
  </si>
  <si>
    <t>Lansing</t>
  </si>
  <si>
    <t>Okemos</t>
  </si>
  <si>
    <t>/organization/ advantage-capital-partners</t>
  </si>
  <si>
    <t>/organization/advantage-capital-partners</t>
  </si>
  <si>
    <t>/funding-round/5f2c6a6ffea3e219e85907fc6d940fc7</t>
  </si>
  <si>
    <t>22-05-2014</t>
  </si>
  <si>
    <t>/Organization/Advantage-Capital-Partners</t>
  </si>
  <si>
    <t>Advantage Capital Partners</t>
  </si>
  <si>
    <t>http://www.advantagecap.com</t>
  </si>
  <si>
    <t>/organization/ advantage-networks</t>
  </si>
  <si>
    <t>/ORGANIZATION/ADVANTAGE-NETWORKS</t>
  </si>
  <si>
    <t>/funding-round/5b4887db8f8f820912ceb57ce3d4617a</t>
  </si>
  <si>
    <t>/Organization/Advantage-Networks</t>
  </si>
  <si>
    <t>AdVantage Networks</t>
  </si>
  <si>
    <t>http://www.advn.com</t>
  </si>
  <si>
    <t>Digital Media|Monetization|Wireless</t>
  </si>
  <si>
    <t>/organization/advantage-networks</t>
  </si>
  <si>
    <t>/funding-round/5f159f74015a2edd46ec8364eb0aa323</t>
  </si>
  <si>
    <t>/funding-round/9b75808f0fbaa9bee4bb325543a733e7</t>
  </si>
  <si>
    <t>/organization/ advantagene</t>
  </si>
  <si>
    <t>/organization/advantagene</t>
  </si>
  <si>
    <t>/funding-round/b34542b6ff43ab74fa3dfb9295692d8a</t>
  </si>
  <si>
    <t>/Organization/Advantagene</t>
  </si>
  <si>
    <t>Advantagene</t>
  </si>
  <si>
    <t>http://www.advantagene.com</t>
  </si>
  <si>
    <t>Auburndale</t>
  </si>
  <si>
    <t>/organization/ advantech-solutions</t>
  </si>
  <si>
    <t>/ORGANIZATION/ADVANTECH-SOLUTIONS</t>
  </si>
  <si>
    <t>/funding-round/25b9d87c173cb089c22fd63b95b7ffd1</t>
  </si>
  <si>
    <t>/Organization/Advantech-Solutions</t>
  </si>
  <si>
    <t>AdvanTech Solutions</t>
  </si>
  <si>
    <t>Human Resource Automation</t>
  </si>
  <si>
    <t>/organization/ advantedge-healthcare-solutions</t>
  </si>
  <si>
    <t>/organization/advantedge-healthcare-solutions</t>
  </si>
  <si>
    <t>/funding-round/6a2ba6aae96c8bf9a1cadd1dbfb4251c</t>
  </si>
  <si>
    <t>20-11-2006</t>
  </si>
  <si>
    <t>/Organization/Advantedge-Healthcare-Solutions</t>
  </si>
  <si>
    <t>Advantedge Healthcare Solutions</t>
  </si>
  <si>
    <t>http://www.ahsrcm.com</t>
  </si>
  <si>
    <t>Warren</t>
  </si>
  <si>
    <t>/organization/ advasense</t>
  </si>
  <si>
    <t>/ORGANIZATION/ADVASENSE</t>
  </si>
  <si>
    <t>/funding-round/3081dfb6b8c1ae8d77344561bda4cdc0</t>
  </si>
  <si>
    <t>/Organization/Advasense</t>
  </si>
  <si>
    <t>Advasense</t>
  </si>
  <si>
    <t>http://www.advasense.com</t>
  </si>
  <si>
    <t>/organization/advasense</t>
  </si>
  <si>
    <t>/funding-round/565f25a62cedb4e9104c6942eea62db4</t>
  </si>
  <si>
    <t>/funding-round/c6d3bc76e5b8a6fdf8e3de6102c3425e</t>
  </si>
  <si>
    <t>13-03-2007</t>
  </si>
  <si>
    <t>/organization/ advaxis-inc</t>
  </si>
  <si>
    <t>/organization/advaxis-inc</t>
  </si>
  <si>
    <t>/funding-round/16fb0e2496f6d94427efbafa48affeb2</t>
  </si>
  <si>
    <t>/Organization/Advaxis-Inc</t>
  </si>
  <si>
    <t>Advaxis</t>
  </si>
  <si>
    <t>http://www.advaxis.com</t>
  </si>
  <si>
    <t>/ORGANIZATION/ADVAXIS-INC</t>
  </si>
  <si>
    <t>/funding-round/1af7c8ab77deaf2619a00e0d0079ffc1</t>
  </si>
  <si>
    <t>/funding-round/1e9e59eb18f0b7a704e16d7694d161cd</t>
  </si>
  <si>
    <t>/funding-round/2aff8b0e9b48021e63df8238f737b467</t>
  </si>
  <si>
    <t>/funding-round/7935839777eb72f94eba3719237d4cd8</t>
  </si>
  <si>
    <t>/funding-round/8ac07083234d014b9aee689148c537f5</t>
  </si>
  <si>
    <t>/funding-round/aebae7e5e88e7a6ea609faf37a87e24f</t>
  </si>
  <si>
    <t>/funding-round/ed00932bdf74c06bbcdb3e77ca14bce9</t>
  </si>
  <si>
    <t>/organization/ advebs</t>
  </si>
  <si>
    <t>/organization/advebs</t>
  </si>
  <si>
    <t>/funding-round/fd65bc0246c99c5fb8cc779dc1617312</t>
  </si>
  <si>
    <t>/Organization/Advebs</t>
  </si>
  <si>
    <t>Advebs</t>
  </si>
  <si>
    <t>http://www.advebs.com</t>
  </si>
  <si>
    <t>Enterprise Software|Internet Marketing</t>
  </si>
  <si>
    <t>/organization/ advenchen-laboratories</t>
  </si>
  <si>
    <t>/ORGANIZATION/ADVENCHEN-LABORATORIES</t>
  </si>
  <si>
    <t>/funding-round/d6705aadd913650f9197de6c997847b3</t>
  </si>
  <si>
    <t>/Organization/Advenchen-Laboratories</t>
  </si>
  <si>
    <t>Advenchen Laboratories</t>
  </si>
  <si>
    <t>http://advenchen.com</t>
  </si>
  <si>
    <t>/organization/ advent-engineering</t>
  </si>
  <si>
    <t>/organization/advent-engineering</t>
  </si>
  <si>
    <t>/funding-round/314772d19db36e4e05172a7df85805cf</t>
  </si>
  <si>
    <t>29-09-2013</t>
  </si>
  <si>
    <t>/Organization/Advent-Engineering</t>
  </si>
  <si>
    <t>Advent Engineering</t>
  </si>
  <si>
    <t>http://advent-engineering-inc.com/</t>
  </si>
  <si>
    <t>Edgewater</t>
  </si>
  <si>
    <t>/organization/ advent-health-partners</t>
  </si>
  <si>
    <t>/ORGANIZATION/ADVENT-HEALTH-PARTNERS</t>
  </si>
  <si>
    <t>/funding-round/955636db98a2a61c96dd1580b82b3969</t>
  </si>
  <si>
    <t>/Organization/Advent-Health-Partners</t>
  </si>
  <si>
    <t>Advent Health Partners</t>
  </si>
  <si>
    <t>http://www.adventhp.com</t>
  </si>
  <si>
    <t>/organization/ advent-solar</t>
  </si>
  <si>
    <t>/organization/advent-solar</t>
  </si>
  <si>
    <t>/funding-round/23966a4d88458b4a8f93835b604e882b</t>
  </si>
  <si>
    <t>/Organization/Advent-Solar</t>
  </si>
  <si>
    <t>Advent Solar</t>
  </si>
  <si>
    <t>http://www.adventsolar.com</t>
  </si>
  <si>
    <t>Albuquerque</t>
  </si>
  <si>
    <t>/ORGANIZATION/ADVENT-SOLAR</t>
  </si>
  <si>
    <t>/funding-round/58705ac18f796757c041605cfbc5f36a</t>
  </si>
  <si>
    <t>/funding-round/c22651220aaad0f18e2beec23e61cafd</t>
  </si>
  <si>
    <t>/organization/ advent-therapeutics</t>
  </si>
  <si>
    <t>/ORGANIZATION/ADVENT-THERAPEUTICS</t>
  </si>
  <si>
    <t>/funding-round/b7f96f414bb32ccf1cd025774532d02c</t>
  </si>
  <si>
    <t>/Organization/Advent-Therapeutics</t>
  </si>
  <si>
    <t>Advent Therapeutics</t>
  </si>
  <si>
    <t>Health and Wellness|Health Care|Therapeutics</t>
  </si>
  <si>
    <t>/organization/ adventenna</t>
  </si>
  <si>
    <t>/organization/adventenna</t>
  </si>
  <si>
    <t>/funding-round/4280aaa9db7bc689af7cb63130bc6abc</t>
  </si>
  <si>
    <t>25-06-2007</t>
  </si>
  <si>
    <t>/Organization/Adventenna</t>
  </si>
  <si>
    <t>AdventEnna</t>
  </si>
  <si>
    <t>/organization/ adventi</t>
  </si>
  <si>
    <t>/ORGANIZATION/ADVENTI</t>
  </si>
  <si>
    <t>/funding-round/3c33be3c419617821c3b28d8bd00c722</t>
  </si>
  <si>
    <t>24-07-2005</t>
  </si>
  <si>
    <t>/Organization/Adventi</t>
  </si>
  <si>
    <t>Adventi</t>
  </si>
  <si>
    <t>http://www.adventi.com</t>
  </si>
  <si>
    <t>V8</t>
  </si>
  <si>
    <t>Bellshill</t>
  </si>
  <si>
    <t>/organization/adventi</t>
  </si>
  <si>
    <t>/funding-round/ece123ed36bdbf91442778f4ed0c9d42</t>
  </si>
  <si>
    <t>/organization/ adventoris</t>
  </si>
  <si>
    <t>/ORGANIZATION/ADVENTORIS</t>
  </si>
  <si>
    <t>/funding-round/fa7e5ad469dcd586124646bb56571b85</t>
  </si>
  <si>
    <t>19-08-2013</t>
  </si>
  <si>
    <t>/Organization/Adventoris</t>
  </si>
  <si>
    <t>Adventoris</t>
  </si>
  <si>
    <t>http://adventoris.com</t>
  </si>
  <si>
    <t>G8</t>
  </si>
  <si>
    <t>Huddersfield</t>
  </si>
  <si>
    <t>/organization/ adventrx-pharmaceuticals</t>
  </si>
  <si>
    <t>/organization/adventrx-pharmaceuticals</t>
  </si>
  <si>
    <t>/funding-round/b7b032008ae5b23d628fd8903192c30b</t>
  </si>
  <si>
    <t>/Organization/Adventrx-Pharmaceuticals</t>
  </si>
  <si>
    <t>ADVENTRX Pharmaceuticals</t>
  </si>
  <si>
    <t>http://www.adventrx.com</t>
  </si>
  <si>
    <t>/organization/ adventure-bucket-list</t>
  </si>
  <si>
    <t>/ORGANIZATION/ADVENTURE-BUCKET-LIST</t>
  </si>
  <si>
    <t>/funding-round/380c8ef0b40918dc819458727b08f495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Adventure Travel</t>
  </si>
  <si>
    <t>/organization/adventure-bucket-list</t>
  </si>
  <si>
    <t>/funding-round/6d222650196466429e18b33a459530cb</t>
  </si>
  <si>
    <t>/organization/ adventure-central</t>
  </si>
  <si>
    <t>/ORGANIZATION/ADVENTURE-CENTRAL</t>
  </si>
  <si>
    <t>/funding-round/26d579fc9d7a95c16be5aa0b895bd4c4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 adventure-local</t>
  </si>
  <si>
    <t>/organization/adventure-local</t>
  </si>
  <si>
    <t>/funding-round/7f8fbd681eb31d7f65557a7c4b839557</t>
  </si>
  <si>
    <t>/Organization/Adventure-Local</t>
  </si>
  <si>
    <t>Adventure Local</t>
  </si>
  <si>
    <t>http://www.advlo.com/</t>
  </si>
  <si>
    <t>Morzine</t>
  </si>
  <si>
    <t>/organization/ adventure-productions-llc</t>
  </si>
  <si>
    <t>/ORGANIZATION/ADVENTURE-PRODUCTIONS-LLC</t>
  </si>
  <si>
    <t>/funding-round/8711b39cbad0e80a24c737e54b10dba4</t>
  </si>
  <si>
    <t>/Organization/Adventure-Productions-Llc</t>
  </si>
  <si>
    <t>Adventure Productions LLC</t>
  </si>
  <si>
    <t>http://adventureproductions.vpweb.com/</t>
  </si>
  <si>
    <t>Entertainment|Games|Tourism</t>
  </si>
  <si>
    <t>/organization/ adventure-to-fitness</t>
  </si>
  <si>
    <t>/organization/adventure-to-fitness</t>
  </si>
  <si>
    <t>/funding-round/4eb75eb1a94d30b69c17b049d3c539ce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 adventuredrop</t>
  </si>
  <si>
    <t>/ORGANIZATION/ADVENTUREDROP</t>
  </si>
  <si>
    <t>/funding-round/ed29f832dcd3b336cf388810d2330cc1</t>
  </si>
  <si>
    <t>/Organization/Adventuredrop</t>
  </si>
  <si>
    <t>AdventureDrop</t>
  </si>
  <si>
    <t>http://www.adventuredrop.com</t>
  </si>
  <si>
    <t>Adventure Travel|Curated Web|Outdoors|Travel</t>
  </si>
  <si>
    <t>/organization/ adventurelink</t>
  </si>
  <si>
    <t>/organization/adventurelink</t>
  </si>
  <si>
    <t>/funding-round/27bcbf104e9ec50e02e305b77f1947bb</t>
  </si>
  <si>
    <t>/Organization/Adventurelink</t>
  </si>
  <si>
    <t>AdventureLink Travel Inc.</t>
  </si>
  <si>
    <t>http://www.adventurelink.com</t>
  </si>
  <si>
    <t>/organization/ advercar</t>
  </si>
  <si>
    <t>/ORGANIZATION/ADVERCAR</t>
  </si>
  <si>
    <t>/funding-round/0347630bdf4b26a66ebc20666d3b2069</t>
  </si>
  <si>
    <t>/Organization/Advercar</t>
  </si>
  <si>
    <t>AdverCar</t>
  </si>
  <si>
    <t>http://advercar.com</t>
  </si>
  <si>
    <t>Advertising|Cars</t>
  </si>
  <si>
    <t>/organization/ adverdose</t>
  </si>
  <si>
    <t>/organization/adverdose</t>
  </si>
  <si>
    <t>/funding-round/180f338cf03bc8ed389b3359cbd5d5fa</t>
  </si>
  <si>
    <t>/Organization/Adverdose</t>
  </si>
  <si>
    <t>Adverdose</t>
  </si>
  <si>
    <t>http://adverdose.co.uk/</t>
  </si>
  <si>
    <t>Brand Marketing|Social Media|Video</t>
  </si>
  <si>
    <t>/organization/ adverseevents</t>
  </si>
  <si>
    <t>/ORGANIZATION/ADVERSEEVENTS</t>
  </si>
  <si>
    <t>/funding-round/1a947a306fec1106f625d594b514deba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 advertising-concepts</t>
  </si>
  <si>
    <t>/organization/advertising-concepts</t>
  </si>
  <si>
    <t>/funding-round/c9a0cc3dd685afeb63a77774deb033ae</t>
  </si>
  <si>
    <t>24-11-1999</t>
  </si>
  <si>
    <t>/Organization/Advertising-Concepts</t>
  </si>
  <si>
    <t>Advertising Concepts</t>
  </si>
  <si>
    <t>http://advertisingconcepts.com/</t>
  </si>
  <si>
    <t>/organization/ advestigo</t>
  </si>
  <si>
    <t>/ORGANIZATION/ADVESTIGO</t>
  </si>
  <si>
    <t>/funding-round/592b55f5e5677cc2f09a5fd069ff0eef</t>
  </si>
  <si>
    <t>/Organization/Advestigo</t>
  </si>
  <si>
    <t>Advestigo</t>
  </si>
  <si>
    <t>http://www.advestigo.com</t>
  </si>
  <si>
    <t>Saint-cloud</t>
  </si>
  <si>
    <t>/organization/ advice-company</t>
  </si>
  <si>
    <t>/organization/advice-company</t>
  </si>
  <si>
    <t>/funding-round/4d4da25daca7285fa36c48723798adf0</t>
  </si>
  <si>
    <t>17-03-1995</t>
  </si>
  <si>
    <t>/Organization/Advice-Company</t>
  </si>
  <si>
    <t>Advice Company</t>
  </si>
  <si>
    <t>http://www.FreeAdvice.com</t>
  </si>
  <si>
    <t>Insurance|Lead Generation|Legal</t>
  </si>
  <si>
    <t>Insurance</t>
  </si>
  <si>
    <t>/ORGANIZATION/ADVICE-COMPANY</t>
  </si>
  <si>
    <t>/funding-round/b0594d1711f540481c83a5903ed38d9b</t>
  </si>
  <si>
    <t>/organization/ advice-hub</t>
  </si>
  <si>
    <t>/organization/advice-hub</t>
  </si>
  <si>
    <t>/funding-round/8edba10228f8ae3d45d087103ba82fd1</t>
  </si>
  <si>
    <t>/Organization/Advice-Hub</t>
  </si>
  <si>
    <t>AdviseHub</t>
  </si>
  <si>
    <t>http://advisehub.com/</t>
  </si>
  <si>
    <t>Finance Technology|FinTech|Legal|Wealth Management</t>
  </si>
  <si>
    <t>/organization/ advice-wallet</t>
  </si>
  <si>
    <t>/ORGANIZATION/ADVICE-WALLET</t>
  </si>
  <si>
    <t>/funding-round/43ba2220d0a81e7236509f02c0bc7645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-wallet</t>
  </si>
  <si>
    <t>/funding-round/ae1a245ad165ac640a6cd1f990b87d64</t>
  </si>
  <si>
    <t>/funding-round/e3c6a1226b1775a4d8ade168e9970140</t>
  </si>
  <si>
    <t>/organization/ advicegames</t>
  </si>
  <si>
    <t>/organization/advicegames</t>
  </si>
  <si>
    <t>/funding-round/86c775ae9c8ca34a291fbaec54a2321c</t>
  </si>
  <si>
    <t>/Organization/Advicegames</t>
  </si>
  <si>
    <t>AdviceGames</t>
  </si>
  <si>
    <t>http://www.advicegames.com/</t>
  </si>
  <si>
    <t>FinTech|Gamification|Machine Learning|Robotics</t>
  </si>
  <si>
    <t>/ORGANIZATION/ADVICEGAMES</t>
  </si>
  <si>
    <t>/funding-round/92d747631c671e1d21c0825f85af7195</t>
  </si>
  <si>
    <t>/organization/ adviceiq</t>
  </si>
  <si>
    <t>/organization/adviceiq</t>
  </si>
  <si>
    <t>/funding-round/0b9a067106c577606d886275bf7fded4</t>
  </si>
  <si>
    <t>/Organization/Adviceiq</t>
  </si>
  <si>
    <t>AdviceIQ</t>
  </si>
  <si>
    <t>http://www.adviceiq.com</t>
  </si>
  <si>
    <t>/ORGANIZATION/ADVICEIQ</t>
  </si>
  <si>
    <t>/funding-round/2f6c88f2ac096fdf9ef7b00d6c6ff3f6</t>
  </si>
  <si>
    <t>/organization/ adviceme-cosmetics</t>
  </si>
  <si>
    <t>/organization/adviceme-cosmetics</t>
  </si>
  <si>
    <t>/funding-round/46f070b11de9d7f2863b0ecafd6b5425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 advicescene-enterprises</t>
  </si>
  <si>
    <t>/ORGANIZATION/ADVICESCENE-ENTERPRISES</t>
  </si>
  <si>
    <t>/funding-round/6260e5bba58aafb74b9c5b4ca0e1e73b</t>
  </si>
  <si>
    <t>/Organization/Advicescene-Enterprises</t>
  </si>
  <si>
    <t>AdviceScene Enterprises</t>
  </si>
  <si>
    <t>http://www.advicescene.com</t>
  </si>
  <si>
    <t>Law Enforcement|Legal</t>
  </si>
  <si>
    <t>Law Enforcement</t>
  </si>
  <si>
    <t>/organization/ advids</t>
  </si>
  <si>
    <t>/organization/advids</t>
  </si>
  <si>
    <t>/funding-round/e9af6234362ace93e706f0b4c6b42792</t>
  </si>
  <si>
    <t>/Organization/Advids</t>
  </si>
  <si>
    <t>ADVIDS</t>
  </si>
  <si>
    <t>http://www.advids.co</t>
  </si>
  <si>
    <t>Advertising|Content Creators|Digital Media|Video</t>
  </si>
  <si>
    <t>/organization/ adviesmanager-nl</t>
  </si>
  <si>
    <t>/ORGANIZATION/ADVIESMANAGER-NL</t>
  </si>
  <si>
    <t>/funding-round/d06ea93b0493a1cec8705e48afa57996</t>
  </si>
  <si>
    <t>/Organization/Adviesmanager-Nl</t>
  </si>
  <si>
    <t>Adviesmanager.nl</t>
  </si>
  <si>
    <t>http://www.adviesmanager.nl</t>
  </si>
  <si>
    <t>Finance|Incentives</t>
  </si>
  <si>
    <t>Groningen</t>
  </si>
  <si>
    <t>/organization/ advion-inc</t>
  </si>
  <si>
    <t>/organization/advion-inc</t>
  </si>
  <si>
    <t>/funding-round/84e2a363350feea1341529530a1e5e5e</t>
  </si>
  <si>
    <t>/Organization/Advion-Inc</t>
  </si>
  <si>
    <t>Advion Inc.</t>
  </si>
  <si>
    <t>http://www.advion.com/</t>
  </si>
  <si>
    <t>/organization/ adviously-inc</t>
  </si>
  <si>
    <t>/ORGANIZATION/ADVIOUSLY-INC</t>
  </si>
  <si>
    <t>/funding-round/498861bde992f7e4017194900f32c29c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Advertising Networks</t>
  </si>
  <si>
    <t>/organization/ adviqo</t>
  </si>
  <si>
    <t>/organization/adviqo</t>
  </si>
  <si>
    <t>/funding-round/585d9408d40c5a2de26f54dc08c32865</t>
  </si>
  <si>
    <t>/Organization/Adviqo</t>
  </si>
  <si>
    <t>Adviqo</t>
  </si>
  <si>
    <t>http://www.adviqo.com</t>
  </si>
  <si>
    <t>14-04-2000</t>
  </si>
  <si>
    <t>/organization/ advise-only</t>
  </si>
  <si>
    <t>/ORGANIZATION/ADVISE-ONLY</t>
  </si>
  <si>
    <t>/funding-round/61cdec8bc676ccbb69973bb09255aec4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24-03-2010</t>
  </si>
  <si>
    <t>/organization/ advision-media</t>
  </si>
  <si>
    <t>/organization/advision-media</t>
  </si>
  <si>
    <t>/funding-round/5e2360ded0ed05afd137c150e1c3c76a</t>
  </si>
  <si>
    <t>/Organization/Advision-Media</t>
  </si>
  <si>
    <t>Advision Media</t>
  </si>
  <si>
    <t>http://www.advision.net.cn</t>
  </si>
  <si>
    <t>/ORGANIZATION/ADVISION-MEDIA</t>
  </si>
  <si>
    <t>/funding-round/9251edd92285182612a23891a9c9dc18</t>
  </si>
  <si>
    <t>/funding-round/b0ad73fc92531dbda37b4a8b99da64a8</t>
  </si>
  <si>
    <t>/funding-round/e178a0669ae5ca301cc0fd3e6d5fd1da</t>
  </si>
  <si>
    <t>/organization/ advisity</t>
  </si>
  <si>
    <t>/organization/advisity</t>
  </si>
  <si>
    <t>/funding-round/7de85ffd15c41d8a070b4b15e35cee42</t>
  </si>
  <si>
    <t>/Organization/Advisity</t>
  </si>
  <si>
    <t>Advisity</t>
  </si>
  <si>
    <t>http://www.advisity.com</t>
  </si>
  <si>
    <t>Advice|Blogging Platforms|Consulting</t>
  </si>
  <si>
    <t>/organization/ advisor-client-match</t>
  </si>
  <si>
    <t>/ORGANIZATION/ADVISOR-CLIENT-MATCH</t>
  </si>
  <si>
    <t>/funding-round/0e5fb92f8bdb97e112dfbafb4582b5a5</t>
  </si>
  <si>
    <t>/Organization/Advisor-Client-Match</t>
  </si>
  <si>
    <t>Advisor Client Match</t>
  </si>
  <si>
    <t>22-02-2013</t>
  </si>
  <si>
    <t>/organization/ advisorconnect</t>
  </si>
  <si>
    <t>/organization/advisorconnect</t>
  </si>
  <si>
    <t>/funding-round/c8d03adb50e48d634c0bee4eafc8941a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 advisorport</t>
  </si>
  <si>
    <t>/ORGANIZATION/ADVISORPORT</t>
  </si>
  <si>
    <t>/funding-round/99af88f80d49e906f534721d5e2cda95</t>
  </si>
  <si>
    <t>/Organization/Advisorport</t>
  </si>
  <si>
    <t>AdvisorPort</t>
  </si>
  <si>
    <t>https://www.advisorport.com/</t>
  </si>
  <si>
    <t>Application Platforms|Consulting|Investment Management</t>
  </si>
  <si>
    <t>/organization/ advisoryhq</t>
  </si>
  <si>
    <t>/organization/advisoryhq</t>
  </si>
  <si>
    <t>/funding-round/efe79dabfefb722275d48417e28af78c</t>
  </si>
  <si>
    <t>/Organization/Advisoryhq</t>
  </si>
  <si>
    <t>AdvisoryHQ</t>
  </si>
  <si>
    <t>http://www.advisoryhq.com/</t>
  </si>
  <si>
    <t>Finance|Internet|Media|News</t>
  </si>
  <si>
    <t>/organization/ advitech</t>
  </si>
  <si>
    <t>/ORGANIZATION/ADVITECH</t>
  </si>
  <si>
    <t>/funding-round/922d8d9fab6bed0791e7bee39d0efc3e</t>
  </si>
  <si>
    <t>/Organization/Advitech</t>
  </si>
  <si>
    <t>Advitech</t>
  </si>
  <si>
    <t>http://www.advitech.com</t>
  </si>
  <si>
    <t>/organization/ adviva</t>
  </si>
  <si>
    <t>/organization/adviva</t>
  </si>
  <si>
    <t>/funding-round/f90a59349a43ea8b35d3efb14e563dc7</t>
  </si>
  <si>
    <t>/Organization/Adviva</t>
  </si>
  <si>
    <t>Adviva</t>
  </si>
  <si>
    <t>http://www.specificmedia.com</t>
  </si>
  <si>
    <t>/organization/ advize</t>
  </si>
  <si>
    <t>/ORGANIZATION/ADVIZE</t>
  </si>
  <si>
    <t>/funding-round/9ea04672a4a2aedb1be57d17d6aaf404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Brokers</t>
  </si>
  <si>
    <t>/organization/ advizr</t>
  </si>
  <si>
    <t>/organization/advizr</t>
  </si>
  <si>
    <t>/funding-round/681ed3846e36e639ccb86b16c25ce885</t>
  </si>
  <si>
    <t>/Organization/Advizr</t>
  </si>
  <si>
    <t>Advizr</t>
  </si>
  <si>
    <t>http://www.advizr.com</t>
  </si>
  <si>
    <t>Apps|Financial Services|Software</t>
  </si>
  <si>
    <t>/organization/ advizzer</t>
  </si>
  <si>
    <t>/ORGANIZATION/ADVIZZER</t>
  </si>
  <si>
    <t>/funding-round/cb754a2396deace6b70566618330abad</t>
  </si>
  <si>
    <t>/Organization/Advizzer</t>
  </si>
  <si>
    <t>Advizzer</t>
  </si>
  <si>
    <t>http://www.advizzer.com</t>
  </si>
  <si>
    <t>Curated Web|Mobile</t>
  </si>
  <si>
    <t>18-04-2010</t>
  </si>
  <si>
    <t>/organization/ advocado</t>
  </si>
  <si>
    <t>/organization/advocado</t>
  </si>
  <si>
    <t>/funding-round/3e0e938b1c4b3d8dab75063370db5228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DO</t>
  </si>
  <si>
    <t>/funding-round/87c5aa00a37f15322ea78c8811dd1ea4</t>
  </si>
  <si>
    <t>/organization/ advocate</t>
  </si>
  <si>
    <t>/organization/advocate</t>
  </si>
  <si>
    <t>/funding-round/f3afa3a06bc8c740023df4a10d52088f</t>
  </si>
  <si>
    <t>/Organization/Advocate</t>
  </si>
  <si>
    <t>Advocate</t>
  </si>
  <si>
    <t>http://www.joinadvocate.com/</t>
  </si>
  <si>
    <t>Politics|Polling|Professional Networking|Social Fundraising</t>
  </si>
  <si>
    <t>/organization/ advocate-health-care</t>
  </si>
  <si>
    <t>/ORGANIZATION/ADVOCATE-HEALTH-CARE</t>
  </si>
  <si>
    <t>/funding-round/e88934fbb0ff6b5236c042439c110eb7</t>
  </si>
  <si>
    <t>/Organization/Advocate-Health-Care</t>
  </si>
  <si>
    <t>Advocate Health Care</t>
  </si>
  <si>
    <t>http://www.advocatehealth.com</t>
  </si>
  <si>
    <t>Oak Brook</t>
  </si>
  <si>
    <t>/organization/ advolume</t>
  </si>
  <si>
    <t>/organization/advolume</t>
  </si>
  <si>
    <t>/funding-round/00450191462b3c65a42adf0663324a10</t>
  </si>
  <si>
    <t>/Organization/Advolume</t>
  </si>
  <si>
    <t>AdVolume</t>
  </si>
  <si>
    <t>http://advolume.com</t>
  </si>
  <si>
    <t>Advertising|Games|Marketing Automation</t>
  </si>
  <si>
    <t>/organization/ advwhere</t>
  </si>
  <si>
    <t>/ORGANIZATION/ADVWHERE</t>
  </si>
  <si>
    <t>/funding-round/58703e96d5ec26a9fb7d0e48c589b962</t>
  </si>
  <si>
    <t>/Organization/Advwhere</t>
  </si>
  <si>
    <t>Advwhere</t>
  </si>
  <si>
    <t>http://advwhere.com</t>
  </si>
  <si>
    <t>/organization/ adwanted</t>
  </si>
  <si>
    <t>/organization/adwanted</t>
  </si>
  <si>
    <t>/funding-round/b018e07ba3bd861b69a062fe84b71755</t>
  </si>
  <si>
    <t>/Organization/Adwanted</t>
  </si>
  <si>
    <t>Adwanted</t>
  </si>
  <si>
    <t>http://www.adwanted.com</t>
  </si>
  <si>
    <t>Advertising|Media|News|Television</t>
  </si>
  <si>
    <t>/ORGANIZATION/ADWANTED</t>
  </si>
  <si>
    <t>/funding-round/d08d5711934b93773dc9cf064fbf42d4</t>
  </si>
  <si>
    <t>/organization/ adways</t>
  </si>
  <si>
    <t>/organization/adways</t>
  </si>
  <si>
    <t>/funding-round/b09e94d76c7a150f3477613d4744c0ba</t>
  </si>
  <si>
    <t>31-12-2010</t>
  </si>
  <si>
    <t>/Organization/Adways</t>
  </si>
  <si>
    <t>Adways Inc.</t>
  </si>
  <si>
    <t>http://adways.net/en/</t>
  </si>
  <si>
    <t>Advertising|Apps|Discounts|Incentives|Mobile</t>
  </si>
  <si>
    <t>28-02-2001</t>
  </si>
  <si>
    <t>/organization/ adwerx</t>
  </si>
  <si>
    <t>/ORGANIZATION/ADWERX</t>
  </si>
  <si>
    <t>/funding-round/e23b0ca040383b4a9f122cfa58d59579</t>
  </si>
  <si>
    <t>/Organization/Adwerx</t>
  </si>
  <si>
    <t>AdWerx</t>
  </si>
  <si>
    <t>http://www.adwerx.com</t>
  </si>
  <si>
    <t>/organization/ adwhirl</t>
  </si>
  <si>
    <t>/organization/adwhirl</t>
  </si>
  <si>
    <t>/funding-round/807805e22595e743280b861ea298f7e4</t>
  </si>
  <si>
    <t>/Organization/Adwhirl</t>
  </si>
  <si>
    <t>AdWhirl</t>
  </si>
  <si>
    <t>http://www.adwhirl.com</t>
  </si>
  <si>
    <t>/organization/ adwill</t>
  </si>
  <si>
    <t>/ORGANIZATION/ADWILL</t>
  </si>
  <si>
    <t>/funding-round/8ba6d4183e7cb24bce21c2c2298f3c37</t>
  </si>
  <si>
    <t>27-09-2014</t>
  </si>
  <si>
    <t>/Organization/Adwill</t>
  </si>
  <si>
    <t>AdWill</t>
  </si>
  <si>
    <t>http://adwill.co</t>
  </si>
  <si>
    <t>Advertising Exchanges|Mobile|Mobile Advertising</t>
  </si>
  <si>
    <t>/organization/adwill</t>
  </si>
  <si>
    <t>/funding-round/8f65d67553cc5a86b8998b8795300e8d</t>
  </si>
  <si>
    <t>/organization/ adwings</t>
  </si>
  <si>
    <t>/ORGANIZATION/ADWINGS</t>
  </si>
  <si>
    <t>/funding-round/5626eb94e313fb2b2ba564b1c436b035</t>
  </si>
  <si>
    <t>/Organization/Adwings</t>
  </si>
  <si>
    <t>Adwings</t>
  </si>
  <si>
    <t>http://adwings.com</t>
  </si>
  <si>
    <t>/organization/ adwired</t>
  </si>
  <si>
    <t>/organization/adwired</t>
  </si>
  <si>
    <t>/funding-round/4985a194ad8d77a7995e63ba6436bcb5</t>
  </si>
  <si>
    <t>13-08-2013</t>
  </si>
  <si>
    <t>/Organization/Adwired</t>
  </si>
  <si>
    <t>AdWired</t>
  </si>
  <si>
    <t>http://www.adwired.net</t>
  </si>
  <si>
    <t>Advertising|Android|iPhone|Media|Mobile|Web Development|Windows Phone 7</t>
  </si>
  <si>
    <t>/ORGANIZATION/ADWIRED</t>
  </si>
  <si>
    <t>/funding-round/925c03d87c28575104f9d1e6a4c8cc4b</t>
  </si>
  <si>
    <t>/organization/ adwise</t>
  </si>
  <si>
    <t>/organization/adwise</t>
  </si>
  <si>
    <t>/funding-round/ecaba12a606914030291a7ed88575744</t>
  </si>
  <si>
    <t>28-12-1999</t>
  </si>
  <si>
    <t>/Organization/Adwise</t>
  </si>
  <si>
    <t>Adwise</t>
  </si>
  <si>
    <t>http://adwiser.net/</t>
  </si>
  <si>
    <t>Consulting|Internet|Internet Marketing</t>
  </si>
  <si>
    <t>/organization/ adwo-media-holdings</t>
  </si>
  <si>
    <t>/ORGANIZATION/ADWO-MEDIA-HOLDINGS</t>
  </si>
  <si>
    <t>/funding-round/0021e0691c0d465c08ae0099848537f8</t>
  </si>
  <si>
    <t>/Organization/Adwo-Media-Holdings</t>
  </si>
  <si>
    <t>Adwo Media Holdings</t>
  </si>
  <si>
    <t>http://www.adwo.com</t>
  </si>
  <si>
    <t>/organization/adwo-media-holdings</t>
  </si>
  <si>
    <t>/funding-round/dc942bf88ab4bb1dfeabbdcabb5c20d8</t>
  </si>
  <si>
    <t>/organization/ adworx</t>
  </si>
  <si>
    <t>/ORGANIZATION/ADWORX</t>
  </si>
  <si>
    <t>/funding-round/1e5442669b87943bb135f83e2867404c</t>
  </si>
  <si>
    <t>13-01-2014</t>
  </si>
  <si>
    <t>/Organization/Adworx</t>
  </si>
  <si>
    <t>Adworx</t>
  </si>
  <si>
    <t>http://adworxusa.com</t>
  </si>
  <si>
    <t>/organization/ adwyze</t>
  </si>
  <si>
    <t>/organization/adwyze</t>
  </si>
  <si>
    <t>/funding-round/153f9731c039ebe35cc4801884b2ae3b</t>
  </si>
  <si>
    <t>/Organization/Adwyze</t>
  </si>
  <si>
    <t>AdWyze</t>
  </si>
  <si>
    <t>http://adwyze.com/</t>
  </si>
  <si>
    <t>Advertising|Mobile Commerce|Social Media Marketing</t>
  </si>
  <si>
    <t>/organization/ adxpose</t>
  </si>
  <si>
    <t>/ORGANIZATION/ADXPOSE</t>
  </si>
  <si>
    <t>/funding-round/5eccfb62126664cc80134d6722f21af6</t>
  </si>
  <si>
    <t>/Organization/Adxpose</t>
  </si>
  <si>
    <t>AdXpose</t>
  </si>
  <si>
    <t>http://www.adxpose.com</t>
  </si>
  <si>
    <t>Advertising|Analytics|SaaS</t>
  </si>
  <si>
    <t>/organization/adxpose</t>
  </si>
  <si>
    <t>/funding-round/710d0268d67cec7bbc45cab7258ffd4b</t>
  </si>
  <si>
    <t>/funding-round/9002b4e6fc13131a686e087c86f23e88</t>
  </si>
  <si>
    <t>/organization/ adyapper-com</t>
  </si>
  <si>
    <t>/organization/adyapper-com</t>
  </si>
  <si>
    <t>/funding-round/13a4d3b6669d262a5ee06c43e4775240</t>
  </si>
  <si>
    <t>/Organization/Adyapper-Com</t>
  </si>
  <si>
    <t>AdYapper</t>
  </si>
  <si>
    <t>http://www.adyapper.com</t>
  </si>
  <si>
    <t>Advertising|Analytics|Finance|Sales and Marketing</t>
  </si>
  <si>
    <t>/ORGANIZATION/ADYAPPER-COM</t>
  </si>
  <si>
    <t>/funding-round/d8fe051be8a26b1ec9ae13aaee31ec20</t>
  </si>
  <si>
    <t>/funding-round/e69c78e61d37d36160f0fc711e760733</t>
  </si>
  <si>
    <t>/organization/ adyen</t>
  </si>
  <si>
    <t>/ORGANIZATION/ADYEN</t>
  </si>
  <si>
    <t>/funding-round/9e4fbc3a98da8621fadfa2ec4e90d2cb</t>
  </si>
  <si>
    <t>/Organization/Adyen</t>
  </si>
  <si>
    <t>Adyen</t>
  </si>
  <si>
    <t>http://www.adyen.com</t>
  </si>
  <si>
    <t>/organization/adyen</t>
  </si>
  <si>
    <t>/funding-round/bc9e2da8f5e3d60c283ab6301a98f5b8</t>
  </si>
  <si>
    <t>/funding-round/f60439315dd0fda993a527aff79db6fe</t>
  </si>
  <si>
    <t>/organization/ adylitica</t>
  </si>
  <si>
    <t>/organization/adylitica</t>
  </si>
  <si>
    <t>/funding-round/aa2cb74c7e1132b89806a59db88c8ddf</t>
  </si>
  <si>
    <t>/Organization/Adylitica</t>
  </si>
  <si>
    <t>Adylitica</t>
  </si>
  <si>
    <t>http://adylitica.com</t>
  </si>
  <si>
    <t>/organization/ adynxx</t>
  </si>
  <si>
    <t>/ORGANIZATION/ADYNXX</t>
  </si>
  <si>
    <t>/funding-round/5a34865b44fcb05bdd498f3aced169e2</t>
  </si>
  <si>
    <t>/Organization/Adynxx</t>
  </si>
  <si>
    <t>Adynxx</t>
  </si>
  <si>
    <t>http://www.adynxx.com</t>
  </si>
  <si>
    <t>/organization/adynxx</t>
  </si>
  <si>
    <t>/funding-round/9d7efdccf37a3bd6c44ce8b14ea87cae</t>
  </si>
  <si>
    <t>/funding-round/b76224f2c9f41dbf76aea76af21ca726</t>
  </si>
  <si>
    <t>/organization/ adyoulike</t>
  </si>
  <si>
    <t>/organization/adyoulike</t>
  </si>
  <si>
    <t>/funding-round/aaccea8678ee83c848c11a071f5f6ee7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LIKE</t>
  </si>
  <si>
    <t>/funding-round/e25bf65209cbb3b2d8a359fc7e1af088</t>
  </si>
  <si>
    <t>/organization/ adyounet</t>
  </si>
  <si>
    <t>/organization/adyounet</t>
  </si>
  <si>
    <t>/funding-round/5f59c4a15c5adbaec08b7870cf6f1f5f</t>
  </si>
  <si>
    <t>/Organization/Adyounet</t>
  </si>
  <si>
    <t>AdYouNet</t>
  </si>
  <si>
    <t>http://www.adyounet.com</t>
  </si>
  <si>
    <t>/ORGANIZATION/ADYOUNET</t>
  </si>
  <si>
    <t>/funding-round/8d17543b3a95ec34af372d0923682b4d</t>
  </si>
  <si>
    <t>30-04-2008</t>
  </si>
  <si>
    <t>/organization/ adype-llc</t>
  </si>
  <si>
    <t>/organization/adype-llc</t>
  </si>
  <si>
    <t>/funding-round/5cda22c15d1c4d717cd89878f9c4fc50</t>
  </si>
  <si>
    <t>/Organization/Adype-Llc</t>
  </si>
  <si>
    <t>Adype</t>
  </si>
  <si>
    <t>http://www.adype.com</t>
  </si>
  <si>
    <t>Advertising|Marketplaces|Social Media</t>
  </si>
  <si>
    <t>17-09-2011</t>
  </si>
  <si>
    <t>/organization/ adyuka-2</t>
  </si>
  <si>
    <t>/ORGANIZATION/ADYUKA-2</t>
  </si>
  <si>
    <t>/funding-round/747592c54c340234a7c611dda9b59782</t>
  </si>
  <si>
    <t>/Organization/Adyuka-2</t>
  </si>
  <si>
    <t>Adyuka</t>
  </si>
  <si>
    <t>http://www.adyuka.com</t>
  </si>
  <si>
    <t>Comparison Shopping|Internet|Marketplaces</t>
  </si>
  <si>
    <t>/organization/ adzcentral</t>
  </si>
  <si>
    <t>/organization/adzcentral</t>
  </si>
  <si>
    <t>/funding-round/192834c2346aebecd5df200e4614014f</t>
  </si>
  <si>
    <t>20-03-2013</t>
  </si>
  <si>
    <t>/Organization/Adzcentral</t>
  </si>
  <si>
    <t>CtrlShift</t>
  </si>
  <si>
    <t>http://www.ctrlshift.com/</t>
  </si>
  <si>
    <t>Advertising|Consumers|Media</t>
  </si>
  <si>
    <t>/ORGANIZATION/ADZCENTRAL</t>
  </si>
  <si>
    <t>/funding-round/aba16d53e78bce4b6e29240d15cad4b6</t>
  </si>
  <si>
    <t>13-03-2014</t>
  </si>
  <si>
    <t>/organization/ adzerk</t>
  </si>
  <si>
    <t>/organization/adzerk</t>
  </si>
  <si>
    <t>/funding-round/536cf65e5674ba398df31555e6a72ba3</t>
  </si>
  <si>
    <t>/Organization/Adzerk</t>
  </si>
  <si>
    <t>Adzerk</t>
  </si>
  <si>
    <t>http://www.adzerk.com</t>
  </si>
  <si>
    <t>Advertising|Advertising Platforms|Developer APIs|SaaS</t>
  </si>
  <si>
    <t>/organization/ adzilla</t>
  </si>
  <si>
    <t>/ORGANIZATION/ADZILLA</t>
  </si>
  <si>
    <t>/funding-round/5ce8580a3e412446c3142c718741cc61</t>
  </si>
  <si>
    <t>/Organization/Adzilla</t>
  </si>
  <si>
    <t>Adzilla</t>
  </si>
  <si>
    <t>http://www.adzilla.com</t>
  </si>
  <si>
    <t>/organization/ adzuna</t>
  </si>
  <si>
    <t>/organization/adzuna</t>
  </si>
  <si>
    <t>/funding-round/125c0a0df6793d91d3fb08d683307987</t>
  </si>
  <si>
    <t>/Organization/Adzuna</t>
  </si>
  <si>
    <t>Adzuna</t>
  </si>
  <si>
    <t>http://www.adzuna.co.uk</t>
  </si>
  <si>
    <t>Career Management|Classifieds|Employment|Search</t>
  </si>
  <si>
    <t>/ORGANIZATION/ADZUNA</t>
  </si>
  <si>
    <t>/funding-round/4885b241d8f81a2d0eb1976b64688a29</t>
  </si>
  <si>
    <t>/funding-round/7ec8a689a0592d1514f92294ffc02ec4</t>
  </si>
  <si>
    <t>18-01-2012</t>
  </si>
  <si>
    <t>/funding-round/e78bce5ba8fd73a03f79e77aaf0ff865</t>
  </si>
  <si>
    <t>/funding-round/ff260a501945633f5943a5b47c6b597e</t>
  </si>
  <si>
    <t>/organization/ aea-2</t>
  </si>
  <si>
    <t>/ORGANIZATION/AEA-2</t>
  </si>
  <si>
    <t>/funding-round/b39ef838f2ec584228841ac1249f2cdc</t>
  </si>
  <si>
    <t>/Organization/Aea-2</t>
  </si>
  <si>
    <t>AEA</t>
  </si>
  <si>
    <t>http://AEAaudio.com</t>
  </si>
  <si>
    <t>/organization/ aea-technology</t>
  </si>
  <si>
    <t>/organization/aea-technology</t>
  </si>
  <si>
    <t>/funding-round/10be04d48813f3a5cf49160d400d5582</t>
  </si>
  <si>
    <t>28-08-2008</t>
  </si>
  <si>
    <t>/Organization/Aea-Technology</t>
  </si>
  <si>
    <t>AEA Technology</t>
  </si>
  <si>
    <t>http://www.aeat.co.uk</t>
  </si>
  <si>
    <t>/organization/ aeda-the-arts-academy</t>
  </si>
  <si>
    <t>/ORGANIZATION/AEDA-THE-ARTS-ACADEMY</t>
  </si>
  <si>
    <t>/funding-round/b698075ef0a83dc25316845fbc737f0b</t>
  </si>
  <si>
    <t>/Organization/Aeda-The-Arts-Academy</t>
  </si>
  <si>
    <t>AEDA The Arts Academy</t>
  </si>
  <si>
    <t>Art|Performing Arts|Training</t>
  </si>
  <si>
    <t>/organization/ aegea-medical</t>
  </si>
  <si>
    <t>/organization/aegea-medical</t>
  </si>
  <si>
    <t>/funding-round/5dd15a13ef3afd42835fb7401340fd16</t>
  </si>
  <si>
    <t>/Organization/Aegea-Medical</t>
  </si>
  <si>
    <t>AEGEA Medical</t>
  </si>
  <si>
    <t>http://aegeamedical.com</t>
  </si>
  <si>
    <t>/ORGANIZATION/AEGEA-MEDICAL</t>
  </si>
  <si>
    <t>/funding-round/98a9b0464dc7b14baca07bcf1a7f1cdf</t>
  </si>
  <si>
    <t>/funding-round/a3fed0ac78a9492c7ff971e315c296e6</t>
  </si>
  <si>
    <t>/organization/ aegera-therapeutics-inc</t>
  </si>
  <si>
    <t>/ORGANIZATION/AEGERA-THERAPEUTICS-INC</t>
  </si>
  <si>
    <t>/funding-round/968208d7493657ff9bb0e1f57208d370</t>
  </si>
  <si>
    <t>/Organization/Aegera-Therapeutics-Inc</t>
  </si>
  <si>
    <t>Aegera Therapeutics</t>
  </si>
  <si>
    <t>/organization/ aegerion-pharmaceuticals</t>
  </si>
  <si>
    <t>/organization/aegerion-pharmaceuticals</t>
  </si>
  <si>
    <t>/funding-round/4a6c75e4977418e5496a2a1db04cce55</t>
  </si>
  <si>
    <t>/Organization/Aegerion-Pharmaceuticals</t>
  </si>
  <si>
    <t>Aegerion Pharmaceuticals</t>
  </si>
  <si>
    <t>http://www.aegerion.com</t>
  </si>
  <si>
    <t>/ORGANIZATION/AEGERION-PHARMACEUTICALS</t>
  </si>
  <si>
    <t>/funding-round/bf0246c763bfa660dd46eb216e2e9025</t>
  </si>
  <si>
    <t>/organization/ aegis</t>
  </si>
  <si>
    <t>/organization/aegis</t>
  </si>
  <si>
    <t>/funding-round/9a6f9f1127769c643d0b72593e7799f8</t>
  </si>
  <si>
    <t>/Organization/Aegis</t>
  </si>
  <si>
    <t>Aegis</t>
  </si>
  <si>
    <t>http://www.aegis-petro.com</t>
  </si>
  <si>
    <t>/ORGANIZATION/AEGIS</t>
  </si>
  <si>
    <t>/funding-round/d071f4aa0008a240cc0c266b5c3817f8</t>
  </si>
  <si>
    <t>/funding-round/e45991baf22cb4a7c49213a5b6ae6612</t>
  </si>
  <si>
    <t>/organization/ aegis-analytical-corp</t>
  </si>
  <si>
    <t>/ORGANIZATION/AEGIS-ANALYTICAL-CORP</t>
  </si>
  <si>
    <t>/funding-round/8e3d52f84b300dff0997757a522edfa2</t>
  </si>
  <si>
    <t>/Organization/Aegis-Analytical-Corp</t>
  </si>
  <si>
    <t>Aegis Analytical Corp.</t>
  </si>
  <si>
    <t>http://www.aegiscorp.com</t>
  </si>
  <si>
    <t>Enterprises|Manufacturing|Software</t>
  </si>
  <si>
    <t>/organization/ aegis-asset-backed-securities</t>
  </si>
  <si>
    <t>/organization/aegis-asset-backed-securities</t>
  </si>
  <si>
    <t>/funding-round/b41cac1834929582309d10e200824ed9</t>
  </si>
  <si>
    <t>19-01-2015</t>
  </si>
  <si>
    <t>/Organization/Aegis-Asset-Backed-Securities</t>
  </si>
  <si>
    <t>Aegis Asset Backed Securities</t>
  </si>
  <si>
    <t>http://www.aegis-funding.com</t>
  </si>
  <si>
    <t>28-07-2014</t>
  </si>
  <si>
    <t>/organization/ aegis-identity-software</t>
  </si>
  <si>
    <t>/ORGANIZATION/AEGIS-IDENTITY-SOFTWARE</t>
  </si>
  <si>
    <t>/funding-round/34d7e5f539807595a9e6eadb179b91a8</t>
  </si>
  <si>
    <t>/Organization/Aegis-Identity-Software</t>
  </si>
  <si>
    <t>Aegis Identity Software</t>
  </si>
  <si>
    <t>http://www.aegisidentity.com</t>
  </si>
  <si>
    <t>Colleges|Software</t>
  </si>
  <si>
    <t>/organization/aegis-identity-software</t>
  </si>
  <si>
    <t>/funding-round/76679a72aaef6a522abcd022c2937054</t>
  </si>
  <si>
    <t>/funding-round/7a0ac1d923c7b877b45d5ef6b901c106</t>
  </si>
  <si>
    <t>28-11-2011</t>
  </si>
  <si>
    <t>/funding-round/fb67edfabf2ccba305eaac9787ec3bdc</t>
  </si>
  <si>
    <t>/organization/ aegis-lightwave</t>
  </si>
  <si>
    <t>/ORGANIZATION/AEGIS-LIGHTWAVE</t>
  </si>
  <si>
    <t>/funding-round/6079c920c8bfa3949b2e8d3d9ef39d2d</t>
  </si>
  <si>
    <t>/Organization/Aegis-Lightwave</t>
  </si>
  <si>
    <t>Aegis Lightwave</t>
  </si>
  <si>
    <t>http://www.aegislightwave.com</t>
  </si>
  <si>
    <t>Information Technology|Semiconductors</t>
  </si>
  <si>
    <t>/organization/ aegis-mobility</t>
  </si>
  <si>
    <t>/organization/aegis-mobility</t>
  </si>
  <si>
    <t>/funding-round/05e8ef810cea848b4e486e97aa9f1ebd</t>
  </si>
  <si>
    <t>14-03-2011</t>
  </si>
  <si>
    <t>/Organization/Aegis-Mobility</t>
  </si>
  <si>
    <t>Aegis Mobility</t>
  </si>
  <si>
    <t>http://www.aegismobility.com</t>
  </si>
  <si>
    <t>Burnaby</t>
  </si>
  <si>
    <t>/ORGANIZATION/AEGIS-MOBILITY</t>
  </si>
  <si>
    <t>/funding-round/431785d6ada13ec7caefd3516feec66a</t>
  </si>
  <si>
    <t>/funding-round/7e8862f602c5ab5ce6954192477337f9</t>
  </si>
  <si>
    <t>/funding-round/a41973717cd031efea6352393d087ab7</t>
  </si>
  <si>
    <t>19-11-2012</t>
  </si>
  <si>
    <t>/funding-round/a8837930c27621bdefb3f7a60d7452a3</t>
  </si>
  <si>
    <t>14-08-2014</t>
  </si>
  <si>
    <t>/funding-round/a8ad8390865d45796c16d75a874a6ded</t>
  </si>
  <si>
    <t>/funding-round/b51d0d8a39284d994edac708110d952b</t>
  </si>
  <si>
    <t>/funding-round/c37f0f8f3ca6a99061021cb5c91e4dac</t>
  </si>
  <si>
    <t>/funding-round/db33991a3c47cfac232eaaa8f133ca69</t>
  </si>
  <si>
    <t>/organization/ aegis-oil</t>
  </si>
  <si>
    <t>/ORGANIZATION/AEGIS-OIL</t>
  </si>
  <si>
    <t>/funding-round/6d9340339019d964a0ee5a8ac6e91e46</t>
  </si>
  <si>
    <t>26-07-2015</t>
  </si>
  <si>
    <t>/Organization/Aegis-Oil</t>
  </si>
  <si>
    <t>Aegis Oil</t>
  </si>
  <si>
    <t>http://www.aegisoil.com/</t>
  </si>
  <si>
    <t>/organization/ aegis-petroleum-technology</t>
  </si>
  <si>
    <t>/organization/aegis-petroleum-technology</t>
  </si>
  <si>
    <t>/funding-round/7a132110c8fea39e63f56f9fa65afb00</t>
  </si>
  <si>
    <t>18-08-2011</t>
  </si>
  <si>
    <t>/Organization/Aegis-Petroleum-Technology</t>
  </si>
  <si>
    <t>Aegis Petroleum Technology</t>
  </si>
  <si>
    <t>/organization/ aegis-semiconductor</t>
  </si>
  <si>
    <t>/ORGANIZATION/AEGIS-SEMICONDUCTOR</t>
  </si>
  <si>
    <t>/funding-round/76ac9c9671abe5ad0116c0859ae522a1</t>
  </si>
  <si>
    <t>/Organization/Aegis-Semiconductor</t>
  </si>
  <si>
    <t>Aegis Semiconductor</t>
  </si>
  <si>
    <t>Embedded Hardware and Software</t>
  </si>
  <si>
    <t>/organization/aegis-semiconductor</t>
  </si>
  <si>
    <t>/funding-round/c39debe008ccd8a6e87173573adcc2fb</t>
  </si>
  <si>
    <t>/organization/ aegis-surgical</t>
  </si>
  <si>
    <t>/ORGANIZATION/AEGIS-SURGICAL</t>
  </si>
  <si>
    <t>/funding-round/c26acb9161b337c42d9dd752c2986321</t>
  </si>
  <si>
    <t>/Organization/Aegis-Surgical</t>
  </si>
  <si>
    <t>Aegis Surgical</t>
  </si>
  <si>
    <t>/organization/ aeglea-biotherapeutics</t>
  </si>
  <si>
    <t>/organization/aeglea-biotherapeutics</t>
  </si>
  <si>
    <t>/funding-round/58adb1b7dcc0fde45cd21c0b8d2d032c</t>
  </si>
  <si>
    <t>/Organization/Aeglea-Biotherapeutics</t>
  </si>
  <si>
    <t>Aeglea BioTherapeutics</t>
  </si>
  <si>
    <t>http://aegleabio.com</t>
  </si>
  <si>
    <t>Biotechnology|Health Care|Therapeutics</t>
  </si>
  <si>
    <t>/ORGANIZATION/AEGLEA-BIOTHERAPEUTICS</t>
  </si>
  <si>
    <t>/funding-round/665078e6f25a93f93648a650a155e24a</t>
  </si>
  <si>
    <t>/funding-round/a6cd40e36bb993fcce9b355da1c55bc3</t>
  </si>
  <si>
    <t>/organization/ aehr-test-systems</t>
  </si>
  <si>
    <t>/ORGANIZATION/AEHR-TEST-SYSTEMS</t>
  </si>
  <si>
    <t>/funding-round/3b02cf325be61412c2af1eb545f4d568</t>
  </si>
  <si>
    <t>19-09-1985</t>
  </si>
  <si>
    <t>/Organization/Aehr-Test-Systems</t>
  </si>
  <si>
    <t>Aehr Test Systems</t>
  </si>
  <si>
    <t>http://www.aehr.com</t>
  </si>
  <si>
    <t>/organization/aehr-test-systems</t>
  </si>
  <si>
    <t>/funding-round/a5b9ee39adb8043b65fdf3ee50252a2f</t>
  </si>
  <si>
    <t>22-04-2015</t>
  </si>
  <si>
    <t>/funding-round/dd07cd4ce70380595c0d0e6bd8075bce</t>
  </si>
  <si>
    <t>28-03-2013</t>
  </si>
  <si>
    <t>/funding-round/e8562f202a6c37a73198e2d113faa6af</t>
  </si>
  <si>
    <t>/organization/ aeluros</t>
  </si>
  <si>
    <t>/ORGANIZATION/AELUROS</t>
  </si>
  <si>
    <t>/funding-round/83aec28c1e08ece32b5a004eeea0674d</t>
  </si>
  <si>
    <t>/Organization/Aeluros</t>
  </si>
  <si>
    <t>Aeluros</t>
  </si>
  <si>
    <t>http://www.aeluros.com</t>
  </si>
  <si>
    <t>/organization/ aeneid-corporation</t>
  </si>
  <si>
    <t>/organization/aeneid-corporation</t>
  </si>
  <si>
    <t>/funding-round/97592aa6d70f691bd2c1c91a381a4240</t>
  </si>
  <si>
    <t>/Organization/Aeneid-Corporation</t>
  </si>
  <si>
    <t>Aeneid Corporation</t>
  </si>
  <si>
    <t>http://www.aeneid.com</t>
  </si>
  <si>
    <t>/ORGANIZATION/AENEID-CORPORATION</t>
  </si>
  <si>
    <t>/funding-round/b5239441d8fba1d2c85b80d434774686</t>
  </si>
  <si>
    <t>/organization/ aentropico</t>
  </si>
  <si>
    <t>/organization/aentropico</t>
  </si>
  <si>
    <t>/funding-round/2a4b19ddd951f4175e7fdeb449695426</t>
  </si>
  <si>
    <t>/Organization/Aentropico</t>
  </si>
  <si>
    <t>Aentropico</t>
  </si>
  <si>
    <t>http://aentropi.co</t>
  </si>
  <si>
    <t>Analytics|Big Data|Business Intelligence|Predictive Analytics</t>
  </si>
  <si>
    <t>/ORGANIZATION/AENTROPICO</t>
  </si>
  <si>
    <t>/funding-round/b5e4a56a1123892ad1b4112af6c02bbc</t>
  </si>
  <si>
    <t>/funding-round/f91837ed4a717ec14a3973627219130f</t>
  </si>
  <si>
    <t>13-03-2013</t>
  </si>
  <si>
    <t>/funding-round/ff242bf0e68ad83a514746c3996a5e72</t>
  </si>
  <si>
    <t>/organization/ aeolus-pharmaceuticals</t>
  </si>
  <si>
    <t>/organization/aeolus-pharmaceuticals</t>
  </si>
  <si>
    <t>/funding-round/1ca19f2ee749dcb422b413483f109be9</t>
  </si>
  <si>
    <t>/Organization/Aeolus-Pharmaceuticals</t>
  </si>
  <si>
    <t>AEOLUS PHARMACEUTICALS</t>
  </si>
  <si>
    <t>http://www.aolsrx.com</t>
  </si>
  <si>
    <t>Mission Viejo</t>
  </si>
  <si>
    <t>/ORGANIZATION/AEOLUS-PHARMACEUTICALS</t>
  </si>
  <si>
    <t>/funding-round/2b21e444cdcf474a5376ddc9968035a0</t>
  </si>
  <si>
    <t>/funding-round/4fb8b7cc03e7ec8edfb84c984e138843</t>
  </si>
  <si>
    <t>/funding-round/8494a703080709f9fc80c73f098cfa51</t>
  </si>
  <si>
    <t>/funding-round/8d76d909603e3e660e3b04c010a14653</t>
  </si>
  <si>
    <t>18-04-2012</t>
  </si>
  <si>
    <t>/funding-round/e1cd68d88b3fb498d396b671a8dd4813</t>
  </si>
  <si>
    <t>/organization/ aeonmed-medical-treatment</t>
  </si>
  <si>
    <t>/organization/aeonmed-medical-treatment</t>
  </si>
  <si>
    <t>/funding-round/7360244bea5055ac28bf5fa56df09793</t>
  </si>
  <si>
    <t>/Organization/Aeonmed-Medical-Treatment</t>
  </si>
  <si>
    <t>Aeonmed Medical Treatment</t>
  </si>
  <si>
    <t>http://www.aeonmed.com</t>
  </si>
  <si>
    <t>/organization/ aep-networks</t>
  </si>
  <si>
    <t>/ORGANIZATION/AEP-NETWORKS</t>
  </si>
  <si>
    <t>/funding-round/cb263decb5a5d0e34a53fd68b836a051</t>
  </si>
  <si>
    <t>/Organization/Aep-Networks</t>
  </si>
  <si>
    <t>AEP Networks</t>
  </si>
  <si>
    <t>http://www.aepnetworks.com</t>
  </si>
  <si>
    <t>/organization/ aepona</t>
  </si>
  <si>
    <t>/organization/aepona</t>
  </si>
  <si>
    <t>/funding-round/57ca5d05989850fb1109b277cb6ae54e</t>
  </si>
  <si>
    <t>/Organization/Aepona</t>
  </si>
  <si>
    <t>Aepona</t>
  </si>
  <si>
    <t>http://www.aepona.com</t>
  </si>
  <si>
    <t>R3</t>
  </si>
  <si>
    <t>Belfast</t>
  </si>
  <si>
    <t>/ORGANIZATION/AEPONA</t>
  </si>
  <si>
    <t>/funding-round/ad79a10f4c3f231375454da6393ec564</t>
  </si>
  <si>
    <t>/funding-round/be947e31a3d48eb96f5a6d509ff3bfe6</t>
  </si>
  <si>
    <t>/organization/ aequus-pharmaceuticals</t>
  </si>
  <si>
    <t>/ORGANIZATION/AEQUUS-PHARMACEUTICALS</t>
  </si>
  <si>
    <t>/funding-round/341cac4b692e83c5f6606f4bc62951ee</t>
  </si>
  <si>
    <t>/Organization/Aequus-Pharmaceuticals</t>
  </si>
  <si>
    <t>Aequus Pharmaceuticals</t>
  </si>
  <si>
    <t>http://aequuspharma.ca</t>
  </si>
  <si>
    <t>/organization/ aequus-technologies</t>
  </si>
  <si>
    <t>/organization/aequus-technologies</t>
  </si>
  <si>
    <t>/funding-round/8ebffb190cf0bba021ab88b6744c854b</t>
  </si>
  <si>
    <t>19-10-2009</t>
  </si>
  <si>
    <t>/Organization/Aequus-Technologies</t>
  </si>
  <si>
    <t>Aequus Technologies</t>
  </si>
  <si>
    <t>/organization/ aer-consulting-services</t>
  </si>
  <si>
    <t>/ORGANIZATION/AER-CONSULTING-SERVICES</t>
  </si>
  <si>
    <t>/funding-round/7f724352fd8b7a9575fbaffaff51a02e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 aereo</t>
  </si>
  <si>
    <t>/organization/aereo</t>
  </si>
  <si>
    <t>/funding-round/1dd5bdd91e19b74e4ef222279bad092b</t>
  </si>
  <si>
    <t>/Organization/Aereo</t>
  </si>
  <si>
    <t>Aereo</t>
  </si>
  <si>
    <t>http://aereo.com/home</t>
  </si>
  <si>
    <t>Digital Media|Television|Video Streaming</t>
  </si>
  <si>
    <t>/ORGANIZATION/AEREO</t>
  </si>
  <si>
    <t>/funding-round/5b19dcc10262c928a391a2786dff9a8d</t>
  </si>
  <si>
    <t>/funding-round/9f7dcee0b87790cc3de771cd0bb61d04</t>
  </si>
  <si>
    <t>/funding-round/d053e74a1be3b2657548c700dba28e99</t>
  </si>
  <si>
    <t>/organization/ aeria</t>
  </si>
  <si>
    <t>/organization/aeria</t>
  </si>
  <si>
    <t>/funding-round/5f23de38fc151917cb0ed0483eaebbcf</t>
  </si>
  <si>
    <t>/Organization/Aeria</t>
  </si>
  <si>
    <t>Aeria Games &amp; Entertainment</t>
  </si>
  <si>
    <t>http://www.aeriagames.com</t>
  </si>
  <si>
    <t>Games|Networking</t>
  </si>
  <si>
    <t>/ORGANIZATION/AERIA</t>
  </si>
  <si>
    <t>/funding-round/888ce13e1792b43e22e4b8f8073b9b91</t>
  </si>
  <si>
    <t>/organization/ aerial-biopharma</t>
  </si>
  <si>
    <t>/organization/aerial-biopharma</t>
  </si>
  <si>
    <t>/funding-round/36118704821f3a2ff7138a84e86acb2a</t>
  </si>
  <si>
    <t>/Organization/Aerial-Biopharma</t>
  </si>
  <si>
    <t>Aerial BioPharma</t>
  </si>
  <si>
    <t>http://aerialbio.com</t>
  </si>
  <si>
    <t>/ORGANIZATION/AERIAL-BIOPHARMA</t>
  </si>
  <si>
    <t>/funding-round/5a3447934c84e7fc158b8fecb38b7847</t>
  </si>
  <si>
    <t>/funding-round/d3d54f9023abd80772fab66aaeeddcd9</t>
  </si>
  <si>
    <t>/organization/ aerialtronics</t>
  </si>
  <si>
    <t>/ORGANIZATION/AERIALTRONICS</t>
  </si>
  <si>
    <t>/funding-round/71ad995e8eea030901eb63db284cf507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 aerie-pharmaceuticals</t>
  </si>
  <si>
    <t>/organization/aerie-pharmaceuticals</t>
  </si>
  <si>
    <t>/funding-round/0706fd94b9d6f3715cffc4dad978d9a6</t>
  </si>
  <si>
    <t>/Organization/Aerie-Pharmaceuticals</t>
  </si>
  <si>
    <t>Aerie Pharmaceuticals</t>
  </si>
  <si>
    <t>http://www.aeriepharma.com</t>
  </si>
  <si>
    <t>Bedminster</t>
  </si>
  <si>
    <t>/ORGANIZATION/AERIE-PHARMACEUTICALS</t>
  </si>
  <si>
    <t>/funding-round/180c72065c8873e5a6b36bd49bcd096c</t>
  </si>
  <si>
    <t>/funding-round/59767ff344178f83166c14234e0c7c7b</t>
  </si>
  <si>
    <t>/funding-round/5c6ac51b379dc984ea34ccd4f5a3ac58</t>
  </si>
  <si>
    <t>/funding-round/a8dffac59375d1f268d0f1ee0c7fc937</t>
  </si>
  <si>
    <t>/organization/ aerify-media</t>
  </si>
  <si>
    <t>/ORGANIZATION/AERIFY-MEDIA</t>
  </si>
  <si>
    <t>/funding-round/3f67f276e2a0f2ebbe0d1506276b79a4</t>
  </si>
  <si>
    <t>/Organization/Aerify-Media</t>
  </si>
  <si>
    <t>Aerify Media</t>
  </si>
  <si>
    <t>http://www.aerifymedia.com</t>
  </si>
  <si>
    <t>Mobile|Video</t>
  </si>
  <si>
    <t>/organization/ aerin-medical</t>
  </si>
  <si>
    <t>/organization/aerin-medical</t>
  </si>
  <si>
    <t>/funding-round/1bd04701ab5477b0b1431e518690e69e</t>
  </si>
  <si>
    <t>/Organization/Aerin-Medical</t>
  </si>
  <si>
    <t>Aerin Medical</t>
  </si>
  <si>
    <t>http://www.aerinmedical.com/</t>
  </si>
  <si>
    <t>/ORGANIZATION/AERIN-MEDICAL</t>
  </si>
  <si>
    <t>/funding-round/513f19c3ee87ec8f6d880f4e3c169b62</t>
  </si>
  <si>
    <t>/funding-round/558ab526c5b2e57f11bd54504045e0c4</t>
  </si>
  <si>
    <t>/funding-round/b45100c404d2de2928c8337c2e6bb535</t>
  </si>
  <si>
    <t>/organization/ aeris-cleantec-ag</t>
  </si>
  <si>
    <t>/organization/aeris-cleantec-ag</t>
  </si>
  <si>
    <t>/funding-round/5a11e5bcf7d08eab86975dc5d79fed49</t>
  </si>
  <si>
    <t>/Organization/Aeris-Cleantec-Ag</t>
  </si>
  <si>
    <t>Aeris Cleantec AG</t>
  </si>
  <si>
    <t>http://www.aeris.cn</t>
  </si>
  <si>
    <t>Winterthur</t>
  </si>
  <si>
    <t>/organization/ aeris-communications</t>
  </si>
  <si>
    <t>/ORGANIZATION/AERIS-COMMUNICATIONS</t>
  </si>
  <si>
    <t>/funding-round/47c46a750e0eb1342813b506f23710cc</t>
  </si>
  <si>
    <t>30-04-2009</t>
  </si>
  <si>
    <t>/Organization/Aeris-Communications</t>
  </si>
  <si>
    <t>Aeris Communications</t>
  </si>
  <si>
    <t>http://www.aeris.com</t>
  </si>
  <si>
    <t>Gps|Internet of Things|M2M|Smart Grid|Telecommunications</t>
  </si>
  <si>
    <t>Gps</t>
  </si>
  <si>
    <t>/organization/ aeristech-limited</t>
  </si>
  <si>
    <t>/organization/aeristech-limited</t>
  </si>
  <si>
    <t>/funding-round/cf93ec457dd1834e6e0c1c19874b43c1</t>
  </si>
  <si>
    <t>/Organization/Aeristech-Limited</t>
  </si>
  <si>
    <t>Aeristech Limited</t>
  </si>
  <si>
    <t>http://www.aeristech.co.uk/</t>
  </si>
  <si>
    <t>Automotive|Electronics|Engineering Firms|Motors</t>
  </si>
  <si>
    <t>/organization/ aero-beacons</t>
  </si>
  <si>
    <t>/ORGANIZATION/AERO-BEACONS</t>
  </si>
  <si>
    <t>/funding-round/d1f5a5f05f2957cea6802b77c90549a0</t>
  </si>
  <si>
    <t>24-01-2015</t>
  </si>
  <si>
    <t>/Organization/Aero-Beacons</t>
  </si>
  <si>
    <t>Aero Beacons</t>
  </si>
  <si>
    <t>http://www.discoveraero.com</t>
  </si>
  <si>
    <t>Lehi</t>
  </si>
  <si>
    <t>/organization/ aero-glass</t>
  </si>
  <si>
    <t>/organization/aero-glass</t>
  </si>
  <si>
    <t>/funding-round/0974970465717a2a9eb45f4e384194e1</t>
  </si>
  <si>
    <t>/Organization/Aero-Glass</t>
  </si>
  <si>
    <t>Aero Glass</t>
  </si>
  <si>
    <t>http://glass.aero/</t>
  </si>
  <si>
    <t>Augmented Reality|Defense</t>
  </si>
  <si>
    <t>/ORGANIZATION/AERO-GLASS</t>
  </si>
  <si>
    <t>/funding-round/e93ae50a9d5707875e56504cf7d73486</t>
  </si>
  <si>
    <t>/organization/ aerob</t>
  </si>
  <si>
    <t>/organization/aerob</t>
  </si>
  <si>
    <t>/funding-round/8d1e43641563ee0596d2fd4022653ea8</t>
  </si>
  <si>
    <t>18-12-2012</t>
  </si>
  <si>
    <t>/Organization/Aerob</t>
  </si>
  <si>
    <t>Aerob</t>
  </si>
  <si>
    <t>http://aerob.ru/</t>
  </si>
  <si>
    <t>Aerospace|Drones|Robotics</t>
  </si>
  <si>
    <t>/organization/ aerodron</t>
  </si>
  <si>
    <t>/ORGANIZATION/AERODRON</t>
  </si>
  <si>
    <t>/funding-round/3a027cc9c73c99c65e35b3087a4f6977</t>
  </si>
  <si>
    <t>/Organization/Aerodron</t>
  </si>
  <si>
    <t>AeroDron</t>
  </si>
  <si>
    <t>http://www.aerodron.com</t>
  </si>
  <si>
    <t>Aerospace|Curated Web|Drones</t>
  </si>
  <si>
    <t>Parma</t>
  </si>
  <si>
    <t>/organization/ aerodynenergy</t>
  </si>
  <si>
    <t>/organization/aerodynenergy</t>
  </si>
  <si>
    <t>/funding-round/76e9c262705137099cfdecf9208b38e9</t>
  </si>
  <si>
    <t>/Organization/Aerodynenergy</t>
  </si>
  <si>
    <t>AeroDynEnergy</t>
  </si>
  <si>
    <t>http://www.aerodynenergy.com</t>
  </si>
  <si>
    <t>/organization/ aerofarms</t>
  </si>
  <si>
    <t>/ORGANIZATION/AEROFARMS</t>
  </si>
  <si>
    <t>/funding-round/5cc95141cd9d53934e98e43feb1b59cf</t>
  </si>
  <si>
    <t>/Organization/Aerofarms</t>
  </si>
  <si>
    <t>AeroFarms</t>
  </si>
  <si>
    <t>http://www.aerofarms.com</t>
  </si>
  <si>
    <t>Clean Technology|Hospitality</t>
  </si>
  <si>
    <t>/organization/aerofarms</t>
  </si>
  <si>
    <t>/funding-round/80bfc6b69c58b568ad365eea298fdfae</t>
  </si>
  <si>
    <t>/organization/ aerofs</t>
  </si>
  <si>
    <t>/ORGANIZATION/AEROFS</t>
  </si>
  <si>
    <t>/funding-round/1ac2978ce4921454c3b1d4fb8b514bd1</t>
  </si>
  <si>
    <t>/Organization/Aerofs</t>
  </si>
  <si>
    <t>AeroFS</t>
  </si>
  <si>
    <t>http://www.aerofs.com</t>
  </si>
  <si>
    <t>Cloud Computing|Enterprise Software|Storage</t>
  </si>
  <si>
    <t>/organization/aerofs</t>
  </si>
  <si>
    <t>/funding-round/576dc81c9ebabdb8af18ce1cebe92921</t>
  </si>
  <si>
    <t>20-08-2010</t>
  </si>
  <si>
    <t>/funding-round/a052c0385588a052cbefdd17ea2319f2</t>
  </si>
  <si>
    <t>/funding-round/c790a4a4c33881c0bf850ded3849ac77</t>
  </si>
  <si>
    <t>/organization/ aerogrow-international</t>
  </si>
  <si>
    <t>/ORGANIZATION/AEROGROW-INTERNATIONAL</t>
  </si>
  <si>
    <t>/funding-round/99062e7c1763c345374e365688ef10d0</t>
  </si>
  <si>
    <t>/Organization/Aerogrow-International</t>
  </si>
  <si>
    <t>AeroGrow International</t>
  </si>
  <si>
    <t>http://aerogrow.com</t>
  </si>
  <si>
    <t>Direct Sales|Home &amp; Garden|Wholesale</t>
  </si>
  <si>
    <t>Direct Sales</t>
  </si>
  <si>
    <t>/organization/aerogrow-international</t>
  </si>
  <si>
    <t>/funding-round/cb1ce3eb309a04da6627338d6fcf5f22</t>
  </si>
  <si>
    <t>/organization/ aerohive-networks</t>
  </si>
  <si>
    <t>/ORGANIZATION/AEROHIVE-NETWORKS</t>
  </si>
  <si>
    <t>/funding-round/4ca6ffa2f3adea79490841d758b3183f</t>
  </si>
  <si>
    <t>/Organization/Aerohive-Networks</t>
  </si>
  <si>
    <t>Aerohive Networks</t>
  </si>
  <si>
    <t>http://www.aerohive.com</t>
  </si>
  <si>
    <t>/organization/aerohive-networks</t>
  </si>
  <si>
    <t>/funding-round/6e8f8d5dfc21e7751fb4611409e979f7</t>
  </si>
  <si>
    <t>/funding-round/931aff911e75cbd8c8e132f102910d32</t>
  </si>
  <si>
    <t>/funding-round/a1ff0b06cb0a4a19956d43998a882b3e</t>
  </si>
  <si>
    <t>/funding-round/b94034424f4fbe1192e092395e8450a3</t>
  </si>
  <si>
    <t>/funding-round/e8a6e66a7a60cd599304e3cb6af704d3</t>
  </si>
  <si>
    <t>/organization/ aeroiflight-corporation</t>
  </si>
  <si>
    <t>/ORGANIZATION/AEROIFLIGHT-CORPORATION</t>
  </si>
  <si>
    <t>/funding-round/f549e7b3b34b744bc7d5756c3de0e910</t>
  </si>
  <si>
    <t>/Organization/Aeroiflight-Corporation</t>
  </si>
  <si>
    <t>aeROIFlight Corporation</t>
  </si>
  <si>
    <t>North Miami Beach</t>
  </si>
  <si>
    <t>22-02-2002</t>
  </si>
  <si>
    <t>/organization/ aeromarine-consulting</t>
  </si>
  <si>
    <t>/organization/aeromarine-consulting</t>
  </si>
  <si>
    <t>/funding-round/831dd7fc223ee3aa032613634d535f1d</t>
  </si>
  <si>
    <t>/Organization/Aeromarine-Consulting</t>
  </si>
  <si>
    <t>Aeromarine Consulting</t>
  </si>
  <si>
    <t>http://www.aeromarine-lsa.com</t>
  </si>
  <si>
    <t>/organization/ aeromics</t>
  </si>
  <si>
    <t>/ORGANIZATION/AEROMICS</t>
  </si>
  <si>
    <t>/funding-round/d618811b85d53314ae6cd7efdaaaff2e</t>
  </si>
  <si>
    <t>/Organization/Aeromics</t>
  </si>
  <si>
    <t>Aeromics</t>
  </si>
  <si>
    <t>http://aeromics.com</t>
  </si>
  <si>
    <t>/organization/ aeromot</t>
  </si>
  <si>
    <t>/organization/aeromot</t>
  </si>
  <si>
    <t>/funding-round/095f50e9e2c806d6a873a9f299c4b1d1</t>
  </si>
  <si>
    <t>/Organization/Aeromot</t>
  </si>
  <si>
    <t>Aeromot</t>
  </si>
  <si>
    <t>http://www.aeromot.com.br/</t>
  </si>
  <si>
    <t>Aerospace|Defense|Services</t>
  </si>
  <si>
    <t>Porto Alegre</t>
  </si>
  <si>
    <t>/organization/ aeron-lifestyle-technology</t>
  </si>
  <si>
    <t>/ORGANIZATION/AERON-LIFESTYLE-TECHNOLOGY</t>
  </si>
  <si>
    <t>/funding-round/e7ac9c3d70dcc509e215f99464642ad6</t>
  </si>
  <si>
    <t>/Organization/Aeron-Lifestyle-Technology</t>
  </si>
  <si>
    <t>AERON Lifestyle Technology</t>
  </si>
  <si>
    <t>http://www.aeronlifetech.com</t>
  </si>
  <si>
    <t>Fairfield</t>
  </si>
  <si>
    <t>/organization/ aeronavics</t>
  </si>
  <si>
    <t>/organization/aeronavics</t>
  </si>
  <si>
    <t>/funding-round/55083e7278d743a15680ca3b28d6aacf</t>
  </si>
  <si>
    <t>/Organization/Aeronavics</t>
  </si>
  <si>
    <t>Aeronavics</t>
  </si>
  <si>
    <t>http://aeronavics.com/</t>
  </si>
  <si>
    <t>F4</t>
  </si>
  <si>
    <t>NZL - Other</t>
  </si>
  <si>
    <t>Raglan</t>
  </si>
  <si>
    <t>/organization/ aeropost</t>
  </si>
  <si>
    <t>/ORGANIZATION/AEROPOST</t>
  </si>
  <si>
    <t>/funding-round/a9c7bccc9577cfdefbac54bb84ccba94</t>
  </si>
  <si>
    <t>13-04-2014</t>
  </si>
  <si>
    <t>/Organization/Aeropost</t>
  </si>
  <si>
    <t>Aeropost</t>
  </si>
  <si>
    <t>http://aeropost.com</t>
  </si>
  <si>
    <t>/organization/ aeropostale</t>
  </si>
  <si>
    <t>/organization/aeropostale</t>
  </si>
  <si>
    <t>/funding-round/649eac3fa2ab2f821b2007a3c0eeb6f9</t>
  </si>
  <si>
    <t>/Organization/Aeropostale</t>
  </si>
  <si>
    <t>Aeropostale</t>
  </si>
  <si>
    <t>http://aeropostale.com</t>
  </si>
  <si>
    <t>Consumers|E-Commerce</t>
  </si>
  <si>
    <t>/organization/ aerosat-corporation</t>
  </si>
  <si>
    <t>/ORGANIZATION/AEROSAT-CORPORATION</t>
  </si>
  <si>
    <t>/funding-round/151ac4eeeb1af301ac5d7b102c28e8cf</t>
  </si>
  <si>
    <t>/Organization/Aerosat-Corporation</t>
  </si>
  <si>
    <t>AeroSat Corporation</t>
  </si>
  <si>
    <t>http://www.aerosat.com</t>
  </si>
  <si>
    <t>Amherst</t>
  </si>
  <si>
    <t>/organization/aerosat-corporation</t>
  </si>
  <si>
    <t>/funding-round/29337c8db58133addff2f49aa756501b</t>
  </si>
  <si>
    <t>/funding-round/6d317653cfffba5b53f179f3a1d0d8c8</t>
  </si>
  <si>
    <t>/organization/ aeroscout</t>
  </si>
  <si>
    <t>/organization/aeroscout</t>
  </si>
  <si>
    <t>/funding-round/1c99e295c861a07914e5fb8abbd76217</t>
  </si>
  <si>
    <t>/Organization/Aeroscout</t>
  </si>
  <si>
    <t>AeroScout</t>
  </si>
  <si>
    <t>http://www.aeroscout.com</t>
  </si>
  <si>
    <t>Mobile|RFID|Wireless</t>
  </si>
  <si>
    <t>/ORGANIZATION/AEROSCOUT</t>
  </si>
  <si>
    <t>/funding-round/5f558512b8dc932a83a8b724ab440a46</t>
  </si>
  <si>
    <t>23-03-2009</t>
  </si>
  <si>
    <t>/funding-round/99b91fa12cc0f059410a85219ee5f127</t>
  </si>
  <si>
    <t>/funding-round/b44140c2cc7e822062860d33a441ce32</t>
  </si>
  <si>
    <t>/organization/ aerospike</t>
  </si>
  <si>
    <t>/organization/aerospike</t>
  </si>
  <si>
    <t>/funding-round/10fdb50b4e1da6cd63a25fe907abae29</t>
  </si>
  <si>
    <t>/Organization/Aerospike</t>
  </si>
  <si>
    <t>Aerospike</t>
  </si>
  <si>
    <t>http://www.aerospike.com</t>
  </si>
  <si>
    <t>Analytics|Auctions|Big Data|Databases|Real Time</t>
  </si>
  <si>
    <t>25-02-2009</t>
  </si>
  <si>
    <t>/ORGANIZATION/AEROSPIKE</t>
  </si>
  <si>
    <t>/funding-round/91f502151a45419ca09d3353b67de48b</t>
  </si>
  <si>
    <t>/funding-round/b7c951da60aa671dddf38287c7b18c8c</t>
  </si>
  <si>
    <t>/organization/ aerosurgical</t>
  </si>
  <si>
    <t>/ORGANIZATION/AEROSURGICAL</t>
  </si>
  <si>
    <t>/funding-round/467c5a801506e2f8329f678dea3b3abb</t>
  </si>
  <si>
    <t>/Organization/Aerosurgical</t>
  </si>
  <si>
    <t>AeroSurgical</t>
  </si>
  <si>
    <t>http://www.aerosurgical.com</t>
  </si>
  <si>
    <t>/organization/ aerovance</t>
  </si>
  <si>
    <t>/organization/aerovance</t>
  </si>
  <si>
    <t>/funding-round/1355f6817248074625ce99ed7656f5c3</t>
  </si>
  <si>
    <t>28-03-2007</t>
  </si>
  <si>
    <t>/Organization/Aerovance</t>
  </si>
  <si>
    <t>Aerovance</t>
  </si>
  <si>
    <t>http://www.aerovance.com</t>
  </si>
  <si>
    <t>/ORGANIZATION/AEROVANCE</t>
  </si>
  <si>
    <t>/funding-round/8641e5f80d0fb1466a8e94ceb499cb43</t>
  </si>
  <si>
    <t>21-03-2011</t>
  </si>
  <si>
    <t>/funding-round/aa6109a75cdf2b67e9a06ef8c7696657</t>
  </si>
  <si>
    <t>/funding-round/c165cbd5d213b8c196e9f51e4c7fa70c</t>
  </si>
  <si>
    <t>/funding-round/e81307cc2c615e56ff2702fafaaa15bb</t>
  </si>
  <si>
    <t>16-09-2010</t>
  </si>
  <si>
    <t>/organization/ aerovectrx</t>
  </si>
  <si>
    <t>/ORGANIZATION/AEROVECTRX</t>
  </si>
  <si>
    <t>/funding-round/0564c99dfe6fd78fa8fd339076c1705a</t>
  </si>
  <si>
    <t>/Organization/Aerovectrx</t>
  </si>
  <si>
    <t>AerovectRx</t>
  </si>
  <si>
    <t>http://www.aerovectrx.com/</t>
  </si>
  <si>
    <t>/organization/aerovectrx</t>
  </si>
  <si>
    <t>/funding-round/3153aab8e85cf9a4904139fe17dc925a</t>
  </si>
  <si>
    <t>/funding-round/3274d99a0738d87e9c1b0e1f4e6b8ae9</t>
  </si>
  <si>
    <t>/funding-round/b85e9664bc203d00b9683551c789e1fe</t>
  </si>
  <si>
    <t>/funding-round/d66975937e36587bef131d4d5fa162c5</t>
  </si>
  <si>
    <t>/organization/ aeroxo</t>
  </si>
  <si>
    <t>/organization/aeroxo</t>
  </si>
  <si>
    <t>/funding-round/129c6888ee2fe6dd4c0972a88914e000</t>
  </si>
  <si>
    <t>/Organization/Aeroxo</t>
  </si>
  <si>
    <t>Aeroxo</t>
  </si>
  <si>
    <t>http://www.aeroxo.com/</t>
  </si>
  <si>
    <t>/ORGANIZATION/AEROXO</t>
  </si>
  <si>
    <t>/funding-round/7bd1d79ddf610061fb51eb9cc4313661</t>
  </si>
  <si>
    <t>/organization/ aerpio-therapeutics</t>
  </si>
  <si>
    <t>/organization/aerpio-therapeutics</t>
  </si>
  <si>
    <t>/funding-round/0fbd51f4109e0f8806bdb20ec91c8c18</t>
  </si>
  <si>
    <t>/Organization/Aerpio-Therapeutics</t>
  </si>
  <si>
    <t>Aerpio Therapeutics</t>
  </si>
  <si>
    <t>http://www.aerpio.com</t>
  </si>
  <si>
    <t>Cincinnati</t>
  </si>
  <si>
    <t>/ORGANIZATION/AERPIO-THERAPEUTICS</t>
  </si>
  <si>
    <t>/funding-round/74689029d0327c9fc4ef82c238587b85</t>
  </si>
  <si>
    <t>/funding-round/dba3ebdc90e7213766433aae2a7bd9ef</t>
  </si>
  <si>
    <t>23-04-2014</t>
  </si>
  <si>
    <t>/funding-round/e9d294500831bbd730c32c3e27fd7d84</t>
  </si>
  <si>
    <t>30-08-2012</t>
  </si>
  <si>
    <t>/organization/ aersale-holdings</t>
  </si>
  <si>
    <t>/organization/aersale-holdings</t>
  </si>
  <si>
    <t>/funding-round/b9270fa4d4b39fce25ae73733f23aac8</t>
  </si>
  <si>
    <t>13-01-2010</t>
  </si>
  <si>
    <t>/Organization/Aersale-Holdings</t>
  </si>
  <si>
    <t>AerSale Holdings</t>
  </si>
  <si>
    <t>http://www.aersale.com</t>
  </si>
  <si>
    <t>/organization/ aeryon-labs</t>
  </si>
  <si>
    <t>/ORGANIZATION/AERYON-LABS</t>
  </si>
  <si>
    <t>/funding-round/26a3fc8f1196d0270347ff81df08dc2c</t>
  </si>
  <si>
    <t>15-07-2009</t>
  </si>
  <si>
    <t>/Organization/Aeryon-Labs</t>
  </si>
  <si>
    <t>Aeryon Labs</t>
  </si>
  <si>
    <t>http://www.aeryon.com</t>
  </si>
  <si>
    <t>DOD/Military|Photography</t>
  </si>
  <si>
    <t>/organization/aeryon-labs</t>
  </si>
  <si>
    <t>/funding-round/4a1188150c8c1ea7c476f143f24bc47c</t>
  </si>
  <si>
    <t>23-10-2015</t>
  </si>
  <si>
    <t>/organization/ aesica-pharmaceuticals</t>
  </si>
  <si>
    <t>/ORGANIZATION/AESICA-PHARMACEUTICALS</t>
  </si>
  <si>
    <t>/funding-round/612ce5c7c7ed7e2f7a21815c1a89c958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 aesrx</t>
  </si>
  <si>
    <t>/organization/aesrx</t>
  </si>
  <si>
    <t>/funding-round/03183d8753748c67d52ebf46858dc96f</t>
  </si>
  <si>
    <t>/Organization/Aesrx</t>
  </si>
  <si>
    <t>AesRx</t>
  </si>
  <si>
    <t>http://www.aesrx.com</t>
  </si>
  <si>
    <t>Newton</t>
  </si>
  <si>
    <t>/ORGANIZATION/AESRX</t>
  </si>
  <si>
    <t>/funding-round/2cc2688471cf76add9e782887cb7a4bc</t>
  </si>
  <si>
    <t>/funding-round/580de54f2d258ad939b2a5f298ff4998</t>
  </si>
  <si>
    <t>30-06-2011</t>
  </si>
  <si>
    <t>/organization/ aesthera-corporation</t>
  </si>
  <si>
    <t>/ORGANIZATION/AESTHERA-CORPORATION</t>
  </si>
  <si>
    <t>/funding-round/7360d7f9205f16398862de1b71bbfdf9</t>
  </si>
  <si>
    <t>15-02-2005</t>
  </si>
  <si>
    <t>/Organization/Aesthera-Corporation</t>
  </si>
  <si>
    <t>Aesthera Corporation</t>
  </si>
  <si>
    <t>/organization/ aesthetic-everythingâ®-social-network</t>
  </si>
  <si>
    <t>/organization/aesthetic-everythingâ®-social-network</t>
  </si>
  <si>
    <t>/funding-round/62593455f1a69857ed05d5734cc04132</t>
  </si>
  <si>
    <t>/Organization/Aesthetic-Everythingâ®-Social-Network</t>
  </si>
  <si>
    <t>Aesthetic EverythingÂ® Social Network</t>
  </si>
  <si>
    <t>http://aestheticeverything.com/</t>
  </si>
  <si>
    <t>Marina Del Rey</t>
  </si>
  <si>
    <t>/organization/ aesthetic-sciences</t>
  </si>
  <si>
    <t>/ORGANIZATION/AESTHETIC-SCIENCES</t>
  </si>
  <si>
    <t>/funding-round/26c255b4ef5a72832de42d458923234c</t>
  </si>
  <si>
    <t>/Organization/Aesthetic-Sciences</t>
  </si>
  <si>
    <t>Aesthetic Sciences</t>
  </si>
  <si>
    <t>/organization/ aet-holdings</t>
  </si>
  <si>
    <t>/organization/aet-holdings</t>
  </si>
  <si>
    <t>/funding-round/76feddd7dcd62f95fbae6297f7e25c34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 aet-hosting-solutions</t>
  </si>
  <si>
    <t>/ORGANIZATION/AET-HOSTING-SOLUTIONS</t>
  </si>
  <si>
    <t>/funding-round/af655f8432df07eee08b8807c3987daa</t>
  </si>
  <si>
    <t>18-10-2014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 aetel</t>
  </si>
  <si>
    <t>/organization/aetel</t>
  </si>
  <si>
    <t>/funding-round/5135f2b69583f2c9e15a2f37079c16f8</t>
  </si>
  <si>
    <t>/Organization/Aetel</t>
  </si>
  <si>
    <t>Aetel.inc (Droppy)</t>
  </si>
  <si>
    <t>http://aetel.jp</t>
  </si>
  <si>
    <t>23-06-2011</t>
  </si>
  <si>
    <t>/organization/ aeternusled</t>
  </si>
  <si>
    <t>/ORGANIZATION/AETERNUSLED</t>
  </si>
  <si>
    <t>/funding-round/d6cac676fe779bb1346229595fcc3aad</t>
  </si>
  <si>
    <t>/Organization/Aeternusled</t>
  </si>
  <si>
    <t>AeternusLED</t>
  </si>
  <si>
    <t>http://aeternusled.com</t>
  </si>
  <si>
    <t>Roanoke</t>
  </si>
  <si>
    <t>Blacksburg</t>
  </si>
  <si>
    <t>/organization/ aether-ventures-inc</t>
  </si>
  <si>
    <t>/organization/aether-ventures-inc</t>
  </si>
  <si>
    <t>/funding-round/6513eea2dd681dd7cb418c05b3c904b0</t>
  </si>
  <si>
    <t>/Organization/Aether-Ventures-Inc</t>
  </si>
  <si>
    <t>Aether Ventures Inc.</t>
  </si>
  <si>
    <t>http://www.aetherventures.com</t>
  </si>
  <si>
    <t>Automotive|Innovation Engineering|Technology</t>
  </si>
  <si>
    <t>/organization/ aetherpal</t>
  </si>
  <si>
    <t>/ORGANIZATION/AETHERPAL</t>
  </si>
  <si>
    <t>/funding-round/e3fd68d0b375637ec152e9346e4b530a</t>
  </si>
  <si>
    <t>/Organization/Aetherpal</t>
  </si>
  <si>
    <t>AetherPal</t>
  </si>
  <si>
    <t>http://www.aetherpal.com</t>
  </si>
  <si>
    <t>/organization/ aethlon-medical</t>
  </si>
  <si>
    <t>/organization/aethlon-medical</t>
  </si>
  <si>
    <t>/funding-round/1ecff20fa979ef57d05c40db89421cc0</t>
  </si>
  <si>
    <t>/Organization/Aethlon-Medical</t>
  </si>
  <si>
    <t>Aethlon Medical</t>
  </si>
  <si>
    <t>http://www.aethlonmedical.com</t>
  </si>
  <si>
    <t>/ORGANIZATION/AETHLON-MEDICAL</t>
  </si>
  <si>
    <t>/funding-round/25dfc58655581c2144d2bf15b1b15233</t>
  </si>
  <si>
    <t>/funding-round/3ca3d5596b3a891aa557f5b2af1c1ab0</t>
  </si>
  <si>
    <t>/funding-round/4d647fd8c62523a5680c92a56b4aaeb9</t>
  </si>
  <si>
    <t>/funding-round/51063f90fdec7764578335db4b8bc0a9</t>
  </si>
  <si>
    <t>/funding-round/57d4c6f862172a5554bd19b1e02395f3</t>
  </si>
  <si>
    <t>/funding-round/8292df9918c62194a795a0fcda10ab7b</t>
  </si>
  <si>
    <t>/funding-round/9a4ad115a6fbedc2af4020f9026ee9ea</t>
  </si>
  <si>
    <t>/funding-round/c106022811fed2bd7436b8fa3b68c382</t>
  </si>
  <si>
    <t>19-05-2011</t>
  </si>
  <si>
    <t>/funding-round/d6fb17022abdcd463090bef323e857eb</t>
  </si>
  <si>
    <t>24-08-2009</t>
  </si>
  <si>
    <t>/funding-round/e4c49327ec3729f9639a9fd901957119</t>
  </si>
  <si>
    <t>/funding-round/f5ae2bbdcfc57733885712825013f5fa</t>
  </si>
  <si>
    <t>/organization/ aetho</t>
  </si>
  <si>
    <t>/organization/aetho</t>
  </si>
  <si>
    <t>/funding-round/1e1a86d53211f96ef2703e999d849216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</t>
  </si>
  <si>
    <t>/funding-round/6387363009ed8820bbb0b515bfc60afc</t>
  </si>
  <si>
    <t>/organization/ aethon</t>
  </si>
  <si>
    <t>/organization/aethon</t>
  </si>
  <si>
    <t>/funding-round/13f6ecd7fc0ac972ce2615b34e8c303a</t>
  </si>
  <si>
    <t>/Organization/Aethon</t>
  </si>
  <si>
    <t>Aethon</t>
  </si>
  <si>
    <t>http://www.aethon.com</t>
  </si>
  <si>
    <t>/ORGANIZATION/AETHON</t>
  </si>
  <si>
    <t>/funding-round/285f81241bfd6dbdb442e6b86ffe5e5b</t>
  </si>
  <si>
    <t>30-11-2005</t>
  </si>
  <si>
    <t>/funding-round/648ff932dc3ac7dad2f4d747fa252c58</t>
  </si>
  <si>
    <t>/funding-round/699fb89c6d50aff2dbee3d34c699d470</t>
  </si>
  <si>
    <t>/funding-round/69df45292c6e669cef1061d4ae904125</t>
  </si>
  <si>
    <t>18-12-2009</t>
  </si>
  <si>
    <t>/funding-round/961049d3fa78368e5c1fb47accac5d00</t>
  </si>
  <si>
    <t>/funding-round/be272c7f5c1cc030575125f688e7c787</t>
  </si>
  <si>
    <t>/funding-round/d7e0ba274a882942a232236bfcd568c8</t>
  </si>
  <si>
    <t>/organization/ aevena</t>
  </si>
  <si>
    <t>/organization/aevena</t>
  </si>
  <si>
    <t>/funding-round/0ead5aa02ec2450cce6d7e9d14de9374</t>
  </si>
  <si>
    <t>/Organization/Aevena</t>
  </si>
  <si>
    <t>Aevena</t>
  </si>
  <si>
    <t>https://www.aevena.com</t>
  </si>
  <si>
    <t>Robotics|Startups</t>
  </si>
  <si>
    <t>Robotics</t>
  </si>
  <si>
    <t>/organization/ af83</t>
  </si>
  <si>
    <t>/ORGANIZATION/AF83</t>
  </si>
  <si>
    <t>/funding-round/edcda67c0f7f06ccb9674b1fff39b798</t>
  </si>
  <si>
    <t>/Organization/Af83</t>
  </si>
  <si>
    <t>AF83</t>
  </si>
  <si>
    <t>http://www.af83.com</t>
  </si>
  <si>
    <t>Curated Web|Databases|Internet|Mobile|Software|Web Development</t>
  </si>
  <si>
    <t>/organization/ afab-solutions</t>
  </si>
  <si>
    <t>/organization/afab-solutions</t>
  </si>
  <si>
    <t>/funding-round/11c9cc8c2860fc2987be7caa4a8c96a4</t>
  </si>
  <si>
    <t>/Organization/Afab-Solutions</t>
  </si>
  <si>
    <t>AFAB Solutions</t>
  </si>
  <si>
    <t>/organization/ afar</t>
  </si>
  <si>
    <t>/ORGANIZATION/AFAR</t>
  </si>
  <si>
    <t>/funding-round/177003c3c27bbaa6782dae3fbbd75cab</t>
  </si>
  <si>
    <t>/Organization/Afar</t>
  </si>
  <si>
    <t>AFAR</t>
  </si>
  <si>
    <t>http://www.afar.com</t>
  </si>
  <si>
    <t>Social Media|Travel</t>
  </si>
  <si>
    <t>/organization/ afb</t>
  </si>
  <si>
    <t>/organization/afb</t>
  </si>
  <si>
    <t>/funding-round/88f70ec2795f3eac6fdc2f2b340ac28e</t>
  </si>
  <si>
    <t>31-01-2014</t>
  </si>
  <si>
    <t>/Organization/Afb</t>
  </si>
  <si>
    <t>AFB</t>
  </si>
  <si>
    <t>http://afb.com</t>
  </si>
  <si>
    <t>MUS</t>
  </si>
  <si>
    <t>Mauritius</t>
  </si>
  <si>
    <t>EbÃ¨ne</t>
  </si>
  <si>
    <t>/organization/ afc-holdings</t>
  </si>
  <si>
    <t>/ORGANIZATION/AFC-HOLDINGS</t>
  </si>
  <si>
    <t>/funding-round/a8422fc10e9721fe559b87876f084c4c</t>
  </si>
  <si>
    <t>/Organization/Afc-Holdings</t>
  </si>
  <si>
    <t>AFC Holdings</t>
  </si>
  <si>
    <t>http://www.afcholdings.com/</t>
  </si>
  <si>
    <t>Customer Service|Industrial|Investment Management|Manufacturing</t>
  </si>
  <si>
    <t>/organization/ afcv-holdings</t>
  </si>
  <si>
    <t>/organization/afcv-holdings</t>
  </si>
  <si>
    <t>/funding-round/5046b51602de3dce8217b78e8be69bba</t>
  </si>
  <si>
    <t>/Organization/Afcv-Holdings</t>
  </si>
  <si>
    <t>AFCV Holdings</t>
  </si>
  <si>
    <t>http://afcv.com</t>
  </si>
  <si>
    <t>Missouri City</t>
  </si>
  <si>
    <t>/organization/ affaredelgiorno</t>
  </si>
  <si>
    <t>/ORGANIZATION/AFFAREDELGIORNO</t>
  </si>
  <si>
    <t>/funding-round/251f440d972f808c8dd5aecd52fac758</t>
  </si>
  <si>
    <t>/Organization/Affaredelgiorno</t>
  </si>
  <si>
    <t>Affaredelgiorno</t>
  </si>
  <si>
    <t>http://www.affaredelgiorno.it</t>
  </si>
  <si>
    <t>/organization/ affectiva</t>
  </si>
  <si>
    <t>/organization/affectiva</t>
  </si>
  <si>
    <t>/funding-round/b11f1c102d630b2ee6c00a1639968f8e</t>
  </si>
  <si>
    <t>/Organization/Affectiva</t>
  </si>
  <si>
    <t>Affectiva</t>
  </si>
  <si>
    <t>http://www.affectiva.com</t>
  </si>
  <si>
    <t>/ORGANIZATION/AFFECTIVA</t>
  </si>
  <si>
    <t>/funding-round/b908e2147cd5209af436812fafe18b8a</t>
  </si>
  <si>
    <t>/funding-round/f462ffb48ec57bcf53a8b24bf7333c9b</t>
  </si>
  <si>
    <t>/funding-round/feb774a95973b1be67ed470e2f94153e</t>
  </si>
  <si>
    <t>/organization/ affective-systems-plc</t>
  </si>
  <si>
    <t>/organization/affective-systems-plc</t>
  </si>
  <si>
    <t>/funding-round/d3f515a1093dd3229a968fde68d727c4</t>
  </si>
  <si>
    <t>/Organization/Affective-Systems-Plc</t>
  </si>
  <si>
    <t>Affective Systems Plc</t>
  </si>
  <si>
    <t>/organization/ affectv</t>
  </si>
  <si>
    <t>/ORGANIZATION/AFFECTV</t>
  </si>
  <si>
    <t>/funding-round/afda5854b5220815e362c382d6f50e4a</t>
  </si>
  <si>
    <t>/Organization/Affectv</t>
  </si>
  <si>
    <t>Affectv</t>
  </si>
  <si>
    <t>http://www.affectv.com</t>
  </si>
  <si>
    <t>Advertising|Auctions|Mobile|Tablets|Video</t>
  </si>
  <si>
    <t>/organization/ afferent-pharmaceuticals</t>
  </si>
  <si>
    <t>/organization/afferent-pharmaceuticals</t>
  </si>
  <si>
    <t>/funding-round/4e0be6b77db23f2b4e485a8b4cb8a8bb</t>
  </si>
  <si>
    <t>/Organization/Afferent-Pharmaceuticals</t>
  </si>
  <si>
    <t>Afferent Pharmaceuticals</t>
  </si>
  <si>
    <t>http://www.afferentpharma.com</t>
  </si>
  <si>
    <t>/ORGANIZATION/AFFERENT-PHARMACEUTICALS</t>
  </si>
  <si>
    <t>/funding-round/7aad51e23b71ea1a98ab5a296f6e4842</t>
  </si>
  <si>
    <t>23-10-2009</t>
  </si>
  <si>
    <t>/funding-round/c027d4223953ae06e2746f97f40fe2ab</t>
  </si>
  <si>
    <t>/funding-round/cd236f77f12d234a6118001a9df685ca</t>
  </si>
  <si>
    <t>/funding-round/d0bd581067966dd1cad087a25138f14f</t>
  </si>
  <si>
    <t>/funding-round/d1b528ffa2dbba77152b1c4e7a3e8c77</t>
  </si>
  <si>
    <t>/funding-round/edf0324d9c920daaa0292c18bc5e4137</t>
  </si>
  <si>
    <t>/organization/ affero-lab</t>
  </si>
  <si>
    <t>/ORGANIZATION/AFFERO-LAB</t>
  </si>
  <si>
    <t>/funding-round/e4dfdb36b6add531384687949ca3f379</t>
  </si>
  <si>
    <t>/Organization/Affero-Lab</t>
  </si>
  <si>
    <t>Affero Lab</t>
  </si>
  <si>
    <t>http://www.afferolab.com.br</t>
  </si>
  <si>
    <t>Corporate Training|Education|Training</t>
  </si>
  <si>
    <t>Corporate Training</t>
  </si>
  <si>
    <t>/organization/affero-lab</t>
  </si>
  <si>
    <t>/funding-round/ef78340aa0ed38c0ec66af04b98aadc3</t>
  </si>
  <si>
    <t>/organization/ affibody</t>
  </si>
  <si>
    <t>/ORGANIZATION/AFFIBODY</t>
  </si>
  <si>
    <t>/funding-round/d86bcfdb5349f8cff3048cee0972338a</t>
  </si>
  <si>
    <t>30-03-2007</t>
  </si>
  <si>
    <t>/Organization/Affibody</t>
  </si>
  <si>
    <t>Affibody</t>
  </si>
  <si>
    <t>http://www.affibody.com</t>
  </si>
  <si>
    <t>/organization/ affimed-therapeutics</t>
  </si>
  <si>
    <t>/organization/affimed-therapeutics</t>
  </si>
  <si>
    <t>/funding-round/0ff95750449d615115deceb1b12b83cd</t>
  </si>
  <si>
    <t>/Organization/Affimed-Therapeutics</t>
  </si>
  <si>
    <t>Affimed Therapeutics</t>
  </si>
  <si>
    <t>http://www.affimed.com</t>
  </si>
  <si>
    <t>Heidelberg</t>
  </si>
  <si>
    <t>/ORGANIZATION/AFFIMED-THERAPEUTICS</t>
  </si>
  <si>
    <t>/funding-round/1acb861f67fc683e031704f093611979</t>
  </si>
  <si>
    <t>/funding-round/a11c16abe760358745b0b53c173cc79e</t>
  </si>
  <si>
    <t>29-04-2010</t>
  </si>
  <si>
    <t>/funding-round/bba8fe53cfd15566ccb7ee77d5e0c58b</t>
  </si>
  <si>
    <t>/funding-round/fd4d5392b36ece230f256f71a2ec0e7b</t>
  </si>
  <si>
    <t>/organization/ affinaquest</t>
  </si>
  <si>
    <t>/ORGANIZATION/AFFINAQUEST</t>
  </si>
  <si>
    <t>/funding-round/c02e21bfb50d3df55129491af979084a</t>
  </si>
  <si>
    <t>/Organization/Affinaquest</t>
  </si>
  <si>
    <t>Affinaquest</t>
  </si>
  <si>
    <t>http://affinaquest.com</t>
  </si>
  <si>
    <t>/organization/ affine-analytics</t>
  </si>
  <si>
    <t>/organization/affine-analytics</t>
  </si>
  <si>
    <t>/funding-round/19bf2ee1bce7bb0e50794d3f0bf5d1f4</t>
  </si>
  <si>
    <t>/Organization/Affine-Analytics</t>
  </si>
  <si>
    <t>Affine Analytics</t>
  </si>
  <si>
    <t>http://affineanalytics.com/</t>
  </si>
  <si>
    <t>15-02-2011</t>
  </si>
  <si>
    <t>/organization/ affinegy</t>
  </si>
  <si>
    <t>/ORGANIZATION/AFFINEGY</t>
  </si>
  <si>
    <t>/funding-round/677f2218407e8626811f4fdff64bcbda</t>
  </si>
  <si>
    <t>/Organization/Affinegy</t>
  </si>
  <si>
    <t>Affinegy</t>
  </si>
  <si>
    <t>http://www.affinegy.com</t>
  </si>
  <si>
    <t>Internet|Networking|Software|Wireless</t>
  </si>
  <si>
    <t>17-03-2003</t>
  </si>
  <si>
    <t>/organization/affinegy</t>
  </si>
  <si>
    <t>/funding-round/d8556267c3c0e7baf10c483d57406bcf</t>
  </si>
  <si>
    <t>/organization/ affinergy</t>
  </si>
  <si>
    <t>/ORGANIZATION/AFFINERGY</t>
  </si>
  <si>
    <t>/funding-round/b1e446117177a4a41982373558b991dd</t>
  </si>
  <si>
    <t>/Organization/Affinergy</t>
  </si>
  <si>
    <t>Affinergy</t>
  </si>
  <si>
    <t>http://www.affinergy.com</t>
  </si>
  <si>
    <t>/organization/ affineti-biologics</t>
  </si>
  <si>
    <t>/organization/affineti-biologics</t>
  </si>
  <si>
    <t>/funding-round/10e0cbf54c614cc73a353cfc86c6f8e2</t>
  </si>
  <si>
    <t>18-06-2011</t>
  </si>
  <si>
    <t>/Organization/Affineti-Biologics</t>
  </si>
  <si>
    <t>Affineti Biologics</t>
  </si>
  <si>
    <t>/organization/ affinimark-technologies</t>
  </si>
  <si>
    <t>/ORGANIZATION/AFFINIMARK-TECHNOLOGIES</t>
  </si>
  <si>
    <t>/funding-round/7cc6c532067da324382ec0c692adfe15</t>
  </si>
  <si>
    <t>13-10-2010</t>
  </si>
  <si>
    <t>/Organization/Affinimark-Technologies</t>
  </si>
  <si>
    <t>Affinimark Technologies</t>
  </si>
  <si>
    <t>http://www.affinimark.com</t>
  </si>
  <si>
    <t>/organization/ affinio</t>
  </si>
  <si>
    <t>/organization/affinio</t>
  </si>
  <si>
    <t>/funding-round/1612de8629087cc3a3d1cd02eeea197b</t>
  </si>
  <si>
    <t>/Organization/Affinio</t>
  </si>
  <si>
    <t>Affinio</t>
  </si>
  <si>
    <t>https://affin.io/</t>
  </si>
  <si>
    <t>Advertising|Consumer Behavior|Content Discovery|Social Media Marketing</t>
  </si>
  <si>
    <t>/ORGANIZATION/AFFINIO</t>
  </si>
  <si>
    <t>/funding-round/a8a99600ee1a108b012b51d3d94fc996</t>
  </si>
  <si>
    <t>/funding-round/f631bc520fadd13f476488af37d07826</t>
  </si>
  <si>
    <t>/organization/ affinion-group</t>
  </si>
  <si>
    <t>/ORGANIZATION/AFFINION-GROUP</t>
  </si>
  <si>
    <t>/funding-round/d8651e8d6fbee07493cfe36116b9b05d</t>
  </si>
  <si>
    <t>/Organization/Affinion-Group</t>
  </si>
  <si>
    <t>Affinion Group</t>
  </si>
  <si>
    <t>http://www.affinion.com</t>
  </si>
  <si>
    <t>Advertising|Design|Product Development Services</t>
  </si>
  <si>
    <t>/organization/ affinitas</t>
  </si>
  <si>
    <t>/organization/affinitas</t>
  </si>
  <si>
    <t>/funding-round/b7132bc08971fb0d3a4939a29e7faa13</t>
  </si>
  <si>
    <t>/Organization/Affinitas</t>
  </si>
  <si>
    <t>Affinitas GmbH</t>
  </si>
  <si>
    <t>http://affinitas.de</t>
  </si>
  <si>
    <t>Enterprise Software|Online Dating</t>
  </si>
  <si>
    <t>/ORGANIZATION/AFFINITAS</t>
  </si>
  <si>
    <t>/funding-round/d6870bb9e31332f10f38a05b141909f7</t>
  </si>
  <si>
    <t>/organization/ affiniti</t>
  </si>
  <si>
    <t>/organization/affiniti</t>
  </si>
  <si>
    <t>/funding-round/c1c01527d1a078d6d3e943fc20c89096</t>
  </si>
  <si>
    <t>/Organization/Affiniti</t>
  </si>
  <si>
    <t>Affiniti</t>
  </si>
  <si>
    <t>http://www.affiniti.com.au/</t>
  </si>
  <si>
    <t>Digital Media|Internet|Internet Marketing</t>
  </si>
  <si>
    <t>/organization/ affinity-air-service</t>
  </si>
  <si>
    <t>/ORGANIZATION/AFFINITY-AIR-SERVICE</t>
  </si>
  <si>
    <t>/funding-round/8e60c08c3afea8deadd99d3285bdc19d</t>
  </si>
  <si>
    <t>/Organization/Affinity-Air-Service</t>
  </si>
  <si>
    <t>Affinity Air Service</t>
  </si>
  <si>
    <t>/organization/ affinity-china</t>
  </si>
  <si>
    <t>/organization/affinity-china</t>
  </si>
  <si>
    <t>/funding-round/c898921749011e8146abe99d6d94aa4d</t>
  </si>
  <si>
    <t>/Organization/Affinity-China</t>
  </si>
  <si>
    <t>Affinity China</t>
  </si>
  <si>
    <t>http://www.affinitychina.com</t>
  </si>
  <si>
    <t>E-Commerce|Finance|Lifestyle|Tourism|Travel</t>
  </si>
  <si>
    <t>/ORGANIZATION/AFFINITY-CHINA</t>
  </si>
  <si>
    <t>/funding-round/eb1aa19c5ade541820b15b2d8c1c90d9</t>
  </si>
  <si>
    <t>/funding-round/f404a1e4569988e6401e0d787e99fd40</t>
  </si>
  <si>
    <t>/organization/ affinity-com</t>
  </si>
  <si>
    <t>/ORGANIZATION/AFFINITY-COM</t>
  </si>
  <si>
    <t>/funding-round/37e50754e1a044a98ec9c64df11bb1ac</t>
  </si>
  <si>
    <t>/Organization/Affinity-Com</t>
  </si>
  <si>
    <t>Affinity</t>
  </si>
  <si>
    <t>http://www.affinity.com</t>
  </si>
  <si>
    <t>Ad Targeting|Advertising|Digital Media|Mobile Advertising</t>
  </si>
  <si>
    <t>/organization/affinity-com</t>
  </si>
  <si>
    <t>/funding-round/e90f17e28e7455531a1bf2f8bdefce66</t>
  </si>
  <si>
    <t>/organization/ affinity-edge</t>
  </si>
  <si>
    <t>/ORGANIZATION/AFFINITY-EDGE</t>
  </si>
  <si>
    <t>/funding-round/02c6ec9e8536b511f062ef75da99234c</t>
  </si>
  <si>
    <t>18-10-2013</t>
  </si>
  <si>
    <t>/Organization/Affinity-Edge</t>
  </si>
  <si>
    <t>Affinity Edge</t>
  </si>
  <si>
    <t>Services|Technology</t>
  </si>
  <si>
    <t>/organization/ affinity-financial-corporation</t>
  </si>
  <si>
    <t>/organization/affinity-financial-corporation</t>
  </si>
  <si>
    <t>/funding-round/8aa0eb0738fb014e2d26e16d85285d55</t>
  </si>
  <si>
    <t>16-02-2006</t>
  </si>
  <si>
    <t>/Organization/Affinity-Financial-Corporation</t>
  </si>
  <si>
    <t>Affinity Financial Corporation</t>
  </si>
  <si>
    <t>Finance|Financial Services</t>
  </si>
  <si>
    <t>/ORGANIZATION/AFFINITY-FINANCIAL-CORPORATION</t>
  </si>
  <si>
    <t>/funding-round/95e1623b267ecd56903570e1baa861f7</t>
  </si>
  <si>
    <t>28-04-2008</t>
  </si>
  <si>
    <t>/organization/ affinity-is</t>
  </si>
  <si>
    <t>/organization/affinity-is</t>
  </si>
  <si>
    <t>/funding-round/3dfba3ed0b809976006442688d8892ab</t>
  </si>
  <si>
    <t>/Organization/Affinity-Is</t>
  </si>
  <si>
    <t>Affinity.is</t>
  </si>
  <si>
    <t>http://affinity.is</t>
  </si>
  <si>
    <t>Advertising|Apps</t>
  </si>
  <si>
    <t>/ORGANIZATION/AFFINITY-IS</t>
  </si>
  <si>
    <t>/funding-round/e057a5339d574c0820447c5733626309</t>
  </si>
  <si>
    <t>/funding-round/ec7731105b7d15e9c4ff79cf424a5a15</t>
  </si>
  <si>
    <t>/organization/ affinity-networks</t>
  </si>
  <si>
    <t>/ORGANIZATION/AFFINITY-NETWORKS</t>
  </si>
  <si>
    <t>/funding-round/28bde7ec568fa8de83746c65c360755c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networks</t>
  </si>
  <si>
    <t>/funding-round/49eb1af7b32045dd1fe832b244d2e2c6</t>
  </si>
  <si>
    <t>/funding-round/fa99b0fa512a4a18fd4adcf2ecfce3c5</t>
  </si>
  <si>
    <t>/organization/ affinity-solutions</t>
  </si>
  <si>
    <t>/organization/affinity-solutions</t>
  </si>
  <si>
    <t>/funding-round/b545be0df128af70bdd1dbe7281f486d</t>
  </si>
  <si>
    <t>27-06-2012</t>
  </si>
  <si>
    <t>/Organization/Affinity-Solutions</t>
  </si>
  <si>
    <t>Affinity Solutions</t>
  </si>
  <si>
    <t>http://affinitysolutions.com</t>
  </si>
  <si>
    <t>/ORGANIZATION/AFFINITY-SOLUTIONS</t>
  </si>
  <si>
    <t>/funding-round/e93fc30ce2f2277957938f3f1d83cd4c</t>
  </si>
  <si>
    <t>27-07-2011</t>
  </si>
  <si>
    <t>/funding-round/f99a763656939494d669e8a70b9d7d62</t>
  </si>
  <si>
    <t>/organization/ affinity-systems</t>
  </si>
  <si>
    <t>/ORGANIZATION/AFFINITY-SYSTEMS</t>
  </si>
  <si>
    <t>/funding-round/b0f0ea7490a784d4fc631d80989620ec</t>
  </si>
  <si>
    <t>27-09-2013</t>
  </si>
  <si>
    <t>/Organization/Affinity-Systems</t>
  </si>
  <si>
    <t>Affinity Systems</t>
  </si>
  <si>
    <t>http://affsys.com</t>
  </si>
  <si>
    <t>/organization/ affinity-technology</t>
  </si>
  <si>
    <t>/organization/affinity-technology</t>
  </si>
  <si>
    <t>/funding-round/2b8b2da2929a2962a6b52f9f81f50593</t>
  </si>
  <si>
    <t>/Organization/Affinity-Technology</t>
  </si>
  <si>
    <t>Affinity Technology</t>
  </si>
  <si>
    <t>http://www.affinitywulfrun.com/</t>
  </si>
  <si>
    <t>/organization/ affinity-therapeutics</t>
  </si>
  <si>
    <t>/ORGANIZATION/AFFINITY-THERAPEUTICS</t>
  </si>
  <si>
    <t>/funding-round/ca88d2752e969798db7aea5b3a407b85</t>
  </si>
  <si>
    <t>/Organization/Affinity-Therapeutics</t>
  </si>
  <si>
    <t>Affinity Therapeutics</t>
  </si>
  <si>
    <t>http://affinitytherapeutics.com</t>
  </si>
  <si>
    <t>/organization/ affinity-tourism-co-ltd</t>
  </si>
  <si>
    <t>/organization/affinity-tourism-co-ltd</t>
  </si>
  <si>
    <t>/funding-round/61a162e596869b0ee2048abca2ce6c85</t>
  </si>
  <si>
    <t>/Organization/Affinity-Tourism-Co-Ltd</t>
  </si>
  <si>
    <t>Affinity Tourism</t>
  </si>
  <si>
    <t>http://www.4006022222.com</t>
  </si>
  <si>
    <t>Changsha</t>
  </si>
  <si>
    <t>/organization/ affinity-wulfrun</t>
  </si>
  <si>
    <t>/ORGANIZATION/AFFINITY-WULFRUN</t>
  </si>
  <si>
    <t>/funding-round/3123b8f3b8d4e2589c6561e08e8e0ada</t>
  </si>
  <si>
    <t>/Organization/Affinity-Wulfrun</t>
  </si>
  <si>
    <t>Affinity Wulfrun</t>
  </si>
  <si>
    <t>http://www.affinitywulfrun.com</t>
  </si>
  <si>
    <t>/organization/affinity-wulfrun</t>
  </si>
  <si>
    <t>/funding-round/46b17e85e26306e795575a7f802164f4</t>
  </si>
  <si>
    <t>/organization/ affinitycircles</t>
  </si>
  <si>
    <t>/ORGANIZATION/AFFINITYCIRCLES</t>
  </si>
  <si>
    <t>/funding-round/24ae5164dc43aa3c17bad539bea5d3e7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ircles</t>
  </si>
  <si>
    <t>/funding-round/81b85764f86d4fec5331adf799b88336</t>
  </si>
  <si>
    <t>/funding-round/a977eeaaf4db6a64d836345a407691a5</t>
  </si>
  <si>
    <t>/organization/ affinityclick</t>
  </si>
  <si>
    <t>/organization/affinityclick</t>
  </si>
  <si>
    <t>/funding-round/8e322130689145ec847876f058ef6982</t>
  </si>
  <si>
    <t>/Organization/Affinityclick</t>
  </si>
  <si>
    <t>AffinityClick</t>
  </si>
  <si>
    <t>http://hushed.com</t>
  </si>
  <si>
    <t>Mobile|Software</t>
  </si>
  <si>
    <t>Gatineau</t>
  </si>
  <si>
    <t>/ORGANIZATION/AFFINITYCLICK</t>
  </si>
  <si>
    <t>/funding-round/9878313186eb82904203d49e726fd312</t>
  </si>
  <si>
    <t>/funding-round/f803c6f506d77b432d958b670c954e91</t>
  </si>
  <si>
    <t>/organization/ affinitylabs</t>
  </si>
  <si>
    <t>/ORGANIZATION/AFFINITYLABS</t>
  </si>
  <si>
    <t>/funding-round/d3101588cbc317f9d5e33ffd5ecbf538</t>
  </si>
  <si>
    <t>/Organization/Affinitylabs</t>
  </si>
  <si>
    <t>Affinity Labs</t>
  </si>
  <si>
    <t>http://www.affinitylabs.com</t>
  </si>
  <si>
    <t>/organization/ affinitylive</t>
  </si>
  <si>
    <t>/organization/affinitylive</t>
  </si>
  <si>
    <t>/funding-round/c805f9ede70e7c9d6ebaa3ef6739201f</t>
  </si>
  <si>
    <t>/Organization/Affinitylive</t>
  </si>
  <si>
    <t>AffinityLive</t>
  </si>
  <si>
    <t>http://www.affinitylive.com</t>
  </si>
  <si>
    <t>Enterprise Software|SaaS</t>
  </si>
  <si>
    <t>/organization/ affinium-pharmaceuticals</t>
  </si>
  <si>
    <t>/ORGANIZATION/AFFINIUM-PHARMACEUTICALS</t>
  </si>
  <si>
    <t>/funding-round/01d9bbdcb326a2d0fae25f77511d4a71</t>
  </si>
  <si>
    <t>29-08-2011</t>
  </si>
  <si>
    <t>/Organization/Affinium-Pharmaceuticals</t>
  </si>
  <si>
    <t>Affinium Pharmaceuticals</t>
  </si>
  <si>
    <t>http://www.afnm.com</t>
  </si>
  <si>
    <t>Biotechnology|Health Care|Pharmaceuticals</t>
  </si>
  <si>
    <t>/organization/affinium-pharmaceuticals</t>
  </si>
  <si>
    <t>/funding-round/2d8ebff9c4a0581fd9069e44558a8fa6</t>
  </si>
  <si>
    <t>/funding-round/3705084608c590ac6aba008717401c11</t>
  </si>
  <si>
    <t>/funding-round/b201c7ff0a75af9643c1b3f30c66a628</t>
  </si>
  <si>
    <t>/funding-round/c5ec4d16bd774b5da461b9f1df9ff5bc</t>
  </si>
  <si>
    <t>/organization/ affinnova</t>
  </si>
  <si>
    <t>/organization/affinnova</t>
  </si>
  <si>
    <t>/funding-round/3e7c1fc6e5f22d818051d94d74ee4c11</t>
  </si>
  <si>
    <t>17-08-2004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NNOVA</t>
  </si>
  <si>
    <t>/funding-round/a30001178115b20e9ab643b7eaa497f0</t>
  </si>
  <si>
    <t>/organization/ affiris</t>
  </si>
  <si>
    <t>/organization/affiris</t>
  </si>
  <si>
    <t>/funding-round/0c9981d8b89f55a20d7891371c0e184f</t>
  </si>
  <si>
    <t>/Organization/Affiris</t>
  </si>
  <si>
    <t>AFFiRiS</t>
  </si>
  <si>
    <t>http://www.affiris.com</t>
  </si>
  <si>
    <t>Gerasdorf Bei Wien</t>
  </si>
  <si>
    <t>/organization/ affirm</t>
  </si>
  <si>
    <t>/ORGANIZATION/AFFIRM</t>
  </si>
  <si>
    <t>/funding-round/1fa0849d17c9aefe79dbad639f4d9eba</t>
  </si>
  <si>
    <t>/Organization/Affirm</t>
  </si>
  <si>
    <t>Affirm</t>
  </si>
  <si>
    <t>http://affirm.com</t>
  </si>
  <si>
    <t>Finance Technology|Financial Services|FinTech|Payments</t>
  </si>
  <si>
    <t>/organization/affirm</t>
  </si>
  <si>
    <t>/funding-round/7466f5b298fac17d0c9cb3fe261119a6</t>
  </si>
  <si>
    <t>/organization/ affirmed-networks</t>
  </si>
  <si>
    <t>/ORGANIZATION/AFFIRMED-NETWORKS</t>
  </si>
  <si>
    <t>/funding-round/0838bba35678b108985c182d75085a25</t>
  </si>
  <si>
    <t>/Organization/Affirmed-Networks</t>
  </si>
  <si>
    <t>Affirmed Networks</t>
  </si>
  <si>
    <t>http://www.affirmednetworks.com</t>
  </si>
  <si>
    <t>/organization/affirmed-networks</t>
  </si>
  <si>
    <t>/funding-round/3ed592727b99146e8d3651709e3f09e1</t>
  </si>
  <si>
    <t>/funding-round/9e731813a3e8b555bfc4d74aaedb6b83</t>
  </si>
  <si>
    <t>/funding-round/d2ee1ddf7455993bf7b93ad8263edb9c</t>
  </si>
  <si>
    <t>/funding-round/fb999b4557b10f6977c2d3e56b25a890</t>
  </si>
  <si>
    <t>/organization/ affle</t>
  </si>
  <si>
    <t>/organization/affle</t>
  </si>
  <si>
    <t>/funding-round/0beeb4dc16134fd2c645a34eb1c28c22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E</t>
  </si>
  <si>
    <t>/funding-round/85d4c0ff2495b92675befe584c9657a9</t>
  </si>
  <si>
    <t>/funding-round/ca0253451e79eda244a967f3e0ef0a6e</t>
  </si>
  <si>
    <t>/funding-round/e55501af61d8e369fa8d42b90555cb4b</t>
  </si>
  <si>
    <t>/funding-round/ea3b28552ce7ecb060516311783cc298</t>
  </si>
  <si>
    <t>/organization/ affluent-attachã©-club-2</t>
  </si>
  <si>
    <t>/ORGANIZATION/AFFLUENT-ATTACHÃ©-CLUB-2</t>
  </si>
  <si>
    <t>/funding-round/626678bdf1654bc4df9b1b34647a4df1</t>
  </si>
  <si>
    <t>/Organization/Affluent-Attachã©-Club-2</t>
  </si>
  <si>
    <t>Affluent AttachÃ© Club</t>
  </si>
  <si>
    <t>http://www.affluentattache.com/</t>
  </si>
  <si>
    <t>/organization/ affomix-corporation</t>
  </si>
  <si>
    <t>/organization/affomix-corporation</t>
  </si>
  <si>
    <t>/funding-round/b2fc454190a2479729890f7bd79609e5</t>
  </si>
  <si>
    <t>22-02-2008</t>
  </si>
  <si>
    <t>/Organization/Affomix-Corporation</t>
  </si>
  <si>
    <t>Affomix Corporation</t>
  </si>
  <si>
    <t>http://www.affomix.com</t>
  </si>
  <si>
    <t>Branford</t>
  </si>
  <si>
    <t>/organization/ affordable-interior-systems</t>
  </si>
  <si>
    <t>/ORGANIZATION/AFFORDABLE-INTERIOR-SYSTEMS</t>
  </si>
  <si>
    <t>/funding-round/1b5d215a3ca58c7bd80e34cdbd9932cf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 affordable-renovations</t>
  </si>
  <si>
    <t>/organization/affordable-renovations</t>
  </si>
  <si>
    <t>/funding-round/b2174e297b1422c9e245196d3014e986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 affordable-self-storage</t>
  </si>
  <si>
    <t>/ORGANIZATION/AFFORDABLE-SELF-STORAGE</t>
  </si>
  <si>
    <t>/funding-round/861bb0fa90d17bf89f38205bf6540ae3</t>
  </si>
  <si>
    <t>/Organization/Affordable-Self-Storage</t>
  </si>
  <si>
    <t>Affordable Self-Storage</t>
  </si>
  <si>
    <t>http://jamie-northdevon.wix.com/self-storage</t>
  </si>
  <si>
    <t>Security|Storage</t>
  </si>
  <si>
    <t>/organization/ affordit-com</t>
  </si>
  <si>
    <t>/organization/affordit-com</t>
  </si>
  <si>
    <t>/funding-round/f4bb419273554e3980c205fedd7ecfd7</t>
  </si>
  <si>
    <t>/Organization/Affordit-Com</t>
  </si>
  <si>
    <t>Affordit.com</t>
  </si>
  <si>
    <t>http://www.affordit.com</t>
  </si>
  <si>
    <t>Powell</t>
  </si>
  <si>
    <t>/organization/ affresol</t>
  </si>
  <si>
    <t>/ORGANIZATION/AFFRESOL</t>
  </si>
  <si>
    <t>/funding-round/c5d24fb5e239f047feafcf6f68c8fc56</t>
  </si>
  <si>
    <t>/Organization/Affresol</t>
  </si>
  <si>
    <t>Affresol</t>
  </si>
  <si>
    <t>http://affresol.com</t>
  </si>
  <si>
    <t>Z1</t>
  </si>
  <si>
    <t>/organization/ affymax</t>
  </si>
  <si>
    <t>/organization/affymax</t>
  </si>
  <si>
    <t>/funding-round/4c70b0a9f2c16f58eac539085eee0fac</t>
  </si>
  <si>
    <t>14-04-2004</t>
  </si>
  <si>
    <t>/Organization/Affymax</t>
  </si>
  <si>
    <t>Affymax</t>
  </si>
  <si>
    <t>http://www.affymax.com</t>
  </si>
  <si>
    <t>/ORGANIZATION/AFFYMAX</t>
  </si>
  <si>
    <t>/funding-round/a771ae11bf204bb82d8030436d0edfff</t>
  </si>
  <si>
    <t>/funding-round/e539e8566de1eb8b4896d9679d53c2b3</t>
  </si>
  <si>
    <t>30-07-2001</t>
  </si>
  <si>
    <t>/organization/ afg-media</t>
  </si>
  <si>
    <t>/ORGANIZATION/AFG-MEDIA</t>
  </si>
  <si>
    <t>/funding-round/0e738315f7fd3e9132a4470ed8a597b6</t>
  </si>
  <si>
    <t>/Organization/Afg-Media</t>
  </si>
  <si>
    <t>AFG Media</t>
  </si>
  <si>
    <t>/organization/ afid-therapeutics</t>
  </si>
  <si>
    <t>/organization/afid-therapeutics</t>
  </si>
  <si>
    <t>/funding-round/fa32c648c0dd9b193c6ed531d7df2d3e</t>
  </si>
  <si>
    <t>/Organization/Afid-Therapeutics</t>
  </si>
  <si>
    <t>AFID Therapeutics</t>
  </si>
  <si>
    <t>/organization/ afinity-life-sciences</t>
  </si>
  <si>
    <t>/ORGANIZATION/AFINITY-LIFE-SCIENCES</t>
  </si>
  <si>
    <t>/funding-round/3f57fd476107d5e88adf3986e97a87a8</t>
  </si>
  <si>
    <t>/Organization/Afinity-Life-Sciences</t>
  </si>
  <si>
    <t>Afinity Life Sciences</t>
  </si>
  <si>
    <t>http://www.afinity.ca</t>
  </si>
  <si>
    <t>Edmonton</t>
  </si>
  <si>
    <t>/organization/ afinos</t>
  </si>
  <si>
    <t>/organization/afinos</t>
  </si>
  <si>
    <t>/funding-round/05d51b9a59816a592ca0d22e35037566</t>
  </si>
  <si>
    <t>/Organization/Afinos</t>
  </si>
  <si>
    <t>AFINOS</t>
  </si>
  <si>
    <t>http://www.afinos.com</t>
  </si>
  <si>
    <t>/organization/ afluenta</t>
  </si>
  <si>
    <t>/ORGANIZATION/AFLUENTA</t>
  </si>
  <si>
    <t>/funding-round/6a136df7a38ef201a10ee74505edf3e5</t>
  </si>
  <si>
    <t>/Organization/Afluenta</t>
  </si>
  <si>
    <t>Afluenta</t>
  </si>
  <si>
    <t>http://www.afluenta.com</t>
  </si>
  <si>
    <t>Consumer Lending|Finance|FinTech|Peer-to-Peer</t>
  </si>
  <si>
    <t>Consumer Lending</t>
  </si>
  <si>
    <t>/organization/afluenta</t>
  </si>
  <si>
    <t>/funding-round/c0211248aeb5cc161b5da1226588b0cb</t>
  </si>
  <si>
    <t>/funding-round/f9e32a9e427620b7d332ef74028f6db5</t>
  </si>
  <si>
    <t>/organization/ afoundria</t>
  </si>
  <si>
    <t>/organization/afoundria</t>
  </si>
  <si>
    <t>/funding-round/21d4fc5dcabc70662dea69b5927a811b</t>
  </si>
  <si>
    <t>/Organization/Afoundria</t>
  </si>
  <si>
    <t>Afoundria</t>
  </si>
  <si>
    <t>http://afoundria.com/#!</t>
  </si>
  <si>
    <t>/organization/ aframe</t>
  </si>
  <si>
    <t>/ORGANIZATION/AFRAME</t>
  </si>
  <si>
    <t>/funding-round/74aa16ec33a469717e7419a42a49fecf</t>
  </si>
  <si>
    <t>/Organization/Aframe</t>
  </si>
  <si>
    <t>Aframe</t>
  </si>
  <si>
    <t>http://aframe.com</t>
  </si>
  <si>
    <t>Cloud Data Services|Enterprise Software|SaaS|Video|Web Development</t>
  </si>
  <si>
    <t>/organization/aframe</t>
  </si>
  <si>
    <t>/funding-round/924e79ab4bf5fff94b2afa6ab07efd7a</t>
  </si>
  <si>
    <t>/funding-round/be6b03181a62b8157bc373c5bfb750f8</t>
  </si>
  <si>
    <t>/organization/ aframe-digital</t>
  </si>
  <si>
    <t>/organization/aframe-digital</t>
  </si>
  <si>
    <t>/funding-round/9cf6ecb060ed4b8ee7a3f01cc5fb78b1</t>
  </si>
  <si>
    <t>/Organization/Aframe-Digital</t>
  </si>
  <si>
    <t>AFrame Digital</t>
  </si>
  <si>
    <t>http://www.aframedigital.com</t>
  </si>
  <si>
    <t>/organization/ afraxis</t>
  </si>
  <si>
    <t>/ORGANIZATION/AFRAXIS</t>
  </si>
  <si>
    <t>/funding-round/6564831dc10ee6b6a99796768ea8b1c5</t>
  </si>
  <si>
    <t>13-05-2010</t>
  </si>
  <si>
    <t>/Organization/Afraxis</t>
  </si>
  <si>
    <t>Afraxis</t>
  </si>
  <si>
    <t>http://www.afraxis.com</t>
  </si>
  <si>
    <t>Ediscovery|Health Care|Medical</t>
  </si>
  <si>
    <t>La Jolla</t>
  </si>
  <si>
    <t>Ediscovery</t>
  </si>
  <si>
    <t>/organization/afraxis</t>
  </si>
  <si>
    <t>/funding-round/7d69a88126e73e9aa7da62471dafcd9e</t>
  </si>
  <si>
    <t>/organization/ afreeze</t>
  </si>
  <si>
    <t>/ORGANIZATION/AFREEZE</t>
  </si>
  <si>
    <t>/funding-round/3c209a1a5924f240a474345a060c7219</t>
  </si>
  <si>
    <t>/Organization/Afreeze</t>
  </si>
  <si>
    <t>AFreeze</t>
  </si>
  <si>
    <t>http://afreeze.com/en</t>
  </si>
  <si>
    <t>/organization/ afribaba-holdings</t>
  </si>
  <si>
    <t>/organization/afribaba-holdings</t>
  </si>
  <si>
    <t>/funding-round/11c9cdee22bdb606ee991bae673697ed</t>
  </si>
  <si>
    <t>/Organization/Afribaba-Holdings</t>
  </si>
  <si>
    <t>Afribaba Holdings</t>
  </si>
  <si>
    <t>http://www.afribaba.com/</t>
  </si>
  <si>
    <t>/organization/ africa-angels-network</t>
  </si>
  <si>
    <t>/ORGANIZATION/AFRICA-ANGELS-NETWORK</t>
  </si>
  <si>
    <t>/funding-round/9d6da415a58ca3fed021e05242c7421c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 africa-bookings</t>
  </si>
  <si>
    <t>/organization/africa-bookings</t>
  </si>
  <si>
    <t>/funding-round/8b63061784a62df5efbb683989acc751</t>
  </si>
  <si>
    <t>/Organization/Africa-Bookings</t>
  </si>
  <si>
    <t>Africa Bookings</t>
  </si>
  <si>
    <t>http://www.africabookings.com/</t>
  </si>
  <si>
    <t>NH - Other</t>
  </si>
  <si>
    <t>Alton</t>
  </si>
  <si>
    <t>/organization/ africa-oil-corp</t>
  </si>
  <si>
    <t>/ORGANIZATION/AFRICA-OIL-CORP</t>
  </si>
  <si>
    <t>/funding-round/8888b0a5f2646ad7ba17bf9cfa0a5f53</t>
  </si>
  <si>
    <t>/Organization/Africa-Oil-Corp</t>
  </si>
  <si>
    <t>Africa Oil Corp</t>
  </si>
  <si>
    <t>http://www.africaoilcorp.com</t>
  </si>
  <si>
    <t>/organization/ africa-talent-management</t>
  </si>
  <si>
    <t>/organization/africa-talent-management</t>
  </si>
  <si>
    <t>/funding-round/5bd246fc66403b852ebb6040bfd1f28b</t>
  </si>
  <si>
    <t>/Organization/Africa-Talent-Management</t>
  </si>
  <si>
    <t>Africa Talent Management</t>
  </si>
  <si>
    <t>http://www.africaisready.com</t>
  </si>
  <si>
    <t>Cloud Computing|Consulting|Recruiting</t>
  </si>
  <si>
    <t>/organization/ africainteractive</t>
  </si>
  <si>
    <t>/ORGANIZATION/AFRICAINTERACTIVE</t>
  </si>
  <si>
    <t>/funding-round/72aff9791c382f6733baa74811d974e2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 african-grain-company</t>
  </si>
  <si>
    <t>/organization/african-grain-company</t>
  </si>
  <si>
    <t>/funding-round/fd2f70a03709ce2bca858cd109e37c52</t>
  </si>
  <si>
    <t>/Organization/African-Grain-Company</t>
  </si>
  <si>
    <t>African Grain Company</t>
  </si>
  <si>
    <t>Food Processing|Hospitality</t>
  </si>
  <si>
    <t>/organization/ africas-talking</t>
  </si>
  <si>
    <t>/ORGANIZATION/AFRICAS-TALKING</t>
  </si>
  <si>
    <t>/funding-round/895e6a8a416445092c1b539a75132555</t>
  </si>
  <si>
    <t>/Organization/Africas-Talking</t>
  </si>
  <si>
    <t>Africa's Talking</t>
  </si>
  <si>
    <t>http://africastalking.com</t>
  </si>
  <si>
    <t>KEN</t>
  </si>
  <si>
    <t>Nairobi</t>
  </si>
  <si>
    <t>/organization/ africasana</t>
  </si>
  <si>
    <t>/organization/africasana</t>
  </si>
  <si>
    <t>/funding-round/e35d79529583d678e64b7bf37a9e0dd4</t>
  </si>
  <si>
    <t>/Organization/Africasana</t>
  </si>
  <si>
    <t>Africasana</t>
  </si>
  <si>
    <t>http://www.africasana.com</t>
  </si>
  <si>
    <t>/organization/ afrifresh-group</t>
  </si>
  <si>
    <t>/ORGANIZATION/AFRIFRESH-GROUP</t>
  </si>
  <si>
    <t>/funding-round/22dfe35b9429fecc9f887e4fbf032f58</t>
  </si>
  <si>
    <t>/Organization/Afrifresh-Group</t>
  </si>
  <si>
    <t>Afrifresh Group</t>
  </si>
  <si>
    <t>http://afrifresh.co.za</t>
  </si>
  <si>
    <t>/organization/afrifresh-group</t>
  </si>
  <si>
    <t>/funding-round/96a4435429dd8559730a3e7375a5a75c</t>
  </si>
  <si>
    <t>/organization/ afrigator-internet</t>
  </si>
  <si>
    <t>/ORGANIZATION/AFRIGATOR-INTERNET</t>
  </si>
  <si>
    <t>/funding-round/f5d4d81bc4b2c884a80c04a2dac40678</t>
  </si>
  <si>
    <t>/Organization/Afrigator-Internet</t>
  </si>
  <si>
    <t>Afrigator Internet</t>
  </si>
  <si>
    <t>http://afrigator.biz</t>
  </si>
  <si>
    <t>Advertising|Search|Social Media|Software</t>
  </si>
  <si>
    <t>/organization/ afrimarket</t>
  </si>
  <si>
    <t>/organization/afrimarket</t>
  </si>
  <si>
    <t>/funding-round/75ca38e53ac52c50c9ed4b3889e419f9</t>
  </si>
  <si>
    <t>/Organization/Afrimarket</t>
  </si>
  <si>
    <t>Afrimarket</t>
  </si>
  <si>
    <t>http://afrimarket.fr</t>
  </si>
  <si>
    <t>Education|Health and Wellness|P2P Money Transfer</t>
  </si>
  <si>
    <t>/ORGANIZATION/AFRIMARKET</t>
  </si>
  <si>
    <t>/funding-round/ff845b3458a519c32cc1f6f04a2cf7d8</t>
  </si>
  <si>
    <t>/organization/ afrimax</t>
  </si>
  <si>
    <t>/organization/afrimax</t>
  </si>
  <si>
    <t>/funding-round/d57bcebf1fa7d1a3a5985d9fcd8f3fea</t>
  </si>
  <si>
    <t>/Organization/Afrimax</t>
  </si>
  <si>
    <t>Afrimax</t>
  </si>
  <si>
    <t>http://www.afrimaxvodafonepartner.com</t>
  </si>
  <si>
    <t>/organization/ afrostream</t>
  </si>
  <si>
    <t>/ORGANIZATION/AFROSTREAM</t>
  </si>
  <si>
    <t>/funding-round/2bdcb05afe5bf0dca67513008b0948b3</t>
  </si>
  <si>
    <t>/Organization/Afrostream</t>
  </si>
  <si>
    <t>Afrostream</t>
  </si>
  <si>
    <t>https://afrostream.tv/</t>
  </si>
  <si>
    <t>Entertainment|Film|Subscription Service|Television</t>
  </si>
  <si>
    <t>/organization/ afs-technology</t>
  </si>
  <si>
    <t>/organization/afs-technology</t>
  </si>
  <si>
    <t>/funding-round/52a7a58a7c9f763969a451dcac90d5cf</t>
  </si>
  <si>
    <t>/Organization/Afs-Technology</t>
  </si>
  <si>
    <t>AFS Technologies</t>
  </si>
  <si>
    <t>http://www.afsi.com</t>
  </si>
  <si>
    <t>/ORGANIZATION/AFS-TECHNOLOGY</t>
  </si>
  <si>
    <t>/funding-round/8060463eb2453f5573ad19abf6cc7794</t>
  </si>
  <si>
    <t>31-03-2006</t>
  </si>
  <si>
    <t>/funding-round/9cae67caa0e4eaa2aff83e3d2559b926</t>
  </si>
  <si>
    <t>/organization/ after-care-apps</t>
  </si>
  <si>
    <t>/ORGANIZATION/AFTER-CARE-APPS</t>
  </si>
  <si>
    <t>/funding-round/13a05d1dd4dd673d1b0e6e519fd7e851</t>
  </si>
  <si>
    <t>/Organization/After-Care-Apps</t>
  </si>
  <si>
    <t>After Care Apps</t>
  </si>
  <si>
    <t>http://www.aftercareapps.com</t>
  </si>
  <si>
    <t>Health Care Information Technology|Mobile|SaaS</t>
  </si>
  <si>
    <t>/organization/ after-mouse</t>
  </si>
  <si>
    <t>/organization/after-mouse</t>
  </si>
  <si>
    <t>/funding-round/5477235ebcfefd4c75a0d8b5822a7c43</t>
  </si>
  <si>
    <t>/Organization/After-Mouse</t>
  </si>
  <si>
    <t>AFTER-MOUSE</t>
  </si>
  <si>
    <t>http://www.after-mouse.com</t>
  </si>
  <si>
    <t>/organization/ afterbot</t>
  </si>
  <si>
    <t>/ORGANIZATION/AFTERBOT</t>
  </si>
  <si>
    <t>/funding-round/2b48d9d4ef977ccef7142b2c24aba9a8</t>
  </si>
  <si>
    <t>23-04-2009</t>
  </si>
  <si>
    <t>/Organization/Afterbot</t>
  </si>
  <si>
    <t>afterBOT</t>
  </si>
  <si>
    <t>http://www.afterbot.com</t>
  </si>
  <si>
    <t>Norcross</t>
  </si>
  <si>
    <t>/organization/afterbot</t>
  </si>
  <si>
    <t>/funding-round/32b4f706ee698f52e243be139ba5d5ad</t>
  </si>
  <si>
    <t>/funding-round/5494b7083633a7ae77a09f63a6563f62</t>
  </si>
  <si>
    <t>/funding-round/846a8f0b7ebbe5601e4024a40f8a8284</t>
  </si>
  <si>
    <t>14-12-2001</t>
  </si>
  <si>
    <t>/organization/ aftercad-software</t>
  </si>
  <si>
    <t>/ORGANIZATION/AFTERCAD-SOFTWARE</t>
  </si>
  <si>
    <t>/funding-round/a1f67cc0fcc3dc1de2e7ae9013ab2a09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 aftercollege-com</t>
  </si>
  <si>
    <t>/organization/aftercollege-com</t>
  </si>
  <si>
    <t>/funding-round/964c8a0c3035d53e952751a3659a51b9</t>
  </si>
  <si>
    <t>/Organization/Aftercollege-Com</t>
  </si>
  <si>
    <t>AfterCollege</t>
  </si>
  <si>
    <t>http://www.aftercollege.com</t>
  </si>
  <si>
    <t>Education|Employment|Machine Learning</t>
  </si>
  <si>
    <t>25-10-1999</t>
  </si>
  <si>
    <t>/ORGANIZATION/AFTERCOLLEGE-COM</t>
  </si>
  <si>
    <t>/funding-round/b4a453e25874bd602d68656be94d08c0</t>
  </si>
  <si>
    <t>/organization/ afternic</t>
  </si>
  <si>
    <t>/organization/afternic</t>
  </si>
  <si>
    <t>/funding-round/1f80f479a6077f1c22726c359118e3d3</t>
  </si>
  <si>
    <t>13-12-1999</t>
  </si>
  <si>
    <t>/Organization/Afternic</t>
  </si>
  <si>
    <t>AfterNic</t>
  </si>
  <si>
    <t>https://www.afternic.com/</t>
  </si>
  <si>
    <t>Domains|Marketplaces|Web Tools</t>
  </si>
  <si>
    <t>/organization/ afterschool-me</t>
  </si>
  <si>
    <t>/ORGANIZATION/AFTERSCHOOL-ME</t>
  </si>
  <si>
    <t>/funding-round/4816aedfd3b36153f0791134546b9c43</t>
  </si>
  <si>
    <t>21-09-2012</t>
  </si>
  <si>
    <t>/Organization/Afterschool-Me</t>
  </si>
  <si>
    <t>Afterschool.me</t>
  </si>
  <si>
    <t>http://afterschool.me</t>
  </si>
  <si>
    <t>Bridging Online and Offline|K-12 Education|Marketplaces|Parenting</t>
  </si>
  <si>
    <t>Bridging Online and Offline</t>
  </si>
  <si>
    <t>/organization/ aftership</t>
  </si>
  <si>
    <t>/organization/aftership</t>
  </si>
  <si>
    <t>/funding-round/477501e9da4a8482072850317c8c4ee3</t>
  </si>
  <si>
    <t>/Organization/Aftership</t>
  </si>
  <si>
    <t>AfterShip</t>
  </si>
  <si>
    <t>https://www.aftership.com</t>
  </si>
  <si>
    <t>/ORGANIZATION/AFTERSHIP</t>
  </si>
  <si>
    <t>/funding-round/a3ebff2ff04c8eadffb6d7fc575f689d</t>
  </si>
  <si>
    <t>/organization/ aftersteps</t>
  </si>
  <si>
    <t>/organization/aftersteps</t>
  </si>
  <si>
    <t>/funding-round/ef042f97f0cec597fd34e0256a61a392</t>
  </si>
  <si>
    <t>/Organization/Aftersteps</t>
  </si>
  <si>
    <t>AfterSteps</t>
  </si>
  <si>
    <t>http://www.aftersteps.com</t>
  </si>
  <si>
    <t>Curated Web|Legal</t>
  </si>
  <si>
    <t>/organization/ afteryes</t>
  </si>
  <si>
    <t>/ORGANIZATION/AFTERYES</t>
  </si>
  <si>
    <t>/funding-round/1665e876732bd9596cacc5a3881f2c97</t>
  </si>
  <si>
    <t>/Organization/Afteryes</t>
  </si>
  <si>
    <t>AfterYes</t>
  </si>
  <si>
    <t>http://www.afteryes.co</t>
  </si>
  <si>
    <t>Curated Web|Marketplaces|Weddings</t>
  </si>
  <si>
    <t>Queens</t>
  </si>
  <si>
    <t>/organization/ aftr</t>
  </si>
  <si>
    <t>/organization/aftr</t>
  </si>
  <si>
    <t>/funding-round/7a2b44f027f41ac05e0205a40a5d0cb5</t>
  </si>
  <si>
    <t>/Organization/Aftr</t>
  </si>
  <si>
    <t>AFTR</t>
  </si>
  <si>
    <t>http://aftrapp.com</t>
  </si>
  <si>
    <t>Marketplaces|Services|Travel</t>
  </si>
  <si>
    <t>Marketplaces</t>
  </si>
  <si>
    <t>/organization/ ag-m</t>
  </si>
  <si>
    <t>/ORGANIZATION/AG-M</t>
  </si>
  <si>
    <t>/funding-round/1abd0012e897cfa8c578656544f6bf15</t>
  </si>
  <si>
    <t>/Organization/Ag-M</t>
  </si>
  <si>
    <t>AG&amp;M</t>
  </si>
  <si>
    <t>http://agmgranite.com/</t>
  </si>
  <si>
    <t>Spicewood</t>
  </si>
  <si>
    <t>/organization/ ag-p</t>
  </si>
  <si>
    <t>/organization/ag-p</t>
  </si>
  <si>
    <t>/funding-round/23b291ede01c9448614599d578183d13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ORGANIZATION/AG-P</t>
  </si>
  <si>
    <t>/funding-round/ff95a8f1eba9584663ca1e84359f2f3e</t>
  </si>
  <si>
    <t>/organization/ agada</t>
  </si>
  <si>
    <t>/organization/agada</t>
  </si>
  <si>
    <t>/funding-round/f34060ae6509c6f315c9457318c85cb7</t>
  </si>
  <si>
    <t>/Organization/Agada</t>
  </si>
  <si>
    <t>Agada</t>
  </si>
  <si>
    <t>http://www.agada.co/</t>
  </si>
  <si>
    <t>/organization/ again-technologies</t>
  </si>
  <si>
    <t>/ORGANIZATION/AGAIN-TECHNOLOGIES</t>
  </si>
  <si>
    <t>/funding-round/0453759b5ac10ddac0b649159457135d</t>
  </si>
  <si>
    <t>/Organization/Again-Technologies</t>
  </si>
  <si>
    <t>Motiva</t>
  </si>
  <si>
    <t>http://www.againtech.com</t>
  </si>
  <si>
    <t>Business Development|Enterprise Software|Technology</t>
  </si>
  <si>
    <t>/organization/again-technologies</t>
  </si>
  <si>
    <t>/funding-round/b61b2ae4fc2e1427a956a25d07838405</t>
  </si>
  <si>
    <t>/organization/ agamatrix-inc</t>
  </si>
  <si>
    <t>/ORGANIZATION/AGAMATRIX-INC</t>
  </si>
  <si>
    <t>/funding-round/b6fc56ea4ca0ac0a17d93ce092b7970e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 agami-system</t>
  </si>
  <si>
    <t>/organization/agami-system</t>
  </si>
  <si>
    <t>/funding-round/a37dc22e4d514cfe5fbecf328c459f40</t>
  </si>
  <si>
    <t>19-11-2007</t>
  </si>
  <si>
    <t>/Organization/Agami-System</t>
  </si>
  <si>
    <t>Agami System</t>
  </si>
  <si>
    <t>http://www.agami.com/</t>
  </si>
  <si>
    <t>Enterprises|Internet|Storage</t>
  </si>
  <si>
    <t>/organization/ agari-data</t>
  </si>
  <si>
    <t>/ORGANIZATION/AGARI-DATA</t>
  </si>
  <si>
    <t>/funding-round/08f7137c4fd52f6e9a4852ee9a765e23</t>
  </si>
  <si>
    <t>/Organization/Agari-Data</t>
  </si>
  <si>
    <t>Agari</t>
  </si>
  <si>
    <t>http://www.agari.com</t>
  </si>
  <si>
    <t>SaaS|Security</t>
  </si>
  <si>
    <t>/organization/agari-data</t>
  </si>
  <si>
    <t>/funding-round/37a30053c755312b4cdc1a87ef76fee7</t>
  </si>
  <si>
    <t>/funding-round/4c56254b9078e6db770746a3c55d58a9</t>
  </si>
  <si>
    <t>/funding-round/9784b90a0c356bfaf2a5f74a508383b0</t>
  </si>
  <si>
    <t>/organization/ agave-underground</t>
  </si>
  <si>
    <t>/ORGANIZATION/AGAVE-UNDERGROUND</t>
  </si>
  <si>
    <t>/funding-round/2705782f0634070c2976ead01bdb94e5</t>
  </si>
  <si>
    <t>/Organization/Agave-Underground</t>
  </si>
  <si>
    <t>Agave Underground</t>
  </si>
  <si>
    <t>http://www.agaveunderground.com/</t>
  </si>
  <si>
    <t>Brewing</t>
  </si>
  <si>
    <t>/organization/ agavideo</t>
  </si>
  <si>
    <t>/organization/agavideo</t>
  </si>
  <si>
    <t>/funding-round/e81752b0c284128f8dcd582cb8beed57</t>
  </si>
  <si>
    <t>/Organization/Agavideo</t>
  </si>
  <si>
    <t>Agavideo</t>
  </si>
  <si>
    <t>http://agavideo.com</t>
  </si>
  <si>
    <t>Distributors|Film|Internet</t>
  </si>
  <si>
    <t>Mexico City</t>
  </si>
  <si>
    <t>/organization/ agavoo-videocoferencing</t>
  </si>
  <si>
    <t>/ORGANIZATION/AGAVOO-VIDEOCOFERENCING</t>
  </si>
  <si>
    <t>/funding-round/f86850256967a686242b70f4c0006d34</t>
  </si>
  <si>
    <t>/Organization/Agavoo-Videocoferencing</t>
  </si>
  <si>
    <t>CHiWAO Mobile App</t>
  </si>
  <si>
    <t>http://www.chiwao.com</t>
  </si>
  <si>
    <t>Collaboration|File Sharing|Mobile|Software</t>
  </si>
  <si>
    <t>/organization/ agbiome</t>
  </si>
  <si>
    <t>/organization/agbiome</t>
  </si>
  <si>
    <t>/funding-round/2067c51cc6798216f6655681daebe48b</t>
  </si>
  <si>
    <t>/Organization/Agbiome</t>
  </si>
  <si>
    <t>AgBiome</t>
  </si>
  <si>
    <t>http://agbiome.com</t>
  </si>
  <si>
    <t>/ORGANIZATION/AGBIOME</t>
  </si>
  <si>
    <t>/funding-round/da85a05682bf880469cd6bf30247a738</t>
  </si>
  <si>
    <t>/organization/ agc</t>
  </si>
  <si>
    <t>/organization/agc</t>
  </si>
  <si>
    <t>/funding-round/8d33b75d2a7cf872ea9f878fff9d356e</t>
  </si>
  <si>
    <t>/Organization/Agc</t>
  </si>
  <si>
    <t>AGC</t>
  </si>
  <si>
    <t>http://www.agoodcompany.net/</t>
  </si>
  <si>
    <t>Internet|Internet Service Providers|Project Management</t>
  </si>
  <si>
    <t>/organization/ age-of-learning</t>
  </si>
  <si>
    <t>/ORGANIZATION/AGE-OF-LEARNING</t>
  </si>
  <si>
    <t>/funding-round/8e4e48d8cc55873a69abf7c3ae9b9064</t>
  </si>
  <si>
    <t>/Organization/Age-Of-Learning</t>
  </si>
  <si>
    <t>Age of Learning</t>
  </si>
  <si>
    <t>http://www.ageoflearning.com</t>
  </si>
  <si>
    <t>/organization/age-of-learning</t>
  </si>
  <si>
    <t>/funding-round/be5d8fcf440cb8621e0b0e71a666ac52</t>
  </si>
  <si>
    <t>/organization/ agea</t>
  </si>
  <si>
    <t>/ORGANIZATION/AGEA</t>
  </si>
  <si>
    <t>/funding-round/cccfbbcc9da8108d6f2b0a31b59151d0</t>
  </si>
  <si>
    <t>/Organization/Agea</t>
  </si>
  <si>
    <t>Agea</t>
  </si>
  <si>
    <t>Commodities|Finance|Financial Services</t>
  </si>
  <si>
    <t>MNE</t>
  </si>
  <si>
    <t>MNE - Other</t>
  </si>
  <si>
    <t>Podgorica</t>
  </si>
  <si>
    <t>Commodities</t>
  </si>
  <si>
    <t>/organization/ agecheq</t>
  </si>
  <si>
    <t>/organization/agecheq</t>
  </si>
  <si>
    <t>/funding-round/b9bc7b9a4cad4932dd89bca818173575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CHEQ</t>
  </si>
  <si>
    <t>/funding-round/e8fb92eeac5fb2be7302c89c8c25f33d</t>
  </si>
  <si>
    <t>30-10-2014</t>
  </si>
  <si>
    <t>/organization/ ageia-technologies</t>
  </si>
  <si>
    <t>/organization/ageia-technologies</t>
  </si>
  <si>
    <t>/funding-round/13755cc1a93275b077fd9dcdeaa7dd1b</t>
  </si>
  <si>
    <t>/Organization/Ageia-Technologies</t>
  </si>
  <si>
    <t>AGEIA Technologies</t>
  </si>
  <si>
    <t>/ORGANIZATION/AGEIA-TECHNOLOGIES</t>
  </si>
  <si>
    <t>/funding-round/fc859f0d8fda20f24d792f10359f92f1</t>
  </si>
  <si>
    <t>/organization/ agelon</t>
  </si>
  <si>
    <t>/organization/agelon</t>
  </si>
  <si>
    <t>/funding-round/564dd60e343e596c233cb53f988a0029</t>
  </si>
  <si>
    <t>/Organization/Agelon</t>
  </si>
  <si>
    <t>AGELON Ðœ</t>
  </si>
  <si>
    <t>http://agelon.ru/</t>
  </si>
  <si>
    <t>/organization/ agencourt-bioscience</t>
  </si>
  <si>
    <t>/ORGANIZATION/AGENCOURT-BIOSCIENCE</t>
  </si>
  <si>
    <t>/funding-round/d50e915b7599f734870f151c343c8716</t>
  </si>
  <si>
    <t>/Organization/Agencourt-Bioscience</t>
  </si>
  <si>
    <t>Agencourt Bioscience</t>
  </si>
  <si>
    <t>/organization/ agency-entourage</t>
  </si>
  <si>
    <t>/organization/agency-entourage</t>
  </si>
  <si>
    <t>/funding-round/f30fbb976a353abd348d9bf13a3be7dc</t>
  </si>
  <si>
    <t>/Organization/Agency-Entourage</t>
  </si>
  <si>
    <t>Agency Entourage</t>
  </si>
  <si>
    <t>http://www.agencyentourage.com</t>
  </si>
  <si>
    <t>Public Relations|Social Media Marketing</t>
  </si>
  <si>
    <t>/organization/ agency-for-student-health-research</t>
  </si>
  <si>
    <t>/ORGANIZATION/AGENCY-FOR-STUDENT-HEALTH-RESEARCH</t>
  </si>
  <si>
    <t>/funding-round/3c46e808d52d093b956ef2bfb51f10e5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for-student-health-research</t>
  </si>
  <si>
    <t>/funding-round/411cd095a081d9e1ee1ef4c9a8167bbd</t>
  </si>
  <si>
    <t>/organization/ agency-spotter</t>
  </si>
  <si>
    <t>/ORGANIZATION/AGENCY-SPOTTER</t>
  </si>
  <si>
    <t>/funding-round/59bdb4a8c2e582262cb512d279e74c07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potter</t>
  </si>
  <si>
    <t>/funding-round/dea422f748b7d78f472275320618bf8f</t>
  </si>
  <si>
    <t>31-12-2014</t>
  </si>
  <si>
    <t>/organization/ agency-system</t>
  </si>
  <si>
    <t>/ORGANIZATION/AGENCY-SYSTEM</t>
  </si>
  <si>
    <t>/funding-round/adc5ebf1e687f2d5dd5937b243a95b41</t>
  </si>
  <si>
    <t>31-10-2009</t>
  </si>
  <si>
    <t>/Organization/Agency-System</t>
  </si>
  <si>
    <t>Agency Systems</t>
  </si>
  <si>
    <t>http://www.agencysystems.com</t>
  </si>
  <si>
    <t>/organization/ agencyport</t>
  </si>
  <si>
    <t>/organization/agencyport</t>
  </si>
  <si>
    <t>/funding-round/b79a768de097787fd436611fe738a43c</t>
  </si>
  <si>
    <t>/Organization/Agencyport</t>
  </si>
  <si>
    <t>Agencyport Software</t>
  </si>
  <si>
    <t>http://www.agencyport.com</t>
  </si>
  <si>
    <t>/organization/ agencyq</t>
  </si>
  <si>
    <t>/ORGANIZATION/AGENCYQ</t>
  </si>
  <si>
    <t>/funding-round/c0c7d651574d92bee85390fba7d00b72</t>
  </si>
  <si>
    <t>/Organization/Agencyq</t>
  </si>
  <si>
    <t>agencyQ</t>
  </si>
  <si>
    <t>http://www.agencyq.com</t>
  </si>
  <si>
    <t>/organization/ agenda</t>
  </si>
  <si>
    <t>/organization/agenda</t>
  </si>
  <si>
    <t>/funding-round/a841da1912aeb233f2338bcc3bf599a3</t>
  </si>
  <si>
    <t>/Organization/Agenda</t>
  </si>
  <si>
    <t>Agenda</t>
  </si>
  <si>
    <t>https://www.agenda.travel</t>
  </si>
  <si>
    <t>Internet|Online Travel|Travel</t>
  </si>
  <si>
    <t>/organization/ agenda-beleza</t>
  </si>
  <si>
    <t>/ORGANIZATION/AGENDA-BELEZA</t>
  </si>
  <si>
    <t>/funding-round/6f25e7e6567b1f189dc35467d3259893</t>
  </si>
  <si>
    <t>/Organization/Agenda-Beleza</t>
  </si>
  <si>
    <t>Agenda Beleza</t>
  </si>
  <si>
    <t>http://www.agendabeleza.com.br</t>
  </si>
  <si>
    <t>E-Commerce|Internet|Online Reservations</t>
  </si>
  <si>
    <t>/organization/ agendapro</t>
  </si>
  <si>
    <t>/organization/agendapro</t>
  </si>
  <si>
    <t>/funding-round/235c03ee5f838f640f9a98fc1f8824d4</t>
  </si>
  <si>
    <t>/Organization/Agendapro</t>
  </si>
  <si>
    <t>AgendaPro</t>
  </si>
  <si>
    <t>http://www.agendapro.cl</t>
  </si>
  <si>
    <t>Online Scheduling</t>
  </si>
  <si>
    <t>/ORGANIZATION/AGENDAPRO</t>
  </si>
  <si>
    <t>/funding-round/590830e28d21cb6cbd6178230e14f4ba</t>
  </si>
  <si>
    <t>/organization/ agendia</t>
  </si>
  <si>
    <t>/organization/agendia</t>
  </si>
  <si>
    <t>/funding-round/413bb9923bb8416fb5783cbb8a4d0fd0</t>
  </si>
  <si>
    <t>31-05-2012</t>
  </si>
  <si>
    <t>/Organization/Agendia</t>
  </si>
  <si>
    <t>Agendia</t>
  </si>
  <si>
    <t>http://www.agendia.com</t>
  </si>
  <si>
    <t>/ORGANIZATION/AGENDIA</t>
  </si>
  <si>
    <t>/funding-round/47f4512bea5c05e0bcdb074ca61360bb</t>
  </si>
  <si>
    <t>28-08-2007</t>
  </si>
  <si>
    <t>/funding-round/fb15b65dae7f53c86034ca36183a60c1</t>
  </si>
  <si>
    <t>23-09-2009</t>
  </si>
  <si>
    <t>/organization/ agendize</t>
  </si>
  <si>
    <t>/ORGANIZATION/AGENDIZE</t>
  </si>
  <si>
    <t>/funding-round/4b64b7c7d785df5d5228c3ffe0b60990</t>
  </si>
  <si>
    <t>/Organization/Agendize</t>
  </si>
  <si>
    <t>Agendize</t>
  </si>
  <si>
    <t>http://www.agendize.com</t>
  </si>
  <si>
    <t>Advertising|App Marketing|Chat|Telecommunications|Telephony</t>
  </si>
  <si>
    <t>/organization/agendize</t>
  </si>
  <si>
    <t>/funding-round/7a2b0c943b9a944877bfb65665ecaef7</t>
  </si>
  <si>
    <t>/organization/ agenebio</t>
  </si>
  <si>
    <t>/ORGANIZATION/AGENEBIO</t>
  </si>
  <si>
    <t>/funding-round/44f5dc6965b4851f92ce46ed350b7252</t>
  </si>
  <si>
    <t>/Organization/Agenebio</t>
  </si>
  <si>
    <t>AgeneBio</t>
  </si>
  <si>
    <t>http://agenebio.com</t>
  </si>
  <si>
    <t>/organization/agenebio</t>
  </si>
  <si>
    <t>/funding-round/576ab57ed0491e0b505364efd4c59621</t>
  </si>
  <si>
    <t>/funding-round/7e5962d1ee41d05507282e2bcd61409f</t>
  </si>
  <si>
    <t>/funding-round/89f06e2fea2f17c05afcd771c8338338</t>
  </si>
  <si>
    <t>22-12-2011</t>
  </si>
  <si>
    <t>/funding-round/a179f856c916d90561f6e3926f3adcbb</t>
  </si>
  <si>
    <t>/funding-round/ad1ef7ec817cec211252c80585b00b8e</t>
  </si>
  <si>
    <t>/funding-round/c4beeccb7fa78df03317decf13ff290b</t>
  </si>
  <si>
    <t>/funding-round/da60e0069ca6bb4caa72589c0e5b9159</t>
  </si>
  <si>
    <t>/organization/ agennix</t>
  </si>
  <si>
    <t>/ORGANIZATION/AGENNIX</t>
  </si>
  <si>
    <t>/funding-round/12bb92b2c4fce7ef130a2d55854636fc</t>
  </si>
  <si>
    <t>22-03-2010</t>
  </si>
  <si>
    <t>/Organization/Agennix</t>
  </si>
  <si>
    <t>Agennix</t>
  </si>
  <si>
    <t>http://www.agennix.com</t>
  </si>
  <si>
    <t>/organization/agennix</t>
  </si>
  <si>
    <t>/funding-round/e1739fe7091fba2142da186aee3570b2</t>
  </si>
  <si>
    <t>31-03-2005</t>
  </si>
  <si>
    <t>/organization/ agensys</t>
  </si>
  <si>
    <t>/ORGANIZATION/AGENSYS</t>
  </si>
  <si>
    <t>/funding-round/2f0714feb01fef57c7777a9dab44c1ac</t>
  </si>
  <si>
    <t>/Organization/Agensys</t>
  </si>
  <si>
    <t>Agensys</t>
  </si>
  <si>
    <t>http://www.agensys.com</t>
  </si>
  <si>
    <t>/organization/agensys</t>
  </si>
  <si>
    <t>/funding-round/3b54aee55bd9df5b71ca48c10b07f660</t>
  </si>
  <si>
    <t>/organization/ agent-panda-lifters</t>
  </si>
  <si>
    <t>/ORGANIZATION/AGENT-PANDA-LIFTERS</t>
  </si>
  <si>
    <t>/funding-round/f9b15e672c594d4d3b5e87960da0561e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 agent-partner</t>
  </si>
  <si>
    <t>/organization/agent-partner</t>
  </si>
  <si>
    <t>/funding-round/5e7257ead0abbb20852b5ef97fa37b6f</t>
  </si>
  <si>
    <t>21-01-2013</t>
  </si>
  <si>
    <t>/Organization/Agent-Partner</t>
  </si>
  <si>
    <t>Agent Partner</t>
  </si>
  <si>
    <t>http://www.APlink.me</t>
  </si>
  <si>
    <t>Business Development|Software</t>
  </si>
  <si>
    <t>/organization/ agent-video-intelligence</t>
  </si>
  <si>
    <t>/ORGANIZATION/AGENT-VIDEO-INTELLIGENCE</t>
  </si>
  <si>
    <t>/funding-round/334bd061d0e4483505e160a68035885d</t>
  </si>
  <si>
    <t>/Organization/Agent-Video-Intelligence</t>
  </si>
  <si>
    <t>Agent Video Intelligence</t>
  </si>
  <si>
    <t>http://agentvi.com</t>
  </si>
  <si>
    <t>Rosh Ha'ayin</t>
  </si>
  <si>
    <t>/organization/agent-video-intelligence</t>
  </si>
  <si>
    <t>/funding-round/3f8a902a3b8b5170094f3b33af2ba968</t>
  </si>
  <si>
    <t>24-04-2006</t>
  </si>
  <si>
    <t>/funding-round/ce378f6511cf6cdc62ae703defdb7d12</t>
  </si>
  <si>
    <t>/organization/ agentbridge</t>
  </si>
  <si>
    <t>/organization/agentbridge</t>
  </si>
  <si>
    <t>/funding-round/38c9cf72bcb43ab188fdf0143d9ba532</t>
  </si>
  <si>
    <t>/Organization/Agentbridge</t>
  </si>
  <si>
    <t>AgentBridge</t>
  </si>
  <si>
    <t>https://www.agentbridge.com/</t>
  </si>
  <si>
    <t>/organization/ agentdesks</t>
  </si>
  <si>
    <t>/ORGANIZATION/AGENTDESKS</t>
  </si>
  <si>
    <t>/funding-round/45f002b7dbfe7e54df5c5e7eac9f9185</t>
  </si>
  <si>
    <t>20-01-2015</t>
  </si>
  <si>
    <t>/Organization/Agentdesks</t>
  </si>
  <si>
    <t>Agentdesks</t>
  </si>
  <si>
    <t>http://www.agentdesks.com/</t>
  </si>
  <si>
    <t>CRM|Mobile|Real Estate|Virtual Workforces</t>
  </si>
  <si>
    <t>/organization/agentdesks</t>
  </si>
  <si>
    <t>/funding-round/9c5275982912f88f3cca35fb5f2e8925</t>
  </si>
  <si>
    <t>19-10-2015</t>
  </si>
  <si>
    <t>/organization/ agentec</t>
  </si>
  <si>
    <t>/ORGANIZATION/AGENTEC</t>
  </si>
  <si>
    <t>/funding-round/57a299b0a84f3fab057cda4cc21c8efc</t>
  </si>
  <si>
    <t>/Organization/Agentec</t>
  </si>
  <si>
    <t>AgenTec</t>
  </si>
  <si>
    <t>http://agentec.jp</t>
  </si>
  <si>
    <t>/organization/ agentek</t>
  </si>
  <si>
    <t>/organization/agentek</t>
  </si>
  <si>
    <t>/funding-round/04866df34d47d693ee0f165b83123f0f</t>
  </si>
  <si>
    <t>/Organization/Agentek</t>
  </si>
  <si>
    <t>Agentek</t>
  </si>
  <si>
    <t>http://www.agentek.com</t>
  </si>
  <si>
    <t>Alpharetta</t>
  </si>
  <si>
    <t>/ORGANIZATION/AGENTEK</t>
  </si>
  <si>
    <t>/funding-round/b93a7f15b3dfb72ceef0d6b8e70637c2</t>
  </si>
  <si>
    <t>26-03-2008</t>
  </si>
  <si>
    <t>/organization/ agentpair</t>
  </si>
  <si>
    <t>/organization/agentpair</t>
  </si>
  <si>
    <t>/funding-round/005675e2b6a388ed7933e7557042610a</t>
  </si>
  <si>
    <t>/Organization/Agentpair</t>
  </si>
  <si>
    <t>AgentPair</t>
  </si>
  <si>
    <t>http://www.agentpair.com</t>
  </si>
  <si>
    <t>Real Estate|Startups</t>
  </si>
  <si>
    <t>Costa Mesa</t>
  </si>
  <si>
    <t>/ORGANIZATION/AGENTPAIR</t>
  </si>
  <si>
    <t>/funding-round/abc7618fd312f25600474a62f97999e3</t>
  </si>
  <si>
    <t>/funding-round/e0bb8220fa4feb6af27261f4837074f5</t>
  </si>
  <si>
    <t>/funding-round/f3225845730e5067d47dd2f5a879f92a</t>
  </si>
  <si>
    <t>/organization/ agentpiggy</t>
  </si>
  <si>
    <t>/organization/agentpiggy</t>
  </si>
  <si>
    <t>/funding-round/1a637e25a093407731d12622cfe953ef</t>
  </si>
  <si>
    <t>/Organization/Agentpiggy</t>
  </si>
  <si>
    <t>AgentPiggy</t>
  </si>
  <si>
    <t>http://agentpiggy.com</t>
  </si>
  <si>
    <t>Education|Finance|Kids</t>
  </si>
  <si>
    <t>/ORGANIZATION/AGENTPIGGY</t>
  </si>
  <si>
    <t>/funding-round/57c175079bf7ff638639dd90eb6b42aa</t>
  </si>
  <si>
    <t>/funding-round/766fbadca458eff6880dbf726cf1b1f2</t>
  </si>
  <si>
    <t>/funding-round/93ab69a83af3f3a7efe76bb92f15d6d3</t>
  </si>
  <si>
    <t>/funding-round/c5539ad535a57cc4e4cf4357161b6b66</t>
  </si>
  <si>
    <t>/organization/ agentrave</t>
  </si>
  <si>
    <t>/ORGANIZATION/AGENTRAVE</t>
  </si>
  <si>
    <t>/funding-round/259eebf581ea471fd3105dc49e6c68fc</t>
  </si>
  <si>
    <t>/Organization/Agentrave</t>
  </si>
  <si>
    <t>AgentRave</t>
  </si>
  <si>
    <t>http://www.agentrave.com</t>
  </si>
  <si>
    <t>Reviews and Recommendations</t>
  </si>
  <si>
    <t>/organization/ agentrun</t>
  </si>
  <si>
    <t>/organization/agentrun</t>
  </si>
  <si>
    <t>/funding-round/a369b7a5fb2c927f2a310cda5a5af188</t>
  </si>
  <si>
    <t>19-05-2013</t>
  </si>
  <si>
    <t>/Organization/Agentrun</t>
  </si>
  <si>
    <t>Agentrun</t>
  </si>
  <si>
    <t>https://www.agentrun.com/</t>
  </si>
  <si>
    <t>CRM|Insurance</t>
  </si>
  <si>
    <t>/organization/ agenus</t>
  </si>
  <si>
    <t>/ORGANIZATION/AGENUS</t>
  </si>
  <si>
    <t>/funding-round/4a2dc810ed1bc7af267aa6b932f55068</t>
  </si>
  <si>
    <t>/Organization/Agenus</t>
  </si>
  <si>
    <t>Agenus</t>
  </si>
  <si>
    <t>http://agenusbio.com</t>
  </si>
  <si>
    <t>/organization/agenus</t>
  </si>
  <si>
    <t>/funding-round/7754446fd265b16dafbf94ac4824e1e1</t>
  </si>
  <si>
    <t>/funding-round/ca0fc725601d253c8bb1672beecc585e</t>
  </si>
  <si>
    <t>/funding-round/e2ece9385a5a6835be422d7d8e458262</t>
  </si>
  <si>
    <t>/funding-round/ee90115c49fca1c34e25eb44e8544e21</t>
  </si>
  <si>
    <t>/organization/ ageria</t>
  </si>
  <si>
    <t>/organization/ageria</t>
  </si>
  <si>
    <t>/funding-round/421972555e0a501bac3a51c21e34b073</t>
  </si>
  <si>
    <t>30-04-2015</t>
  </si>
  <si>
    <t>/Organization/Ageria</t>
  </si>
  <si>
    <t>Ageria</t>
  </si>
  <si>
    <t>http://ageria-bio.com/</t>
  </si>
  <si>
    <t>/organization/ agerpoint</t>
  </si>
  <si>
    <t>/ORGANIZATION/AGERPOINT</t>
  </si>
  <si>
    <t>/funding-round/a0db814bae587bf6c04ebfafe0fdac02</t>
  </si>
  <si>
    <t>/Organization/Agerpoint</t>
  </si>
  <si>
    <t>AGERpoint</t>
  </si>
  <si>
    <t>http://www.agerpoint.com/</t>
  </si>
  <si>
    <t>/organization/agerpoint</t>
  </si>
  <si>
    <t>/funding-round/e0a410db230fd85d72366b7dadf8a84d</t>
  </si>
  <si>
    <t>/organization/ agersens</t>
  </si>
  <si>
    <t>/ORGANIZATION/AGERSENS</t>
  </si>
  <si>
    <t>/funding-round/1b7bd06e90ca25de27dc2b27bb61ef62</t>
  </si>
  <si>
    <t>/Organization/Agersens</t>
  </si>
  <si>
    <t>Agersens</t>
  </si>
  <si>
    <t>http://www.agersens.com</t>
  </si>
  <si>
    <t>/organization/ ageto-service</t>
  </si>
  <si>
    <t>/organization/ageto-service</t>
  </si>
  <si>
    <t>/funding-round/3d5a1f7919db5cb131d0f4b5d1470e49</t>
  </si>
  <si>
    <t>28-10-2009</t>
  </si>
  <si>
    <t>/Organization/Ageto-Service</t>
  </si>
  <si>
    <t>Ageto Service</t>
  </si>
  <si>
    <t>http://www.ageto.de</t>
  </si>
  <si>
    <t>Jena</t>
  </si>
  <si>
    <t>/organization/ agflow</t>
  </si>
  <si>
    <t>/ORGANIZATION/AGFLOW</t>
  </si>
  <si>
    <t>/funding-round/a4fcc1845670f82284af88690d1db2ad</t>
  </si>
  <si>
    <t>20-07-2014</t>
  </si>
  <si>
    <t>/Organization/Agflow</t>
  </si>
  <si>
    <t>AgFlow</t>
  </si>
  <si>
    <t>http://www.agflow.com</t>
  </si>
  <si>
    <t>/organization/agflow</t>
  </si>
  <si>
    <t>/funding-round/adfacd953c1e1ddc3c30dc736640ca42</t>
  </si>
  <si>
    <t>/organization/ aggamin-pharmaceuticals</t>
  </si>
  <si>
    <t>/ORGANIZATION/AGGAMIN-PHARMACEUTICALS</t>
  </si>
  <si>
    <t>/funding-round/be724fb4643197e1ad4ed008b7988c93</t>
  </si>
  <si>
    <t>/Organization/Aggamin-Pharmaceuticals</t>
  </si>
  <si>
    <t>Aggamin Pharmaceuticals</t>
  </si>
  <si>
    <t>/organization/ aggios</t>
  </si>
  <si>
    <t>/organization/aggios</t>
  </si>
  <si>
    <t>/funding-round/9256d545c2a1d192a83c8a2f0b56adb2</t>
  </si>
  <si>
    <t>/Organization/Aggios</t>
  </si>
  <si>
    <t>Aggios</t>
  </si>
  <si>
    <t>http://aggios.com</t>
  </si>
  <si>
    <t>/organization/ aggredyne</t>
  </si>
  <si>
    <t>/ORGANIZATION/AGGREDYNE</t>
  </si>
  <si>
    <t>/funding-round/d8a4f929cd184d9899353fc92edb5f4e</t>
  </si>
  <si>
    <t>/Organization/Aggredyne</t>
  </si>
  <si>
    <t>Aggredyne</t>
  </si>
  <si>
    <t>http://www.aggredyne.com</t>
  </si>
  <si>
    <t>/organization/ aggregage</t>
  </si>
  <si>
    <t>/organization/aggregage</t>
  </si>
  <si>
    <t>/funding-round/a10868c5da418bf129a9909498f8f33b</t>
  </si>
  <si>
    <t>/Organization/Aggregage</t>
  </si>
  <si>
    <t>Aggregage</t>
  </si>
  <si>
    <t>http://aggregage.com</t>
  </si>
  <si>
    <t>B2B|Email Newsletters|Internet|Social Media</t>
  </si>
  <si>
    <t>/organization/ aggregateknowledge</t>
  </si>
  <si>
    <t>/ORGANIZATION/AGGREGATEKNOWLEDGE</t>
  </si>
  <si>
    <t>/funding-round/03d00c1f716863586bd176b5bcb5d7e4</t>
  </si>
  <si>
    <t>26-11-2012</t>
  </si>
  <si>
    <t>/Organization/Aggregateknowledge</t>
  </si>
  <si>
    <t>Aggregate Knowledge</t>
  </si>
  <si>
    <t>http://www.aggregateknowledge.com</t>
  </si>
  <si>
    <t>/organization/aggregateknowledge</t>
  </si>
  <si>
    <t>/funding-round/040fee6f08eeb05c71e544f08f678ad1</t>
  </si>
  <si>
    <t>/funding-round/075a73cbc0418e888ebe3a3b4b5b87fa</t>
  </si>
  <si>
    <t>27-02-2013</t>
  </si>
  <si>
    <t>/funding-round/0a12116ebf018648f0d6b236b791927a</t>
  </si>
  <si>
    <t>/funding-round/82876dfce0fd404adcb3619a2086d7ec</t>
  </si>
  <si>
    <t>/funding-round/9b61e0acde7dee5777b5ad1ec5d4eadf</t>
  </si>
  <si>
    <t>/funding-round/e084f48dca4dceb75f7c196a928f53c6</t>
  </si>
  <si>
    <t>/funding-round/f8bc922f2b4f4b65083314fd81a09792</t>
  </si>
  <si>
    <t>/organization/ agi-biopharmaceuticals</t>
  </si>
  <si>
    <t>/ORGANIZATION/AGI-BIOPHARMACEUTICALS</t>
  </si>
  <si>
    <t>/funding-round/85277bc00c8fe6dab09e1644b2adcb0e</t>
  </si>
  <si>
    <t>/Organization/Agi-Biopharmaceuticals</t>
  </si>
  <si>
    <t>AGI Biopharmaceuticals</t>
  </si>
  <si>
    <t>/organization/ agic-inc</t>
  </si>
  <si>
    <t>/organization/agic-inc</t>
  </si>
  <si>
    <t>/funding-round/cd3894313439f568908e2ec29df67246</t>
  </si>
  <si>
    <t>/Organization/Agic-Inc</t>
  </si>
  <si>
    <t>AgIC Inc.</t>
  </si>
  <si>
    <t>http://agic.cc</t>
  </si>
  <si>
    <t>Electronics|Manufacturing</t>
  </si>
  <si>
    <t>/ORGANIZATION/AGIC-INC</t>
  </si>
  <si>
    <t>/funding-round/fee76cae4e947ddfe3d4b847d79fe7f7</t>
  </si>
  <si>
    <t>/organization/ agiftidea-com</t>
  </si>
  <si>
    <t>/organization/agiftidea-com</t>
  </si>
  <si>
    <t>/funding-round/10f62aeaad71a572921c7157a69378c0</t>
  </si>
  <si>
    <t>/Organization/Agiftidea-Com</t>
  </si>
  <si>
    <t>Agiftidea.com</t>
  </si>
  <si>
    <t>http://www.agiftidea.com</t>
  </si>
  <si>
    <t>Gift Card|Social Media</t>
  </si>
  <si>
    <t>Gift Card</t>
  </si>
  <si>
    <t>/organization/ agile</t>
  </si>
  <si>
    <t>/ORGANIZATION/AGILE</t>
  </si>
  <si>
    <t>/funding-round/cd3dd1c98ce9d0f632d8752163941674</t>
  </si>
  <si>
    <t>/Organization/Agile</t>
  </si>
  <si>
    <t>Agile</t>
  </si>
  <si>
    <t>http://www.agile-ft.com</t>
  </si>
  <si>
    <t>Finance|Finance Technology|FinTech|Insurance</t>
  </si>
  <si>
    <t>/organization/ agile-customer-insight</t>
  </si>
  <si>
    <t>/organization/agile-customer-insight</t>
  </si>
  <si>
    <t>/funding-round/0e7eee70e23de4b0dbe476c3ef4e45bd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 agile-edge-technologies</t>
  </si>
  <si>
    <t>/ORGANIZATION/AGILE-EDGE-TECHNOLOGIES</t>
  </si>
  <si>
    <t>/funding-round/ca0c6943696d1cfee1e50ed1f4a122e9</t>
  </si>
  <si>
    <t>/Organization/Agile-Edge-Technologies</t>
  </si>
  <si>
    <t>Agile Edge Technologies</t>
  </si>
  <si>
    <t>http://www.agileedgetech.com/</t>
  </si>
  <si>
    <t>/organization/ agile-energy</t>
  </si>
  <si>
    <t>/organization/agile-energy</t>
  </si>
  <si>
    <t>/funding-round/da1bee323c32ab5939c20b446e5206ff</t>
  </si>
  <si>
    <t>/Organization/Agile-Energy</t>
  </si>
  <si>
    <t>Agile Energy</t>
  </si>
  <si>
    <t>http://www.agileenergy.com</t>
  </si>
  <si>
    <t>/ORGANIZATION/AGILE-ENERGY</t>
  </si>
  <si>
    <t>/funding-round/e76818b57f76499e23ccab66257236a3</t>
  </si>
  <si>
    <t>/organization/ agile-group</t>
  </si>
  <si>
    <t>/organization/agile-group</t>
  </si>
  <si>
    <t>/funding-round/ad745bdceb5e95e0d136a8571302bfb0</t>
  </si>
  <si>
    <t>/Organization/Agile-Group</t>
  </si>
  <si>
    <t>Agile Group</t>
  </si>
  <si>
    <t>http://agile.uk.com</t>
  </si>
  <si>
    <t>N3</t>
  </si>
  <si>
    <t>Stockton</t>
  </si>
  <si>
    <t>/organization/ agile-health</t>
  </si>
  <si>
    <t>/ORGANIZATION/AGILE-HEALTH</t>
  </si>
  <si>
    <t>/funding-round/dbbb3a74cd70d111ecb11312f60a30d0</t>
  </si>
  <si>
    <t>/Organization/Agile-Health</t>
  </si>
  <si>
    <t>Agile Health</t>
  </si>
  <si>
    <t>http://www.agilehealth.com</t>
  </si>
  <si>
    <t>/organization/ agile-media-network</t>
  </si>
  <si>
    <t>/organization/agile-media-network</t>
  </si>
  <si>
    <t>/funding-round/c0a6f8e92491a47dd36e09b4d77e7b00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13-02-2007</t>
  </si>
  <si>
    <t>/ORGANIZATION/AGILE-MEDIA-NETWORK</t>
  </si>
  <si>
    <t>/funding-round/f0596c326195b8541dfb17e1c1fb05c4</t>
  </si>
  <si>
    <t>/organization/ agile-networks</t>
  </si>
  <si>
    <t>/organization/agile-networks</t>
  </si>
  <si>
    <t>/funding-round/33157543465ed3c1bf51f60ad01d6fba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NETWORKS</t>
  </si>
  <si>
    <t>/funding-round/78efb64ceddb390cfa6b05bf4c3981d3</t>
  </si>
  <si>
    <t>/organization/ agile-planet</t>
  </si>
  <si>
    <t>/organization/agile-planet</t>
  </si>
  <si>
    <t>/funding-round/7965399278e0b09856832d2c94e44015</t>
  </si>
  <si>
    <t>/Organization/Agile-Planet</t>
  </si>
  <si>
    <t>Agile Planet</t>
  </si>
  <si>
    <t>Industrial Automation</t>
  </si>
  <si>
    <t>/organization/ agile-sciences</t>
  </si>
  <si>
    <t>/ORGANIZATION/AGILE-SCIENCES</t>
  </si>
  <si>
    <t>/funding-round/2b14562cd3fd9b3b88baa72b221c6a58</t>
  </si>
  <si>
    <t>/Organization/Agile-Sciences</t>
  </si>
  <si>
    <t>Agile Sciences</t>
  </si>
  <si>
    <t>http://agilesci.com</t>
  </si>
  <si>
    <t>/organization/agile-sciences</t>
  </si>
  <si>
    <t>/funding-round/573a54a4123b8a8ab72dbc2394c59cef</t>
  </si>
  <si>
    <t>17-07-2014</t>
  </si>
  <si>
    <t>/organization/ agile-systems</t>
  </si>
  <si>
    <t>/ORGANIZATION/AGILE-SYSTEMS</t>
  </si>
  <si>
    <t>/funding-round/44213691d949df08b83e97294638d88b</t>
  </si>
  <si>
    <t>/Organization/Agile-Systems</t>
  </si>
  <si>
    <t>Agile Systems</t>
  </si>
  <si>
    <t>http://www.agile-systems.com</t>
  </si>
  <si>
    <t>/organization/ agile-therapeutics</t>
  </si>
  <si>
    <t>/organization/agile-therapeutics</t>
  </si>
  <si>
    <t>/funding-round/74ee2d582971bbb7dd16192f604a8519</t>
  </si>
  <si>
    <t>/Organization/Agile-Therapeutics</t>
  </si>
  <si>
    <t>Agile Therapeutics</t>
  </si>
  <si>
    <t>http://www.agiletherapeutics.com</t>
  </si>
  <si>
    <t>/ORGANIZATION/AGILE-THERAPEUTICS</t>
  </si>
  <si>
    <t>/funding-round/92a468465a038e16a3e8b94d33063560</t>
  </si>
  <si>
    <t>/funding-round/ac4b9d5d5575296e7ce5d9f33f600099</t>
  </si>
  <si>
    <t>/funding-round/b34060a03df9c16e12a4ba809017fcf5</t>
  </si>
  <si>
    <t>/funding-round/bad50fdf20f181fee3d18d350a65445e</t>
  </si>
  <si>
    <t>/funding-round/dd426c924b19a02c469eb5b586489a85</t>
  </si>
  <si>
    <t>/funding-round/f041f36ceab18c2b8f486f225ed541b4</t>
  </si>
  <si>
    <t>/organization/ agile-wind-power</t>
  </si>
  <si>
    <t>/ORGANIZATION/AGILE-WIND-POWER</t>
  </si>
  <si>
    <t>/funding-round/b5591b820f047ccc869435efb42de7ab</t>
  </si>
  <si>
    <t>/Organization/Agile-Wind-Power</t>
  </si>
  <si>
    <t>Agile Wind Power</t>
  </si>
  <si>
    <t>http://www.agilewindpower.com/</t>
  </si>
  <si>
    <t>Dubendorf</t>
  </si>
  <si>
    <t>/organization/ agilecraft</t>
  </si>
  <si>
    <t>/organization/agilecraft</t>
  </si>
  <si>
    <t>/funding-round/a136eb183beef9b2dc220404c0cb9e01</t>
  </si>
  <si>
    <t>/Organization/Agilecraft</t>
  </si>
  <si>
    <t>AgileCraft</t>
  </si>
  <si>
    <t>http://agilecraft.com</t>
  </si>
  <si>
    <t>Information Technology|Software</t>
  </si>
  <si>
    <t>/organization/ agilej-limited</t>
  </si>
  <si>
    <t>/ORGANIZATION/AGILEJ-LIMITED</t>
  </si>
  <si>
    <t>/funding-round/5f8231d312933a95534ef03848dbc287</t>
  </si>
  <si>
    <t>/Organization/Agilej-Limited</t>
  </si>
  <si>
    <t>AgileJ Limited</t>
  </si>
  <si>
    <t>http://www.agilej.com</t>
  </si>
  <si>
    <t>/organization/ agilelaw</t>
  </si>
  <si>
    <t>/organization/agilelaw</t>
  </si>
  <si>
    <t>/funding-round/4baf543246312b83984741dc16c0f048</t>
  </si>
  <si>
    <t>/Organization/Agilelaw</t>
  </si>
  <si>
    <t>AgileLaw</t>
  </si>
  <si>
    <t>http://www.agilelaw.com</t>
  </si>
  <si>
    <t>Legal|SaaS|Software</t>
  </si>
  <si>
    <t>/organization/ agilemd</t>
  </si>
  <si>
    <t>/ORGANIZATION/AGILEMD</t>
  </si>
  <si>
    <t>/funding-round/5be227a003f412e2f5d806f727f4cdda</t>
  </si>
  <si>
    <t>/Organization/Agilemd</t>
  </si>
  <si>
    <t>AgileMD</t>
  </si>
  <si>
    <t>http://www.agilemd.com</t>
  </si>
  <si>
    <t>/organization/agilemd</t>
  </si>
  <si>
    <t>/funding-round/7af553ab25c971ee7882bbe22c12872a</t>
  </si>
  <si>
    <t>14-06-2012</t>
  </si>
  <si>
    <t>/organization/ agilemesh</t>
  </si>
  <si>
    <t>/ORGANIZATION/AGILEMESH</t>
  </si>
  <si>
    <t>/funding-round/4e6c9800b2ae7d7cbfbb68e2ae623d77</t>
  </si>
  <si>
    <t>/Organization/Agilemesh</t>
  </si>
  <si>
    <t>AgileMesh</t>
  </si>
  <si>
    <t>http://www.agilemesh.com</t>
  </si>
  <si>
    <t>/organization/ agilenano</t>
  </si>
  <si>
    <t>/organization/agilenano</t>
  </si>
  <si>
    <t>/funding-round/b8358212f509c46a4b6aca61ff8969a6</t>
  </si>
  <si>
    <t>/Organization/Agilenano</t>
  </si>
  <si>
    <t>AgileNano</t>
  </si>
  <si>
    <t>http://www.agilenano.com</t>
  </si>
  <si>
    <t>/organization/ agilence</t>
  </si>
  <si>
    <t>/ORGANIZATION/AGILENCE</t>
  </si>
  <si>
    <t>/funding-round/0e5967d9133aa9408c10443aed97d429</t>
  </si>
  <si>
    <t>18-11-2008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nce</t>
  </si>
  <si>
    <t>/funding-round/149f2e3837f61861ad89363c7bba76da</t>
  </si>
  <si>
    <t>/funding-round/1a32199a9c53fa034da0e991136847ae</t>
  </si>
  <si>
    <t>/funding-round/95c175ae5ca4495a43468d9a03407604</t>
  </si>
  <si>
    <t>/funding-round/a1ca45ca8afaec79d5b5b44547836cb6</t>
  </si>
  <si>
    <t>22-05-2009</t>
  </si>
  <si>
    <t>/funding-round/e9c76fe5c84a791090d64aef5375fed9</t>
  </si>
  <si>
    <t>/funding-round/ea75d46cc811de78787c7908c02ef733</t>
  </si>
  <si>
    <t>/organization/ agilequant-sp--z-o-o-</t>
  </si>
  <si>
    <t>/organization/agilequant-sp--z-o-o-</t>
  </si>
  <si>
    <t>/funding-round/588293ac8324d4f6911f5e6c0c2dd292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 agilesource</t>
  </si>
  <si>
    <t>/ORGANIZATION/AGILESOURCE</t>
  </si>
  <si>
    <t>/funding-round/acf4d4522dbd7e46d9216d7deab218a1</t>
  </si>
  <si>
    <t>/Organization/Agilesource</t>
  </si>
  <si>
    <t>AgileSource</t>
  </si>
  <si>
    <t>http://www.agilesource.org</t>
  </si>
  <si>
    <t>Mobile|Open Source|Tablets</t>
  </si>
  <si>
    <t>/organization/ agileswitch</t>
  </si>
  <si>
    <t>/organization/agileswitch</t>
  </si>
  <si>
    <t>/funding-round/181b5516ac545a9645dcbb6af81d07fa</t>
  </si>
  <si>
    <t>/Organization/Agileswitch</t>
  </si>
  <si>
    <t>AgileSwitch</t>
  </si>
  <si>
    <t>http://www.agileswitch.com/</t>
  </si>
  <si>
    <t>Energy|Energy Efficiency|Energy Management</t>
  </si>
  <si>
    <t>/ORGANIZATION/AGILESWITCH</t>
  </si>
  <si>
    <t>/funding-round/6e27eeda200fc20cce6a90bfe396a8bc</t>
  </si>
  <si>
    <t>28-10-2011</t>
  </si>
  <si>
    <t>/funding-round/d812e9100c60c3567f59258672a7066d</t>
  </si>
  <si>
    <t>/organization/ agilezen</t>
  </si>
  <si>
    <t>/ORGANIZATION/AGILEZEN</t>
  </si>
  <si>
    <t>/funding-round/814b93470a11253e51a69ab58eb780e9</t>
  </si>
  <si>
    <t>/Organization/Agilezen</t>
  </si>
  <si>
    <t>AgileZen</t>
  </si>
  <si>
    <t>http://agilezen.com</t>
  </si>
  <si>
    <t>Enterprise Software|Health and Wellness|Internet|Project Management|Software</t>
  </si>
  <si>
    <t>/organization/ agiliance</t>
  </si>
  <si>
    <t>/organization/agiliance</t>
  </si>
  <si>
    <t>/funding-round/3f3558973aac0f1fecc1a9dbc465793b</t>
  </si>
  <si>
    <t>/Organization/Agiliance</t>
  </si>
  <si>
    <t>Agiliance</t>
  </si>
  <si>
    <t>http://www.agiliance.com</t>
  </si>
  <si>
    <t>/ORGANIZATION/AGILIANCE</t>
  </si>
  <si>
    <t>/funding-round/8f0a72c98a80d38682610c2cce240dc3</t>
  </si>
  <si>
    <t>/funding-round/cad85afe69186dadb28140dd6b8e083d</t>
  </si>
  <si>
    <t>23-08-2005</t>
  </si>
  <si>
    <t>/funding-round/cc7f23e6ff3510e22bf743cbf031aad5</t>
  </si>
  <si>
    <t>/funding-round/d7a4fa4bebb8defcfcd5865073fe6fcd</t>
  </si>
  <si>
    <t>/funding-round/f44f32f43458205e47e8aadb431204d7</t>
  </si>
  <si>
    <t>/organization/ agilis-biotherapeutics</t>
  </si>
  <si>
    <t>/organization/agilis-biotherapeutics</t>
  </si>
  <si>
    <t>/funding-round/c488943ede8ea2bd0f236c101c74da5e</t>
  </si>
  <si>
    <t>/Organization/Agilis-Biotherapeutics</t>
  </si>
  <si>
    <t>Agilis Biotherapeutics</t>
  </si>
  <si>
    <t>http://www.agilisbio.com</t>
  </si>
  <si>
    <t>/organization/ agilis-systems</t>
  </si>
  <si>
    <t>/ORGANIZATION/AGILIS-SYSTEMS</t>
  </si>
  <si>
    <t>/funding-round/cb7c106e9b7e7c57f28abfbefeb45de8</t>
  </si>
  <si>
    <t>16-05-2008</t>
  </si>
  <si>
    <t>/Organization/Agilis-Systems</t>
  </si>
  <si>
    <t>Agilis Systems</t>
  </si>
  <si>
    <t>http://www.agilissystems.com</t>
  </si>
  <si>
    <t>Gps|Software</t>
  </si>
  <si>
    <t>/organization/ agilisys</t>
  </si>
  <si>
    <t>/organization/agilisys</t>
  </si>
  <si>
    <t>/funding-round/1cbe3daa7f1a1578bcab35e37d3474a2</t>
  </si>
  <si>
    <t>13-05-2005</t>
  </si>
  <si>
    <t>/Organization/Agilisys</t>
  </si>
  <si>
    <t>Agilisys</t>
  </si>
  <si>
    <t>http://agilesys.com/</t>
  </si>
  <si>
    <t>Innovation Engineering|Services</t>
  </si>
  <si>
    <t>/organization/ agility-communications</t>
  </si>
  <si>
    <t>/ORGANIZATION/AGILITY-COMMUNICATIONS</t>
  </si>
  <si>
    <t>/funding-round/5dd36b5a4e360e1978ca763294868c41</t>
  </si>
  <si>
    <t>31-07-2001</t>
  </si>
  <si>
    <t>/Organization/Agility-Communications</t>
  </si>
  <si>
    <t>Agility Communications</t>
  </si>
  <si>
    <t>http://www.jdsu.com/</t>
  </si>
  <si>
    <t>Lasers|Manufacturing|Optical Communications</t>
  </si>
  <si>
    <t>Lasers</t>
  </si>
  <si>
    <t>/organization/agility-communications</t>
  </si>
  <si>
    <t>/funding-round/9414b09180d57bbb0a3b4d65c2353565</t>
  </si>
  <si>
    <t>24-09-2001</t>
  </si>
  <si>
    <t>/funding-round/ac9d73137eb8c9c83213039a29babbf3</t>
  </si>
  <si>
    <t>/funding-round/d04e103ac365654e499e2837d61bd8f5</t>
  </si>
  <si>
    <t>/organization/ agility-design-solutions</t>
  </si>
  <si>
    <t>/ORGANIZATION/AGILITY-DESIGN-SOLUTIONS</t>
  </si>
  <si>
    <t>/funding-round/a8c7d1c437d8d18874a2e5e438e5396f</t>
  </si>
  <si>
    <t>/Organization/Agility-Design-Solutions</t>
  </si>
  <si>
    <t>Agility Design Solutions</t>
  </si>
  <si>
    <t>/organization/ agility-healthcare-solution</t>
  </si>
  <si>
    <t>/organization/agility-healthcare-solution</t>
  </si>
  <si>
    <t>/funding-round/a16e13aeffd6f3452e24776a3d700629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 agility-recovery</t>
  </si>
  <si>
    <t>/ORGANIZATION/AGILITY-RECOVERY</t>
  </si>
  <si>
    <t>/funding-round/10cbae86f0441d99746e29978d8f86fa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 agillic</t>
  </si>
  <si>
    <t>/organization/agillic</t>
  </si>
  <si>
    <t>/funding-round/e2cf061deb626172efd501e2c01d3b31</t>
  </si>
  <si>
    <t>/Organization/Agillic</t>
  </si>
  <si>
    <t>Agillic</t>
  </si>
  <si>
    <t>/organization/ agillion-inc</t>
  </si>
  <si>
    <t>/ORGANIZATION/AGILLION-INC</t>
  </si>
  <si>
    <t>/funding-round/d352641b2f0a39fc132184ae03d26e15</t>
  </si>
  <si>
    <t>/Organization/Agillion-Inc</t>
  </si>
  <si>
    <t>Agillion, Inc.</t>
  </si>
  <si>
    <t>http://www.agillion.com</t>
  </si>
  <si>
    <t>SaaS|Services</t>
  </si>
  <si>
    <t>/organization/ agilone</t>
  </si>
  <si>
    <t>/organization/agilone</t>
  </si>
  <si>
    <t>/funding-round/83bdcef781d762c11cb8a08365401b2a</t>
  </si>
  <si>
    <t>28-11-2012</t>
  </si>
  <si>
    <t>/Organization/Agilone</t>
  </si>
  <si>
    <t>AgilOne</t>
  </si>
  <si>
    <t>http://www.agilone.com</t>
  </si>
  <si>
    <t>Analytics|Big Data|Business Intelligence|SaaS|Sales and Marketing</t>
  </si>
  <si>
    <t>/ORGANIZATION/AGILONE</t>
  </si>
  <si>
    <t>/funding-round/bcac63b62d23222e92661fb550428c12</t>
  </si>
  <si>
    <t>/funding-round/faf32f49339101c1596a05d3385a2bf6</t>
  </si>
  <si>
    <t>/organization/ agilum-healthcare-intelligence</t>
  </si>
  <si>
    <t>/ORGANIZATION/AGILUM-HEALTHCARE-INTELLIGENCE</t>
  </si>
  <si>
    <t>/funding-round/06504bf9d85f5d3394647a1088cbc81c</t>
  </si>
  <si>
    <t>/Organization/Agilum-Healthcare-Intelligence</t>
  </si>
  <si>
    <t>Agilum Healthcare Intelligence</t>
  </si>
  <si>
    <t>http://agilum.com</t>
  </si>
  <si>
    <t>Franklin</t>
  </si>
  <si>
    <t>/organization/agilum-healthcare-intelligence</t>
  </si>
  <si>
    <t>/funding-round/146a21adadae9aa90828d1a64e132e03</t>
  </si>
  <si>
    <t>/funding-round/4fa829e686ba7b466e61b97cb8079704</t>
  </si>
  <si>
    <t>/funding-round/6b6216c4d8d97e1607385024b2bb11d2</t>
  </si>
  <si>
    <t>/funding-round/7dcee61fc2c2602148f93c898eb6532c</t>
  </si>
  <si>
    <t>/funding-round/8cceb40672644d1d0d26dcee208d6d05</t>
  </si>
  <si>
    <t>/funding-round/f8fedce72e8fdc69d38a6cd3be9f622c</t>
  </si>
  <si>
    <t>/organization/ agilvax</t>
  </si>
  <si>
    <t>/organization/agilvax</t>
  </si>
  <si>
    <t>/funding-round/bfdfbca398cf4646f5eb9e0f20ecfaa8</t>
  </si>
  <si>
    <t>/Organization/Agilvax</t>
  </si>
  <si>
    <t>Agilvax</t>
  </si>
  <si>
    <t>http://agilvax.com/</t>
  </si>
  <si>
    <t>Biotechnology|Health Care|Medical</t>
  </si>
  <si>
    <t>/ORGANIZATION/AGILVAX</t>
  </si>
  <si>
    <t>/funding-round/d701802bb401a76e89181b72f7f9d934</t>
  </si>
  <si>
    <t>/organization/ agily-networks</t>
  </si>
  <si>
    <t>/organization/agily-networks</t>
  </si>
  <si>
    <t>/funding-round/9a2eb9c40c62976f5d15db063b5a506a</t>
  </si>
  <si>
    <t>24-04-2007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15-10-2006</t>
  </si>
  <si>
    <t>/organization/ agilys</t>
  </si>
  <si>
    <t>/ORGANIZATION/AGILYS</t>
  </si>
  <si>
    <t>/funding-round/b794795aef4a2505c1ecf68a1550b9a5</t>
  </si>
  <si>
    <t>/Organization/Agilys</t>
  </si>
  <si>
    <t>Agilys</t>
  </si>
  <si>
    <t>http://www.agilys.com</t>
  </si>
  <si>
    <t>Braine-l'alleud</t>
  </si>
  <si>
    <t>/organization/ agilyx</t>
  </si>
  <si>
    <t>/organization/agilyx</t>
  </si>
  <si>
    <t>/funding-round/2d8d4e5cf8007e32670e05f789e4817b</t>
  </si>
  <si>
    <t>/Organization/Agilyx</t>
  </si>
  <si>
    <t>Agilyx</t>
  </si>
  <si>
    <t>http://www.agilyx.com</t>
  </si>
  <si>
    <t>/ORGANIZATION/AGILYX</t>
  </si>
  <si>
    <t>/funding-round/5c829072ae42368f0efd4b4c0e6e9d55</t>
  </si>
  <si>
    <t>/funding-round/7800f311369a1fe7ba66ad37da3b2c03</t>
  </si>
  <si>
    <t>/funding-round/c81929ef0e3c6bca931954a3c8ef548b</t>
  </si>
  <si>
    <t>/organization/ aginfolink</t>
  </si>
  <si>
    <t>/organization/aginfolink</t>
  </si>
  <si>
    <t>/funding-round/bd59fd6ca1fd63825d7bf9f11efb06aa</t>
  </si>
  <si>
    <t>/Organization/Aginfolink</t>
  </si>
  <si>
    <t>AgInfoLink</t>
  </si>
  <si>
    <t>http://www.aginfolink.com</t>
  </si>
  <si>
    <t>Longmont</t>
  </si>
  <si>
    <t>/ORGANIZATION/AGINFOLINK</t>
  </si>
  <si>
    <t>/funding-round/e601e05fd0c97de6c6ad7daf8045e062</t>
  </si>
  <si>
    <t>/funding-round/f480fe2628523ca6abd5b0acd9c75d09</t>
  </si>
  <si>
    <t>26-06-2009</t>
  </si>
  <si>
    <t>/organization/ aginity</t>
  </si>
  <si>
    <t>/ORGANIZATION/AGINITY</t>
  </si>
  <si>
    <t>/funding-round/760b8388c9dbae7fbe55755f44d0d6e4</t>
  </si>
  <si>
    <t>/Organization/Aginity</t>
  </si>
  <si>
    <t>Aginity</t>
  </si>
  <si>
    <t>http://aginity.com</t>
  </si>
  <si>
    <t>Analytics|CRM|Marketing Automation</t>
  </si>
  <si>
    <t>/organization/aginity</t>
  </si>
  <si>
    <t>/funding-round/d9712d800ce3d46461c2186ecfc0d67b</t>
  </si>
  <si>
    <t>/organization/ aginova</t>
  </si>
  <si>
    <t>/ORGANIZATION/AGINOVA</t>
  </si>
  <si>
    <t>/funding-round/2c2a7ba8bfec9a98401c2f0274b3c52b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 agio-technologies</t>
  </si>
  <si>
    <t>/organization/agio-technologies</t>
  </si>
  <si>
    <t>/funding-round/1d9197e102d98d6945ebc86dd7e51d6a</t>
  </si>
  <si>
    <t>/Organization/Agio-Technologies</t>
  </si>
  <si>
    <t>Agio Technologies</t>
  </si>
  <si>
    <t>http://www.agioapp.com</t>
  </si>
  <si>
    <t>/ORGANIZATION/AGIO-TECHNOLOGIES</t>
  </si>
  <si>
    <t>/funding-round/bfbd06b2399aef3fb71fb2a3ddcb8bb1</t>
  </si>
  <si>
    <t>/organization/ agios-pharmaceuticals</t>
  </si>
  <si>
    <t>/organization/agios-pharmaceuticals</t>
  </si>
  <si>
    <t>/funding-round/1b1e72a654f0680ae5b084161018986c</t>
  </si>
  <si>
    <t>17-11-2011</t>
  </si>
  <si>
    <t>/Organization/Agios-Pharmaceuticals</t>
  </si>
  <si>
    <t>Agios Pharmaceuticals</t>
  </si>
  <si>
    <t>http://www.agiospharmaceuticals.com</t>
  </si>
  <si>
    <t>/ORGANIZATION/AGIOS-PHARMACEUTICALS</t>
  </si>
  <si>
    <t>/funding-round/2febd59af63c102736d20d634faed3ae</t>
  </si>
  <si>
    <t>23-12-2009</t>
  </si>
  <si>
    <t>/funding-round/8aa6988a572b2343e4569ee3d9b438da</t>
  </si>
  <si>
    <t>/funding-round/b13b270ccc75a92a6d103002ae5c3179</t>
  </si>
  <si>
    <t>26-04-2010</t>
  </si>
  <si>
    <t>/organization/ agistics</t>
  </si>
  <si>
    <t>/organization/agistics</t>
  </si>
  <si>
    <t>/funding-round/3c364ee2ed9ca4af9a74db18c5322262</t>
  </si>
  <si>
    <t>/Organization/Agistics</t>
  </si>
  <si>
    <t>Agistics</t>
  </si>
  <si>
    <t>http://www.agistics.com</t>
  </si>
  <si>
    <t>/organization/ agistix</t>
  </si>
  <si>
    <t>/ORGANIZATION/AGISTIX</t>
  </si>
  <si>
    <t>/funding-round/5c0785e20c1550afb29a58d7d912dacc</t>
  </si>
  <si>
    <t>/Organization/Agistix</t>
  </si>
  <si>
    <t>Agistix</t>
  </si>
  <si>
    <t>http://www.agistix.com</t>
  </si>
  <si>
    <t>/organization/ agitar</t>
  </si>
  <si>
    <t>/organization/agitar</t>
  </si>
  <si>
    <t>/funding-round/4655eabdb9b98bcf69d2af91f6084218</t>
  </si>
  <si>
    <t>/Organization/Agitar</t>
  </si>
  <si>
    <t>Agitar</t>
  </si>
  <si>
    <t>http://www.agitar.com</t>
  </si>
  <si>
    <t>Cranston</t>
  </si>
  <si>
    <t>/ORGANIZATION/AGITAR</t>
  </si>
  <si>
    <t>/funding-round/d6e8702196717ee135d3dff945d6aef6</t>
  </si>
  <si>
    <t>/organization/ agito-networks</t>
  </si>
  <si>
    <t>/organization/agito-networks</t>
  </si>
  <si>
    <t>/funding-round/0af3a9976da75186ef30628082503d13</t>
  </si>
  <si>
    <t>15-10-2007</t>
  </si>
  <si>
    <t>/Organization/Agito-Networks</t>
  </si>
  <si>
    <t>Agito Networks</t>
  </si>
  <si>
    <t>http://www.agitonetworks.com</t>
  </si>
  <si>
    <t>/ORGANIZATION/AGITO-NETWORKS</t>
  </si>
  <si>
    <t>/funding-round/83499e2b40b56843a6b143c0dfbe345f</t>
  </si>
  <si>
    <t>/organization/ aglobal-tech</t>
  </si>
  <si>
    <t>/organization/aglobal-tech</t>
  </si>
  <si>
    <t>/funding-round/7395842e275ba5b035afe76bd5091bdb</t>
  </si>
  <si>
    <t>/Organization/Aglobal-Tech</t>
  </si>
  <si>
    <t>AGlobal Tech</t>
  </si>
  <si>
    <t>/organization/ aglocal</t>
  </si>
  <si>
    <t>/ORGANIZATION/AGLOCAL</t>
  </si>
  <si>
    <t>/funding-round/21b86fb8be5a92d4e6c8b74fef7ffd73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cal</t>
  </si>
  <si>
    <t>/funding-round/27465713077958582953d4e4b70dec2b</t>
  </si>
  <si>
    <t>/funding-round/84e053abce45b52d12a0149e60be698c</t>
  </si>
  <si>
    <t>/organization/ aglogic</t>
  </si>
  <si>
    <t>/organization/aglogic</t>
  </si>
  <si>
    <t>/funding-round/394f15927b9ccf65e8d691919b6463dd</t>
  </si>
  <si>
    <t>/Organization/Aglogic</t>
  </si>
  <si>
    <t>AGLOGIC</t>
  </si>
  <si>
    <t>http://www.aglogic.net</t>
  </si>
  <si>
    <t>22-02-1995</t>
  </si>
  <si>
    <t>/ORGANIZATION/AGLOGIC</t>
  </si>
  <si>
    <t>/funding-round/cb45ac0c22fd911950d97a603de8591a</t>
  </si>
  <si>
    <t>/organization/ agm-automotive</t>
  </si>
  <si>
    <t>/organization/agm-automotive</t>
  </si>
  <si>
    <t>/funding-round/0ac85ce267380a3fd4a7e0cea153dfe1</t>
  </si>
  <si>
    <t>30-04-2014</t>
  </si>
  <si>
    <t>/Organization/Agm-Automotive</t>
  </si>
  <si>
    <t>AGM Automotive</t>
  </si>
  <si>
    <t>http://agmautomotive.com</t>
  </si>
  <si>
    <t>Automotive|Heavy Industry|Services</t>
  </si>
  <si>
    <t>/organization/ agmi-systems</t>
  </si>
  <si>
    <t>/ORGANIZATION/AGMI-SYSTEMS</t>
  </si>
  <si>
    <t>/funding-round/0ef2834881077e009838626f47e4dbc1</t>
  </si>
  <si>
    <t>21-11-2007</t>
  </si>
  <si>
    <t>/Organization/Agmi-Systems</t>
  </si>
  <si>
    <t>agÃƒÂ¡mi Systems</t>
  </si>
  <si>
    <t>http://www.agami.com</t>
  </si>
  <si>
    <t>/organization/ agnion-energy</t>
  </si>
  <si>
    <t>/organization/agnion-energy</t>
  </si>
  <si>
    <t>/funding-round/b5c5856a25bfe19481af40d9e0ca95a5</t>
  </si>
  <si>
    <t>/Organization/Agnion-Energy</t>
  </si>
  <si>
    <t>agnion Energy</t>
  </si>
  <si>
    <t>http://www.agnion.de</t>
  </si>
  <si>
    <t>Wilmington, Delaware</t>
  </si>
  <si>
    <t>/organization/ agnitio</t>
  </si>
  <si>
    <t>/ORGANIZATION/AGNITIO</t>
  </si>
  <si>
    <t>/funding-round/4c807873a21ed1aab4f3e470d123674e</t>
  </si>
  <si>
    <t>17-12-2007</t>
  </si>
  <si>
    <t>/Organization/Agnitio</t>
  </si>
  <si>
    <t>AGNITiO</t>
  </si>
  <si>
    <t>http://www.agnitio-corp.com</t>
  </si>
  <si>
    <t>/organization/agnitio</t>
  </si>
  <si>
    <t>/funding-round/ca6cee6caacc4a731142c5e1c8c5f20b</t>
  </si>
  <si>
    <t>/funding-round/e1ad80e5f0c641c337fc9c100d3f2cb3</t>
  </si>
  <si>
    <t>30-05-2006</t>
  </si>
  <si>
    <t>/organization/ agnitus</t>
  </si>
  <si>
    <t>/organization/agnitus</t>
  </si>
  <si>
    <t>/funding-round/cab8858befd409672efdd1c2fd5659c2</t>
  </si>
  <si>
    <t>/Organization/Agnitus</t>
  </si>
  <si>
    <t>Agnitus</t>
  </si>
  <si>
    <t>http://www.agnitus.com</t>
  </si>
  <si>
    <t>/organization/ agolo</t>
  </si>
  <si>
    <t>/ORGANIZATION/AGOLO</t>
  </si>
  <si>
    <t>/funding-round/71500229bd5a6ff2d04413c567cfce9c</t>
  </si>
  <si>
    <t>28-02-2014</t>
  </si>
  <si>
    <t>/Organization/Agolo</t>
  </si>
  <si>
    <t>Agolo</t>
  </si>
  <si>
    <t>http://www.agolo.com</t>
  </si>
  <si>
    <t>Curated Web|Natural Language Processing|Twitter Applications</t>
  </si>
  <si>
    <t>/organization/agolo</t>
  </si>
  <si>
    <t>/funding-round/b3307c7a7ef1c91c3ec34483802a26b0</t>
  </si>
  <si>
    <t>/organization/ agoos</t>
  </si>
  <si>
    <t>/ORGANIZATION/AGOOS</t>
  </si>
  <si>
    <t>/funding-round/1297d5818bc1cefaa5b01dd458bde48d</t>
  </si>
  <si>
    <t>/Organization/Agoos</t>
  </si>
  <si>
    <t>Agooz</t>
  </si>
  <si>
    <t>http://www.agooz.com.mx/index.php/?</t>
  </si>
  <si>
    <t>Delivery|E-Commerce|Fashion</t>
  </si>
  <si>
    <t>Guadalajara</t>
  </si>
  <si>
    <t>LeÃ³n</t>
  </si>
  <si>
    <t>/organization/ agora-2</t>
  </si>
  <si>
    <t>/organization/agora-2</t>
  </si>
  <si>
    <t>/funding-round/e3d7bd8055e8b8b3be8f887a748268e3</t>
  </si>
  <si>
    <t>/Organization/Agora-2</t>
  </si>
  <si>
    <t>Agora Shopping</t>
  </si>
  <si>
    <t>http://8xjrmf2g.launchrock.co</t>
  </si>
  <si>
    <t>/organization/ agora-3</t>
  </si>
  <si>
    <t>/ORGANIZATION/AGORA-3</t>
  </si>
  <si>
    <t>/funding-round/563f5cef7ca0b6e61db549b7f97640d2</t>
  </si>
  <si>
    <t>/Organization/Agora-3</t>
  </si>
  <si>
    <t>Agora</t>
  </si>
  <si>
    <t>http://www.agora.io/</t>
  </si>
  <si>
    <t>Mobile|Mobile Software Tools|VoIP</t>
  </si>
  <si>
    <t>/organization/agora-3</t>
  </si>
  <si>
    <t>/funding-round/579b1ccd12bfd72b442fb85d1dd1cb8d</t>
  </si>
  <si>
    <t>22-07-2015</t>
  </si>
  <si>
    <t>/funding-round/e09e57d6c51474210d6b4eae579cee41</t>
  </si>
  <si>
    <t>/organization/ agora-6</t>
  </si>
  <si>
    <t>/organization/agora-6</t>
  </si>
  <si>
    <t>/funding-round/5635d878cedccecf45f85ab210b52633</t>
  </si>
  <si>
    <t>/Organization/Agora-6</t>
  </si>
  <si>
    <t>https://www.agora.co</t>
  </si>
  <si>
    <t>Android|Apps|Internet|Mobile</t>
  </si>
  <si>
    <t>/ORGANIZATION/AGORA-6</t>
  </si>
  <si>
    <t>/funding-round/a8ab1070572071e2efe6ce9f6bf8daa2</t>
  </si>
  <si>
    <t>/organization/ agora-intelligence</t>
  </si>
  <si>
    <t>/organization/agora-intelligence</t>
  </si>
  <si>
    <t>/funding-round/96bc2aa29b90fc3e0664749e1cb76804</t>
  </si>
  <si>
    <t>/Organization/Agora-Intelligence</t>
  </si>
  <si>
    <t>AiMarket</t>
  </si>
  <si>
    <t>http://aimarket.io</t>
  </si>
  <si>
    <t>E-Commerce|Internet|Mobile</t>
  </si>
  <si>
    <t>/ORGANIZATION/AGORA-INTELLIGENCE</t>
  </si>
  <si>
    <t>/funding-round/f08eeab494ed606a9fc1b6a0e6b392de</t>
  </si>
  <si>
    <t>/organization/ agora-mobile</t>
  </si>
  <si>
    <t>/organization/agora-mobile</t>
  </si>
  <si>
    <t>/funding-round/2dd93a821031f687d90e488ab48daca9</t>
  </si>
  <si>
    <t>/Organization/Agora-Mobile</t>
  </si>
  <si>
    <t>Agora Mobile</t>
  </si>
  <si>
    <t>http://agoramobile.com</t>
  </si>
  <si>
    <t>Moncton</t>
  </si>
  <si>
    <t>/organization/ agorafy</t>
  </si>
  <si>
    <t>/ORGANIZATION/AGORAFY</t>
  </si>
  <si>
    <t>/funding-round/1151fe91b550f359f2de631999e4c6c1</t>
  </si>
  <si>
    <t>/Organization/Agorafy</t>
  </si>
  <si>
    <t>Agorafy</t>
  </si>
  <si>
    <t>http://www.agorafy.com</t>
  </si>
  <si>
    <t>Brokers|Office Space|Real Estate|Real Time|Retail|Technology</t>
  </si>
  <si>
    <t>/organization/ agorana-media-corporation</t>
  </si>
  <si>
    <t>/organization/agorana-media-corporation</t>
  </si>
  <si>
    <t>/funding-round/a4b4f5be5c1af328ebd1854a5ced00a8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/organization/ agorapulse</t>
  </si>
  <si>
    <t>/ORGANIZATION/AGORAPULSE</t>
  </si>
  <si>
    <t>/funding-round/0f68f998917d60557d7866a251b4872c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 agorique</t>
  </si>
  <si>
    <t>/organization/agorique</t>
  </si>
  <si>
    <t>/funding-round/70deddd0b30f9360e225ff396b33e31e</t>
  </si>
  <si>
    <t>/Organization/Agorique</t>
  </si>
  <si>
    <t>Agorique</t>
  </si>
  <si>
    <t>http://agorique.com</t>
  </si>
  <si>
    <t>B2B|E-Commerce|Fashion</t>
  </si>
  <si>
    <t>/organization/ agorize</t>
  </si>
  <si>
    <t>/ORGANIZATION/AGORIZE</t>
  </si>
  <si>
    <t>/funding-round/6fa7fa5611ddd1d7bb4e07596576b681</t>
  </si>
  <si>
    <t>/Organization/Agorize</t>
  </si>
  <si>
    <t>Agorize</t>
  </si>
  <si>
    <t>http://en.agorize.com/</t>
  </si>
  <si>
    <t>/organization/ agoura-technologies</t>
  </si>
  <si>
    <t>/organization/agoura-technologies</t>
  </si>
  <si>
    <t>/funding-round/d463cbb1705bad5a8a54196720d5230f</t>
  </si>
  <si>
    <t>13-09-2005</t>
  </si>
  <si>
    <t>/Organization/Agoura-Technologies</t>
  </si>
  <si>
    <t>Agoura Technologies</t>
  </si>
  <si>
    <t>http://www.agouratech.com</t>
  </si>
  <si>
    <t>/organization/ agradis</t>
  </si>
  <si>
    <t>/ORGANIZATION/AGRADIS</t>
  </si>
  <si>
    <t>/funding-round/8678f09676b12856ee1f0d56eb1c88b8</t>
  </si>
  <si>
    <t>/Organization/Agradis</t>
  </si>
  <si>
    <t>Agradis</t>
  </si>
  <si>
    <t>http://www.agradis.com</t>
  </si>
  <si>
    <t>/organization/agradis</t>
  </si>
  <si>
    <t>/funding-round/b7b4156539aa59708e888f2a034fe5c2</t>
  </si>
  <si>
    <t>/organization/ agralogics</t>
  </si>
  <si>
    <t>/ORGANIZATION/AGRALOGICS</t>
  </si>
  <si>
    <t>/funding-round/ff8193e74c4de0af53e282586ae639d5</t>
  </si>
  <si>
    <t>/Organization/Agralogics</t>
  </si>
  <si>
    <t>Agralogics</t>
  </si>
  <si>
    <t>http://www.agralogics.com</t>
  </si>
  <si>
    <t>/organization/ agraquest</t>
  </si>
  <si>
    <t>/organization/agraquest</t>
  </si>
  <si>
    <t>/funding-round/3f4ab026e5db16f4ba5d851a4aa69291</t>
  </si>
  <si>
    <t>/Organization/Agraquest</t>
  </si>
  <si>
    <t>AgraQuest</t>
  </si>
  <si>
    <t>http://www.agraquest.com</t>
  </si>
  <si>
    <t>/ORGANIZATION/AGRAQUEST</t>
  </si>
  <si>
    <t>/funding-round/8213db52d9f4622c6cf69ee1b098e341</t>
  </si>
  <si>
    <t>/funding-round/afd57f17299c6256f4eaa8897f378bd1</t>
  </si>
  <si>
    <t>/funding-round/cf97d369a4776aba6aa7a1d3c0bbf55c</t>
  </si>
  <si>
    <t>/organization/ agrar33</t>
  </si>
  <si>
    <t>/organization/agrar33</t>
  </si>
  <si>
    <t>/funding-round/9c741be16ee4b2128d3d1fce4d3f4db3</t>
  </si>
  <si>
    <t>/Organization/Agrar33</t>
  </si>
  <si>
    <t>Agrar33</t>
  </si>
  <si>
    <t>http://www.agrar33.de</t>
  </si>
  <si>
    <t>Agriculture|E-Commerce|Online Shopping</t>
  </si>
  <si>
    <t>Paderborn</t>
  </si>
  <si>
    <t>/organization/ agrariya</t>
  </si>
  <si>
    <t>/ORGANIZATION/AGRARIYA</t>
  </si>
  <si>
    <t>/funding-round/ebcfb18e494f19b2ad87f9a4ae983218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 agreement24-avtal24</t>
  </si>
  <si>
    <t>/organization/agreement24-avtal24</t>
  </si>
  <si>
    <t>/funding-round/c491acd78c28c41c1bb9e927c8c68bea</t>
  </si>
  <si>
    <t>/Organization/Agreement24-Avtal24</t>
  </si>
  <si>
    <t>agreement24 avtal24</t>
  </si>
  <si>
    <t>http://www.agreement24.com</t>
  </si>
  <si>
    <t>/ORGANIZATION/AGREEMENT24-AVTAL24</t>
  </si>
  <si>
    <t>/funding-round/cfd3a9cd338508ce7b14b0d5c824b794</t>
  </si>
  <si>
    <t>/organization/ agri-capital</t>
  </si>
  <si>
    <t>/organization/agri-capital</t>
  </si>
  <si>
    <t>/funding-round/68abca9324c46357fba274b7f4d82ebd</t>
  </si>
  <si>
    <t>19-05-2009</t>
  </si>
  <si>
    <t>/Organization/Agri-Capital</t>
  </si>
  <si>
    <t>agri.capital</t>
  </si>
  <si>
    <t>http://www.agri-capital.de/index.php/?id=198&amp;L=1</t>
  </si>
  <si>
    <t>Munster</t>
  </si>
  <si>
    <t>MÃ¼nster-sarmsheim</t>
  </si>
  <si>
    <t>/organization/ agri-neo</t>
  </si>
  <si>
    <t>/ORGANIZATION/AGRI-NEO</t>
  </si>
  <si>
    <t>/funding-round/a08b5a578971accb275c287139a62840</t>
  </si>
  <si>
    <t>/Organization/Agri-Neo</t>
  </si>
  <si>
    <t>Agri-Neo</t>
  </si>
  <si>
    <t>http://agri-neo.com</t>
  </si>
  <si>
    <t>/organization/ agrible</t>
  </si>
  <si>
    <t>/organization/agrible</t>
  </si>
  <si>
    <t>/funding-round/0cc3def0ba7e79f029252b99dc1a92fc</t>
  </si>
  <si>
    <t>/Organization/Agrible</t>
  </si>
  <si>
    <t>Agrible</t>
  </si>
  <si>
    <t>http://www.agrible.com/</t>
  </si>
  <si>
    <t>Agriculture|Big Data|Information Services|Product Development Services</t>
  </si>
  <si>
    <t>/ORGANIZATION/AGRIBLE</t>
  </si>
  <si>
    <t>/funding-round/19bfbe33b3787973127e1ee8bf77e556</t>
  </si>
  <si>
    <t>29-05-2014</t>
  </si>
  <si>
    <t>/funding-round/ba4e9432f648349edbce16948021e0c7</t>
  </si>
  <si>
    <t>/organization/ agribotix</t>
  </si>
  <si>
    <t>/ORGANIZATION/AGRIBOTIX</t>
  </si>
  <si>
    <t>/funding-round/f8d8ed064d37d94ae16bb4b038659030</t>
  </si>
  <si>
    <t>/Organization/Agribotix</t>
  </si>
  <si>
    <t>Agribotix</t>
  </si>
  <si>
    <t>http://agribotix.com/</t>
  </si>
  <si>
    <t>Agriculture|Analytics|Drones|Geospatial|Productivity Software|Technology</t>
  </si>
  <si>
    <t>/organization/ agribots</t>
  </si>
  <si>
    <t>/organization/agribots</t>
  </si>
  <si>
    <t>/funding-round/23a30c1bafe032d634fcc81e76578963</t>
  </si>
  <si>
    <t>/Organization/Agribots</t>
  </si>
  <si>
    <t>Agribots</t>
  </si>
  <si>
    <t>http://www.agribots.com/</t>
  </si>
  <si>
    <t>Agriculture|Specialty Chemicals|Technology</t>
  </si>
  <si>
    <t>/organization/ agrican</t>
  </si>
  <si>
    <t>/ORGANIZATION/AGRICAN</t>
  </si>
  <si>
    <t>/funding-round/dac669cc93fe6b5a1b7752635859b68c</t>
  </si>
  <si>
    <t>/Organization/Agrican</t>
  </si>
  <si>
    <t>Agrican</t>
  </si>
  <si>
    <t>/organization/ agricare</t>
  </si>
  <si>
    <t>/organization/agricare</t>
  </si>
  <si>
    <t>/funding-round/427c31057d05e6df2a069f1b0eafd19a</t>
  </si>
  <si>
    <t>/Organization/Agricare</t>
  </si>
  <si>
    <t>Agricare</t>
  </si>
  <si>
    <t>Agriculture|Farmers Market|Farming</t>
  </si>
  <si>
    <t>/organization/ agricultural-food-systems-llc</t>
  </si>
  <si>
    <t>/ORGANIZATION/AGRICULTURAL-FOOD-SYSTEMS-LLC</t>
  </si>
  <si>
    <t>/funding-round/13620e5ec7771ca70497ca7906509ccf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/organization/agricultural-food-systems-llc</t>
  </si>
  <si>
    <t>/funding-round/df57d0c4aeab6d168d7afc167291ad1f</t>
  </si>
  <si>
    <t>/organization/ agricultural-holdings-international</t>
  </si>
  <si>
    <t>/ORGANIZATION/AGRICULTURAL-HOLDINGS-INTERNATIONAL</t>
  </si>
  <si>
    <t>/funding-round/08aeecfcf2b0ba105e7cecfcb1355665</t>
  </si>
  <si>
    <t>/Organization/Agricultural-Holdings-International</t>
  </si>
  <si>
    <t>Agricultural Holdings International</t>
  </si>
  <si>
    <t>http://www.agriculturalholdingsinternational.com</t>
  </si>
  <si>
    <t>Fort Dodge</t>
  </si>
  <si>
    <t>15-05-2011</t>
  </si>
  <si>
    <t>/organization/ agricultural-solutions</t>
  </si>
  <si>
    <t>/organization/agricultural-solutions</t>
  </si>
  <si>
    <t>/funding-round/e65c2a15ae21ccf43c31bfc9d679e470</t>
  </si>
  <si>
    <t>/Organization/Agricultural-Solutions</t>
  </si>
  <si>
    <t>Agricultural Solutions</t>
  </si>
  <si>
    <t>http://agriculturalsolutionsinc.com</t>
  </si>
  <si>
    <t>Wayzata</t>
  </si>
  <si>
    <t>/organization/ agrid</t>
  </si>
  <si>
    <t>/ORGANIZATION/AGRID</t>
  </si>
  <si>
    <t>/funding-round/ba89a6586b5f39ac7f7c9635f884bb53</t>
  </si>
  <si>
    <t>13-12-2013</t>
  </si>
  <si>
    <t>/Organization/Agrid</t>
  </si>
  <si>
    <t>Agrid</t>
  </si>
  <si>
    <t>http://www.agrid.com.br/#sthash.xytjENQD.dpbs</t>
  </si>
  <si>
    <t>Weddings</t>
  </si>
  <si>
    <t>Belo Horizonte</t>
  </si>
  <si>
    <t>/organization/ agrilicious-org</t>
  </si>
  <si>
    <t>/organization/agrilicious-org</t>
  </si>
  <si>
    <t>/funding-round/20cc97d5d5b1f3d8f85efaed5f8258d4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 agrimap</t>
  </si>
  <si>
    <t>/ORGANIZATION/AGRIMAP</t>
  </si>
  <si>
    <t>/funding-round/30936a6a0fd1540b7d40007324b3cc8e</t>
  </si>
  <si>
    <t>/Organization/Agrimap</t>
  </si>
  <si>
    <t>Agrimap</t>
  </si>
  <si>
    <t>http://www.agrimap.com</t>
  </si>
  <si>
    <t>Agriculture|SaaS</t>
  </si>
  <si>
    <t>/organization/agrimap</t>
  </si>
  <si>
    <t>/funding-round/f6550cf75590ae1b51bb69f51febe06f</t>
  </si>
  <si>
    <t>/organization/ agrimaps</t>
  </si>
  <si>
    <t>/ORGANIZATION/AGRIMAPS</t>
  </si>
  <si>
    <t>/funding-round/39402429244c9850dd86e2a55ff84752</t>
  </si>
  <si>
    <t>/Organization/Agrimaps</t>
  </si>
  <si>
    <t>AGRIMAPS</t>
  </si>
  <si>
    <t>/organization/ agrimetis</t>
  </si>
  <si>
    <t>/organization/agrimetis</t>
  </si>
  <si>
    <t>/funding-round/c06abfe7d4c2a968d1f025e609b61dac</t>
  </si>
  <si>
    <t>/Organization/Agrimetis</t>
  </si>
  <si>
    <t>AgriMetis</t>
  </si>
  <si>
    <t>http://www.agrimetis.com/</t>
  </si>
  <si>
    <t>Agriculture|Development Platforms|Technology</t>
  </si>
  <si>
    <t>/organization/ agrinnovation</t>
  </si>
  <si>
    <t>/ORGANIZATION/AGRINNOVATION</t>
  </si>
  <si>
    <t>/funding-round/5b241b2332e49ca66d50d9d8caf1975f</t>
  </si>
  <si>
    <t>26-10-2015</t>
  </si>
  <si>
    <t>/Organization/Agrinnovation</t>
  </si>
  <si>
    <t>Agrinnovation</t>
  </si>
  <si>
    <t>Rehovot</t>
  </si>
  <si>
    <t>/organization/ agriscience</t>
  </si>
  <si>
    <t>/organization/agriscience</t>
  </si>
  <si>
    <t>/funding-round/4d9e6a89e72988e28d5a2464d6b185a8</t>
  </si>
  <si>
    <t>/Organization/Agriscience</t>
  </si>
  <si>
    <t>AgriScience</t>
  </si>
  <si>
    <t>http://agriscienceinc.com</t>
  </si>
  <si>
    <t>Peoria</t>
  </si>
  <si>
    <t>/organization/ agrisoma-biosciences</t>
  </si>
  <si>
    <t>/ORGANIZATION/AGRISOMA-BIOSCIENCES</t>
  </si>
  <si>
    <t>/funding-round/0663fd929a1333a18140de6bfb1a6379</t>
  </si>
  <si>
    <t>/Organization/Agrisoma-Biosciences</t>
  </si>
  <si>
    <t>Agrisoma Biosciences</t>
  </si>
  <si>
    <t>http://www.agrisoma.com</t>
  </si>
  <si>
    <t>North Vancouver</t>
  </si>
  <si>
    <t>/organization/agrisoma-biosciences</t>
  </si>
  <si>
    <t>/funding-round/679c98dc6e2a119683fd7482d4958bf0</t>
  </si>
  <si>
    <t>/organization/ agrisync</t>
  </si>
  <si>
    <t>/ORGANIZATION/AGRISYNC</t>
  </si>
  <si>
    <t>/funding-round/fb3e390aa866d70b18af227cdbb7090a</t>
  </si>
  <si>
    <t>/Organization/Agrisync</t>
  </si>
  <si>
    <t>AgriSync</t>
  </si>
  <si>
    <t>http://www.agrisync.com</t>
  </si>
  <si>
    <t>Agriculture|Farming|Software|Technology</t>
  </si>
  <si>
    <t>/organization/ agrivi</t>
  </si>
  <si>
    <t>/organization/agrivi</t>
  </si>
  <si>
    <t>/funding-round/e756ef8b47f4728b64bfe20562b325fd</t>
  </si>
  <si>
    <t>/Organization/Agrivi</t>
  </si>
  <si>
    <t>Agrivi</t>
  </si>
  <si>
    <t>http://www.agrivi.com</t>
  </si>
  <si>
    <t>Agriculture|B2B|Farming|SaaS</t>
  </si>
  <si>
    <t>/ORGANIZATION/AGRIVI</t>
  </si>
  <si>
    <t>/funding-round/f1e44dc7c1a17a0a4461e9ea55c8a32f</t>
  </si>
  <si>
    <t>/organization/ agrivida</t>
  </si>
  <si>
    <t>/organization/agrivida</t>
  </si>
  <si>
    <t>/funding-round/0e1ae0050cdb9bbb703bb7b70fd57968</t>
  </si>
  <si>
    <t>22-11-2006</t>
  </si>
  <si>
    <t>/Organization/Agrivida</t>
  </si>
  <si>
    <t>Agrivida</t>
  </si>
  <si>
    <t>http://www.agrivida.com</t>
  </si>
  <si>
    <t>/ORGANIZATION/AGRIVIDA</t>
  </si>
  <si>
    <t>/funding-round/866421ca55ddce43117a9c405c38ecc4</t>
  </si>
  <si>
    <t>/funding-round/a6148c9777d8f2180e0183457515a124</t>
  </si>
  <si>
    <t>/funding-round/add57412d01082da90d978612524d7eb</t>
  </si>
  <si>
    <t>13-06-2011</t>
  </si>
  <si>
    <t>/funding-round/c9ae96abfe811f6add7cdff1994ec8b8</t>
  </si>
  <si>
    <t>/funding-round/d5041b3803eed42ddd44af800fc811ae</t>
  </si>
  <si>
    <t>/funding-round/e0c68d85a862a899e620213a3611b6b8</t>
  </si>
  <si>
    <t>/organization/ agrobotics-llc</t>
  </si>
  <si>
    <t>/ORGANIZATION/AGROBOTICS-LLC</t>
  </si>
  <si>
    <t>/funding-round/060ffe3dbffcff216b0fb2201119b74f</t>
  </si>
  <si>
    <t>/Organization/Agrobotics-Llc</t>
  </si>
  <si>
    <t>AgRobotics</t>
  </si>
  <si>
    <t>http://www.agrobotics.com/</t>
  </si>
  <si>
    <t>26-09-2006</t>
  </si>
  <si>
    <t>/organization/ agronext</t>
  </si>
  <si>
    <t>/organization/agronext</t>
  </si>
  <si>
    <t>/funding-round/b7e1bec59d9100e17fe204faaae16d08</t>
  </si>
  <si>
    <t>/Organization/Agronext</t>
  </si>
  <si>
    <t>AgroNext</t>
  </si>
  <si>
    <t>http://www.agronext.net</t>
  </si>
  <si>
    <t>/organization/ agronometrics</t>
  </si>
  <si>
    <t>/ORGANIZATION/AGRONOMETRICS</t>
  </si>
  <si>
    <t>/funding-round/e69b891a79bda6e8348db48e240fbd77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 agronomic-technology</t>
  </si>
  <si>
    <t>/organization/agronomic-technology</t>
  </si>
  <si>
    <t>/funding-round/ca4603b50d4cb42916d137ff5f589945</t>
  </si>
  <si>
    <t>/Organization/Agronomic-Technology</t>
  </si>
  <si>
    <t>Agronomic Technology Corp</t>
  </si>
  <si>
    <t>http://www.adapt-n.com</t>
  </si>
  <si>
    <t>Agriculture|Big Data|Clean Technology|Software|Sustainability</t>
  </si>
  <si>
    <t>/ORGANIZATION/AGRONOMIC-TECHNOLOGY</t>
  </si>
  <si>
    <t>/funding-round/cf458764e61839b5b641b19bbf9b9439</t>
  </si>
  <si>
    <t>/organization/ agroptima</t>
  </si>
  <si>
    <t>/organization/agroptima</t>
  </si>
  <si>
    <t>/funding-round/d4dff938ac4cf70f35bfc477606da037</t>
  </si>
  <si>
    <t>/Organization/Agroptima</t>
  </si>
  <si>
    <t>Agroptima</t>
  </si>
  <si>
    <t>http://www.agroptima.com</t>
  </si>
  <si>
    <t>Farming|Software</t>
  </si>
  <si>
    <t>Farming</t>
  </si>
  <si>
    <t>/organization/ agrosavfe</t>
  </si>
  <si>
    <t>/ORGANIZATION/AGROSAVFE</t>
  </si>
  <si>
    <t>/funding-round/a261e6f4c23eb4dbb9fb3851cc7dc1e1</t>
  </si>
  <si>
    <t>/Organization/Agrosavfe</t>
  </si>
  <si>
    <t>AgroSavfe</t>
  </si>
  <si>
    <t>Ghent</t>
  </si>
  <si>
    <t>/organization/ agrosmart</t>
  </si>
  <si>
    <t>/organization/agrosmart</t>
  </si>
  <si>
    <t>/funding-round/e9f89163245a5cf79d6e5913f8bb0ccb</t>
  </si>
  <si>
    <t>/Organization/Agrosmart</t>
  </si>
  <si>
    <t>Agrosmart</t>
  </si>
  <si>
    <t>http://www.agrosmart.com.br</t>
  </si>
  <si>
    <t>Agriculture|Farming</t>
  </si>
  <si>
    <t>ItajubÃ¡</t>
  </si>
  <si>
    <t>/organization/ agrostar</t>
  </si>
  <si>
    <t>/ORGANIZATION/AGROSTAR</t>
  </si>
  <si>
    <t>/funding-round/7f12c8c8e24c3629d89f23e99168f8be</t>
  </si>
  <si>
    <t>/Organization/Agrostar</t>
  </si>
  <si>
    <t>Agrostar</t>
  </si>
  <si>
    <t>http://agrostar.in/</t>
  </si>
  <si>
    <t>Pune</t>
  </si>
  <si>
    <t>/organization/ agsquared</t>
  </si>
  <si>
    <t>/organization/agsquared</t>
  </si>
  <si>
    <t>/funding-round/5074ec8cd2c66a3169f26f2cabe4d19a</t>
  </si>
  <si>
    <t>/Organization/Agsquared</t>
  </si>
  <si>
    <t>AgSquared</t>
  </si>
  <si>
    <t>http://www.agsquared.com</t>
  </si>
  <si>
    <t>Agriculture|Clean Technology|Enterprise Software|SaaS|Software</t>
  </si>
  <si>
    <t>/organization/ agua-natural-2</t>
  </si>
  <si>
    <t>/ORGANIZATION/AGUA-NATURAL-2</t>
  </si>
  <si>
    <t>/funding-round/97c8bbc609b8a8f472895d0ea5977abf</t>
  </si>
  <si>
    <t>26-05-2011</t>
  </si>
  <si>
    <t>/Organization/Agua-Natural-2</t>
  </si>
  <si>
    <t>Agua Natural</t>
  </si>
  <si>
    <t>http://www.aguanatural.mx/</t>
  </si>
  <si>
    <t>/organization/ agv-media</t>
  </si>
  <si>
    <t>/organization/agv-media</t>
  </si>
  <si>
    <t>/funding-round/cd8336d33455a1f45ae65bba4e8a6629</t>
  </si>
  <si>
    <t>/Organization/Agv-Media</t>
  </si>
  <si>
    <t>AGV Media</t>
  </si>
  <si>
    <t>/organization/ agworld-pty-ltd</t>
  </si>
  <si>
    <t>/ORGANIZATION/AGWORLD-PTY-LTD</t>
  </si>
  <si>
    <t>/funding-round/62762473d306b7d71e954c3eac26cd5c</t>
  </si>
  <si>
    <t>/Organization/Agworld-Pty-Ltd</t>
  </si>
  <si>
    <t>Agworld Pty Ltd</t>
  </si>
  <si>
    <t>http://www.agworld.com.au</t>
  </si>
  <si>
    <t>Perth</t>
  </si>
  <si>
    <t>/organization/agworld-pty-ltd</t>
  </si>
  <si>
    <t>/funding-round/c445eb7771fdacc04a428ecdf47e3fe1</t>
  </si>
  <si>
    <t>20-09-2010</t>
  </si>
  <si>
    <t>/funding-round/fbcae4b76d57274c29a931b7a0a230a1</t>
  </si>
  <si>
    <t>/organization/ agy-therapeutics</t>
  </si>
  <si>
    <t>/organization/agy-therapeutics</t>
  </si>
  <si>
    <t>/funding-round/85df3dcfee330970eb2f9d4e66ca0bae</t>
  </si>
  <si>
    <t>/Organization/Agy-Therapeutics</t>
  </si>
  <si>
    <t>AGY Therapeutics</t>
  </si>
  <si>
    <t>http://www.agyinc.com/</t>
  </si>
  <si>
    <t>Medical|Pharmaceuticals|Therapeutics</t>
  </si>
  <si>
    <t>/organization/ aha-mobile</t>
  </si>
  <si>
    <t>/ORGANIZATION/AHA-MOBILE</t>
  </si>
  <si>
    <t>/funding-round/2818d072f6e66250b5788285cc1a0908</t>
  </si>
  <si>
    <t>/Organization/Aha-Mobile</t>
  </si>
  <si>
    <t>Aha Mobile</t>
  </si>
  <si>
    <t>http://ahamobile.com</t>
  </si>
  <si>
    <t>/organization/ aha-taxis</t>
  </si>
  <si>
    <t>/organization/aha-taxis</t>
  </si>
  <si>
    <t>/funding-round/3f6c43e1bab9c102bf7b21fbdc1df3ed</t>
  </si>
  <si>
    <t>/Organization/Aha-Taxis</t>
  </si>
  <si>
    <t>AHA Taxis</t>
  </si>
  <si>
    <t>http://www.ahataxis.com/</t>
  </si>
  <si>
    <t>Tracking</t>
  </si>
  <si>
    <t>/organization/ ahaali</t>
  </si>
  <si>
    <t>/ORGANIZATION/AHAALI</t>
  </si>
  <si>
    <t>/funding-round/f1585807e272ffb56228fbc9da0f0fcb</t>
  </si>
  <si>
    <t>/Organization/Ahaali</t>
  </si>
  <si>
    <t>Ahaali</t>
  </si>
  <si>
    <t>http://www.ahaali.me</t>
  </si>
  <si>
    <t>Curated Web|Parenting|Services</t>
  </si>
  <si>
    <t>/organization/ ahalife</t>
  </si>
  <si>
    <t>/organization/ahalife</t>
  </si>
  <si>
    <t>/funding-round/1bcda149060f7b2d70a6cd507cb60b31</t>
  </si>
  <si>
    <t>/Organization/Ahalife</t>
  </si>
  <si>
    <t>AHAlife.com</t>
  </si>
  <si>
    <t>http://www.ahalife.com</t>
  </si>
  <si>
    <t>/ORGANIZATION/AHALIFE</t>
  </si>
  <si>
    <t>/funding-round/2a8cb474f6dc00085e13c269265e944a</t>
  </si>
  <si>
    <t>/funding-round/739c9cb417f4bd94d75fd9fe4f288aa0</t>
  </si>
  <si>
    <t>/funding-round/c42ce09d8c9d8c9fcb594acb19376713</t>
  </si>
  <si>
    <t>/funding-round/f3de580b798e6ec966273df048e348a9</t>
  </si>
  <si>
    <t>/organization/ ahalogy</t>
  </si>
  <si>
    <t>/ORGANIZATION/AHALOGY</t>
  </si>
  <si>
    <t>/funding-round/0f4460f9f529bdf8496962437ca3ba84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logy</t>
  </si>
  <si>
    <t>/funding-round/2ff6f07476ebc09f6459f58ab9e57d95</t>
  </si>
  <si>
    <t>/funding-round/4a4442c8ce9e01ff1300fdde8218d3eb</t>
  </si>
  <si>
    <t>/funding-round/7896e29a0e8cba451b03b6c9fcf330b8</t>
  </si>
  <si>
    <t>/funding-round/87bfec28eafe837cb6f14d72d6b68498</t>
  </si>
  <si>
    <t>/funding-round/9caebe84173a7caff96c37e8c76286d1</t>
  </si>
  <si>
    <t>/organization/ ahandyhand</t>
  </si>
  <si>
    <t>/ORGANIZATION/AHANDYHAND</t>
  </si>
  <si>
    <t>/funding-round/086cd4fc53b487aa7381d5db4da3f98e</t>
  </si>
  <si>
    <t>/Organization/Ahandyhand</t>
  </si>
  <si>
    <t>Ahandyhand</t>
  </si>
  <si>
    <t>http://ahandyhand.dk/</t>
  </si>
  <si>
    <t>HelsingÃ¸r</t>
  </si>
  <si>
    <t>/organization/ ahead</t>
  </si>
  <si>
    <t>/organization/ahead</t>
  </si>
  <si>
    <t>/funding-round/62c376603e4996cc8e4e76a495f41edf</t>
  </si>
  <si>
    <t>/Organization/Ahead</t>
  </si>
  <si>
    <t>Ahead</t>
  </si>
  <si>
    <t>http://www.ahead.com</t>
  </si>
  <si>
    <t>Advertising|Creative|Media|Software|Visualization|Web CMS|Web Development</t>
  </si>
  <si>
    <t>/organization/ aheadx</t>
  </si>
  <si>
    <t>/ORGANIZATION/AHEADX</t>
  </si>
  <si>
    <t>/funding-round/70ec61e8054a567144b84b3c7b861e5a</t>
  </si>
  <si>
    <t>/Organization/Aheadx</t>
  </si>
  <si>
    <t>Aheadx</t>
  </si>
  <si>
    <t>http://aheadx.com/</t>
  </si>
  <si>
    <t>/organization/ ahhaa-inc-</t>
  </si>
  <si>
    <t>/organization/ahhaa-inc-</t>
  </si>
  <si>
    <t>/funding-round/84f9ba86167078c2fa273ad812b21c1a</t>
  </si>
  <si>
    <t>/Organization/Ahhaa-Inc-</t>
  </si>
  <si>
    <t>Ahhaa Inc.</t>
  </si>
  <si>
    <t>https://www.ahhaa.co</t>
  </si>
  <si>
    <t>19-06-2014</t>
  </si>
  <si>
    <t>/ORGANIZATION/AHHAA-INC-</t>
  </si>
  <si>
    <t>/funding-round/d1931ac890f842742b73f64c9023e1f6</t>
  </si>
  <si>
    <t>/organization/ ahiku-corp</t>
  </si>
  <si>
    <t>/organization/ahiku-corp</t>
  </si>
  <si>
    <t>/funding-round/84ff8736534696bb36d8a6682acd598a</t>
  </si>
  <si>
    <t>/Organization/Ahiku-Corp</t>
  </si>
  <si>
    <t>AHIKU Corp.</t>
  </si>
  <si>
    <t>http://ahiku.com</t>
  </si>
  <si>
    <t>Broadcasting|Software|Video</t>
  </si>
  <si>
    <t>/ORGANIZATION/AHIKU-CORP</t>
  </si>
  <si>
    <t>/funding-round/fdf590ea030ca5d5af4e9254ccdcc6b1</t>
  </si>
  <si>
    <t>/organization/ ahmedabad-business-pages</t>
  </si>
  <si>
    <t>/organization/ahmedabad-business-pages</t>
  </si>
  <si>
    <t>/funding-round/974887b536f66bd99fc524aecc801ab8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 ahometo</t>
  </si>
  <si>
    <t>/ORGANIZATION/AHOMETO</t>
  </si>
  <si>
    <t>/funding-round/08d651079e219a4bc06f268236904223</t>
  </si>
  <si>
    <t>/Organization/Ahometo</t>
  </si>
  <si>
    <t>Ahometo</t>
  </si>
  <si>
    <t>http://ahometo.com</t>
  </si>
  <si>
    <t>VNM</t>
  </si>
  <si>
    <t>Ho Chi Minh</t>
  </si>
  <si>
    <t>Ho Chi Minh City</t>
  </si>
  <si>
    <t>/organization/ ahonya</t>
  </si>
  <si>
    <t>/organization/ahonya</t>
  </si>
  <si>
    <t>/funding-round/62042fe92457b48177a270e2aa6a7602</t>
  </si>
  <si>
    <t>25-03-2014</t>
  </si>
  <si>
    <t>/Organization/Ahonya</t>
  </si>
  <si>
    <t>Ahonya</t>
  </si>
  <si>
    <t>http://ahonya.com</t>
  </si>
  <si>
    <t>GHA</t>
  </si>
  <si>
    <t>Accra</t>
  </si>
  <si>
    <t>/organization/ ahorro-libre</t>
  </si>
  <si>
    <t>/ORGANIZATION/AHORRO-LIBRE</t>
  </si>
  <si>
    <t>/funding-round/046c7662a315d239ad3f7523e81a8814</t>
  </si>
  <si>
    <t>/Organization/Ahorro-Libre</t>
  </si>
  <si>
    <t>Ahorro Libre</t>
  </si>
  <si>
    <t>http://www.ahorrolibre.com/</t>
  </si>
  <si>
    <t>/organization/ ahoydoc</t>
  </si>
  <si>
    <t>/organization/ahoydoc</t>
  </si>
  <si>
    <t>/funding-round/6e9a0b1fccde762be1015d5c58c89896</t>
  </si>
  <si>
    <t>/Organization/Ahoydoc</t>
  </si>
  <si>
    <t>ahoyDoc</t>
  </si>
  <si>
    <t>http://www.ahoydoc.com/</t>
  </si>
  <si>
    <t>Health Care|Health Care Information Technology</t>
  </si>
  <si>
    <t>/organization/ ahp-billing-services</t>
  </si>
  <si>
    <t>/ORGANIZATION/AHP-BILLING-SERVICES</t>
  </si>
  <si>
    <t>/funding-round/78c47297ce1e8a6355f696a480656df4</t>
  </si>
  <si>
    <t>15-10-2009</t>
  </si>
  <si>
    <t>/Organization/Ahp-Billing-Services</t>
  </si>
  <si>
    <t>AHP Billing Services</t>
  </si>
  <si>
    <t>http://www.ahpbs.com/</t>
  </si>
  <si>
    <t>/organization/ ahs-pharmstat</t>
  </si>
  <si>
    <t>/organization/ahs-pharmstat</t>
  </si>
  <si>
    <t>/funding-round/de6e3a0ac83c39d24a4f3bc6f1c7d3c6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 ahura-scientific</t>
  </si>
  <si>
    <t>/ORGANIZATION/AHURA-SCIENTIFIC</t>
  </si>
  <si>
    <t>/funding-round/2d1c2850cc6b841440de5899831ad92a</t>
  </si>
  <si>
    <t>/Organization/Ahura-Scientific</t>
  </si>
  <si>
    <t>Ahura Scientific</t>
  </si>
  <si>
    <t>http://www.ahurascientific.com</t>
  </si>
  <si>
    <t>ME - Other</t>
  </si>
  <si>
    <t>Limington</t>
  </si>
  <si>
    <t>/organization/ahura-scientific</t>
  </si>
  <si>
    <t>/funding-round/53f79e406ffb06d57df0323662c95483</t>
  </si>
  <si>
    <t>19-08-2002</t>
  </si>
  <si>
    <t>/funding-round/75600e0e0b2667dbc631eae8bba2e39f</t>
  </si>
  <si>
    <t>19-01-2005</t>
  </si>
  <si>
    <t>/organization/ ai-exchange</t>
  </si>
  <si>
    <t>/organization/ai-exchange</t>
  </si>
  <si>
    <t>/funding-round/478b4f581b3804f2f8017fa6b7a31a80</t>
  </si>
  <si>
    <t>/Organization/Ai-Exchange</t>
  </si>
  <si>
    <t>AI Exchange</t>
  </si>
  <si>
    <t>http://www.aiexchange.com</t>
  </si>
  <si>
    <t>/organization/ ai-media</t>
  </si>
  <si>
    <t>/ORGANIZATION/AI-MEDIA</t>
  </si>
  <si>
    <t>/funding-round/5c2fb9614b4f02103c09a17f13403027</t>
  </si>
  <si>
    <t>/Organization/Ai-Media</t>
  </si>
  <si>
    <t>AI Media</t>
  </si>
  <si>
    <t>http://www.ai-media.tv/</t>
  </si>
  <si>
    <t>Broadcasting|Education|Governments|Social Media</t>
  </si>
  <si>
    <t>/organization/ ai-merchant</t>
  </si>
  <si>
    <t>/organization/ai-merchant</t>
  </si>
  <si>
    <t>/funding-round/f386d0e9a9947a0cf2092f0ebac3aef4</t>
  </si>
  <si>
    <t>/Organization/Ai-Merchant</t>
  </si>
  <si>
    <t>AI Merchant</t>
  </si>
  <si>
    <t>http://www.aimerchant.com</t>
  </si>
  <si>
    <t>/organization/ ai-patents</t>
  </si>
  <si>
    <t>/ORGANIZATION/AI-PATENTS</t>
  </si>
  <si>
    <t>/funding-round/1bccf31a342f3d9a74363a52e967a49e</t>
  </si>
  <si>
    <t>/Organization/Ai-Patents</t>
  </si>
  <si>
    <t>AI Patents</t>
  </si>
  <si>
    <t>http://www.aipatents.com</t>
  </si>
  <si>
    <t>Intellectual Property|Search|Software</t>
  </si>
  <si>
    <t>/organization/ ai2-uk</t>
  </si>
  <si>
    <t>/organization/ai2-uk</t>
  </si>
  <si>
    <t>/funding-round/36bf0249d5f9e64f53ab0383d7dc03b5</t>
  </si>
  <si>
    <t>/Organization/Ai2-Uk</t>
  </si>
  <si>
    <t>Ai2 UK</t>
  </si>
  <si>
    <t>http://www.a-i-2.com</t>
  </si>
  <si>
    <t>/ORGANIZATION/AI2-UK</t>
  </si>
  <si>
    <t>/funding-round/ef08d9a6e0cfa0b9d8b57e4800879538</t>
  </si>
  <si>
    <t>/organization/ aibo</t>
  </si>
  <si>
    <t>/organization/aibo</t>
  </si>
  <si>
    <t>/funding-round/4b04689fb39067e75642e9cf4920ee64</t>
  </si>
  <si>
    <t>/Organization/Aibo</t>
  </si>
  <si>
    <t>Aibo</t>
  </si>
  <si>
    <t>http://aibo123.com</t>
  </si>
  <si>
    <t>/organization/ aicent</t>
  </si>
  <si>
    <t>/ORGANIZATION/AICENT</t>
  </si>
  <si>
    <t>/funding-round/121dac996166724419dd1871309625ef</t>
  </si>
  <si>
    <t>14-03-2007</t>
  </si>
  <si>
    <t>/Organization/Aicent</t>
  </si>
  <si>
    <t>Aicent</t>
  </si>
  <si>
    <t>http://www.aicent.com</t>
  </si>
  <si>
    <t>/organization/aicent</t>
  </si>
  <si>
    <t>/funding-round/305b276937afbd2ebbeb4c7174f5bb3e</t>
  </si>
  <si>
    <t>/organization/ aicuris</t>
  </si>
  <si>
    <t>/ORGANIZATION/AICURIS</t>
  </si>
  <si>
    <t>/funding-round/c7c9e2e6e443e7ea91a2c5c90b4662e2</t>
  </si>
  <si>
    <t>/Organization/Aicuris</t>
  </si>
  <si>
    <t>AiCuris</t>
  </si>
  <si>
    <t>http://www.aicuris.com</t>
  </si>
  <si>
    <t>/organization/ aidbits</t>
  </si>
  <si>
    <t>/organization/aidbits</t>
  </si>
  <si>
    <t>/funding-round/2ee65bf1919ce62f024350d6960cd6d1</t>
  </si>
  <si>
    <t>/Organization/Aidbits</t>
  </si>
  <si>
    <t>AidBits</t>
  </si>
  <si>
    <t>http://www.aidbits.com</t>
  </si>
  <si>
    <t>Analytics|Internet|Non Profit|Software</t>
  </si>
  <si>
    <t>PSE</t>
  </si>
  <si>
    <t>/organization/ aider</t>
  </si>
  <si>
    <t>/ORGANIZATION/AIDER</t>
  </si>
  <si>
    <t>/funding-round/f66fe6f6d3c62015d35004d9aac212d7</t>
  </si>
  <si>
    <t>22-08-2013</t>
  </si>
  <si>
    <t>/Organization/Aider</t>
  </si>
  <si>
    <t>Aider</t>
  </si>
  <si>
    <t>http://www.aider.co.kr/</t>
  </si>
  <si>
    <t>22-06-2012</t>
  </si>
  <si>
    <t>/organization/ aiderss</t>
  </si>
  <si>
    <t>/organization/aiderss</t>
  </si>
  <si>
    <t>/funding-round/fc54b9e32306cec4c9549eba2ced6044</t>
  </si>
  <si>
    <t>/Organization/Aiderss</t>
  </si>
  <si>
    <t>PostRank</t>
  </si>
  <si>
    <t>http://www.postrank.com</t>
  </si>
  <si>
    <t>Analytics|Social Media|Test and Measurement</t>
  </si>
  <si>
    <t>/organization/ aidhenscorner</t>
  </si>
  <si>
    <t>/ORGANIZATION/AIDHENSCORNER</t>
  </si>
  <si>
    <t>/funding-round/87581aefa506280b9bfaeec04938b746</t>
  </si>
  <si>
    <t>/Organization/Aidhenscorner</t>
  </si>
  <si>
    <t>Aidhenscorner</t>
  </si>
  <si>
    <t>http://www.aidhenscorner.com/</t>
  </si>
  <si>
    <t>E-Commerce|Kids</t>
  </si>
  <si>
    <t>/organization/ aidin</t>
  </si>
  <si>
    <t>/organization/aidin</t>
  </si>
  <si>
    <t>/funding-round/817422b5da0939d3bf7124621046b0ed</t>
  </si>
  <si>
    <t>16-06-2012</t>
  </si>
  <si>
    <t>/Organization/Aidin</t>
  </si>
  <si>
    <t>Aidin</t>
  </si>
  <si>
    <t>http://www.myaidin.com</t>
  </si>
  <si>
    <t>Health Care|Software</t>
  </si>
  <si>
    <t>/ORGANIZATION/AIDIN</t>
  </si>
  <si>
    <t>/funding-round/983262cf6964461c4b49e6f5a088d593</t>
  </si>
  <si>
    <t>/organization/ aifloo</t>
  </si>
  <si>
    <t>/organization/aifloo</t>
  </si>
  <si>
    <t>/funding-round/0e46e42069bdf0fc2664060b348f21ef</t>
  </si>
  <si>
    <t>/Organization/Aifloo</t>
  </si>
  <si>
    <t>Aifloo</t>
  </si>
  <si>
    <t>http://www.aifloo.com/</t>
  </si>
  <si>
    <t>/organization/ aifotec</t>
  </si>
  <si>
    <t>/ORGANIZATION/AIFOTEC</t>
  </si>
  <si>
    <t>/funding-round/4a65ec43683c5f485a278bee098350ed</t>
  </si>
  <si>
    <t>/Organization/Aifotec</t>
  </si>
  <si>
    <t>AIFOTEC</t>
  </si>
  <si>
    <t>http://www.aifotec.com</t>
  </si>
  <si>
    <t>Deutsch</t>
  </si>
  <si>
    <t>/organization/ aigou</t>
  </si>
  <si>
    <t>/organization/aigou</t>
  </si>
  <si>
    <t>/funding-round/5c797b5c85c9bbbef0d102c7341e70c9</t>
  </si>
  <si>
    <t>/Organization/Aigou</t>
  </si>
  <si>
    <t>Aigou</t>
  </si>
  <si>
    <t>http://www.aigou.com</t>
  </si>
  <si>
    <t>20-04-2005</t>
  </si>
  <si>
    <t>/ORGANIZATION/AIGOU</t>
  </si>
  <si>
    <t>/funding-round/6430d195f9a354899496c68fdf40eb20</t>
  </si>
  <si>
    <t>/organization/ aihit</t>
  </si>
  <si>
    <t>/organization/aihit</t>
  </si>
  <si>
    <t>/funding-round/40cb08117155daba3aa7ad8b81b41068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IT</t>
  </si>
  <si>
    <t>/funding-round/a604ca63cf4c5e58d840b46eb2b8b435</t>
  </si>
  <si>
    <t>/organization/ aihuishou</t>
  </si>
  <si>
    <t>/organization/aihuishou</t>
  </si>
  <si>
    <t>/funding-round/1f77c486bb75b53080cecb30e830a307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IHUISHOU</t>
  </si>
  <si>
    <t>/funding-round/3180a81fe05538a43c0755347e399e37</t>
  </si>
  <si>
    <t>/funding-round/33796d86924943b22b1b7016e68b3f6c</t>
  </si>
  <si>
    <t>/funding-round/4954f8fe502fcde48fc003b16c14d4a7</t>
  </si>
  <si>
    <t>/organization/ aiko-biotechnology</t>
  </si>
  <si>
    <t>/organization/aiko-biotechnology</t>
  </si>
  <si>
    <t>/funding-round/bd104c7f20738c248bd94f30140811c7</t>
  </si>
  <si>
    <t>/Organization/Aiko-Biotechnology</t>
  </si>
  <si>
    <t>AIKO Biotechnology</t>
  </si>
  <si>
    <t>http://www.aikobiotech.com</t>
  </si>
  <si>
    <t>Portland, Maine</t>
  </si>
  <si>
    <t>/organization/ aileron-therapeutics</t>
  </si>
  <si>
    <t>/ORGANIZATION/AILERON-THERAPEUTICS</t>
  </si>
  <si>
    <t>/funding-round/2d81817281c85c0bf117f0ea75ca0694</t>
  </si>
  <si>
    <t>/Organization/Aileron-Therapeutics</t>
  </si>
  <si>
    <t>Aileron Therapeutics</t>
  </si>
  <si>
    <t>http://www.aileronrx.com</t>
  </si>
  <si>
    <t>Hardwick</t>
  </si>
  <si>
    <t>/organization/aileron-therapeutics</t>
  </si>
  <si>
    <t>/funding-round/659d2bd35c4d3951e71dd32987931998</t>
  </si>
  <si>
    <t>/funding-round/740ce9be6367977a3fb67742d2834695</t>
  </si>
  <si>
    <t>/funding-round/78bed228e5af1f4217b3803a614dd8c1</t>
  </si>
  <si>
    <t>15-04-2008</t>
  </si>
  <si>
    <t>/funding-round/7c3c2e710a087c8770affc0b1fba0cf5</t>
  </si>
  <si>
    <t>/funding-round/ec1ab1c11b8e6bfa530fb8d46d5e14e1</t>
  </si>
  <si>
    <t>/funding-round/f1823f7a8b3ff3a94fd4b6d845c2e2d0</t>
  </si>
  <si>
    <t>/organization/ ailola</t>
  </si>
  <si>
    <t>/organization/ailola</t>
  </si>
  <si>
    <t>/funding-round/cdfcf5bff70b98b700da9c8d7d63ce0d</t>
  </si>
  <si>
    <t>/Organization/Ailola</t>
  </si>
  <si>
    <t>Ailola</t>
  </si>
  <si>
    <t>http://www.ailolalatino.com</t>
  </si>
  <si>
    <t>/organization/ ailvxing-net</t>
  </si>
  <si>
    <t>/ORGANIZATION/AILVXING-NET</t>
  </si>
  <si>
    <t>/funding-round/875ea82658014dfb1a03aac37e20a89e</t>
  </si>
  <si>
    <t>/Organization/Ailvxing-Net</t>
  </si>
  <si>
    <t>Ailvxing net</t>
  </si>
  <si>
    <t>http://www.ailvxing.com</t>
  </si>
  <si>
    <t>/organization/ailvxing-net</t>
  </si>
  <si>
    <t>/funding-round/88d6db3de1c62d97f8da6761f8251a32</t>
  </si>
  <si>
    <t>/organization/ aim</t>
  </si>
  <si>
    <t>/ORGANIZATION/AIM</t>
  </si>
  <si>
    <t>/funding-round/f6fbb03c39583ec0bd14d8c9ab772b53</t>
  </si>
  <si>
    <t>29-05-2010</t>
  </si>
  <si>
    <t>/Organization/Aim</t>
  </si>
  <si>
    <t>AIM</t>
  </si>
  <si>
    <t>15-05-2010</t>
  </si>
  <si>
    <t>/organization/ aim-software</t>
  </si>
  <si>
    <t>/organization/aim-software</t>
  </si>
  <si>
    <t>/funding-round/ceb3797e4522b449e91b9dd997265958</t>
  </si>
  <si>
    <t>/Organization/Aim-Software</t>
  </si>
  <si>
    <t>Aim Software</t>
  </si>
  <si>
    <t>http://www.aimsoftware.com/</t>
  </si>
  <si>
    <t>/organization/ aimatchmaker</t>
  </si>
  <si>
    <t>/ORGANIZATION/AIMATCHMAKER</t>
  </si>
  <si>
    <t>/funding-round/082693505dbce3bba4836684e63b6538</t>
  </si>
  <si>
    <t>/Organization/Aimatchmaker</t>
  </si>
  <si>
    <t>AiMatchMaker</t>
  </si>
  <si>
    <t>http://www.aimatchmaker.com/</t>
  </si>
  <si>
    <t>Lifestyle|Machine Learning|Match-Making</t>
  </si>
  <si>
    <t>Lifestyle</t>
  </si>
  <si>
    <t>/organization/ aimbrain</t>
  </si>
  <si>
    <t>/organization/aimbrain</t>
  </si>
  <si>
    <t>/funding-round/12927c87e5a140775f02bc83a0caafab</t>
  </si>
  <si>
    <t>/Organization/Aimbrain</t>
  </si>
  <si>
    <t>Aimbrain</t>
  </si>
  <si>
    <t>http://aimbrain.com/</t>
  </si>
  <si>
    <t>/organization/ aimbridge-hospitality</t>
  </si>
  <si>
    <t>/ORGANIZATION/AIMBRIDGE-HOSPITALITY</t>
  </si>
  <si>
    <t>/funding-round/23bd53e10088c71b2f8dedf508589db3</t>
  </si>
  <si>
    <t>/Organization/Aimbridge-Hospitality</t>
  </si>
  <si>
    <t>Aimbridge Hospitality</t>
  </si>
  <si>
    <t>http://www.aimbridgehospitality.com/</t>
  </si>
  <si>
    <t>/organization/ aimeiwei</t>
  </si>
  <si>
    <t>/organization/aimeiwei</t>
  </si>
  <si>
    <t>/funding-round/82763cd744d9219accd95090840035a2</t>
  </si>
  <si>
    <t>19-06-2013</t>
  </si>
  <si>
    <t>/Organization/Aimeiwei</t>
  </si>
  <si>
    <t>AiMeiWei</t>
  </si>
  <si>
    <t>http://aimeiwei.me</t>
  </si>
  <si>
    <t>/organization/ aimetis</t>
  </si>
  <si>
    <t>/ORGANIZATION/AIMETIS</t>
  </si>
  <si>
    <t>/funding-round/623de0373edfebcb7866d53693dbd611</t>
  </si>
  <si>
    <t>/Organization/Aimetis</t>
  </si>
  <si>
    <t>Aimetis</t>
  </si>
  <si>
    <t>http://www.aimetis.com</t>
  </si>
  <si>
    <t>/organization/ aiming</t>
  </si>
  <si>
    <t>/organization/aiming</t>
  </si>
  <si>
    <t>/funding-round/5f58e36dcb1d18f31c7f82cfcc9ad30a</t>
  </si>
  <si>
    <t>25-04-2014</t>
  </si>
  <si>
    <t>/Organization/Aiming</t>
  </si>
  <si>
    <t>Aiming</t>
  </si>
  <si>
    <t>http://aiming-inc.com/en</t>
  </si>
  <si>
    <t>/ORGANIZATION/AIMING</t>
  </si>
  <si>
    <t>/funding-round/95b944f61a583d984751f1be508af7e7</t>
  </si>
  <si>
    <t>/funding-round/a4a78ebb0e954afb46037505ebecdfe5</t>
  </si>
  <si>
    <t>/funding-round/aeb89c0a53f42e23b63c2f3be46bf912</t>
  </si>
  <si>
    <t>/funding-round/bdcfe887a1fe5d9348f9918f6380eacc</t>
  </si>
  <si>
    <t>/organization/ aimm-therapeutics</t>
  </si>
  <si>
    <t>/ORGANIZATION/AIMM-THERAPEUTICS</t>
  </si>
  <si>
    <t>/funding-round/6abdd5d9e7973ac9bf841cb41ae044eb</t>
  </si>
  <si>
    <t>/Organization/Aimm-Therapeutics</t>
  </si>
  <si>
    <t>AIMM Therapeutics</t>
  </si>
  <si>
    <t>http://www.aimmtherapeutics.com</t>
  </si>
  <si>
    <t>/organization/ aimwith</t>
  </si>
  <si>
    <t>/organization/aimwith</t>
  </si>
  <si>
    <t>/funding-round/2aadf6605542c6fef8523e8b4dede434</t>
  </si>
  <si>
    <t>/Organization/Aimwith</t>
  </si>
  <si>
    <t>AimWith</t>
  </si>
  <si>
    <t>http://aimwith.org</t>
  </si>
  <si>
    <t>Crowdfunding|Financial Services|Impact Investing|Marketplaces|Nonprofits</t>
  </si>
  <si>
    <t>/organization/ ainstec-financial-reconciliation</t>
  </si>
  <si>
    <t>/ORGANIZATION/AINSTEC-FINANCIAL-RECONCILIATION</t>
  </si>
  <si>
    <t>/funding-round/33f44992a80d37fd4af40f92b39b3579</t>
  </si>
  <si>
    <t>/Organization/Ainstec-Financial-Reconciliation</t>
  </si>
  <si>
    <t>Concil</t>
  </si>
  <si>
    <t>http://www.concil.com.br</t>
  </si>
  <si>
    <t>B2B|Financial Services|Internet|Payments|Software</t>
  </si>
  <si>
    <t>/organization/ainstec-financial-reconciliation</t>
  </si>
  <si>
    <t>/funding-round/a73a2b3b2e2a6ca0b90f61d377cdb0de</t>
  </si>
  <si>
    <t>/organization/ aio-robotics</t>
  </si>
  <si>
    <t>/ORGANIZATION/AIO-ROBOTICS</t>
  </si>
  <si>
    <t>/funding-round/965535b2162aae5f5cec12cd428b12b2</t>
  </si>
  <si>
    <t>/Organization/Aio-Robotics</t>
  </si>
  <si>
    <t>AIO Robotics</t>
  </si>
  <si>
    <t>http://www.aiorobotics.com</t>
  </si>
  <si>
    <t>3D Printing|Hardware + Software</t>
  </si>
  <si>
    <t>/organization/ aionex</t>
  </si>
  <si>
    <t>/organization/aionex</t>
  </si>
  <si>
    <t>/funding-round/4e288ad58d41e20948becd9349c3e955</t>
  </si>
  <si>
    <t>/Organization/Aionex</t>
  </si>
  <si>
    <t>Aionex</t>
  </si>
  <si>
    <t>http://www.aionex.com</t>
  </si>
  <si>
    <t>Goodlettsville</t>
  </si>
  <si>
    <t>/organization/ aiotra</t>
  </si>
  <si>
    <t>/ORGANIZATION/AIOTRA</t>
  </si>
  <si>
    <t>/funding-round/0c82a53c61c11a64436f0cc14557683d</t>
  </si>
  <si>
    <t>/Organization/Aiotra</t>
  </si>
  <si>
    <t>Aiotra</t>
  </si>
  <si>
    <t>http://www.aiotra.com</t>
  </si>
  <si>
    <t>/organization/ aiotv-inc</t>
  </si>
  <si>
    <t>/organization/aiotv-inc</t>
  </si>
  <si>
    <t>/funding-round/00e344011d4ab879771fa5e66f3b446d</t>
  </si>
  <si>
    <t>/Organization/Aiotv-Inc</t>
  </si>
  <si>
    <t>aioTV Inc.</t>
  </si>
  <si>
    <t>http://www.aio-tv.com</t>
  </si>
  <si>
    <t>Apps|Internet|Media|News|Software|Video|Video Streaming</t>
  </si>
  <si>
    <t>/ORGANIZATION/AIOTV-INC</t>
  </si>
  <si>
    <t>/funding-round/853633024c2a3d94ccc4fffd1bc13feb</t>
  </si>
  <si>
    <t>/organization/ aipai</t>
  </si>
  <si>
    <t>/organization/aipai</t>
  </si>
  <si>
    <t>/funding-round/11fbbed3c5201b2096352282f1b7c411</t>
  </si>
  <si>
    <t>/Organization/Aipai</t>
  </si>
  <si>
    <t>Aipai</t>
  </si>
  <si>
    <t>http://www.aipai.com</t>
  </si>
  <si>
    <t>/ORGANIZATION/AIPAI</t>
  </si>
  <si>
    <t>/funding-round/9120033356c03475b4572186dd6f13ee</t>
  </si>
  <si>
    <t>/funding-round/a16454d2224d9d0535ca1dd861db0e2e</t>
  </si>
  <si>
    <t>/organization/ aiqfome</t>
  </si>
  <si>
    <t>/ORGANIZATION/AIQFOME</t>
  </si>
  <si>
    <t>/funding-round/2540034052b8709c2c2dd8180d2f051f</t>
  </si>
  <si>
    <t>/Organization/Aiqfome</t>
  </si>
  <si>
    <t>Aiqfome</t>
  </si>
  <si>
    <t>http://www.aiqfome.com</t>
  </si>
  <si>
    <t>MaringÃ¡</t>
  </si>
  <si>
    <t>/organization/ air-asia-indonesia</t>
  </si>
  <si>
    <t>/organization/air-asia-indonesia</t>
  </si>
  <si>
    <t>/funding-round/bd77c5c40c800ed660482860ff761431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 air-button</t>
  </si>
  <si>
    <t>/ORGANIZATION/AIR-BUTTON</t>
  </si>
  <si>
    <t>/funding-round/dc83fda9937c8db12bb5f0648790ed41</t>
  </si>
  <si>
    <t>/Organization/Air-Button</t>
  </si>
  <si>
    <t>Air Button</t>
  </si>
  <si>
    <t>Developer Tools|Mobile|User Experience Design</t>
  </si>
  <si>
    <t>Developer Tools</t>
  </si>
  <si>
    <t>/organization/ air-canada</t>
  </si>
  <si>
    <t>/organization/air-canada</t>
  </si>
  <si>
    <t>/funding-round/2d2816ddd1a82dd561cd4e920114494c</t>
  </si>
  <si>
    <t>25-06-2004</t>
  </si>
  <si>
    <t>/Organization/Air-Canada</t>
  </si>
  <si>
    <t>Air Canada</t>
  </si>
  <si>
    <t>Services|Travel</t>
  </si>
  <si>
    <t>/organization/ air-cleannsheen</t>
  </si>
  <si>
    <t>/ORGANIZATION/AIR-CLEANNSHEEN</t>
  </si>
  <si>
    <t>/funding-round/3b8267242ba3df0172359db586058b74</t>
  </si>
  <si>
    <t>/Organization/Air-Cleannsheen</t>
  </si>
  <si>
    <t>Air CleanNSheen</t>
  </si>
  <si>
    <t>Hospitality|Service Providers|Travel</t>
  </si>
  <si>
    <t>/organization/ air-intelligence</t>
  </si>
  <si>
    <t>/organization/air-intelligence</t>
  </si>
  <si>
    <t>/funding-round/2a23bc36465e270b414523c434dbaffb</t>
  </si>
  <si>
    <t>/Organization/Air-Intelligence</t>
  </si>
  <si>
    <t>Air Intelligence</t>
  </si>
  <si>
    <t>25-01-2010</t>
  </si>
  <si>
    <t>/organization/ air-ion-devices</t>
  </si>
  <si>
    <t>/ORGANIZATION/AIR-ION-DEVICES</t>
  </si>
  <si>
    <t>/funding-round/31513a663dc3fa29aa3631784d4eaa58</t>
  </si>
  <si>
    <t>17-04-2009</t>
  </si>
  <si>
    <t>/Organization/Air-Ion-Devices</t>
  </si>
  <si>
    <t>Air Ion Devices</t>
  </si>
  <si>
    <t>http://aspenairinside.com</t>
  </si>
  <si>
    <t>Martinez</t>
  </si>
  <si>
    <t>/organization/air-ion-devices</t>
  </si>
  <si>
    <t>/funding-round/623e94808c488aca548892df9c5d660b</t>
  </si>
  <si>
    <t>/organization/ air-robotics</t>
  </si>
  <si>
    <t>/ORGANIZATION/AIR-ROBOTICS</t>
  </si>
  <si>
    <t>/funding-round/2cc25442fc25c8feeff1614b88a1a37d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 air-semiconductor</t>
  </si>
  <si>
    <t>/organization/air-semiconductor</t>
  </si>
  <si>
    <t>/funding-round/84f49f20518fc52681209bb28f29b2f9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15-05-2006</t>
  </si>
  <si>
    <t>/organization/ air2web</t>
  </si>
  <si>
    <t>/ORGANIZATION/AIR2WEB</t>
  </si>
  <si>
    <t>/funding-round/fe9c103003a7b4a4170cbac903f65029</t>
  </si>
  <si>
    <t>/Organization/Air2Web</t>
  </si>
  <si>
    <t>Air2Web</t>
  </si>
  <si>
    <t>http://www.air2web.com</t>
  </si>
  <si>
    <t>/organization/ aira</t>
  </si>
  <si>
    <t>/organization/aira</t>
  </si>
  <si>
    <t>/funding-round/a826647bec11be9a7134f7b17099f24f</t>
  </si>
  <si>
    <t>29-10-2015</t>
  </si>
  <si>
    <t>/Organization/Aira</t>
  </si>
  <si>
    <t>Aira</t>
  </si>
  <si>
    <t>http://aira.io</t>
  </si>
  <si>
    <t>Assisitive Technology|Internet of Things|Machine Learning|Startups|Wearables</t>
  </si>
  <si>
    <t>/organization/ airak</t>
  </si>
  <si>
    <t>/ORGANIZATION/AIRAK</t>
  </si>
  <si>
    <t>/funding-round/259798974d54413344f409b838c9d448</t>
  </si>
  <si>
    <t>23-12-2005</t>
  </si>
  <si>
    <t>/Organization/Airak</t>
  </si>
  <si>
    <t>Airak</t>
  </si>
  <si>
    <t>http://www.airak.com/</t>
  </si>
  <si>
    <t>/organization/ airband-communications-holdings</t>
  </si>
  <si>
    <t>/organization/airband-communications-holdings</t>
  </si>
  <si>
    <t>/funding-round/3c6000729cd72e7e5de82ce6ae60d9e3</t>
  </si>
  <si>
    <t>/Organization/Airband-Communications-Holdings</t>
  </si>
  <si>
    <t>Airband Communications Holdings</t>
  </si>
  <si>
    <t>http://www.airband.com</t>
  </si>
  <si>
    <t>/ORGANIZATION/AIRBAND-COMMUNICATIONS-HOLDINGS</t>
  </si>
  <si>
    <t>/funding-round/4e69cd64005400246fdeea7765db653e</t>
  </si>
  <si>
    <t>/funding-round/98f5c55b7033cf9fae33c36965b113af</t>
  </si>
  <si>
    <t>17-04-2012</t>
  </si>
  <si>
    <t>/funding-round/a2eefd83b9b49f536ef1f46bacb11115</t>
  </si>
  <si>
    <t>19-02-2009</t>
  </si>
  <si>
    <t>/funding-round/bee4a1d222137a16343a8b94ff9c18e6</t>
  </si>
  <si>
    <t>/funding-round/c6333409b37f043282c786d71c988baa</t>
  </si>
  <si>
    <t>/funding-round/c9c3b15a24dd8b0ecbb04c74a5d285f3</t>
  </si>
  <si>
    <t>29-05-2007</t>
  </si>
  <si>
    <t>/funding-round/f386971c574e76596fbf0266e611da83</t>
  </si>
  <si>
    <t>/funding-round/ffcea59d493aab3de696691d7ee8b71d</t>
  </si>
  <si>
    <t>/organization/ airbiquity</t>
  </si>
  <si>
    <t>/ORGANIZATION/AIRBIQUITY</t>
  </si>
  <si>
    <t>/funding-round/a32d7bb9953596c010b81e1b44f2018c</t>
  </si>
  <si>
    <t>/Organization/Airbiquity</t>
  </si>
  <si>
    <t>Airbiquity</t>
  </si>
  <si>
    <t>http://www.airbiquity.com</t>
  </si>
  <si>
    <t>Automotive|Software|Wireless</t>
  </si>
  <si>
    <t>/organization/airbiquity</t>
  </si>
  <si>
    <t>/funding-round/c6909a12d18862ebd5173dd1ee6abd6a</t>
  </si>
  <si>
    <t>/funding-round/deda35fcea5c1f579ab57983732dd8f4</t>
  </si>
  <si>
    <t>/organization/ airbitz</t>
  </si>
  <si>
    <t>/organization/airbitz</t>
  </si>
  <si>
    <t>/funding-round/41f7609bb1324d7ea9a654bbfca3e52d</t>
  </si>
  <si>
    <t>/Organization/Airbitz</t>
  </si>
  <si>
    <t>Airbitz</t>
  </si>
  <si>
    <t>https://airbitz.co</t>
  </si>
  <si>
    <t>Bitcoin|Computers|Mobile</t>
  </si>
  <si>
    <t>/ORGANIZATION/AIRBITZ</t>
  </si>
  <si>
    <t>/funding-round/95a7bd42ec33cb982be99604a0adc503</t>
  </si>
  <si>
    <t>/organization/ airbnb</t>
  </si>
  <si>
    <t>/organization/airbnb</t>
  </si>
  <si>
    <t>/funding-round/0ddb5b940c366a61319400490c89804a</t>
  </si>
  <si>
    <t>/Organization/Airbnb</t>
  </si>
  <si>
    <t>Airbnb</t>
  </si>
  <si>
    <t>http://airbnb.com</t>
  </si>
  <si>
    <t>Hotels|Travel</t>
  </si>
  <si>
    <t>Hotels</t>
  </si>
  <si>
    <t>/ORGANIZATION/AIRBNB</t>
  </si>
  <si>
    <t>/funding-round/47de508203de515a569130787dc50dbe</t>
  </si>
  <si>
    <t>/funding-round/48ab76afc274d36dddf8a1e26fca313e</t>
  </si>
  <si>
    <t>/funding-round/8ab0470b7e24485f60b57ad0378ba13a</t>
  </si>
  <si>
    <t>28-06-2015</t>
  </si>
  <si>
    <t>/funding-round/ba7b61b633ca1b0d7d912fed65efc5ec</t>
  </si>
  <si>
    <t>/funding-round/d2e9a4b63710e2eaa5c10ec849bde45f</t>
  </si>
  <si>
    <t>/funding-round/e5e53009a100e5790c074f44416c959a</t>
  </si>
  <si>
    <t>/funding-round/fb9e4d00991e5bb84d0e2406239b50f9</t>
  </si>
  <si>
    <t>/organization/ airborne-3</t>
  </si>
  <si>
    <t>/organization/airborne-3</t>
  </si>
  <si>
    <t>/funding-round/49960bb38e687adeb1c2533792847b4e</t>
  </si>
  <si>
    <t>/Organization/Airborne-3</t>
  </si>
  <si>
    <t>Airborne</t>
  </si>
  <si>
    <t>http://airborne-international.com/</t>
  </si>
  <si>
    <t>Aerospace|Automotive</t>
  </si>
  <si>
    <t>/organization/ airborne-media-group</t>
  </si>
  <si>
    <t>/ORGANIZATION/AIRBORNE-MEDIA-GROUP</t>
  </si>
  <si>
    <t>/funding-round/8157dbcad5cf0e6df98028fc6a9d729a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 airborne-media-group-2</t>
  </si>
  <si>
    <t>/organization/airborne-media-group-2</t>
  </si>
  <si>
    <t>/funding-round/0aa6ff6188b3befd1bc0dbd6e32a1e9f</t>
  </si>
  <si>
    <t>/Organization/Airborne-Media-Group-2</t>
  </si>
  <si>
    <t>Airborne Media Group</t>
  </si>
  <si>
    <t>http://airbornemediagroup.com</t>
  </si>
  <si>
    <t>/ORGANIZATION/AIRBORNE-MEDIA-GROUP-2</t>
  </si>
  <si>
    <t>/funding-round/5d9f0d5a7035af9c824d74c487e6c1fc</t>
  </si>
  <si>
    <t>/funding-round/d1f550825d6baea9042878a3ebf4b4d5</t>
  </si>
  <si>
    <t>/organization/ airborne-mobile</t>
  </si>
  <si>
    <t>/ORGANIZATION/AIRBORNE-MOBILE</t>
  </si>
  <si>
    <t>/funding-round/01b7a8f830b41e5201e09c834eb3ba84</t>
  </si>
  <si>
    <t>/Organization/Airborne-Mobile</t>
  </si>
  <si>
    <t>Airborne Mobile</t>
  </si>
  <si>
    <t>http://www.airbornemobile.com/website/en/home</t>
  </si>
  <si>
    <t>/organization/airborne-mobile</t>
  </si>
  <si>
    <t>/funding-round/487c325a493833bbe578f5c8b701183d</t>
  </si>
  <si>
    <t>/organization/ airborne-technology</t>
  </si>
  <si>
    <t>/ORGANIZATION/AIRBORNE-TECHNOLOGY</t>
  </si>
  <si>
    <t>/funding-round/371d326c882f298d01a13da22e713ca9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orne-technology</t>
  </si>
  <si>
    <t>/funding-round/a6bf3876583bc965dfffb0d887a442c2</t>
  </si>
  <si>
    <t>/organization/ airbrite</t>
  </si>
  <si>
    <t>/ORGANIZATION/AIRBRITE</t>
  </si>
  <si>
    <t>/funding-round/4acd742392a615ffe8fa3f6cf3bd5767</t>
  </si>
  <si>
    <t>/Organization/Airbrite</t>
  </si>
  <si>
    <t>Airbrite</t>
  </si>
  <si>
    <t>http://www.airbriteinc.com</t>
  </si>
  <si>
    <t>/organization/ aircall</t>
  </si>
  <si>
    <t>/organization/aircall</t>
  </si>
  <si>
    <t>/funding-round/8a6bfce683352a1cc15052520c588a59</t>
  </si>
  <si>
    <t>/Organization/Aircall</t>
  </si>
  <si>
    <t>Aircall</t>
  </si>
  <si>
    <t>http://aircall.io</t>
  </si>
  <si>
    <t>B2B|Collaboration|Enterprise Software|Network Security|Telecommunications|Telephony</t>
  </si>
  <si>
    <t>/organization/ aircare</t>
  </si>
  <si>
    <t>/ORGANIZATION/AIRCARE</t>
  </si>
  <si>
    <t>/funding-round/0ccf897d717409d45d0471ad2957395d</t>
  </si>
  <si>
    <t>15-07-2013</t>
  </si>
  <si>
    <t>/Organization/Aircare</t>
  </si>
  <si>
    <t>Aircare</t>
  </si>
  <si>
    <t>http://www.aircareapp.com</t>
  </si>
  <si>
    <t>/organization/ aircast-mobile</t>
  </si>
  <si>
    <t>/organization/aircast-mobile</t>
  </si>
  <si>
    <t>/funding-round/9522ce05792485ccf8fa88d5139d3109</t>
  </si>
  <si>
    <t>/Organization/Aircast-Mobile</t>
  </si>
  <si>
    <t>AirCast Mobile</t>
  </si>
  <si>
    <t>http://aircastmobile.com</t>
  </si>
  <si>
    <t>Mobile|Mobile Video|Music|Parenting|Video Streaming</t>
  </si>
  <si>
    <t>/ORGANIZATION/AIRCAST-MOBILE</t>
  </si>
  <si>
    <t>/funding-round/ed9d26386fd61a02db10211e6887ddac</t>
  </si>
  <si>
    <t>/organization/ aircell</t>
  </si>
  <si>
    <t>/organization/aircell</t>
  </si>
  <si>
    <t>/funding-round/2ddfbb3be2e0b4708048ac5dd34a8c75</t>
  </si>
  <si>
    <t>/Organization/Aircell</t>
  </si>
  <si>
    <t>AirCell</t>
  </si>
  <si>
    <t>http://www.aircell.com</t>
  </si>
  <si>
    <t>/ORGANIZATION/AIRCELL</t>
  </si>
  <si>
    <t>/funding-round/41a14cb4de899d548318a64eba4aa2a3</t>
  </si>
  <si>
    <t>/funding-round/d43de9660b0e58ba1acffadf656414e9</t>
  </si>
  <si>
    <t>/organization/ aircell-holdings</t>
  </si>
  <si>
    <t>/ORGANIZATION/AIRCELL-HOLDINGS</t>
  </si>
  <si>
    <t>/funding-round/1b0c2e70626a6a4dfdcb14a1a3593ca5</t>
  </si>
  <si>
    <t>31-12-2009</t>
  </si>
  <si>
    <t>/Organization/Aircell-Holdings</t>
  </si>
  <si>
    <t>Aircell Holdings</t>
  </si>
  <si>
    <t>Internet|Services</t>
  </si>
  <si>
    <t>/organization/ airclic</t>
  </si>
  <si>
    <t>/organization/airclic</t>
  </si>
  <si>
    <t>/funding-round/4c7af9df4ed79f2aaf82c53af86b737e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LIC</t>
  </si>
  <si>
    <t>/funding-round/98be5850df741d9ca70e4df685cf7eb7</t>
  </si>
  <si>
    <t>28-03-2000</t>
  </si>
  <si>
    <t>/organization/ aircom</t>
  </si>
  <si>
    <t>/organization/aircom</t>
  </si>
  <si>
    <t>/funding-round/72b4706b09949d3f4438c031bdcad13f</t>
  </si>
  <si>
    <t>/Organization/Aircom</t>
  </si>
  <si>
    <t>Aircom</t>
  </si>
  <si>
    <t>http://www.aircom.com.cn</t>
  </si>
  <si>
    <t>/ORGANIZATION/AIRCOM</t>
  </si>
  <si>
    <t>/funding-round/b7ec57538b5deb816a70224d396b34f0</t>
  </si>
  <si>
    <t>/organization/ aircraft-logs</t>
  </si>
  <si>
    <t>/organization/aircraft-logs</t>
  </si>
  <si>
    <t>/funding-round/7549e88ddc6266517424d7940b378159</t>
  </si>
  <si>
    <t>/Organization/Aircraft-Logs</t>
  </si>
  <si>
    <t>Aircraft Logs</t>
  </si>
  <si>
    <t>https://www.aircraftlogs.com</t>
  </si>
  <si>
    <t>/ORGANIZATION/AIRCRAFT-LOGS</t>
  </si>
  <si>
    <t>/funding-round/dcbb863a60e69c2a3e29fd3293fbeacd</t>
  </si>
  <si>
    <t>/organization/ aircrm</t>
  </si>
  <si>
    <t>/organization/aircrm</t>
  </si>
  <si>
    <t>/funding-round/30a272b4ade26892238173cd5ca28e41</t>
  </si>
  <si>
    <t>/Organization/Aircrm</t>
  </si>
  <si>
    <t>Aircrm</t>
  </si>
  <si>
    <t>http://www.aircrm.com.br/</t>
  </si>
  <si>
    <t>E-Commerce|Sales and Marketing|Software</t>
  </si>
  <si>
    <t>/ORGANIZATION/AIRCRM</t>
  </si>
  <si>
    <t>/funding-round/404d3f8abdd348aedf7055edc3e55c24</t>
  </si>
  <si>
    <t>/organization/ aircuity</t>
  </si>
  <si>
    <t>/organization/aircuity</t>
  </si>
  <si>
    <t>/funding-round/423a1267c6b145d58d583e6a806d29ba</t>
  </si>
  <si>
    <t>/Organization/Aircuity</t>
  </si>
  <si>
    <t>Aircuity</t>
  </si>
  <si>
    <t>http://www.aircuity.com</t>
  </si>
  <si>
    <t>/ORGANIZATION/AIRCUITY</t>
  </si>
  <si>
    <t>/funding-round/d2dc6f808aae84820c998e334b20b8af</t>
  </si>
  <si>
    <t>/funding-round/d9639342dd9efe7e962825b61adad870</t>
  </si>
  <si>
    <t>/funding-round/ec52f2c8f39d3a8ac826072e6d8ac6a4</t>
  </si>
  <si>
    <t>/organization/ airdale-house-leeds</t>
  </si>
  <si>
    <t>/organization/airdale-house-leeds</t>
  </si>
  <si>
    <t>/funding-round/3f756b21de32a7a79fee499fe948ff1f</t>
  </si>
  <si>
    <t>/Organization/Airdale-House-Leeds</t>
  </si>
  <si>
    <t>Airdale House, Leeds</t>
  </si>
  <si>
    <t>/organization/ airdefense</t>
  </si>
  <si>
    <t>/ORGANIZATION/AIRDEFENSE</t>
  </si>
  <si>
    <t>/funding-round/e0807ee1c19cb0ea97a97d034fbb14c9</t>
  </si>
  <si>
    <t>16-11-2006</t>
  </si>
  <si>
    <t>/Organization/Airdefense</t>
  </si>
  <si>
    <t>AirDefense</t>
  </si>
  <si>
    <t>http://www.airdefense.net</t>
  </si>
  <si>
    <t>/organization/ airdroids</t>
  </si>
  <si>
    <t>/organization/airdroids</t>
  </si>
  <si>
    <t>/funding-round/f96f4167f5602485cee4ef7669f85ca0</t>
  </si>
  <si>
    <t>/Organization/Airdroids</t>
  </si>
  <si>
    <t>AirDroids</t>
  </si>
  <si>
    <t>http://www.airdroids.com</t>
  </si>
  <si>
    <t>/organization/ aire</t>
  </si>
  <si>
    <t>/ORGANIZATION/AIRE</t>
  </si>
  <si>
    <t>/funding-round/05e6033076960331033e00abbefab9fb</t>
  </si>
  <si>
    <t>/Organization/Aire</t>
  </si>
  <si>
    <t>Aire</t>
  </si>
  <si>
    <t>http://aire.io</t>
  </si>
  <si>
    <t>Algorithms|Artificial Intelligence|Credit|Finance Technology|FinTech|Machine Learning</t>
  </si>
  <si>
    <t>Algorithms</t>
  </si>
  <si>
    <t>/organization/aire</t>
  </si>
  <si>
    <t>/funding-round/b12fab122b412c7a95139c547d60c217</t>
  </si>
  <si>
    <t>/organization/ airec</t>
  </si>
  <si>
    <t>/ORGANIZATION/AIREC</t>
  </si>
  <si>
    <t>/funding-round/14f52fb7d92d5707dc69cef9b583aaae</t>
  </si>
  <si>
    <t>17-03-2011</t>
  </si>
  <si>
    <t>/Organization/Airec</t>
  </si>
  <si>
    <t>Airec</t>
  </si>
  <si>
    <t>http://www.airec.se</t>
  </si>
  <si>
    <t>MalmÃ¶</t>
  </si>
  <si>
    <t>/organization/ aireon</t>
  </si>
  <si>
    <t>/organization/aireon</t>
  </si>
  <si>
    <t>/funding-round/696d6dbe40888115c1216cceac25e178</t>
  </si>
  <si>
    <t>/Organization/Aireon</t>
  </si>
  <si>
    <t>Aireon</t>
  </si>
  <si>
    <t>http://www.aireon.com</t>
  </si>
  <si>
    <t>Mclean</t>
  </si>
  <si>
    <t>/organization/ aires-pharmaceuticals</t>
  </si>
  <si>
    <t>/ORGANIZATION/AIRES-PHARMACEUTICALS</t>
  </si>
  <si>
    <t>/funding-round/dd68f851911c39c576478de09ad25260</t>
  </si>
  <si>
    <t>/Organization/Aires-Pharmaceuticals</t>
  </si>
  <si>
    <t>Aires Pharmaceuticals</t>
  </si>
  <si>
    <t>http://www.airespharma.com</t>
  </si>
  <si>
    <t>/organization/ airespace</t>
  </si>
  <si>
    <t>/organization/airespace</t>
  </si>
  <si>
    <t>/funding-round/f811a39de3c454c6cc903e7478bea594</t>
  </si>
  <si>
    <t>26-11-2002</t>
  </si>
  <si>
    <t>/Organization/Airespace</t>
  </si>
  <si>
    <t>Airespace</t>
  </si>
  <si>
    <t>/organization/ aireum</t>
  </si>
  <si>
    <t>/ORGANIZATION/AIREUM</t>
  </si>
  <si>
    <t>/funding-round/a2530e5cbfc5f82560f4d79b44d40279</t>
  </si>
  <si>
    <t>28-06-2013</t>
  </si>
  <si>
    <t>/Organization/Aireum</t>
  </si>
  <si>
    <t>Aireum</t>
  </si>
  <si>
    <t>http://goconspire.com</t>
  </si>
  <si>
    <t>Analytics|Big Data|Email|Networking</t>
  </si>
  <si>
    <t>/organization/aireum</t>
  </si>
  <si>
    <t>/funding-round/e4cd74738fdcfa134988f64af3a3d4da</t>
  </si>
  <si>
    <t>/organization/ airex-energy</t>
  </si>
  <si>
    <t>/ORGANIZATION/AIREX-ENERGY</t>
  </si>
  <si>
    <t>/funding-round/f5f11dc14f1ec406f8ea76d0317b670d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Biomass Power Generation</t>
  </si>
  <si>
    <t>/organization/ airgain</t>
  </si>
  <si>
    <t>/organization/airgain</t>
  </si>
  <si>
    <t>/funding-round/54d396bb307313bc300f9ca210128354</t>
  </si>
  <si>
    <t>15-07-2005</t>
  </si>
  <si>
    <t>/Organization/Airgain</t>
  </si>
  <si>
    <t>Airgain</t>
  </si>
  <si>
    <t>http://airgain.com</t>
  </si>
  <si>
    <t>/ORGANIZATION/AIRGAIN</t>
  </si>
  <si>
    <t>/funding-round/6e191a600d6fdb8e9ed4510b4655e059</t>
  </si>
  <si>
    <t>/funding-round/77d044f8d082d48860ce5860dab1c78f</t>
  </si>
  <si>
    <t>22-06-2009</t>
  </si>
  <si>
    <t>/funding-round/e013c1489d04648fc7707c97ad23aa1c</t>
  </si>
  <si>
    <t>23-03-2006</t>
  </si>
  <si>
    <t>/organization/ airgate-international-corporation</t>
  </si>
  <si>
    <t>/organization/airgate-international-corporation</t>
  </si>
  <si>
    <t>/funding-round/6773761833a08ef25fa985bcad7ee413</t>
  </si>
  <si>
    <t>23-07-2007</t>
  </si>
  <si>
    <t>/Organization/Airgate-International-Corporation</t>
  </si>
  <si>
    <t>Airgate International Corporation</t>
  </si>
  <si>
    <t>Jamaica</t>
  </si>
  <si>
    <t>/organization/ airgrub</t>
  </si>
  <si>
    <t>/ORGANIZATION/AIRGRUB</t>
  </si>
  <si>
    <t>/funding-round/a92bc5c2ffbc114f4a14d4d7b0826ab7</t>
  </si>
  <si>
    <t>/Organization/Airgrub</t>
  </si>
  <si>
    <t>AirGrub</t>
  </si>
  <si>
    <t>http://www.airgrub.com/</t>
  </si>
  <si>
    <t>/organization/ airhelp</t>
  </si>
  <si>
    <t>/organization/airhelp</t>
  </si>
  <si>
    <t>/funding-round/1010109e2f1de3be4d34289b109058e0</t>
  </si>
  <si>
    <t>/Organization/Airhelp</t>
  </si>
  <si>
    <t>AirHelp</t>
  </si>
  <si>
    <t>http://www.getairhelp.com</t>
  </si>
  <si>
    <t>Legal|Transportation</t>
  </si>
  <si>
    <t>/organization/ airinspace</t>
  </si>
  <si>
    <t>/ORGANIZATION/AIRINSPACE</t>
  </si>
  <si>
    <t>/funding-round/5f4365f99e92438b8654de5a946148e2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 airinum</t>
  </si>
  <si>
    <t>/organization/airinum</t>
  </si>
  <si>
    <t>/funding-round/2bfe7fad9591369dbed783c06e7004e0</t>
  </si>
  <si>
    <t>/Organization/Airinum</t>
  </si>
  <si>
    <t>Airinum</t>
  </si>
  <si>
    <t>http://www.airinum.com/</t>
  </si>
  <si>
    <t>/organization/ airizu</t>
  </si>
  <si>
    <t>/ORGANIZATION/AIRIZU</t>
  </si>
  <si>
    <t>/funding-round/0371df5838255ccc31c3e9231d38a2a9</t>
  </si>
  <si>
    <t>/Organization/Airizu</t>
  </si>
  <si>
    <t>Airizu</t>
  </si>
  <si>
    <t>http://airizu.com/</t>
  </si>
  <si>
    <t>Apps|Internet|Online Rental</t>
  </si>
  <si>
    <t>/organization/ airkast</t>
  </si>
  <si>
    <t>/organization/airkast</t>
  </si>
  <si>
    <t>/funding-round/24aa27cde61d7fe3e151b51c244f3ef5</t>
  </si>
  <si>
    <t>/Organization/Airkast</t>
  </si>
  <si>
    <t>AirKast</t>
  </si>
  <si>
    <t>http://airkast.com</t>
  </si>
  <si>
    <t>/organization/ airlite</t>
  </si>
  <si>
    <t>/ORGANIZATION/AIRLITE</t>
  </si>
  <si>
    <t>/funding-round/4a39acace3abf813599684ce7f24ba4c</t>
  </si>
  <si>
    <t>/Organization/Airlite</t>
  </si>
  <si>
    <t>Airlite</t>
  </si>
  <si>
    <t>http://en.airlite.eu/</t>
  </si>
  <si>
    <t>ITA - Other</t>
  </si>
  <si>
    <t>Bozen</t>
  </si>
  <si>
    <t>/organization/ airmagnet</t>
  </si>
  <si>
    <t>/organization/airmagnet</t>
  </si>
  <si>
    <t>/funding-round/73f084914051da665f067846c4ac6708</t>
  </si>
  <si>
    <t>27-01-2005</t>
  </si>
  <si>
    <t>/Organization/Airmagnet</t>
  </si>
  <si>
    <t>AirMagnet</t>
  </si>
  <si>
    <t>http://www.airmagnet.com</t>
  </si>
  <si>
    <t>Health Diagnostics|Software|Wireless</t>
  </si>
  <si>
    <t>/organization/ airmedia-2</t>
  </si>
  <si>
    <t>/ORGANIZATION/AIRMEDIA-2</t>
  </si>
  <si>
    <t>/funding-round/0d4f9d7a38840ecb0fac065277dcf3e2</t>
  </si>
  <si>
    <t>/Organization/Airmedia-2</t>
  </si>
  <si>
    <t>AirMedia</t>
  </si>
  <si>
    <t>http://www.airmedia.com/</t>
  </si>
  <si>
    <t>Content Syndication</t>
  </si>
  <si>
    <t>Culver City</t>
  </si>
  <si>
    <t>/organization/airmedia-2</t>
  </si>
  <si>
    <t>/funding-round/852765c7b8e527337cd302264ffd76ff</t>
  </si>
  <si>
    <t>/funding-round/9b8e0216c02b15ec5a213f1ead0788e7</t>
  </si>
  <si>
    <t>/organization/ airnet-communications</t>
  </si>
  <si>
    <t>/organization/airnet-communications</t>
  </si>
  <si>
    <t>/funding-round/6b872d03f4e27f6c1d62529d0aef21da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NET-COMMUNICATIONS</t>
  </si>
  <si>
    <t>/funding-round/80b19b9061dbf15cf829bfe53df5b265</t>
  </si>
  <si>
    <t>/organization/ airpair</t>
  </si>
  <si>
    <t>/organization/airpair</t>
  </si>
  <si>
    <t>/funding-round/d1b75c35a1a08c4dc3562a0fe6fbc38f</t>
  </si>
  <si>
    <t>/Organization/Airpair</t>
  </si>
  <si>
    <t>AirPair</t>
  </si>
  <si>
    <t>http://www.airpair.com</t>
  </si>
  <si>
    <t>/organization/ airpatrol-corporation</t>
  </si>
  <si>
    <t>/ORGANIZATION/AIRPATROL-CORPORATION</t>
  </si>
  <si>
    <t>/funding-round/3d50f8221eaff946700d102646c9f245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Location Based Services</t>
  </si>
  <si>
    <t>/organization/ airphrame</t>
  </si>
  <si>
    <t>/organization/airphrame</t>
  </si>
  <si>
    <t>/funding-round/66e4cccc6f5604961e375affc13a439e</t>
  </si>
  <si>
    <t>/Organization/Airphrame</t>
  </si>
  <si>
    <t>Airphrame</t>
  </si>
  <si>
    <t>http://www.airphrame.com</t>
  </si>
  <si>
    <t>3D|Digital Signage|Navigation|Sensors</t>
  </si>
  <si>
    <t>17-06-2012</t>
  </si>
  <si>
    <t>/ORGANIZATION/AIRPHRAME</t>
  </si>
  <si>
    <t>/funding-round/7addde17ff4afe861eb8cbbc2d49a808</t>
  </si>
  <si>
    <t>/organization/ airpim</t>
  </si>
  <si>
    <t>/organization/airpim</t>
  </si>
  <si>
    <t>/funding-round/8f5dd398159ce2b7950120bbf02411ad</t>
  </si>
  <si>
    <t>/Organization/Airpim</t>
  </si>
  <si>
    <t>airpim</t>
  </si>
  <si>
    <t>http://www.airpim.com</t>
  </si>
  <si>
    <t>Loyalty Programs|Software</t>
  </si>
  <si>
    <t>Loyalty Programs</t>
  </si>
  <si>
    <t>/organization/ airplug</t>
  </si>
  <si>
    <t>/ORGANIZATION/AIRPLUG</t>
  </si>
  <si>
    <t>/funding-round/40dc4d21e985160f4347fb3e3fb2f459</t>
  </si>
  <si>
    <t>/Organization/Airplug</t>
  </si>
  <si>
    <t>AirPlug</t>
  </si>
  <si>
    <t>http://www.airplug.com</t>
  </si>
  <si>
    <t>Financial Services|Monetization|Venture Capital</t>
  </si>
  <si>
    <t>/organization/airplug</t>
  </si>
  <si>
    <t>/funding-round/ee694236efc0e4b9307339fe5931a6db</t>
  </si>
  <si>
    <t>17-09-2002</t>
  </si>
  <si>
    <t>/organization/ airporter-app-ltd</t>
  </si>
  <si>
    <t>/ORGANIZATION/AIRPORTER-APP-LTD</t>
  </si>
  <si>
    <t>/funding-round/3b0f291639131f95fb1eb66e1ca3f55f</t>
  </si>
  <si>
    <t>/Organization/Airporter-App-Ltd</t>
  </si>
  <si>
    <t>Airporter App ltd</t>
  </si>
  <si>
    <t>http://www.airporter-app.com</t>
  </si>
  <si>
    <t>Location Based Services|Mobile|Social Network Media|Travel</t>
  </si>
  <si>
    <t>27-11-2014</t>
  </si>
  <si>
    <t>/organization/ airpos</t>
  </si>
  <si>
    <t>/organization/airpos</t>
  </si>
  <si>
    <t>/funding-round/2dda9cd9b24379c5265e1320b39f3ede</t>
  </si>
  <si>
    <t>/Organization/Airpos</t>
  </si>
  <si>
    <t>AirPOS</t>
  </si>
  <si>
    <t>http://www.airpointofsale.com</t>
  </si>
  <si>
    <t>E-Commerce|Point of Sale|Retail|Software</t>
  </si>
  <si>
    <t>/ORGANIZATION/AIRPOS</t>
  </si>
  <si>
    <t>/funding-round/a6022514801006626ae48cbfad198dc0</t>
  </si>
  <si>
    <t>/funding-round/d3b3c9395c981249c36e15652a397a36</t>
  </si>
  <si>
    <t>/organization/ airpost-io</t>
  </si>
  <si>
    <t>/ORGANIZATION/AIRPOST-IO</t>
  </si>
  <si>
    <t>/funding-round/7f79e7d308019156f61e62368143aae2</t>
  </si>
  <si>
    <t>/Organization/Airpost-Io</t>
  </si>
  <si>
    <t>Airpost.io</t>
  </si>
  <si>
    <t>http://www.airpost.io/</t>
  </si>
  <si>
    <t>/organization/airpost-io</t>
  </si>
  <si>
    <t>/funding-round/c7a909131139a11d3a34bb0a108b7f41</t>
  </si>
  <si>
    <t>/organization/ airpowered</t>
  </si>
  <si>
    <t>/ORGANIZATION/AIRPOWERED</t>
  </si>
  <si>
    <t>/funding-round/d273bb8518840b154a5aa58d61787dd9</t>
  </si>
  <si>
    <t>20-02-2009</t>
  </si>
  <si>
    <t>/Organization/Airpowered</t>
  </si>
  <si>
    <t>Airpowered</t>
  </si>
  <si>
    <t>http://airpowered.com</t>
  </si>
  <si>
    <t>Broadcasting|Internet|Wireless</t>
  </si>
  <si>
    <t>Tavares</t>
  </si>
  <si>
    <t>/organization/ airpr</t>
  </si>
  <si>
    <t>/organization/airpr</t>
  </si>
  <si>
    <t>/funding-round/66817e62ca2f52b7a5fe40b5e8fda909</t>
  </si>
  <si>
    <t>/Organization/Airpr</t>
  </si>
  <si>
    <t>AirPR</t>
  </si>
  <si>
    <t>http://www.airpr.com</t>
  </si>
  <si>
    <t>Public Relations|Sales and Marketing</t>
  </si>
  <si>
    <t>/ORGANIZATION/AIRPR</t>
  </si>
  <si>
    <t>/funding-round/baf529933bf0a45ccef9ed28b7c0945a</t>
  </si>
  <si>
    <t>/organization/ airpush</t>
  </si>
  <si>
    <t>/organization/airpush</t>
  </si>
  <si>
    <t>/funding-round/11fcbf3a9aa1a300778433efca67d5cd</t>
  </si>
  <si>
    <t>/Organization/Airpush</t>
  </si>
  <si>
    <t>Airpush</t>
  </si>
  <si>
    <t>http://www.airpush.com</t>
  </si>
  <si>
    <t>/organization/ airrosti-rehab-centers</t>
  </si>
  <si>
    <t>/ORGANIZATION/AIRROSTI-REHAB-CENTERS</t>
  </si>
  <si>
    <t>/funding-round/9d911707c497c68e99372092c6031485</t>
  </si>
  <si>
    <t>19-12-2014</t>
  </si>
  <si>
    <t>/Organization/Airrosti-Rehab-Centers</t>
  </si>
  <si>
    <t>Airrosti Rehab Centers</t>
  </si>
  <si>
    <t>http://www.airrosti.com/</t>
  </si>
  <si>
    <t>/organization/ airsage</t>
  </si>
  <si>
    <t>/organization/airsage</t>
  </si>
  <si>
    <t>/funding-round/87940c2d19e6beaa907998c7f54a135d</t>
  </si>
  <si>
    <t>/Organization/Airsage</t>
  </si>
  <si>
    <t>AirSage</t>
  </si>
  <si>
    <t>http://www.airsage.com</t>
  </si>
  <si>
    <t>/organization/ airscrew-inc</t>
  </si>
  <si>
    <t>/ORGANIZATION/AIRSCREW-INC</t>
  </si>
  <si>
    <t>/funding-round/1246c5b25996f923b11f3f7a0c277f86</t>
  </si>
  <si>
    <t>/Organization/Airscrew-Inc</t>
  </si>
  <si>
    <t>Airscrew</t>
  </si>
  <si>
    <t>http://www.theairscrew.com</t>
  </si>
  <si>
    <t>3D Printing|Education</t>
  </si>
  <si>
    <t>/organization/ airseed</t>
  </si>
  <si>
    <t>/organization/airseed</t>
  </si>
  <si>
    <t>/funding-round/a65513378c0c6008243724668a9e118c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 airsense-wireless</t>
  </si>
  <si>
    <t>/ORGANIZATION/AIRSENSE-WIRELESS</t>
  </si>
  <si>
    <t>/funding-round/49b74f5211194504ccfa0e6be45de421</t>
  </si>
  <si>
    <t>/Organization/Airsense-Wireless</t>
  </si>
  <si>
    <t>AirSense Wireless</t>
  </si>
  <si>
    <t>http://www.airsensewireless.com</t>
  </si>
  <si>
    <t>/organization/ airship-ventures</t>
  </si>
  <si>
    <t>/organization/airship-ventures</t>
  </si>
  <si>
    <t>/funding-round/1f862934a16a864aa1df2647f69ff48d</t>
  </si>
  <si>
    <t>/Organization/Airship-Ventures</t>
  </si>
  <si>
    <t>Airship Ventures</t>
  </si>
  <si>
    <t>http://www.airshipventures.com</t>
  </si>
  <si>
    <t>Moffett Field</t>
  </si>
  <si>
    <t>/ORGANIZATION/AIRSHIP-VENTURES</t>
  </si>
  <si>
    <t>/funding-round/f56499cc1a635b55659396da0317a9f8</t>
  </si>
  <si>
    <t>/organization/ airside-mobile</t>
  </si>
  <si>
    <t>/organization/airside-mobile</t>
  </si>
  <si>
    <t>/funding-round/0f36d443fc355a6caa24790a4fda5030</t>
  </si>
  <si>
    <t>/Organization/Airside-Mobile</t>
  </si>
  <si>
    <t>Airside Mobile</t>
  </si>
  <si>
    <t>http://www.airsidemobile.com</t>
  </si>
  <si>
    <t>Aerospace|Mobile|Transportation|Travel</t>
  </si>
  <si>
    <t>/ORGANIZATION/AIRSIDE-MOBILE</t>
  </si>
  <si>
    <t>/funding-round/43310275c875fdf7acc6945f0f8cc058</t>
  </si>
  <si>
    <t>/organization/ airsig-technology</t>
  </si>
  <si>
    <t>/organization/airsig-technology</t>
  </si>
  <si>
    <t>/funding-round/5eefd778555dd3e22c501c65fbe3d140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/organization/ airsis</t>
  </si>
  <si>
    <t>/ORGANIZATION/AIRSIS</t>
  </si>
  <si>
    <t>/funding-round/3349d3f2ebabccb8c5ee5015451781c9</t>
  </si>
  <si>
    <t>/Organization/Airsis</t>
  </si>
  <si>
    <t>AIRSIS</t>
  </si>
  <si>
    <t>http://www.airsis.com</t>
  </si>
  <si>
    <t>/organization/airsis</t>
  </si>
  <si>
    <t>/funding-round/e80b1ff1a94e5ffee656a75d1e1f281a</t>
  </si>
  <si>
    <t>/organization/ airspan-networks</t>
  </si>
  <si>
    <t>/ORGANIZATION/AIRSPAN-NETWORKS</t>
  </si>
  <si>
    <t>/funding-round/0e86fb9eac947ec8576ff6df9715f442</t>
  </si>
  <si>
    <t>/Organization/Airspan-Networks</t>
  </si>
  <si>
    <t>Airspan Networks</t>
  </si>
  <si>
    <t>http://airspan.com</t>
  </si>
  <si>
    <t>Mobile|Web Hosting</t>
  </si>
  <si>
    <t>/organization/airspan-networks</t>
  </si>
  <si>
    <t>/funding-round/1c475f85b901c93bcd00bbb1b5e7b563</t>
  </si>
  <si>
    <t>/funding-round/3146b548a54d920b847fc7f3275ebcf3</t>
  </si>
  <si>
    <t>/funding-round/3308b75fdc995099b0a6218ee74ad995</t>
  </si>
  <si>
    <t>/funding-round/5a56ef380951c55184401601e34b3299</t>
  </si>
  <si>
    <t>/funding-round/86eb2b8eb4ed57ad95e584478e08877b</t>
  </si>
  <si>
    <t>/funding-round/8705f7fadf92f2eb155173dd5199621e</t>
  </si>
  <si>
    <t>13-04-2012</t>
  </si>
  <si>
    <t>/funding-round/baf53a0b2cf69ce9b6dbb73690ac1d5b</t>
  </si>
  <si>
    <t>/funding-round/e7ee476b1efafa224a67b5d1d3bf1f8e</t>
  </si>
  <si>
    <t>/funding-round/edd2595ab5a7c79076908d72e840246a</t>
  </si>
  <si>
    <t>/funding-round/f02be8d879abf26903afd893ace33b6e</t>
  </si>
  <si>
    <t>/organization/ airstoc</t>
  </si>
  <si>
    <t>/organization/airstoc</t>
  </si>
  <si>
    <t>/funding-round/265d02bedef0cc6d81590ea84059e775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 airstone-labs</t>
  </si>
  <si>
    <t>/ORGANIZATION/AIRSTONE-LABS</t>
  </si>
  <si>
    <t>/funding-round/199811828b83446064ff70d28815e1ac</t>
  </si>
  <si>
    <t>/Organization/Airstone-Labs</t>
  </si>
  <si>
    <t>Airstone</t>
  </si>
  <si>
    <t>http://www.airstone.io</t>
  </si>
  <si>
    <t>Big Data|Big Data Analytics|Data Centers</t>
  </si>
  <si>
    <t>/organization/ airstream-app</t>
  </si>
  <si>
    <t>/organization/airstream-app</t>
  </si>
  <si>
    <t>/funding-round/f08907c3299779faa62282c078ef190b</t>
  </si>
  <si>
    <t>25-07-2014</t>
  </si>
  <si>
    <t>/Organization/Airstream-App</t>
  </si>
  <si>
    <t>AirStream App</t>
  </si>
  <si>
    <t>http://airstream.io/</t>
  </si>
  <si>
    <t>/organization/ airstrip-technologies</t>
  </si>
  <si>
    <t>/ORGANIZATION/AIRSTRIP-TECHNOLOGIES</t>
  </si>
  <si>
    <t>/funding-round/4885df1019dab467507a597e5798a8f5</t>
  </si>
  <si>
    <t>/Organization/Airstrip-Technologies</t>
  </si>
  <si>
    <t>Airstrip Technologies</t>
  </si>
  <si>
    <t>http://www.airstrip.com/</t>
  </si>
  <si>
    <t>/organization/airstrip-technologies</t>
  </si>
  <si>
    <t>/funding-round/54ec32cc89e8555b82bd0312a4d08b4f</t>
  </si>
  <si>
    <t>/funding-round/96480881f356148c0b5fa88468eea0f5</t>
  </si>
  <si>
    <t>24-08-2010</t>
  </si>
  <si>
    <t>/funding-round/abd82389d7a056a4271d6c6c3d620fea</t>
  </si>
  <si>
    <t>/organization/ airsynergy</t>
  </si>
  <si>
    <t>/ORGANIZATION/AIRSYNERGY</t>
  </si>
  <si>
    <t>/funding-round/f6d64461edf4f4264a26f0969da31b8b</t>
  </si>
  <si>
    <t>/Organization/Airsynergy</t>
  </si>
  <si>
    <t>Airsynergy</t>
  </si>
  <si>
    <t>http://airsynergy.ie</t>
  </si>
  <si>
    <t>/organization/ airtable</t>
  </si>
  <si>
    <t>/organization/airtable</t>
  </si>
  <si>
    <t>/funding-round/2bd24fdbb9f87fcfec6a3a55e2603a1b</t>
  </si>
  <si>
    <t>/Organization/Airtable</t>
  </si>
  <si>
    <t>Airtable</t>
  </si>
  <si>
    <t>https://airtable.com/</t>
  </si>
  <si>
    <t>Business Productivity|Data Visualization|Mobile|Productivity Software|Software</t>
  </si>
  <si>
    <t>Business Productivity</t>
  </si>
  <si>
    <t>/ORGANIZATION/AIRTABLE</t>
  </si>
  <si>
    <t>/funding-round/44bea65123b35a0738aafe490c10bd0a</t>
  </si>
  <si>
    <t>18-03-2013</t>
  </si>
  <si>
    <t>/funding-round/96c0ae90808d8b5058cb6ca126f6e5b5</t>
  </si>
  <si>
    <t>/organization/ airtame</t>
  </si>
  <si>
    <t>/ORGANIZATION/AIRTAME</t>
  </si>
  <si>
    <t>/funding-round/16e578320600fea489da8ea4455cbbc8</t>
  </si>
  <si>
    <t>/Organization/Airtame</t>
  </si>
  <si>
    <t>AIRTAME</t>
  </si>
  <si>
    <t>http://www.airtame.com</t>
  </si>
  <si>
    <t>Hardware|Hardware + Software|Wireless</t>
  </si>
  <si>
    <t>/organization/airtame</t>
  </si>
  <si>
    <t>/funding-round/44923055a28c8471956e5c214539a77c</t>
  </si>
  <si>
    <t>/organization/ airtasker</t>
  </si>
  <si>
    <t>/ORGANIZATION/AIRTASKER</t>
  </si>
  <si>
    <t>/funding-round/2d7c075fff30224dacbb0256f16af117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asker</t>
  </si>
  <si>
    <t>/funding-round/96432b3d1c2b19840ed2937bcb2b3a2a</t>
  </si>
  <si>
    <t>/funding-round/ae69f3659cce7192b067d2fc1f87f044</t>
  </si>
  <si>
    <t>/organization/ airtight-networks</t>
  </si>
  <si>
    <t>/organization/airtight-networks</t>
  </si>
  <si>
    <t>/funding-round/56deeceac78d14dcdddee597a8925728</t>
  </si>
  <si>
    <t>13-12-2005</t>
  </si>
  <si>
    <t>/Organization/Airtight-Networks</t>
  </si>
  <si>
    <t>AirTight Networks</t>
  </si>
  <si>
    <t>http://www.airtightnetworks.com</t>
  </si>
  <si>
    <t>Security|Wireless</t>
  </si>
  <si>
    <t>/ORGANIZATION/AIRTIGHT-NETWORKS</t>
  </si>
  <si>
    <t>/funding-round/8f3c5fec2e317fc52b2107c56147bc19</t>
  </si>
  <si>
    <t>/funding-round/923586029c17540a36d5ca7674e970fb</t>
  </si>
  <si>
    <t>15-11-2004</t>
  </si>
  <si>
    <t>/funding-round/9bd69af6d2f14a03c8fe55272cf522df</t>
  </si>
  <si>
    <t>/funding-round/a65edef7812fce1603a158ab5d2847cf</t>
  </si>
  <si>
    <t>/funding-round/babbcbacdbbd3265c3bef3fce2bf0c20</t>
  </si>
  <si>
    <t>/funding-round/f04f27687c5fbbe8f01d12dfbbc3260e</t>
  </si>
  <si>
    <t>/organization/ airtime</t>
  </si>
  <si>
    <t>/ORGANIZATION/AIRTIME</t>
  </si>
  <si>
    <t>/funding-round/3e95e5bf16c3707822dedd51ae625207</t>
  </si>
  <si>
    <t>/Organization/Airtime</t>
  </si>
  <si>
    <t>Airtime</t>
  </si>
  <si>
    <t>http://airtime.com</t>
  </si>
  <si>
    <t>Messaging|Photography|Social Media|Video|Video Chat|Video on Demand</t>
  </si>
  <si>
    <t>/organization/airtime</t>
  </si>
  <si>
    <t>/funding-round/489fce36c94ada814e940c1d625646d2</t>
  </si>
  <si>
    <t>/funding-round/5e43e506df7a5c0f50b64d2ecf8b321c</t>
  </si>
  <si>
    <t>/funding-round/9f17eb692037a5d1b99186a283967f54</t>
  </si>
  <si>
    <t>/organization/ airtouch-communications</t>
  </si>
  <si>
    <t>/ORGANIZATION/AIRTOUCH-COMMUNICATIONS</t>
  </si>
  <si>
    <t>/funding-round/477fa6a792e0854a8aa8338455f2b36f</t>
  </si>
  <si>
    <t>/Organization/Airtouch-Communications</t>
  </si>
  <si>
    <t>AirTouch Communications</t>
  </si>
  <si>
    <t>http://airtouchinc.com</t>
  </si>
  <si>
    <t>/organization/airtouch-communications</t>
  </si>
  <si>
    <t>/funding-round/b3e59dddf3cd33b120514ebe97e3a9b4</t>
  </si>
  <si>
    <t>30-08-2011</t>
  </si>
  <si>
    <t>/organization/ airu</t>
  </si>
  <si>
    <t>/ORGANIZATION/AIRU</t>
  </si>
  <si>
    <t>/funding-round/c1ab7df4b03a802aea72c5bd1b5847a3</t>
  </si>
  <si>
    <t>/Organization/Airu</t>
  </si>
  <si>
    <t>Airu</t>
  </si>
  <si>
    <t>http://www.airu.com.br</t>
  </si>
  <si>
    <t>/organization/ airvend</t>
  </si>
  <si>
    <t>/organization/airvend</t>
  </si>
  <si>
    <t>/funding-round/9e1cf077431c6a3ec734b8608bc0934c</t>
  </si>
  <si>
    <t>/Organization/Airvend</t>
  </si>
  <si>
    <t>AIRVEND</t>
  </si>
  <si>
    <t>http://www.air-vend.com</t>
  </si>
  <si>
    <t>/organization/ airviz</t>
  </si>
  <si>
    <t>/ORGANIZATION/AIRVIZ</t>
  </si>
  <si>
    <t>/funding-round/9afe58fdb81c650337c854c784bbdaa4</t>
  </si>
  <si>
    <t>/Organization/Airviz</t>
  </si>
  <si>
    <t>Airviz</t>
  </si>
  <si>
    <t>Personalization|Startups</t>
  </si>
  <si>
    <t>Personalization</t>
  </si>
  <si>
    <t>/organization/ airvm</t>
  </si>
  <si>
    <t>/organization/airvm</t>
  </si>
  <si>
    <t>/funding-round/733f7e30e0c9b707b961aebf84851327</t>
  </si>
  <si>
    <t>27-08-2015</t>
  </si>
  <si>
    <t>/Organization/Airvm</t>
  </si>
  <si>
    <t>AirVM</t>
  </si>
  <si>
    <t>http://www.airvm.com</t>
  </si>
  <si>
    <t>Cloud Computing|Networking|Software|Web Hosting</t>
  </si>
  <si>
    <t>/organization/ airwalk-communications</t>
  </si>
  <si>
    <t>/ORGANIZATION/AIRWALK-COMMUNICATIONS</t>
  </si>
  <si>
    <t>/funding-round/40020163f0d8869ee81eb33619fa8970</t>
  </si>
  <si>
    <t>/Organization/Airwalk-Communications</t>
  </si>
  <si>
    <t>AirWalk Communications</t>
  </si>
  <si>
    <t>http://www.airwalkcom.com</t>
  </si>
  <si>
    <t>/organization/airwalk-communications</t>
  </si>
  <si>
    <t>/funding-round/5232be7b6dff7d847cd79face8c5be46</t>
  </si>
  <si>
    <t>/funding-round/944770fba6346ccd4b5f4eb69bfd869c</t>
  </si>
  <si>
    <t>/funding-round/b11131abef3145dfd97f235ffd7c59ae</t>
  </si>
  <si>
    <t>/funding-round/e7fb6a9237f017c80a251a21a37ad4d2</t>
  </si>
  <si>
    <t>16-10-2006</t>
  </si>
  <si>
    <t>/funding-round/e9376b2c2476ebbbb9d0aa8fd58326f5</t>
  </si>
  <si>
    <t>/organization/ airware</t>
  </si>
  <si>
    <t>/ORGANIZATION/AIRWARE</t>
  </si>
  <si>
    <t>/funding-round/35674d2ac9c9910779e411ed7ce55ecf</t>
  </si>
  <si>
    <t>/Organization/Airware</t>
  </si>
  <si>
    <t>Airware</t>
  </si>
  <si>
    <t>http://airware.com</t>
  </si>
  <si>
    <t>Aerospace|Drones|Enterprise Software|Robotics</t>
  </si>
  <si>
    <t>/organization/airware</t>
  </si>
  <si>
    <t>/funding-round/4c9555f045d6f525a8f4b41a51896ec1</t>
  </si>
  <si>
    <t>/funding-round/8610b65fbe7a90c33ebda4c3c4aeedd0</t>
  </si>
  <si>
    <t>/funding-round/a2b35f519de8fb33c54c297568176237</t>
  </si>
  <si>
    <t>/funding-round/f154e188781cd3b2d70d6e8ca884fc12</t>
  </si>
  <si>
    <t>/funding-round/ff5ef44d01bb63a164dffa1b5209390f</t>
  </si>
  <si>
    <t>/organization/ airware-lab</t>
  </si>
  <si>
    <t>/ORGANIZATION/AIRWARE-LAB</t>
  </si>
  <si>
    <t>/funding-round/c11464728ee252baa1c3888c16944847</t>
  </si>
  <si>
    <t>25-09-2015</t>
  </si>
  <si>
    <t>/Organization/Airware-Lab</t>
  </si>
  <si>
    <t>AirWare Lab</t>
  </si>
  <si>
    <t>http://www.airwarelabscorp.com</t>
  </si>
  <si>
    <t>/organization/airware-lab</t>
  </si>
  <si>
    <t>/funding-round/e107ea3a05c6f4867c6669f33d14e3be</t>
  </si>
  <si>
    <t>/organization/ airwatch</t>
  </si>
  <si>
    <t>/ORGANIZATION/AIRWATCH</t>
  </si>
  <si>
    <t>/funding-round/0308ee19b06b1483fe8082182ad42fa8</t>
  </si>
  <si>
    <t>/Organization/Airwatch</t>
  </si>
  <si>
    <t>AirWatch</t>
  </si>
  <si>
    <t>http://www.air-watch.com</t>
  </si>
  <si>
    <t>Mobile|Mobile Devices</t>
  </si>
  <si>
    <t>/organization/airwatch</t>
  </si>
  <si>
    <t>/funding-round/a1646fc581138c8958c2163df85b18ac</t>
  </si>
  <si>
    <t>24-02-2013</t>
  </si>
  <si>
    <t>/organization/ airwavz-solutions</t>
  </si>
  <si>
    <t>/ORGANIZATION/AIRWAVZ-SOLUTIONS</t>
  </si>
  <si>
    <t>/funding-round/0e10a650c9cb04e4a16d9baf7e872797</t>
  </si>
  <si>
    <t>/Organization/Airwavz-Solutions</t>
  </si>
  <si>
    <t>Airwavz Solutions</t>
  </si>
  <si>
    <t>http://www.airwavz.com</t>
  </si>
  <si>
    <t>/organization/airwavz-solutions</t>
  </si>
  <si>
    <t>/funding-round/6fa0b83b93d6c49ee51ffe25fc54ecf7</t>
  </si>
  <si>
    <t>/organization/ airway-therapeutics</t>
  </si>
  <si>
    <t>/ORGANIZATION/AIRWAY-THERAPEUTICS</t>
  </si>
  <si>
    <t>/funding-round/058acb2cf55556d3b9f61a392ad4cb95</t>
  </si>
  <si>
    <t>/Organization/Airway-Therapeutics</t>
  </si>
  <si>
    <t>Airway Therapeutics</t>
  </si>
  <si>
    <t>http://www.airwaytherapeutics.com</t>
  </si>
  <si>
    <t>/organization/airway-therapeutics</t>
  </si>
  <si>
    <t>/funding-round/5917567f86d504e3250e70e6a3280648</t>
  </si>
  <si>
    <t>/organization/ airwide-solutions</t>
  </si>
  <si>
    <t>/ORGANIZATION/AIRWIDE-SOLUTIONS</t>
  </si>
  <si>
    <t>/funding-round/6faa8884b9e3871ef454c18a63c21e93</t>
  </si>
  <si>
    <t>18-11-2004</t>
  </si>
  <si>
    <t>/Organization/Airwide-Solutions</t>
  </si>
  <si>
    <t>Airwide Solutions</t>
  </si>
  <si>
    <t>http://www.airwidesolutions.com</t>
  </si>
  <si>
    <t>/organization/airwide-solutions</t>
  </si>
  <si>
    <t>/funding-round/c8f10bb71adf325df4e8b020d8a05943</t>
  </si>
  <si>
    <t>25-01-2006</t>
  </si>
  <si>
    <t>/funding-round/d22d82c6506412c7dc4e31e4132b747c</t>
  </si>
  <si>
    <t>/organization/ airwolf-3d</t>
  </si>
  <si>
    <t>/organization/airwolf-3d</t>
  </si>
  <si>
    <t>/funding-round/8bf6f3283766de4231699d9d1d0c4577</t>
  </si>
  <si>
    <t>/Organization/Airwolf-3D</t>
  </si>
  <si>
    <t>Airwolf 3D</t>
  </si>
  <si>
    <t>http://www.airwolf3d.com</t>
  </si>
  <si>
    <t>3D Printing|Engineering Firms|Innovation Engineering</t>
  </si>
  <si>
    <t>/organization/ airwoot</t>
  </si>
  <si>
    <t>/ORGANIZATION/AIRWOOT</t>
  </si>
  <si>
    <t>/funding-round/a221ed195bc611d1fd41dc0bbb1fc651</t>
  </si>
  <si>
    <t>/Organization/Airwoot</t>
  </si>
  <si>
    <t>Airwoot</t>
  </si>
  <si>
    <t>http://airwoot.com</t>
  </si>
  <si>
    <t>Analytics|Software</t>
  </si>
  <si>
    <t>/organization/ airxp</t>
  </si>
  <si>
    <t>/organization/airxp</t>
  </si>
  <si>
    <t>/funding-round/d6eefe429d90823dc5ede899a5b01792</t>
  </si>
  <si>
    <t>/Organization/Airxp</t>
  </si>
  <si>
    <t>AirXP</t>
  </si>
  <si>
    <t>http://www.facebook.com/airxpinc</t>
  </si>
  <si>
    <t>/organization/ airxpanders</t>
  </si>
  <si>
    <t>/ORGANIZATION/AIRXPANDERS</t>
  </si>
  <si>
    <t>/funding-round/0a1050c6a816e54eed0cad7e780d32f6</t>
  </si>
  <si>
    <t>/Organization/Airxpanders</t>
  </si>
  <si>
    <t>AirXpanders</t>
  </si>
  <si>
    <t>http://www.airxpanders.com</t>
  </si>
  <si>
    <t>/organization/airxpanders</t>
  </si>
  <si>
    <t>/funding-round/0f9a37682d5666aa722ae3be31b97c52</t>
  </si>
  <si>
    <t>/funding-round/252cbdea4f1c7edfa99195eb1b16b7af</t>
  </si>
  <si>
    <t>/funding-round/385d5f49438e144193cb06ca47f88ff2</t>
  </si>
  <si>
    <t>/funding-round/4b15b0f3eacace0c74ca58e33113793f</t>
  </si>
  <si>
    <t>/funding-round/50996cef63b600e4ae515312fada12ef</t>
  </si>
  <si>
    <t>29-12-2006</t>
  </si>
  <si>
    <t>/funding-round/8a2ddbb3a4ef5e0c4eed61c5ffe2e63d</t>
  </si>
  <si>
    <t>/funding-round/a0ef9a6005b87743477c60fcdfce1f10</t>
  </si>
  <si>
    <t>/funding-round/a54aa610e8f22b76433837e5b3f51c14</t>
  </si>
  <si>
    <t>/funding-round/a57fbfe3047dfa0b6cf31c418cd0587b</t>
  </si>
  <si>
    <t>/funding-round/c1e96e1dd6127376b1c266f2fbaf2774</t>
  </si>
  <si>
    <t>/funding-round/c41c5b8d3b20361c45db78b045137647</t>
  </si>
  <si>
    <t>/organization/ airy-3d</t>
  </si>
  <si>
    <t>/ORGANIZATION/AIRY-3D</t>
  </si>
  <si>
    <t>/funding-round/067ee080b2060735c4befcb58d1014e4</t>
  </si>
  <si>
    <t>/Organization/Airy-3D</t>
  </si>
  <si>
    <t>Airy:3D</t>
  </si>
  <si>
    <t>http://www.airy3d.com</t>
  </si>
  <si>
    <t>/organization/ airy-labs</t>
  </si>
  <si>
    <t>/organization/airy-labs</t>
  </si>
  <si>
    <t>/funding-round/7741452d9a6b0c37dcd57b7ba182e6f6</t>
  </si>
  <si>
    <t>/Organization/Airy-Labs</t>
  </si>
  <si>
    <t>Airy Labs</t>
  </si>
  <si>
    <t>http://www.airylabs.com</t>
  </si>
  <si>
    <t>EdTech|Education|Games|Gamification|MMO Games|Social Media</t>
  </si>
  <si>
    <t>/ORGANIZATION/AIRY-LABS</t>
  </si>
  <si>
    <t>/funding-round/99399d4f12a4ee98fc356e8617b6def9</t>
  </si>
  <si>
    <t>/organization/ ais</t>
  </si>
  <si>
    <t>/organization/ais</t>
  </si>
  <si>
    <t>/funding-round/878868f5897426b7b5545d9a0c3ce628</t>
  </si>
  <si>
    <t>/Organization/Ais</t>
  </si>
  <si>
    <t>AIS</t>
  </si>
  <si>
    <t>Health Care Information Technology|Health Diagnostics|Medical</t>
  </si>
  <si>
    <t>/organization/ aiscreen-oy-ltd</t>
  </si>
  <si>
    <t>/ORGANIZATION/AISCREEN-OY-LTD</t>
  </si>
  <si>
    <t>/funding-round/df2525abe74f27848c13728a6b25f994</t>
  </si>
  <si>
    <t>23-08-2014</t>
  </si>
  <si>
    <t>/Organization/Aiscreen-Oy-Ltd</t>
  </si>
  <si>
    <t>AiScreen Oy Ltd</t>
  </si>
  <si>
    <t>http://www.aiscreen.co</t>
  </si>
  <si>
    <t>Tampere</t>
  </si>
  <si>
    <t>/organization/ aisle</t>
  </si>
  <si>
    <t>/organization/aisle</t>
  </si>
  <si>
    <t>/funding-round/76acdc794a64396ba5dd86a9b896a6cc</t>
  </si>
  <si>
    <t>/Organization/Aisle</t>
  </si>
  <si>
    <t>Aisle</t>
  </si>
  <si>
    <t>http://www.aisle.co/</t>
  </si>
  <si>
    <t>Match-Making</t>
  </si>
  <si>
    <t>/organization/ aisle411</t>
  </si>
  <si>
    <t>/ORGANIZATION/AISLE411</t>
  </si>
  <si>
    <t>/funding-round/07bd1cdf8d7630810e6550b910a664d0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411</t>
  </si>
  <si>
    <t>/funding-round/1e616fe2c3fa539960ab582f4910b2cd</t>
  </si>
  <si>
    <t>/funding-round/21438ebbe172aab97a7f33e04cda4913</t>
  </si>
  <si>
    <t>/funding-round/db778dbb7af9fb4907e65e72843e64ee</t>
  </si>
  <si>
    <t>22-11-2010</t>
  </si>
  <si>
    <t>/funding-round/f993c312591d4e6f3b09c49ee3f5027e</t>
  </si>
  <si>
    <t>/organization/ aisle50</t>
  </si>
  <si>
    <t>/organization/aisle50</t>
  </si>
  <si>
    <t>/funding-round/16ff25badebbd8f1773b2d2b3d745c70</t>
  </si>
  <si>
    <t>/Organization/Aisle50</t>
  </si>
  <si>
    <t>Aisle50</t>
  </si>
  <si>
    <t>http://www.aisle50.com</t>
  </si>
  <si>
    <t>Advertising|Analytics|Coupons|Groceries|Sales and Marketing</t>
  </si>
  <si>
    <t>/ORGANIZATION/AISLE50</t>
  </si>
  <si>
    <t>/funding-round/2940cc5d6da76fd51d0eee525f9ea5c3</t>
  </si>
  <si>
    <t>/funding-round/88873fabf825df7eeeeaaea3921dafe2</t>
  </si>
  <si>
    <t>/organization/ aislebuyer</t>
  </si>
  <si>
    <t>/ORGANIZATION/AISLEBUYER</t>
  </si>
  <si>
    <t>/funding-round/d25dc9f9e924b3a9e715d09cc0db41fd</t>
  </si>
  <si>
    <t>23-11-2010</t>
  </si>
  <si>
    <t>/Organization/Aislebuyer</t>
  </si>
  <si>
    <t>AisleBuyer</t>
  </si>
  <si>
    <t>http://www.aislebuyer.com</t>
  </si>
  <si>
    <t>Apps|iPhone|Mobile|Mobile Commerce|Retail|Startups</t>
  </si>
  <si>
    <t>/organization/aislebuyer</t>
  </si>
  <si>
    <t>/funding-round/fbe190ad6d582c34bdafab9b4ab25d1d</t>
  </si>
  <si>
    <t>/organization/ aislefinder</t>
  </si>
  <si>
    <t>/ORGANIZATION/AISLEFINDER</t>
  </si>
  <si>
    <t>/funding-round/bdf3afdd0f19d1018fcbf63b40cbad82</t>
  </si>
  <si>
    <t>/Organization/Aislefinder</t>
  </si>
  <si>
    <t>AisleFinder</t>
  </si>
  <si>
    <t>http://www.aislefinder.com</t>
  </si>
  <si>
    <t>Apps|Consumer Goods|Groceries|Mobile|Retail</t>
  </si>
  <si>
    <t>/organization/ aislelabs</t>
  </si>
  <si>
    <t>/organization/aislelabs</t>
  </si>
  <si>
    <t>/funding-round/8c11b9336e418af5859ca49f2b02aa67</t>
  </si>
  <si>
    <t>19-03-2014</t>
  </si>
  <si>
    <t>/Organization/Aislelabs</t>
  </si>
  <si>
    <t>Aislelabs</t>
  </si>
  <si>
    <t>http://www.aislelabs.com</t>
  </si>
  <si>
    <t>/organization/ aispeech</t>
  </si>
  <si>
    <t>/ORGANIZATION/AISPEECH</t>
  </si>
  <si>
    <t>/funding-round/e85147e657e47027aeb982c31504f279</t>
  </si>
  <si>
    <t>/Organization/Aispeech</t>
  </si>
  <si>
    <t>AISpeech</t>
  </si>
  <si>
    <t>http://cn.aispeech.com/</t>
  </si>
  <si>
    <t>Jiangshan</t>
  </si>
  <si>
    <t>/organization/ ait</t>
  </si>
  <si>
    <t>/organization/ait</t>
  </si>
  <si>
    <t>/funding-round/9d495df2b58be2d3e886af761f74055e</t>
  </si>
  <si>
    <t>/Organization/Ait</t>
  </si>
  <si>
    <t>AIT</t>
  </si>
  <si>
    <t>http://ait-pharm.com</t>
  </si>
  <si>
    <t>Petah Tiqwa</t>
  </si>
  <si>
    <t>/organization/ ait-bioscience</t>
  </si>
  <si>
    <t>/ORGANIZATION/AIT-BIOSCIENCE</t>
  </si>
  <si>
    <t>/funding-round/906eeaac66b84b4f883759d7977e461e</t>
  </si>
  <si>
    <t>/Organization/Ait-Bioscience</t>
  </si>
  <si>
    <t>AIT Bioscience</t>
  </si>
  <si>
    <t>http://aitbioscience.com</t>
  </si>
  <si>
    <t>/organization/ aitainment</t>
  </si>
  <si>
    <t>/organization/aitainment</t>
  </si>
  <si>
    <t>/funding-round/6b46a6822bad319e1620bedf73d39660</t>
  </si>
  <si>
    <t>26-04-2007</t>
  </si>
  <si>
    <t>/Organization/Aitainment</t>
  </si>
  <si>
    <t>aitainment</t>
  </si>
  <si>
    <t>http://www.aitainment.de</t>
  </si>
  <si>
    <t>Bremen</t>
  </si>
  <si>
    <t>Bremen-vegesack</t>
  </si>
  <si>
    <t>/organization/ aito</t>
  </si>
  <si>
    <t>/ORGANIZATION/AITO</t>
  </si>
  <si>
    <t>/funding-round/74256797a3cbd77b51e3331e77d6ecd2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 aito-bv</t>
  </si>
  <si>
    <t>/organization/aito-bv</t>
  </si>
  <si>
    <t>/funding-round/fcfe6f0d81e9128fb203533c496429ed</t>
  </si>
  <si>
    <t>/Organization/Aito-Bv</t>
  </si>
  <si>
    <t>Aito BV</t>
  </si>
  <si>
    <t>http://aitochip.com/</t>
  </si>
  <si>
    <t>Interface Design</t>
  </si>
  <si>
    <t>/organization/ aito-technologies</t>
  </si>
  <si>
    <t>/ORGANIZATION/AITO-TECHNOLOGIES</t>
  </si>
  <si>
    <t>/funding-round/0c9059fc33952270bdce544a9d91e706</t>
  </si>
  <si>
    <t>22-08-2007</t>
  </si>
  <si>
    <t>/Organization/Aito-Technologies</t>
  </si>
  <si>
    <t>Aito Technologies</t>
  </si>
  <si>
    <t>http://www.aitotechnologies.com</t>
  </si>
  <si>
    <t>/organization/ aivo</t>
  </si>
  <si>
    <t>/organization/aivo</t>
  </si>
  <si>
    <t>/funding-round/b72b9f881fc2426dd013da5925b96bce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Ã³rdoba</t>
  </si>
  <si>
    <t>/organization/ aivvy-inc</t>
  </si>
  <si>
    <t>/ORGANIZATION/AIVVY-INC</t>
  </si>
  <si>
    <t>/funding-round/ab6b64b80f4dd92fca3b7003b5f0fadd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 aiwip-limited</t>
  </si>
  <si>
    <t>/organization/aiwip-limited</t>
  </si>
  <si>
    <t>/funding-round/6f9e6be5a923392dfc8021fcae6274bd</t>
  </si>
  <si>
    <t>/Organization/Aiwip-Limited</t>
  </si>
  <si>
    <t>Aiwip Limited</t>
  </si>
  <si>
    <t>http://www.aiwip.com</t>
  </si>
  <si>
    <t>Advertising|Printing|University Students</t>
  </si>
  <si>
    <t>/organization/ aiwujiwu</t>
  </si>
  <si>
    <t>/ORGANIZATION/AIWUJIWU</t>
  </si>
  <si>
    <t>/funding-round/a02d6e525d4d4183a2da52488a96a954</t>
  </si>
  <si>
    <t>/Organization/Aiwujiwu</t>
  </si>
  <si>
    <t>Aiwujiwu</t>
  </si>
  <si>
    <t>http://www.iwjw.com/</t>
  </si>
  <si>
    <t>/organization/aiwujiwu</t>
  </si>
  <si>
    <t>/funding-round/ca7498e48a13559387d122ab21c90435</t>
  </si>
  <si>
    <t>/organization/ aixuedai</t>
  </si>
  <si>
    <t>/ORGANIZATION/AIXUEDAI</t>
  </si>
  <si>
    <t>/funding-round/32e03c19c093f85ede3a81063d889f13</t>
  </si>
  <si>
    <t>/Organization/Aixuedai</t>
  </si>
  <si>
    <t>Aixuedai</t>
  </si>
  <si>
    <t>http://www.aixuedai.com/</t>
  </si>
  <si>
    <t>iPhone|Lifestyle|Online Shopping|Retail</t>
  </si>
  <si>
    <t>Rayleigh</t>
  </si>
  <si>
    <t>iPhone</t>
  </si>
  <si>
    <t>/organization/ aiyingshi</t>
  </si>
  <si>
    <t>/organization/aiyingshi</t>
  </si>
  <si>
    <t>/funding-round/db257d0cabe80af0e9d31ae970fdeeff</t>
  </si>
  <si>
    <t>/Organization/Aiyingshi</t>
  </si>
  <si>
    <t>Aiyingshi</t>
  </si>
  <si>
    <t>http://www.aiyingshi.com/</t>
  </si>
  <si>
    <t>/organization/ aj-consulting</t>
  </si>
  <si>
    <t>/ORGANIZATION/AJ-CONSULTING</t>
  </si>
  <si>
    <t>/funding-round/0f97cdf64ffc9006eecebbfd9a0e7fff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 aj-team-products</t>
  </si>
  <si>
    <t>/organization/aj-team-products</t>
  </si>
  <si>
    <t>/funding-round/5bd1401546509013a7234607ccae429a</t>
  </si>
  <si>
    <t>/Organization/Aj-Team-Products</t>
  </si>
  <si>
    <t>AJ Team Products</t>
  </si>
  <si>
    <t>http://www.pridewatches.com/</t>
  </si>
  <si>
    <t>Virginia</t>
  </si>
  <si>
    <t>/organization/ aj-tech</t>
  </si>
  <si>
    <t>/ORGANIZATION/AJ-TECH</t>
  </si>
  <si>
    <t>/funding-round/e89e21f6474c51ca3f3a0d720a3c9fcd</t>
  </si>
  <si>
    <t>/Organization/Aj-Tech</t>
  </si>
  <si>
    <t>AJ Tech</t>
  </si>
  <si>
    <t>http://www.ajtech.fr</t>
  </si>
  <si>
    <t>B5</t>
  </si>
  <si>
    <t>GuÃ©rande</t>
  </si>
  <si>
    <t>/organization/ ajahn</t>
  </si>
  <si>
    <t>/organization/ajahn</t>
  </si>
  <si>
    <t>/funding-round/3ad81a743b9868fd44634ed6113c0ad4</t>
  </si>
  <si>
    <t>18-01-2014</t>
  </si>
  <si>
    <t>/Organization/Ajahn</t>
  </si>
  <si>
    <t>Ajahn</t>
  </si>
  <si>
    <t>http://ajahn.org</t>
  </si>
  <si>
    <t>/organization/ ajaline</t>
  </si>
  <si>
    <t>/ORGANIZATION/AJALINE</t>
  </si>
  <si>
    <t>/funding-round/38144c22e01829998275adf277c39f33</t>
  </si>
  <si>
    <t>18-11-2010</t>
  </si>
  <si>
    <t>/Organization/Ajaline</t>
  </si>
  <si>
    <t>Ajaline</t>
  </si>
  <si>
    <t>Retail</t>
  </si>
  <si>
    <t>/organization/ ajax-cloud9-ide</t>
  </si>
  <si>
    <t>/organization/ajax-cloud9-ide</t>
  </si>
  <si>
    <t>/funding-round/1643b24c53cca90861124b3fd1b3db74</t>
  </si>
  <si>
    <t>/Organization/Ajax-Cloud9-Ide</t>
  </si>
  <si>
    <t>Cloud9 IDE</t>
  </si>
  <si>
    <t>https://c9.io/</t>
  </si>
  <si>
    <t>Cloud Computing|Enterprise Software|Mobile|Open Source|Software</t>
  </si>
  <si>
    <t>/ORGANIZATION/AJAX-CLOUD9-IDE</t>
  </si>
  <si>
    <t>/funding-round/420e94309db3e8586c337197b7c6ca9c</t>
  </si>
  <si>
    <t>/organization/ ajax-street</t>
  </si>
  <si>
    <t>/organization/ajax-street</t>
  </si>
  <si>
    <t>/funding-round/4ee5e510325ee51fb9fef647a61b9311</t>
  </si>
  <si>
    <t>/Organization/Ajax-Street</t>
  </si>
  <si>
    <t>AJAX Street</t>
  </si>
  <si>
    <t>http://www.ajaxstreet.com</t>
  </si>
  <si>
    <t>/organization/ ajubeo</t>
  </si>
  <si>
    <t>/ORGANIZATION/AJUBEO</t>
  </si>
  <si>
    <t>/funding-round/69f13f87bde4bb74575d4ca077c62dfa</t>
  </si>
  <si>
    <t>21-08-2013</t>
  </si>
  <si>
    <t>/Organization/Ajubeo</t>
  </si>
  <si>
    <t>Ajubeo</t>
  </si>
  <si>
    <t>http://www.ajubeo.com</t>
  </si>
  <si>
    <t>Cloud Infrastructure|Service Providers</t>
  </si>
  <si>
    <t>/organization/ ajungo</t>
  </si>
  <si>
    <t>/organization/ajungo</t>
  </si>
  <si>
    <t>/funding-round/06ac3d513478131ed6c4b2a38052102b</t>
  </si>
  <si>
    <t>/Organization/Ajungo</t>
  </si>
  <si>
    <t>Ajungo</t>
  </si>
  <si>
    <t>http://www.ajungo.com</t>
  </si>
  <si>
    <t>Events|Music|Social Media|Social Network Media|Travel</t>
  </si>
  <si>
    <t>/organization/ ak-networks</t>
  </si>
  <si>
    <t>/ORGANIZATION/AK-NETWORKS</t>
  </si>
  <si>
    <t>/funding-round/c1e1aa1c022bf2609970ab1d25e8db47</t>
  </si>
  <si>
    <t>/Organization/Ak-Networks</t>
  </si>
  <si>
    <t>AdKeeper</t>
  </si>
  <si>
    <t>http://keep.com</t>
  </si>
  <si>
    <t>/organization/ak-networks</t>
  </si>
  <si>
    <t>/funding-round/f0b8bdffd725e36332e6c74ec5a5220b</t>
  </si>
  <si>
    <t>/organization/ akaaki</t>
  </si>
  <si>
    <t>/ORGANIZATION/AKAAKI</t>
  </si>
  <si>
    <t>/funding-round/d06a828ccce5831f0e2ad6f9553b6340</t>
  </si>
  <si>
    <t>/Organization/Akaaki</t>
  </si>
  <si>
    <t>aka-aki networks</t>
  </si>
  <si>
    <t>http://www.aka-aki.com</t>
  </si>
  <si>
    <t>Location Based Services|Mobile|Networking|Social Media</t>
  </si>
  <si>
    <t>/organization/ akabotics</t>
  </si>
  <si>
    <t>/organization/akabotics</t>
  </si>
  <si>
    <t>/funding-round/05cceaa73f659541a31cc2eef6c69806</t>
  </si>
  <si>
    <t>/Organization/Akabotics</t>
  </si>
  <si>
    <t>Akabotics</t>
  </si>
  <si>
    <t>/organization/ akademos</t>
  </si>
  <si>
    <t>/ORGANIZATION/AKADEMOS</t>
  </si>
  <si>
    <t>/funding-round/82794e9da7849b4bc8e78f9493cb275a</t>
  </si>
  <si>
    <t>/Organization/Akademos</t>
  </si>
  <si>
    <t>Akademos</t>
  </si>
  <si>
    <t>http://www.akademos.com</t>
  </si>
  <si>
    <t>Norwalk</t>
  </si>
  <si>
    <t>/organization/akademos</t>
  </si>
  <si>
    <t>/funding-round/f06ad0a964a8d83ea944680d49c3f114</t>
  </si>
  <si>
    <t>19-03-2010</t>
  </si>
  <si>
    <t>/funding-round/f9efa10d52e37efa398045f441094c3c</t>
  </si>
  <si>
    <t>13-04-2011</t>
  </si>
  <si>
    <t>/organization/ akadeum-life-sciences</t>
  </si>
  <si>
    <t>/organization/akadeum-life-sciences</t>
  </si>
  <si>
    <t>/funding-round/6f7896a9764a713ba562b8da0343c08f</t>
  </si>
  <si>
    <t>/Organization/Akadeum-Life-Sciences</t>
  </si>
  <si>
    <t>Akadeum Life Sciences</t>
  </si>
  <si>
    <t>http://akadeum.com</t>
  </si>
  <si>
    <t>/organization/ akamai-home-tech</t>
  </si>
  <si>
    <t>/ORGANIZATION/AKAMAI-HOME-TECH</t>
  </si>
  <si>
    <t>/funding-round/b07e39dad2d12cc23268701fedaef812</t>
  </si>
  <si>
    <t>15-09-2013</t>
  </si>
  <si>
    <t>/Organization/Akamai-Home-Tech</t>
  </si>
  <si>
    <t>Akamai Home Tech</t>
  </si>
  <si>
    <t>http://akamihome.com/</t>
  </si>
  <si>
    <t>Kauai</t>
  </si>
  <si>
    <t>Kapaa</t>
  </si>
  <si>
    <t>/organization/ akamedia</t>
  </si>
  <si>
    <t>/organization/akamedia</t>
  </si>
  <si>
    <t>/funding-round/56d19b94004cdac1b981e4edfaea2dd8</t>
  </si>
  <si>
    <t>/Organization/Akamedia</t>
  </si>
  <si>
    <t>Akamedia</t>
  </si>
  <si>
    <t>http://www.akamedia.net</t>
  </si>
  <si>
    <t>Broadcasting|Entertainment|News</t>
  </si>
  <si>
    <t>Clermont-ferrand</t>
  </si>
  <si>
    <t>/organization/ akamon-entertainment</t>
  </si>
  <si>
    <t>/ORGANIZATION/AKAMON-ENTERTAINMENT</t>
  </si>
  <si>
    <t>/funding-round/32705565ab649c7d969fd42f1d63e3d2</t>
  </si>
  <si>
    <t>/Organization/Akamon-Entertainment</t>
  </si>
  <si>
    <t>Akamon Entertainment</t>
  </si>
  <si>
    <t>http://akamon.com</t>
  </si>
  <si>
    <t>/organization/akamon-entertainment</t>
  </si>
  <si>
    <t>/funding-round/4e5b9e7940559284583085ef58831e4d</t>
  </si>
  <si>
    <t>25-05-2014</t>
  </si>
  <si>
    <t>/funding-round/639a184018b1b35cad644c3d11e086c2</t>
  </si>
  <si>
    <t>/organization/ akampus</t>
  </si>
  <si>
    <t>/organization/akampus</t>
  </si>
  <si>
    <t>/funding-round/b22999d73cd192327ea754f9a3039b37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 akanda-inc</t>
  </si>
  <si>
    <t>/ORGANIZATION/AKANDA-INC</t>
  </si>
  <si>
    <t>/funding-round/75dc4297129a6871d9fe489d0a209290</t>
  </si>
  <si>
    <t>/Organization/Akanda-Inc</t>
  </si>
  <si>
    <t>Akanda Inc</t>
  </si>
  <si>
    <t>http://www.akanda.io</t>
  </si>
  <si>
    <t>Application Platforms|Cloud Data Services|Open Source</t>
  </si>
  <si>
    <t>/organization/ akanoo</t>
  </si>
  <si>
    <t>/organization/akanoo</t>
  </si>
  <si>
    <t>/funding-round/ebbe89b860529d29e850191bba77ff99</t>
  </si>
  <si>
    <t>/Organization/Akanoo</t>
  </si>
  <si>
    <t>Akanoo</t>
  </si>
  <si>
    <t>http://www.akanoo.com</t>
  </si>
  <si>
    <t>B2B|Big Data Analytics|Predictive Analytics|SaaS</t>
  </si>
  <si>
    <t>/organization/ akari-software</t>
  </si>
  <si>
    <t>/ORGANIZATION/AKARI-SOFTWARE</t>
  </si>
  <si>
    <t>/funding-round/e924c4f70382ed257d68e6d8aee4a49f</t>
  </si>
  <si>
    <t>/Organization/Akari-Software</t>
  </si>
  <si>
    <t>Akari Software</t>
  </si>
  <si>
    <t>http://www.akarisoftware.com/</t>
  </si>
  <si>
    <t>/organization/ akarx</t>
  </si>
  <si>
    <t>/organization/akarx</t>
  </si>
  <si>
    <t>/funding-round/03a3e1b6f4ee6b32dd8bc65f55fcac10</t>
  </si>
  <si>
    <t>22-08-2005</t>
  </si>
  <si>
    <t>/Organization/Akarx</t>
  </si>
  <si>
    <t>AkaRx</t>
  </si>
  <si>
    <t>Paramus</t>
  </si>
  <si>
    <t>/ORGANIZATION/AKARX</t>
  </si>
  <si>
    <t>/funding-round/0928c56f3d83321752d5ad6214cc2a74</t>
  </si>
  <si>
    <t>13-07-2007</t>
  </si>
  <si>
    <t>/funding-round/8de21f0d4801a86cc3cec4aceba7b5ae</t>
  </si>
  <si>
    <t>23-10-2006</t>
  </si>
  <si>
    <t>/funding-round/9f7a7ed033fa5424da5179759ee53dc2</t>
  </si>
  <si>
    <t>/funding-round/a04dd7bb185c2c549963b6647b667b1b</t>
  </si>
  <si>
    <t>/organization/ akatsuki-3</t>
  </si>
  <si>
    <t>/ORGANIZATION/AKATSUKI-3</t>
  </si>
  <si>
    <t>/funding-round/129900b9d89bf739b527aeb380f43e1a</t>
  </si>
  <si>
    <t>/Organization/Akatsuki-3</t>
  </si>
  <si>
    <t>Akatsuki</t>
  </si>
  <si>
    <t>http://en.aktsk.jp/</t>
  </si>
  <si>
    <t>/organization/ akdemia</t>
  </si>
  <si>
    <t>/organization/akdemia</t>
  </si>
  <si>
    <t>/funding-round/44ab1861494f60db617a0ec5b3ac3690</t>
  </si>
  <si>
    <t>/Organization/Akdemia</t>
  </si>
  <si>
    <t>Akdemia</t>
  </si>
  <si>
    <t>http://www.akdemia.com</t>
  </si>
  <si>
    <t>PER</t>
  </si>
  <si>
    <t>Lima</t>
  </si>
  <si>
    <t>/ORGANIZATION/AKDEMIA</t>
  </si>
  <si>
    <t>/funding-round/5381576792a1c2ea7e1d8a3c6c798c09</t>
  </si>
  <si>
    <t>/funding-round/afbcd481ae9f2822a58a4c0647d41a03</t>
  </si>
  <si>
    <t>/organization/ akebia-therapeutics</t>
  </si>
  <si>
    <t>/ORGANIZATION/AKEBIA-THERAPEUTICS</t>
  </si>
  <si>
    <t>/funding-round/13a35db5fae1f05a518eef6492b12ebd</t>
  </si>
  <si>
    <t>/Organization/Akebia-Therapeutics</t>
  </si>
  <si>
    <t>Akebia Therapeutics</t>
  </si>
  <si>
    <t>http://www.akebia.com</t>
  </si>
  <si>
    <t>/organization/akebia-therapeutics</t>
  </si>
  <si>
    <t>/funding-round/b42c03b0982d9859b33dfc34d2b8592f</t>
  </si>
  <si>
    <t>/funding-round/cddc008c252e65592d2a1cb52fd6eef4</t>
  </si>
  <si>
    <t>/funding-round/e62ed7582d19382e22278183a42b950f</t>
  </si>
  <si>
    <t>/organization/ akelex</t>
  </si>
  <si>
    <t>/ORGANIZATION/AKELEX</t>
  </si>
  <si>
    <t>/funding-round/216771596050b8db4715545edb8c7b73</t>
  </si>
  <si>
    <t>/Organization/Akelex</t>
  </si>
  <si>
    <t>AkÄ“Lex</t>
  </si>
  <si>
    <t>http://akelex.com</t>
  </si>
  <si>
    <t>Analytics|Healthcare Services</t>
  </si>
  <si>
    <t>/organization/akelex</t>
  </si>
  <si>
    <t>/funding-round/53374aee94b3cb2934a4cf47fe182a80</t>
  </si>
  <si>
    <t>/funding-round/8e0dc8ae2bfd3fd28dd54224ad60f210</t>
  </si>
  <si>
    <t>/organization/ akella</t>
  </si>
  <si>
    <t>/organization/akella</t>
  </si>
  <si>
    <t>/funding-round/381fcced6021f6d3e5d20c2436b78cfc</t>
  </si>
  <si>
    <t>/Organization/Akella</t>
  </si>
  <si>
    <t>Akella</t>
  </si>
  <si>
    <t>http://en.akella.com</t>
  </si>
  <si>
    <t>/ORGANIZATION/AKELLA</t>
  </si>
  <si>
    <t>/funding-round/dbaca2b2436e394e28bbc489a0c2a1ac</t>
  </si>
  <si>
    <t>/organization/ akeneo</t>
  </si>
  <si>
    <t>/organization/akeneo</t>
  </si>
  <si>
    <t>/funding-round/dbe89fa83f71cffc118709d5c7ca8444</t>
  </si>
  <si>
    <t>/Organization/Akeneo</t>
  </si>
  <si>
    <t>Akeneo</t>
  </si>
  <si>
    <t>http://www.akeneo.com</t>
  </si>
  <si>
    <t>Nantes</t>
  </si>
  <si>
    <t>20-01-2013</t>
  </si>
  <si>
    <t>/ORGANIZATION/AKENEO</t>
  </si>
  <si>
    <t>/funding-round/e6d24e7eaf6284c8f877ee179bd82c7e</t>
  </si>
  <si>
    <t>/organization/ akenerji-elektrik-uretim</t>
  </si>
  <si>
    <t>/organization/akenerji-elektrik-uretim</t>
  </si>
  <si>
    <t>/funding-round/ecc05a1d94212a55d41cd86f7357aedd</t>
  </si>
  <si>
    <t>/Organization/Akenerji-Elektrik-Uretim</t>
  </si>
  <si>
    <t>Akenerji Elektrik Uretim</t>
  </si>
  <si>
    <t>http://www.akenerji.com.tr/TR</t>
  </si>
  <si>
    <t>/organization/ akermin</t>
  </si>
  <si>
    <t>/ORGANIZATION/AKERMIN</t>
  </si>
  <si>
    <t>/funding-round/05b609ba51e174d0657c3c4963573d14</t>
  </si>
  <si>
    <t>/Organization/Akermin</t>
  </si>
  <si>
    <t>Akermin</t>
  </si>
  <si>
    <t>http://www.akermin.com</t>
  </si>
  <si>
    <t>/organization/akermin</t>
  </si>
  <si>
    <t>/funding-round/3039d979b189672401a51e90dd8e0e68</t>
  </si>
  <si>
    <t>/funding-round/4620a11ec6d1c7349dbdf0cbfd3b094d</t>
  </si>
  <si>
    <t>/funding-round/51b7106b1b9e007a9027489f91381c91</t>
  </si>
  <si>
    <t>/funding-round/948d66a70ad6073a3379cdc631fba16d</t>
  </si>
  <si>
    <t>/funding-round/e308462653c314c28a119a94f1c5c914</t>
  </si>
  <si>
    <t>/funding-round/f77f12d4af35fdf46933e8c6a88c598b</t>
  </si>
  <si>
    <t>/organization/ akeso-biomedical</t>
  </si>
  <si>
    <t>/organization/akeso-biomedical</t>
  </si>
  <si>
    <t>/funding-round/c26c7a0fdc922577e4cd1a208bf7e7c9</t>
  </si>
  <si>
    <t>/Organization/Akeso-Biomedical</t>
  </si>
  <si>
    <t>Akeso Biomedical</t>
  </si>
  <si>
    <t>http://www.akesobiomedical.com/</t>
  </si>
  <si>
    <t>/ORGANIZATION/AKESO-BIOMEDICAL</t>
  </si>
  <si>
    <t>/funding-round/c2d0b3c8d65b45f0e6a409a8caca8ef8</t>
  </si>
  <si>
    <t>/organization/ akesogenx</t>
  </si>
  <si>
    <t>/organization/akesogenx</t>
  </si>
  <si>
    <t>/funding-round/14a244c827837a56afe3c96d59dab398</t>
  </si>
  <si>
    <t>/Organization/Akesogenx</t>
  </si>
  <si>
    <t>AkesoGenX</t>
  </si>
  <si>
    <t>http://akesogenx.com</t>
  </si>
  <si>
    <t>Health and Wellness|Medical Devices|Therapeutics</t>
  </si>
  <si>
    <t>/ORGANIZATION/AKESOGENX</t>
  </si>
  <si>
    <t>/funding-round/b16b6dda1a8d227aa4da31e16678dfae</t>
  </si>
  <si>
    <t>/organization/ akhtaboot</t>
  </si>
  <si>
    <t>/organization/akhtaboot</t>
  </si>
  <si>
    <t>/funding-round/71e835ad96da8cb09a2849975b296c6c</t>
  </si>
  <si>
    <t>/Organization/Akhtaboot</t>
  </si>
  <si>
    <t>Akhtaboot</t>
  </si>
  <si>
    <t>http://www.akhtaboot.com/</t>
  </si>
  <si>
    <t>/organization/ aki</t>
  </si>
  <si>
    <t>/ORGANIZATION/AKI</t>
  </si>
  <si>
    <t>/funding-round/a64091ec0297e3ad141f7dae3f8c8d1f</t>
  </si>
  <si>
    <t>/Organization/Aki</t>
  </si>
  <si>
    <t>Aki</t>
  </si>
  <si>
    <t>http://www.a.ki</t>
  </si>
  <si>
    <t>Advertising Platforms|Mobile|Mobile Advertising</t>
  </si>
  <si>
    <t>/organization/ akiban</t>
  </si>
  <si>
    <t>/organization/akiban</t>
  </si>
  <si>
    <t>/funding-round/65f8abdddabdb11e3f4afd51229d5848</t>
  </si>
  <si>
    <t>/Organization/Akiban</t>
  </si>
  <si>
    <t>Akiban Technologies</t>
  </si>
  <si>
    <t>http://www.akiban.com</t>
  </si>
  <si>
    <t>/ORGANIZATION/AKIBAN</t>
  </si>
  <si>
    <t>/funding-round/6a3e8465e9a8c93422a2d3db9a4714a1</t>
  </si>
  <si>
    <t>/organization/ akido-labs</t>
  </si>
  <si>
    <t>/organization/akido-labs</t>
  </si>
  <si>
    <t>/funding-round/ce98fe795910d87e5deea68e1f15d10c</t>
  </si>
  <si>
    <t>/Organization/Akido-Labs</t>
  </si>
  <si>
    <t>Akido Labs</t>
  </si>
  <si>
    <t>https://www.akidolabs.com</t>
  </si>
  <si>
    <t>/organization/ akili-software--inc-</t>
  </si>
  <si>
    <t>/ORGANIZATION/AKILI-SOFTWARE--INC-</t>
  </si>
  <si>
    <t>/funding-round/acb9d849bd63550c4353d5392a19de3a</t>
  </si>
  <si>
    <t>/Organization/Akili-Software--Inc-</t>
  </si>
  <si>
    <t>Akili Software, Inc.</t>
  </si>
  <si>
    <t>http://www.akilisoftware.com</t>
  </si>
  <si>
    <t>Design|Software|Web Design</t>
  </si>
  <si>
    <t>/organization/ akimbi-systems</t>
  </si>
  <si>
    <t>/organization/akimbi-systems</t>
  </si>
  <si>
    <t>/funding-round/94866efb6206d5b25ce6a8d430501264</t>
  </si>
  <si>
    <t>20-01-2005</t>
  </si>
  <si>
    <t>/Organization/Akimbi-Systems</t>
  </si>
  <si>
    <t>Akimbi Systems</t>
  </si>
  <si>
    <t>http://www.akimbi.com</t>
  </si>
  <si>
    <t>/ORGANIZATION/AKIMBI-SYSTEMS</t>
  </si>
  <si>
    <t>/funding-round/a3a64c81ac977221862e48656efddcec</t>
  </si>
  <si>
    <t>/organization/ akimbo</t>
  </si>
  <si>
    <t>/organization/akimbo</t>
  </si>
  <si>
    <t>/funding-round/086afa592c0c693b18c44092c1f9e09e</t>
  </si>
  <si>
    <t>/Organization/Akimbo</t>
  </si>
  <si>
    <t>Akimbo</t>
  </si>
  <si>
    <t>http://www.akimbo.com/</t>
  </si>
  <si>
    <t>Games|Personal Branding|Recruiting</t>
  </si>
  <si>
    <t>/ORGANIZATION/AKIMBO</t>
  </si>
  <si>
    <t>/funding-round/08d8f16114270b0440373c67940a629c</t>
  </si>
  <si>
    <t>29-02-2008</t>
  </si>
  <si>
    <t>/funding-round/472161d1d732083702d87c02c1572555</t>
  </si>
  <si>
    <t>/funding-round/730b7098af87fca69ba5c20775000cba</t>
  </si>
  <si>
    <t>26-05-2013</t>
  </si>
  <si>
    <t>/funding-round/b1354fd590e86d94f71fa24f992071a5</t>
  </si>
  <si>
    <t>/funding-round/f660e91a3c3b8c26f864bb517f2239cd</t>
  </si>
  <si>
    <t>/organization/ akimbo-financial</t>
  </si>
  <si>
    <t>/organization/akimbo-financial</t>
  </si>
  <si>
    <t>/funding-round/ec6a91f7aa1c5d66f57a75ef96540658</t>
  </si>
  <si>
    <t>/Organization/Akimbo-Financial</t>
  </si>
  <si>
    <t>Akimbo Financial</t>
  </si>
  <si>
    <t>http://akimbocard.com</t>
  </si>
  <si>
    <t>Banking|Finance|Mobile|Payments|Peer-to-Peer</t>
  </si>
  <si>
    <t>Banking</t>
  </si>
  <si>
    <t>/ORGANIZATION/AKIMBO-FINANCIAL</t>
  </si>
  <si>
    <t>/funding-round/f46504e8674023b60e4b7e7216a36acb</t>
  </si>
  <si>
    <t>/organization/ akimbo-llc</t>
  </si>
  <si>
    <t>/organization/akimbo-llc</t>
  </si>
  <si>
    <t>/funding-round/7826dee277d4c1bd68c86617eb219060</t>
  </si>
  <si>
    <t>/Organization/Akimbo-Llc</t>
  </si>
  <si>
    <t>Akimbo LLC</t>
  </si>
  <si>
    <t>http://www.AkimboConnect.com</t>
  </si>
  <si>
    <t>Employment|Nonprofits|Personal Branding|Recruiting|Software</t>
  </si>
  <si>
    <t>/ORGANIZATION/AKIMBO-LLC</t>
  </si>
  <si>
    <t>/funding-round/9e3f3b650990ad84913e5019bd28d07a</t>
  </si>
  <si>
    <t>/organization/ akippa</t>
  </si>
  <si>
    <t>/organization/akippa</t>
  </si>
  <si>
    <t>/funding-round/b512b1d2ab31be381f727db8f93cff02</t>
  </si>
  <si>
    <t>/Organization/Akippa</t>
  </si>
  <si>
    <t>Akippa</t>
  </si>
  <si>
    <t>http://akippa.com</t>
  </si>
  <si>
    <t>Cars|Mobile Payments|Parking</t>
  </si>
  <si>
    <t>Osaka</t>
  </si>
  <si>
    <t>/organization/ akira-mobile</t>
  </si>
  <si>
    <t>/ORGANIZATION/AKIRA-MOBILE</t>
  </si>
  <si>
    <t>/funding-round/bfb170aea580e381e5b1810c87855c9e</t>
  </si>
  <si>
    <t>/Organization/Akira-Mobile</t>
  </si>
  <si>
    <t>Akira Mobile</t>
  </si>
  <si>
    <t>http://www.akira.lt/en</t>
  </si>
  <si>
    <t>Media|Mobile|SMS|Telecommunications</t>
  </si>
  <si>
    <t>/organization/ akira-technologies</t>
  </si>
  <si>
    <t>/organization/akira-technologies</t>
  </si>
  <si>
    <t>/funding-round/b10d0745c2d762932747d5b86e277bda</t>
  </si>
  <si>
    <t>16-03-2005</t>
  </si>
  <si>
    <t>/Organization/Akira-Technologies</t>
  </si>
  <si>
    <t>Akira Technologies</t>
  </si>
  <si>
    <t>http://www.akira-tech.com/</t>
  </si>
  <si>
    <t>/organization/ akita</t>
  </si>
  <si>
    <t>/ORGANIZATION/AKITA</t>
  </si>
  <si>
    <t>/funding-round/02dfff4fb76c613106ec5af8d466c885</t>
  </si>
  <si>
    <t>23-02-2014</t>
  </si>
  <si>
    <t>/Organization/Akita</t>
  </si>
  <si>
    <t>Akita</t>
  </si>
  <si>
    <t>http://www.getakita.com</t>
  </si>
  <si>
    <t>Business Intelligence|CRM|SaaS|Sales and Marketing|Software</t>
  </si>
  <si>
    <t>/organization/ akoha</t>
  </si>
  <si>
    <t>/organization/akoha</t>
  </si>
  <si>
    <t>/funding-round/4e0cff4a1062e86cbcf4e32d2f90740a</t>
  </si>
  <si>
    <t>/Organization/Akoha</t>
  </si>
  <si>
    <t>Akoha</t>
  </si>
  <si>
    <t>http://akoha.com</t>
  </si>
  <si>
    <t>/organization/ akonia-holographics</t>
  </si>
  <si>
    <t>/ORGANIZATION/AKONIA-HOLOGRAPHICS</t>
  </si>
  <si>
    <t>/funding-round/7b509eec57f72065202858ce7372dd32</t>
  </si>
  <si>
    <t>/Organization/Akonia-Holographics</t>
  </si>
  <si>
    <t>Akonia Holographics</t>
  </si>
  <si>
    <t>http://akoniaholographics.com/</t>
  </si>
  <si>
    <t>Hardware|Printing|Technology</t>
  </si>
  <si>
    <t>/organization/ akonix-systems</t>
  </si>
  <si>
    <t>/organization/akonix-systems</t>
  </si>
  <si>
    <t>/funding-round/62d574f6151124d62742c2bdc68c64be</t>
  </si>
  <si>
    <t>/Organization/Akonix-Systems</t>
  </si>
  <si>
    <t>Akonix Systems</t>
  </si>
  <si>
    <t>http://www.akonix.com</t>
  </si>
  <si>
    <t>/organization/ akonni-biosystems</t>
  </si>
  <si>
    <t>/ORGANIZATION/AKONNI-BIOSYSTEMS</t>
  </si>
  <si>
    <t>/funding-round/0b0adc94b4d2f7236eb9ada04a661468</t>
  </si>
  <si>
    <t>17-08-2012</t>
  </si>
  <si>
    <t>/Organization/Akonni-Biosystems</t>
  </si>
  <si>
    <t>Akonni Biosystems</t>
  </si>
  <si>
    <t>http://www.akonni.com</t>
  </si>
  <si>
    <t>Hagerstown</t>
  </si>
  <si>
    <t>Frederick</t>
  </si>
  <si>
    <t>/organization/akonni-biosystems</t>
  </si>
  <si>
    <t>/funding-round/0dd822d37cd5c1a52354668009333926</t>
  </si>
  <si>
    <t>/funding-round/2b9bf046ed4dc56b185ad4985a6d6662</t>
  </si>
  <si>
    <t>/funding-round/2d793febdc5a8adef2c8a19ada04e549</t>
  </si>
  <si>
    <t>/funding-round/46edfe0e91de2b9495c6aa667d9e1b74</t>
  </si>
  <si>
    <t>13-12-2010</t>
  </si>
  <si>
    <t>/funding-round/4b9010c204fcfde289aee4ea36a44ad5</t>
  </si>
  <si>
    <t>/funding-round/639bf650c026e919d6f6fc85a200484b</t>
  </si>
  <si>
    <t>16-03-2010</t>
  </si>
  <si>
    <t>/funding-round/9b692f3cd6177cf0a422571b2744ba1d</t>
  </si>
  <si>
    <t>/funding-round/d85dc5cde22e2e45b394fda71820d450</t>
  </si>
  <si>
    <t>/funding-round/db887109fa5319877b6c5f03ea8c13fd</t>
  </si>
  <si>
    <t>/organization/ akorri</t>
  </si>
  <si>
    <t>/ORGANIZATION/AKORRI</t>
  </si>
  <si>
    <t>/funding-round/5a9ada593b969a2b814a7f040f22af89</t>
  </si>
  <si>
    <t>/Organization/Akorri</t>
  </si>
  <si>
    <t>Akorri Networks</t>
  </si>
  <si>
    <t>http://www.akorri.com</t>
  </si>
  <si>
    <t>/organization/akorri</t>
  </si>
  <si>
    <t>/funding-round/9c11b64653ed4b249d597a3071aa8812</t>
  </si>
  <si>
    <t>/funding-round/9f25b686fb6613948306921c0388570a</t>
  </si>
  <si>
    <t>/funding-round/abec48463e3cd1aa33f50ab87b699842</t>
  </si>
  <si>
    <t>/funding-round/d16ef40d64fda65c8be777a5fcbd1095</t>
  </si>
  <si>
    <t>/organization/ akosha</t>
  </si>
  <si>
    <t>/organization/akosha</t>
  </si>
  <si>
    <t>/funding-round/3d88f3874ff8e90bab6c2ea837fd33d6</t>
  </si>
  <si>
    <t>/Organization/Akosha</t>
  </si>
  <si>
    <t>Akosha</t>
  </si>
  <si>
    <t>http://www.akosha.com</t>
  </si>
  <si>
    <t>Consumer Internet|Digital Media|Enterprise Software|Mobile</t>
  </si>
  <si>
    <t>/ORGANIZATION/AKOSHA</t>
  </si>
  <si>
    <t>/funding-round/6cdd38c336f0e9373d43c2f05a2e0489</t>
  </si>
  <si>
    <t>/funding-round/908a8813e2273a2bc604bf40a45c15ff</t>
  </si>
  <si>
    <t>/organization/ akoubacredit</t>
  </si>
  <si>
    <t>/ORGANIZATION/AKOUBACREDIT</t>
  </si>
  <si>
    <t>/funding-round/4f72a4cb8cd5a65ff7b25f31ee9c0c8c</t>
  </si>
  <si>
    <t>/Organization/Akoubacredit</t>
  </si>
  <si>
    <t>AkoubaCredit</t>
  </si>
  <si>
    <t>https://akoubacredit.com/</t>
  </si>
  <si>
    <t>Business Intelligence|Finance|Investment Management</t>
  </si>
  <si>
    <t>/organization/ akredo</t>
  </si>
  <si>
    <t>/organization/akredo</t>
  </si>
  <si>
    <t>/funding-round/066977496d89c99e630b561e5fe9037f</t>
  </si>
  <si>
    <t>/Organization/Akredo</t>
  </si>
  <si>
    <t>Akredo</t>
  </si>
  <si>
    <t>http://www.akredo.pl</t>
  </si>
  <si>
    <t>Financial Services|Personal Finance</t>
  </si>
  <si>
    <t>/ORGANIZATION/AKREDO</t>
  </si>
  <si>
    <t>/funding-round/753d22167f0a55b11699b4bcf2ccc258</t>
  </si>
  <si>
    <t>/funding-round/fe0a2eb2409127f29b4d175c7d488f8c</t>
  </si>
  <si>
    <t>/organization/ akrion</t>
  </si>
  <si>
    <t>/ORGANIZATION/AKRION</t>
  </si>
  <si>
    <t>/funding-round/a28f84c8dae275045ffb8dc1d1a664b1</t>
  </si>
  <si>
    <t>/Organization/Akrion</t>
  </si>
  <si>
    <t>Akrion</t>
  </si>
  <si>
    <t>http://www.akrionsystems.com</t>
  </si>
  <si>
    <t>Allentown</t>
  </si>
  <si>
    <t>/organization/ akron-global-business-accelerator</t>
  </si>
  <si>
    <t>/organization/akron-global-business-accelerator</t>
  </si>
  <si>
    <t>/funding-round/03af879273a364bdd2f11a6b920b821a</t>
  </si>
  <si>
    <t>/Organization/Akron-Global-Business-Accelerator</t>
  </si>
  <si>
    <t>Akron Global Business Accelerator</t>
  </si>
  <si>
    <t>http://www.akronaccelerator.com</t>
  </si>
  <si>
    <t>/organization/ akros-silicon</t>
  </si>
  <si>
    <t>/ORGANIZATION/AKROS-SILICON</t>
  </si>
  <si>
    <t>/funding-round/094771f3416bc8924cea27e955b565c6</t>
  </si>
  <si>
    <t>/Organization/Akros-Silicon</t>
  </si>
  <si>
    <t>Akros Silicon</t>
  </si>
  <si>
    <t>http://www.akrossilicon.com</t>
  </si>
  <si>
    <t>/organization/akros-silicon</t>
  </si>
  <si>
    <t>/funding-round/3693be714fa2a0b36bb739c29ba820d1</t>
  </si>
  <si>
    <t>/funding-round/37651eff6637c7fe0f068f0804143067</t>
  </si>
  <si>
    <t>/funding-round/3efc6e753e14b343734c6b03682cfd7f</t>
  </si>
  <si>
    <t>15-02-2012</t>
  </si>
  <si>
    <t>/funding-round/a97cb5980f852c6f3a8289eeda0c775d</t>
  </si>
  <si>
    <t>/funding-round/b71a8832fd1264ba0ea858c760a43656</t>
  </si>
  <si>
    <t>/organization/ aksel-paris</t>
  </si>
  <si>
    <t>/ORGANIZATION/AKSEL-PARIS</t>
  </si>
  <si>
    <t>/funding-round/22d96f2282401905c0fb9b75350da702</t>
  </si>
  <si>
    <t>/Organization/Aksel-Paris</t>
  </si>
  <si>
    <t>AKSEL GROUP</t>
  </si>
  <si>
    <t>http://akselparis.com</t>
  </si>
  <si>
    <t>E-Commerce|Fashion|Lifestyle|Shopping</t>
  </si>
  <si>
    <t>/organization/ akselworks</t>
  </si>
  <si>
    <t>/organization/akselworks</t>
  </si>
  <si>
    <t>/funding-round/99d3c62368a4b4ed258710e0366f204d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Ã¶derkulla</t>
  </si>
  <si>
    <t>/organization/ akshay-wellness</t>
  </si>
  <si>
    <t>/ORGANIZATION/AKSHAY-WELLNESS</t>
  </si>
  <si>
    <t>/funding-round/0916758d333d9f518f2622a2ff036069</t>
  </si>
  <si>
    <t>/Organization/Akshay-Wellness</t>
  </si>
  <si>
    <t>Akshay Wellness</t>
  </si>
  <si>
    <t>http://akshaywellness.com</t>
  </si>
  <si>
    <t>/organization/akshay-wellness</t>
  </si>
  <si>
    <t>/funding-round/e9b2a7ab2db7383083128223aa515fc3</t>
  </si>
  <si>
    <t>/organization/ aksys-group</t>
  </si>
  <si>
    <t>/ORGANIZATION/AKSYS-GROUP</t>
  </si>
  <si>
    <t>/funding-round/7ef46983eed6427e24e492386eada4e0</t>
  </si>
  <si>
    <t>18-06-2003</t>
  </si>
  <si>
    <t>/Organization/Aksys-Group</t>
  </si>
  <si>
    <t>Aksys Group</t>
  </si>
  <si>
    <t>/organization/ akt</t>
  </si>
  <si>
    <t>/organization/akt</t>
  </si>
  <si>
    <t>/funding-round/aa460f83e135babcd3662111aca8ddd5</t>
  </si>
  <si>
    <t>/Organization/Akt</t>
  </si>
  <si>
    <t>AKT</t>
  </si>
  <si>
    <t>http://akt-corp.com</t>
  </si>
  <si>
    <t>/organization/ aktan</t>
  </si>
  <si>
    <t>/ORGANIZATION/AKTAN</t>
  </si>
  <si>
    <t>/funding-round/1fe423cd11351416e4af2d6e9bbc6224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 aktana</t>
  </si>
  <si>
    <t>/organization/aktana</t>
  </si>
  <si>
    <t>/funding-round/56a86487fe4f2cc93103fe8932744035</t>
  </si>
  <si>
    <t>/Organization/Aktana</t>
  </si>
  <si>
    <t>Aktana</t>
  </si>
  <si>
    <t>http://www.aktana.com</t>
  </si>
  <si>
    <t>/ORGANIZATION/AKTANA</t>
  </si>
  <si>
    <t>/funding-round/75f45f7995d004eff28ffb18541cbc9f</t>
  </si>
  <si>
    <t>/funding-round/9c523235bde8d9d858bc1cf61e63f53a</t>
  </si>
  <si>
    <t>/funding-round/ce8695d1eccb08de0211ca5ca9b4464f</t>
  </si>
  <si>
    <t>/funding-round/fb4fe65ee70f09da9ce6a826acc5a985</t>
  </si>
  <si>
    <t>/organization/ aktant</t>
  </si>
  <si>
    <t>/ORGANIZATION/AKTANT</t>
  </si>
  <si>
    <t>/funding-round/7170b9178a212e5b48dff323357508fa</t>
  </si>
  <si>
    <t>/Organization/Aktant</t>
  </si>
  <si>
    <t>Aktant</t>
  </si>
  <si>
    <t>/organization/ aktifmob</t>
  </si>
  <si>
    <t>/organization/aktifmob</t>
  </si>
  <si>
    <t>/funding-round/9022933d9bd5613853c855974c84a962</t>
  </si>
  <si>
    <t>/Organization/Aktifmob</t>
  </si>
  <si>
    <t>Aktifmob Mobilicious Media Agency</t>
  </si>
  <si>
    <t>http://www.aktifmob.com</t>
  </si>
  <si>
    <t>Advertising|SMS</t>
  </si>
  <si>
    <t>Jakarta</t>
  </si>
  <si>
    <t>/organization/ aktino</t>
  </si>
  <si>
    <t>/ORGANIZATION/AKTINO</t>
  </si>
  <si>
    <t>/funding-round/112b4df88789439acac0624e4f1bdc1f</t>
  </si>
  <si>
    <t>/Organization/Aktino</t>
  </si>
  <si>
    <t>Aktino</t>
  </si>
  <si>
    <t>http://www.aktino.com</t>
  </si>
  <si>
    <t>/organization/aktino</t>
  </si>
  <si>
    <t>/funding-round/1ca427a243a982f137119e2b94bf9159</t>
  </si>
  <si>
    <t>17-08-2008</t>
  </si>
  <si>
    <t>/organization/ aktivax</t>
  </si>
  <si>
    <t>/ORGANIZATION/AKTIVAX</t>
  </si>
  <si>
    <t>/funding-round/0f4200a00ef95094ddb984dcd0411141</t>
  </si>
  <si>
    <t>/Organization/Aktivax</t>
  </si>
  <si>
    <t>AktiVax</t>
  </si>
  <si>
    <t>http://www.aktivax.com</t>
  </si>
  <si>
    <t>/organization/aktivax</t>
  </si>
  <si>
    <t>/funding-round/8d14741c36f4e109696b300616d14705</t>
  </si>
  <si>
    <t>22-07-2011</t>
  </si>
  <si>
    <t>/organization/ aktive-bay</t>
  </si>
  <si>
    <t>/ORGANIZATION/AKTIVE-BAY</t>
  </si>
  <si>
    <t>/funding-round/4eb13e626d7f73d221773f426faf6fe8</t>
  </si>
  <si>
    <t>/Organization/Aktive-Bay</t>
  </si>
  <si>
    <t>AktiveBay</t>
  </si>
  <si>
    <t>http://www.aktivebay.com</t>
  </si>
  <si>
    <t>/organization/ aktivito</t>
  </si>
  <si>
    <t>/organization/aktivito</t>
  </si>
  <si>
    <t>/funding-round/9bd88f1a88302e163cc0160a875af8de</t>
  </si>
  <si>
    <t>/Organization/Aktivito</t>
  </si>
  <si>
    <t>Aktivito</t>
  </si>
  <si>
    <t>http://www.aktivito.com</t>
  </si>
  <si>
    <t>Curated Web|Events|Weddings</t>
  </si>
  <si>
    <t>/organization/ akumina</t>
  </si>
  <si>
    <t>/ORGANIZATION/AKUMINA</t>
  </si>
  <si>
    <t>/funding-round/547048a88ab3614b64827260786403ee</t>
  </si>
  <si>
    <t>/Organization/Akumina</t>
  </si>
  <si>
    <t>Akumina</t>
  </si>
  <si>
    <t>http://akumina.com</t>
  </si>
  <si>
    <t>Information Technology|Internet|Portals</t>
  </si>
  <si>
    <t>Nashua</t>
  </si>
  <si>
    <t>/organization/akumina</t>
  </si>
  <si>
    <t>/funding-round/572e095aaafb595980e417e10e2ba233</t>
  </si>
  <si>
    <t>/organization/ akustica</t>
  </si>
  <si>
    <t>/ORGANIZATION/AKUSTICA</t>
  </si>
  <si>
    <t>/funding-round/1dd3d18dd99948bfcbe16b34ba8fd302</t>
  </si>
  <si>
    <t>17-10-2002</t>
  </si>
  <si>
    <t>/Organization/Akustica</t>
  </si>
  <si>
    <t>Akustica</t>
  </si>
  <si>
    <t>http://www.akustica.com</t>
  </si>
  <si>
    <t>/organization/akustica</t>
  </si>
  <si>
    <t>/funding-round/20d9bab1dde466d1998cf261641e4245</t>
  </si>
  <si>
    <t>22-01-2007</t>
  </si>
  <si>
    <t>/funding-round/4858f149942f2d93885ebb50ac0cbc38</t>
  </si>
  <si>
    <t>/funding-round/86bb6930066b72d25548b77909d0db6c</t>
  </si>
  <si>
    <t>/organization/ akvo</t>
  </si>
  <si>
    <t>/ORGANIZATION/AKVO</t>
  </si>
  <si>
    <t>/funding-round/292c4d3cbdb071eaa21899c54850e068</t>
  </si>
  <si>
    <t>/Organization/Akvo</t>
  </si>
  <si>
    <t>Akvo</t>
  </si>
  <si>
    <t>http://www.akvo.org</t>
  </si>
  <si>
    <t>Clean Technology|Water</t>
  </si>
  <si>
    <t>Delft</t>
  </si>
  <si>
    <t>/organization/akvo</t>
  </si>
  <si>
    <t>/funding-round/36a9ac7de2648c324616fdd755ba77e6</t>
  </si>
  <si>
    <t>/funding-round/8f995d7153b33c4f26f806c24087642a</t>
  </si>
  <si>
    <t>/funding-round/f8d8236a60a8df564f96a0e63602da39</t>
  </si>
  <si>
    <t>26-09-2008</t>
  </si>
  <si>
    <t>/organization/ akvolution</t>
  </si>
  <si>
    <t>/ORGANIZATION/AKVOLUTION</t>
  </si>
  <si>
    <t>/funding-round/2cc72802050cb3053fc38c4b7aa20d66</t>
  </si>
  <si>
    <t>/Organization/Akvolution</t>
  </si>
  <si>
    <t>akvola Technologies</t>
  </si>
  <si>
    <t>http://www.akvola.com</t>
  </si>
  <si>
    <t>Clean Technology|Water Purification</t>
  </si>
  <si>
    <t>/organization/akvolution</t>
  </si>
  <si>
    <t>/funding-round/63e142df5d29599442ca12cf9983c5e9</t>
  </si>
  <si>
    <t>/organization/ al-detal-comercio-social-digital</t>
  </si>
  <si>
    <t>/ORGANIZATION/AL-DETAL-COMERCIO-SOCIAL-DIGITAL</t>
  </si>
  <si>
    <t>/funding-round/eb2ea9f24f2d1671e899bd183afb7c50</t>
  </si>
  <si>
    <t>/Organization/Al-Detal-Comercio-Social-Digital</t>
  </si>
  <si>
    <t>Al Detal</t>
  </si>
  <si>
    <t>http://www.aldetal.com</t>
  </si>
  <si>
    <t>E-Commerce|Sales and Marketing</t>
  </si>
  <si>
    <t>/organization/ al-jazeera-agricultural</t>
  </si>
  <si>
    <t>/organization/al-jazeera-agricultural</t>
  </si>
  <si>
    <t>/funding-round/5a2f8d3a7842ee7cd69778ef0ea44714</t>
  </si>
  <si>
    <t>/Organization/Al-Jazeera-Agricultural</t>
  </si>
  <si>
    <t>Al Jazeera Agricultural</t>
  </si>
  <si>
    <t>Agriculture|Distributors</t>
  </si>
  <si>
    <t>/organization/ al-nabil-food-industries</t>
  </si>
  <si>
    <t>/ORGANIZATION/AL-NABIL-FOOD-INDUSTRIES</t>
  </si>
  <si>
    <t>/funding-round/b089cbf0d7a7862603eb6fd766536509</t>
  </si>
  <si>
    <t>/Organization/Al-Nabil-Food-Industries</t>
  </si>
  <si>
    <t>Al-Nabil Food Industries</t>
  </si>
  <si>
    <t>/organization/ al3abmizo</t>
  </si>
  <si>
    <t>/organization/al3abmizo</t>
  </si>
  <si>
    <t>/funding-round/3e9d1668ddf73b1696486cd0482eb488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Console Gaming</t>
  </si>
  <si>
    <t>/ORGANIZATION/AL3ABMIZO</t>
  </si>
  <si>
    <t>/funding-round/9924dd58167871a617963a546a20303b</t>
  </si>
  <si>
    <t>/organization/ ala-septic</t>
  </si>
  <si>
    <t>/organization/ala-septic</t>
  </si>
  <si>
    <t>/funding-round/46200188f73030606033cdbc2be13311</t>
  </si>
  <si>
    <t>/Organization/Ala-Septic</t>
  </si>
  <si>
    <t>Ala-Septic</t>
  </si>
  <si>
    <t>http://www.ala-septic.com</t>
  </si>
  <si>
    <t>St. Pete Beach</t>
  </si>
  <si>
    <t>/organization/ alacritech</t>
  </si>
  <si>
    <t>/ORGANIZATION/ALACRITECH</t>
  </si>
  <si>
    <t>/funding-round/7183841cac4da93aa02507be6fafc1fd</t>
  </si>
  <si>
    <t>/Organization/Alacritech</t>
  </si>
  <si>
    <t>Alacritech</t>
  </si>
  <si>
    <t>http://www.alacritech.com</t>
  </si>
  <si>
    <t>/organization/alacritech</t>
  </si>
  <si>
    <t>/funding-round/746386a02bf076cdfa3f7eb74a08dc3c</t>
  </si>
  <si>
    <t>/organization/ alacritude</t>
  </si>
  <si>
    <t>/ORGANIZATION/ALACRITUDE</t>
  </si>
  <si>
    <t>/funding-round/5cb04a00e220d2266861c8b02e2b7228</t>
  </si>
  <si>
    <t>/Organization/Alacritude</t>
  </si>
  <si>
    <t>Alacritude</t>
  </si>
  <si>
    <t>http://alacritude.com/</t>
  </si>
  <si>
    <t>Information Services|Internet|Technology</t>
  </si>
  <si>
    <t>/organization/ aladdin-media-holdings</t>
  </si>
  <si>
    <t>/organization/aladdin-media-holdings</t>
  </si>
  <si>
    <t>/funding-round/c42697d2baac7f20697b921bb119315f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 alafair-biosciences</t>
  </si>
  <si>
    <t>/ORGANIZATION/ALAFAIR-BIOSCIENCES</t>
  </si>
  <si>
    <t>/funding-round/413eb76dc7be9739c1e14e32ddd57047</t>
  </si>
  <si>
    <t>/Organization/Alafair-Biosciences</t>
  </si>
  <si>
    <t>Alafair Biosciences</t>
  </si>
  <si>
    <t>http://alafairbiosciences.com</t>
  </si>
  <si>
    <t>/organization/alafair-biosciences</t>
  </si>
  <si>
    <t>/funding-round/6cc6581c319f670a24a83b73ed18c8cd</t>
  </si>
  <si>
    <t>/funding-round/975791c56faf6ed070236f718ffead97</t>
  </si>
  <si>
    <t>/funding-round/df15c4f7ec644944933824e51fb77915</t>
  </si>
  <si>
    <t>/organization/ alai</t>
  </si>
  <si>
    <t>/ORGANIZATION/ALAI</t>
  </si>
  <si>
    <t>/funding-round/678f26d779d99702719b197cfa9521da</t>
  </si>
  <si>
    <t>/Organization/Alai</t>
  </si>
  <si>
    <t>Alai</t>
  </si>
  <si>
    <t>/organization/ alamak-espana-trade</t>
  </si>
  <si>
    <t>/organization/alamak-espana-trade</t>
  </si>
  <si>
    <t>/funding-round/22538a9946ca127867ee6dd4a6a8d68c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Mining Technologies</t>
  </si>
  <si>
    <t>/organization/ alamarka</t>
  </si>
  <si>
    <t>/ORGANIZATION/ALAMARKA</t>
  </si>
  <si>
    <t>/funding-round/9c138f04c360df85e1700ae671cefdcf</t>
  </si>
  <si>
    <t>/Organization/Alamarka</t>
  </si>
  <si>
    <t>AlaMarka</t>
  </si>
  <si>
    <t>http://www.alamarka.com</t>
  </si>
  <si>
    <t>E-Commerce|Lifestyle</t>
  </si>
  <si>
    <t>/organization/ alana-healthcare</t>
  </si>
  <si>
    <t>/organization/alana-healthcare</t>
  </si>
  <si>
    <t>/funding-round/99050bd2df1eb7d2b2167687fa949951</t>
  </si>
  <si>
    <t>/Organization/Alana-Healthcare</t>
  </si>
  <si>
    <t>Alana HealthCare</t>
  </si>
  <si>
    <t>http://alanahealthcare.com</t>
  </si>
  <si>
    <t>Dickson</t>
  </si>
  <si>
    <t>/organization/ alandia-communication-systems</t>
  </si>
  <si>
    <t>/ORGANIZATION/ALANDIA-COMMUNICATION-SYSTEMS</t>
  </si>
  <si>
    <t>/funding-round/3754f2f16ef9d370fce02f50d8c6f2e0</t>
  </si>
  <si>
    <t>/Organization/Alandia-Communication-Systems</t>
  </si>
  <si>
    <t>Alandia Communication Systems</t>
  </si>
  <si>
    <t>http://www.alandiacs.com</t>
  </si>
  <si>
    <t>/organization/ alantos</t>
  </si>
  <si>
    <t>/organization/alantos</t>
  </si>
  <si>
    <t>/funding-round/7e2f27bdcfb126c821dfc802aa00989a</t>
  </si>
  <si>
    <t>/Organization/Alantos</t>
  </si>
  <si>
    <t>Alantos</t>
  </si>
  <si>
    <t>Business Services|Finance</t>
  </si>
  <si>
    <t>/organization/ alantos-pharmaceuticals</t>
  </si>
  <si>
    <t>/ORGANIZATION/ALANTOS-PHARMACEUTICALS</t>
  </si>
  <si>
    <t>/funding-round/b564a1e06b05d283719213e7df86da81</t>
  </si>
  <si>
    <t>/Organization/Alantos-Pharmaceuticals</t>
  </si>
  <si>
    <t>Alantos Pharmaceuticals</t>
  </si>
  <si>
    <t>http://www.alantos.com/</t>
  </si>
  <si>
    <t>/organization/alantos-pharmaceuticals</t>
  </si>
  <si>
    <t>/funding-round/f06950bb60087868357b8163f5c68a49</t>
  </si>
  <si>
    <t>/organization/ alaric-systems</t>
  </si>
  <si>
    <t>/ORGANIZATION/ALARIC-SYSTEMS</t>
  </si>
  <si>
    <t>/funding-round/0aa7404f7a6121a07a8722d6609c16cf</t>
  </si>
  <si>
    <t>/Organization/Alaric-Systems</t>
  </si>
  <si>
    <t>Alaric Systems</t>
  </si>
  <si>
    <t>http://alaric.com</t>
  </si>
  <si>
    <t>/organization/alaric-systems</t>
  </si>
  <si>
    <t>/funding-round/d0d4f3e6292dbf83102aa712ba0c2816</t>
  </si>
  <si>
    <t>/organization/ alaris-royalty</t>
  </si>
  <si>
    <t>/ORGANIZATION/ALARIS-ROYALTY</t>
  </si>
  <si>
    <t>/funding-round/59d3ee809b984daed2154754ff235dbe</t>
  </si>
  <si>
    <t>/Organization/Alaris-Royalty</t>
  </si>
  <si>
    <t>Alaris Royalty</t>
  </si>
  <si>
    <t>http://alarisroyalty.com</t>
  </si>
  <si>
    <t>/organization/ alarm-com</t>
  </si>
  <si>
    <t>/organization/alarm-com</t>
  </si>
  <si>
    <t>/funding-round/1951131db158d64ee5519c8ad52df016</t>
  </si>
  <si>
    <t>24-07-2012</t>
  </si>
  <si>
    <t>/Organization/Alarm-Com</t>
  </si>
  <si>
    <t>Alarm.com</t>
  </si>
  <si>
    <t>http://www.alarm.com</t>
  </si>
  <si>
    <t>Internet of Things|Security</t>
  </si>
  <si>
    <t>/ORGANIZATION/ALARM-COM</t>
  </si>
  <si>
    <t>/funding-round/8cb31de4634d863b55f430a325ee42ee</t>
  </si>
  <si>
    <t>/organization/ alaska-printer-service</t>
  </si>
  <si>
    <t>/organization/alaska-printer-service</t>
  </si>
  <si>
    <t>/funding-round/fd34056d969aec336d7ab41957ce0213</t>
  </si>
  <si>
    <t>/Organization/Alaska-Printer-Service</t>
  </si>
  <si>
    <t>Alaska Printer Service</t>
  </si>
  <si>
    <t>http://www.akprinterservice.com</t>
  </si>
  <si>
    <t>Customer Service|Hardware|Manufacturing</t>
  </si>
  <si>
    <t>/organization/ alastin-skincare</t>
  </si>
  <si>
    <t>/ORGANIZATION/ALASTIN-SKINCARE</t>
  </si>
  <si>
    <t>/funding-round/acf30aae744b2d128e15e1d5dbbb1129</t>
  </si>
  <si>
    <t>/Organization/Alastin-Skincare</t>
  </si>
  <si>
    <t>Alastin Skincare</t>
  </si>
  <si>
    <t>http://alastin.com</t>
  </si>
  <si>
    <t>Del Mar</t>
  </si>
  <si>
    <t>/organization/ alatest</t>
  </si>
  <si>
    <t>/organization/alatest</t>
  </si>
  <si>
    <t>/funding-round/58fe56b54ebd983a13f38ef40642824a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EST</t>
  </si>
  <si>
    <t>/funding-round/9301d608b91424ff892b302bfae8629d</t>
  </si>
  <si>
    <t>/funding-round/eafe31cb4c862b155fbc49d0bfbec0a7</t>
  </si>
  <si>
    <t>/organization/ alation</t>
  </si>
  <si>
    <t>/ORGANIZATION/ALATION</t>
  </si>
  <si>
    <t>/funding-round/085c13c885251f7fb14a1ba7c62ab08e</t>
  </si>
  <si>
    <t>/Organization/Alation</t>
  </si>
  <si>
    <t>Alation</t>
  </si>
  <si>
    <t>http://alation.com/</t>
  </si>
  <si>
    <t>Big Data|Databases|Information Technology|Technology</t>
  </si>
  <si>
    <t>/organization/ alauna-com</t>
  </si>
  <si>
    <t>/organization/alauna-com</t>
  </si>
  <si>
    <t>/funding-round/a219bf374a72e7d4b53467384ae1dd4b</t>
  </si>
  <si>
    <t>/Organization/Alauna-Com</t>
  </si>
  <si>
    <t>alauna.com</t>
  </si>
  <si>
    <t>http://www.alauna.com</t>
  </si>
  <si>
    <t>Auctions|E-Commerce|Internet|Shopping</t>
  </si>
  <si>
    <t>/organization/ alaunus</t>
  </si>
  <si>
    <t>/ORGANIZATION/ALAUNUS</t>
  </si>
  <si>
    <t>/funding-round/24283ab8c9d8bbd8e4079a268c8aeae2</t>
  </si>
  <si>
    <t>/Organization/Alaunus</t>
  </si>
  <si>
    <t>Alaunus</t>
  </si>
  <si>
    <t>http://alaunus.com/</t>
  </si>
  <si>
    <t>Health Care|Health Care Information Technology|Information Technology</t>
  </si>
  <si>
    <t>/organization/ alavadeira</t>
  </si>
  <si>
    <t>/organization/alavadeira</t>
  </si>
  <si>
    <t>/funding-round/d18c1a88399280a9957d49d6acf10c2f</t>
  </si>
  <si>
    <t>/Organization/Alavadeira</t>
  </si>
  <si>
    <t>aLavadeira</t>
  </si>
  <si>
    <t>https://www.alavadeira.com/</t>
  </si>
  <si>
    <t>/ORGANIZATION/ALAVADEIRA</t>
  </si>
  <si>
    <t>/funding-round/f7f61d5620647f1839dd878a4791f9e0</t>
  </si>
  <si>
    <t>/organization/ alavita-pharmaceuticals-inc</t>
  </si>
  <si>
    <t>/organization/alavita-pharmaceuticals-inc</t>
  </si>
  <si>
    <t>/funding-round/08a8fadacd8978bb9e00717cbbc8e3a2</t>
  </si>
  <si>
    <t>/Organization/Alavita-Pharmaceuticals-Inc</t>
  </si>
  <si>
    <t>Alavita Pharmaceuticals, Inc</t>
  </si>
  <si>
    <t>/organization/ alawarentertainment</t>
  </si>
  <si>
    <t>/ORGANIZATION/ALAWARENTERTAINMENT</t>
  </si>
  <si>
    <t>/funding-round/3a1c03a552c720188e40d2a214ddff2f</t>
  </si>
  <si>
    <t>/Organization/Alawarentertainment</t>
  </si>
  <si>
    <t>Alawar Entertainment</t>
  </si>
  <si>
    <t>http://alawar.com</t>
  </si>
  <si>
    <t>/organization/alawarentertainment</t>
  </si>
  <si>
    <t>/funding-round/abcceffee7836f8b8e9dc2aafbdf4b68</t>
  </si>
  <si>
    <t>/organization/ alayacare</t>
  </si>
  <si>
    <t>/ORGANIZATION/ALAYACARE</t>
  </si>
  <si>
    <t>/funding-round/74f709c75010b5eea5944bfb1992b380</t>
  </si>
  <si>
    <t>26-11-2015</t>
  </si>
  <si>
    <t>/Organization/Alayacare</t>
  </si>
  <si>
    <t>AlayaCare</t>
  </si>
  <si>
    <t>http://www.alayacare.com/</t>
  </si>
  <si>
    <t>Hospitals</t>
  </si>
  <si>
    <t>/organization/alayacare</t>
  </si>
  <si>
    <t>/funding-round/c6dc4d343567c1d6dd982b4df1ef9842</t>
  </si>
  <si>
    <t>/organization/ alba-communications</t>
  </si>
  <si>
    <t>/ORGANIZATION/ALBA-COMMUNICATIONS</t>
  </si>
  <si>
    <t>/funding-round/aa5038fb7bb2efee0d444a6aa35715b1</t>
  </si>
  <si>
    <t>14-12-2005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 albatross-golf-network</t>
  </si>
  <si>
    <t>/organization/albatross-golf-network</t>
  </si>
  <si>
    <t>/funding-round/35236833b28ebbe828f6c8f8876122d5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 albatross-security-forces</t>
  </si>
  <si>
    <t>/ORGANIZATION/ALBATROSS-SECURITY-FORCES</t>
  </si>
  <si>
    <t>/funding-round/38db919f77ce36a8dafbc5367f906064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Risk Management</t>
  </si>
  <si>
    <t>/organization/ albeado</t>
  </si>
  <si>
    <t>/organization/albeado</t>
  </si>
  <si>
    <t>/funding-round/1d357b2638d136914de008afbe6175a6</t>
  </si>
  <si>
    <t>28-04-2015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 albeo-technologies</t>
  </si>
  <si>
    <t>/ORGANIZATION/ALBEO-TECHNOLOGIES</t>
  </si>
  <si>
    <t>/funding-round/31d7c9d63ec23df8d95e7f7e5c74eed2</t>
  </si>
  <si>
    <t>/Organization/Albeo-Technologies</t>
  </si>
  <si>
    <t>Albeo Technologies</t>
  </si>
  <si>
    <t>http://www.albeotech.com</t>
  </si>
  <si>
    <t>Clean Technology|Lighting|Semiconductors</t>
  </si>
  <si>
    <t>/organization/albeo-technologies</t>
  </si>
  <si>
    <t>/funding-round/73ca72ebf05219ba43ad6a9157b1191c</t>
  </si>
  <si>
    <t>/funding-round/bbb0fabdf7bc0a2c728994f4acb937d8</t>
  </si>
  <si>
    <t>16-12-2008</t>
  </si>
  <si>
    <t>/funding-round/c865fc90d13359431a2ba6c2ee38718f</t>
  </si>
  <si>
    <t>/funding-round/d04256e01f8c64e1e1d75e0f78f95414</t>
  </si>
  <si>
    <t>/organization/ albert-dot-io</t>
  </si>
  <si>
    <t>/organization/albert-dot-io</t>
  </si>
  <si>
    <t>/funding-round/7411b98cd24163fa485b02900253a314</t>
  </si>
  <si>
    <t>/Organization/Albert-Dot-Io</t>
  </si>
  <si>
    <t>Albert.io</t>
  </si>
  <si>
    <t>http://www.albert.io</t>
  </si>
  <si>
    <t>/organization/ albert-medical-devices</t>
  </si>
  <si>
    <t>/ORGANIZATION/ALBERT-MEDICAL-DEVICES</t>
  </si>
  <si>
    <t>/funding-round/063f5e87d8ca437f7684cf8cc626995f</t>
  </si>
  <si>
    <t>20-11-2011</t>
  </si>
  <si>
    <t>/Organization/Albert-Medical-Devices</t>
  </si>
  <si>
    <t>Albert Medical Devices</t>
  </si>
  <si>
    <t>http://www.albertmedicaldevices.com</t>
  </si>
  <si>
    <t>/organization/albert-medical-devices</t>
  </si>
  <si>
    <t>/funding-round/a2abb9006b64c6322e1f4e479ae4909a</t>
  </si>
  <si>
    <t>/funding-round/a40b7bfb942d775bac105708104c06b0</t>
  </si>
  <si>
    <t>/organization/ alberta-granite-master</t>
  </si>
  <si>
    <t>/organization/alberta-granite-master</t>
  </si>
  <si>
    <t>/funding-round/f609533c9ad3ffcbc1b8fea9f2c54745</t>
  </si>
  <si>
    <t>/Organization/Alberta-Granite-Master</t>
  </si>
  <si>
    <t>Alberta Granite Master</t>
  </si>
  <si>
    <t>http://albertagranitemaster.com/</t>
  </si>
  <si>
    <t>Red Deer</t>
  </si>
  <si>
    <t>/organization/ albiorex</t>
  </si>
  <si>
    <t>/ORGANIZATION/ALBIOREX</t>
  </si>
  <si>
    <t>/funding-round/3cbb9aff2eb84667854aaddc8a8c0f3d</t>
  </si>
  <si>
    <t>/Organization/Albiorex</t>
  </si>
  <si>
    <t>Albiorex</t>
  </si>
  <si>
    <t>http://albiorex.com</t>
  </si>
  <si>
    <t>/organization/ albireo</t>
  </si>
  <si>
    <t>/organization/albireo</t>
  </si>
  <si>
    <t>/funding-round/92ccad3c90444e54a82486a7ebd9df5a</t>
  </si>
  <si>
    <t>/Organization/Albireo</t>
  </si>
  <si>
    <t>Albireo</t>
  </si>
  <si>
    <t>http://www.albireopharma.com</t>
  </si>
  <si>
    <t>/organization/ alc-holdings</t>
  </si>
  <si>
    <t>/ORGANIZATION/ALC-HOLDINGS</t>
  </si>
  <si>
    <t>/funding-round/17328244df692fc22da8e0c0ab06eed9</t>
  </si>
  <si>
    <t>/Organization/Alc-Holdings</t>
  </si>
  <si>
    <t>Alc Holdings</t>
  </si>
  <si>
    <t>Network Security|Security</t>
  </si>
  <si>
    <t>Farmington Hills</t>
  </si>
  <si>
    <t>Network Security</t>
  </si>
  <si>
    <t>/organization/alc-holdings</t>
  </si>
  <si>
    <t>/funding-round/a3542b03714d9350f5cf06c2239b03cd</t>
  </si>
  <si>
    <t>/organization/ alcanzar-solar</t>
  </si>
  <si>
    <t>/ORGANIZATION/ALCANZAR-SOLAR</t>
  </si>
  <si>
    <t>/funding-round/062f3fed2a1bc64ae40fb48929a17999</t>
  </si>
  <si>
    <t>/Organization/Alcanzar-Solar</t>
  </si>
  <si>
    <t>Alcanzar Solar</t>
  </si>
  <si>
    <t>http://www.alcanzarsolar.com</t>
  </si>
  <si>
    <t>/organization/ alces-technology</t>
  </si>
  <si>
    <t>/organization/alces-technology</t>
  </si>
  <si>
    <t>/funding-round/500822960f02ece6ed8a4a54304a97be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ES-TECHNOLOGY</t>
  </si>
  <si>
    <t>/funding-round/8a8683efa6cc29cc8c61506129021cc4</t>
  </si>
  <si>
    <t>/funding-round/9fa7f3c4a26e1e6d806ea848bc2d9e8a</t>
  </si>
  <si>
    <t>/organization/ alchemia-oncology</t>
  </si>
  <si>
    <t>/ORGANIZATION/ALCHEMIA-ONCOLOGY</t>
  </si>
  <si>
    <t>/funding-round/05c88ca71ca4e2aa89839cf0bca1ed73</t>
  </si>
  <si>
    <t>/Organization/Alchemia-Oncology</t>
  </si>
  <si>
    <t>Alchemia Oncology</t>
  </si>
  <si>
    <t>http://alchemia.com.au</t>
  </si>
  <si>
    <t>Eight Mile Plains</t>
  </si>
  <si>
    <t>/organization/alchemia-oncology</t>
  </si>
  <si>
    <t>/funding-round/42f9632e032f9e3d49e4258524ba3d96</t>
  </si>
  <si>
    <t>/organization/ alchemist-accelerator</t>
  </si>
  <si>
    <t>/ORGANIZATION/ALCHEMIST-ACCELERATOR</t>
  </si>
  <si>
    <t>/funding-round/11bb0a20bda61495f65dc0782217f6b3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st-accelerator</t>
  </si>
  <si>
    <t>/funding-round/67604ed3c5a193238c4f282f65a3fadb</t>
  </si>
  <si>
    <t>/funding-round/f3f9ba0e39f6de1a5ff0a3de4cfaaea0</t>
  </si>
  <si>
    <t>/organization/ alchemiya-media-limited</t>
  </si>
  <si>
    <t>/organization/alchemiya-media-limited</t>
  </si>
  <si>
    <t>/funding-round/0be31149cf479cdc376e2534b8fcf070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IYA-MEDIA-LIMITED</t>
  </si>
  <si>
    <t>/funding-round/d7fb568ffd180e9f3fd3e70906e89e88</t>
  </si>
  <si>
    <t>/organization/ alchemlist</t>
  </si>
  <si>
    <t>/organization/alchemlist</t>
  </si>
  <si>
    <t>/funding-round/3e57bac6031a6a69098ce90a24fd6139</t>
  </si>
  <si>
    <t>/Organization/Alchemlist</t>
  </si>
  <si>
    <t>AlchemList</t>
  </si>
  <si>
    <t>http://alchemlist.org/</t>
  </si>
  <si>
    <t>Local Search|Non Profit|Services</t>
  </si>
  <si>
    <t>/organization/ alchemy-learning</t>
  </si>
  <si>
    <t>/ORGANIZATION/ALCHEMY-LEARNING</t>
  </si>
  <si>
    <t>/funding-round/61d5535bd09c945d1336f65afa9baeb5</t>
  </si>
  <si>
    <t>18-09-2013</t>
  </si>
  <si>
    <t>/Organization/Alchemy-Learning</t>
  </si>
  <si>
    <t>Alchemy Learning</t>
  </si>
  <si>
    <t>http://alchemylearning.com</t>
  </si>
  <si>
    <t>Corporate Training|Education</t>
  </si>
  <si>
    <t>/organization/ alchemy-pharmatech</t>
  </si>
  <si>
    <t>/organization/alchemy-pharmatech</t>
  </si>
  <si>
    <t>/funding-round/c77a6675e08f55d05a616cad37e8fb42</t>
  </si>
  <si>
    <t>/Organization/Alchemy-Pharmatech</t>
  </si>
  <si>
    <t>Alchemy Pharmatech</t>
  </si>
  <si>
    <t>http://www.alchemypharmatech.com</t>
  </si>
  <si>
    <t>/organization/ alchemy-pharmatech-ltd</t>
  </si>
  <si>
    <t>/ORGANIZATION/ALCHEMY-PHARMATECH-LTD</t>
  </si>
  <si>
    <t>/funding-round/ece0450ce620e109723610c297f28ada</t>
  </si>
  <si>
    <t>/Organization/Alchemy-Pharmatech-Ltd</t>
  </si>
  <si>
    <t>Alchemy Pharmatech Ltd.</t>
  </si>
  <si>
    <t>/organization/ alchemyapi</t>
  </si>
  <si>
    <t>/organization/alchemyapi</t>
  </si>
  <si>
    <t>/funding-round/735d4368922c0caa86f3db5c899cb8d7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 alchimedics</t>
  </si>
  <si>
    <t>/ORGANIZATION/ALCHIMEDICS</t>
  </si>
  <si>
    <t>/funding-round/48771adc97253ceab1031b6671dd1160</t>
  </si>
  <si>
    <t>/Organization/Alchimedics</t>
  </si>
  <si>
    <t>Alchimedics</t>
  </si>
  <si>
    <t>Biotechnology|Innovation Management|Medical</t>
  </si>
  <si>
    <t>Massy</t>
  </si>
  <si>
    <t>/organization/ alchimer</t>
  </si>
  <si>
    <t>/organization/alchimer</t>
  </si>
  <si>
    <t>/funding-round/2dcc899dc0b60e7378451be05a42c5fc</t>
  </si>
  <si>
    <t>/Organization/Alchimer</t>
  </si>
  <si>
    <t>aveni</t>
  </si>
  <si>
    <t>http://aveni.com/</t>
  </si>
  <si>
    <t>Electronics|Semiconductors|Technology</t>
  </si>
  <si>
    <t>/ORGANIZATION/ALCHIMER</t>
  </si>
  <si>
    <t>/funding-round/60df3aab4bbe703cc641c0f6b60a6903</t>
  </si>
  <si>
    <t>/funding-round/6a023453e68c4ae8d17407458f8ed2b5</t>
  </si>
  <si>
    <t>/funding-round/903c19ab8060832ca27108fa93bb4e8b</t>
  </si>
  <si>
    <t>/funding-round/b21bd8b536b402bbd63bbc080d58ceb0</t>
  </si>
  <si>
    <t>/organization/ alchip-technologies-inc</t>
  </si>
  <si>
    <t>/ORGANIZATION/ALCHIP-TECHNOLOGIES-INC</t>
  </si>
  <si>
    <t>/funding-round/24a4982d5838f73e5ebe6ddda75d637d</t>
  </si>
  <si>
    <t>/Organization/Alchip-Technologies-Inc</t>
  </si>
  <si>
    <t>Alchip</t>
  </si>
  <si>
    <t>http://www.alchip.com</t>
  </si>
  <si>
    <t>/organization/alchip-technologies-inc</t>
  </si>
  <si>
    <t>/funding-round/a31e4f270bca79a99f5cc94c04c10b49</t>
  </si>
  <si>
    <t>/organization/ alcidion-corporation</t>
  </si>
  <si>
    <t>/ORGANIZATION/ALCIDION-CORPORATION</t>
  </si>
  <si>
    <t>/funding-round/8a7f422d66be34c2bd5b15e3ef2e136a</t>
  </si>
  <si>
    <t>30-03-2015</t>
  </si>
  <si>
    <t>/Organization/Alcidion-Corporation</t>
  </si>
  <si>
    <t>Alcidion Corporation</t>
  </si>
  <si>
    <t>http://alcidion.com.au</t>
  </si>
  <si>
    <t>Wayville</t>
  </si>
  <si>
    <t>/organization/ alcohol-monitoring-systems</t>
  </si>
  <si>
    <t>/organization/alcohol-monitoring-systems</t>
  </si>
  <si>
    <t>/funding-round/f5f1bac5f95449485dfbbe52976cba5d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 alcorn-state-university</t>
  </si>
  <si>
    <t>/ORGANIZATION/ALCORN-STATE-UNIVERSITY</t>
  </si>
  <si>
    <t>/funding-round/55dd79aeb90dc7245eefa90e73bb69a1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 alcresta</t>
  </si>
  <si>
    <t>/organization/alcresta</t>
  </si>
  <si>
    <t>/funding-round/22d27e6bf3caeb2363a37193c7819f62</t>
  </si>
  <si>
    <t>/Organization/Alcresta</t>
  </si>
  <si>
    <t>Alcresta</t>
  </si>
  <si>
    <t>http://alcresta.com</t>
  </si>
  <si>
    <t>/ORGANIZATION/ALCRESTA</t>
  </si>
  <si>
    <t>/funding-round/54c32f85ec3664ddffd6f9bf3c959fbd</t>
  </si>
  <si>
    <t>/organization/ alcyone-lifesciences</t>
  </si>
  <si>
    <t>/organization/alcyone-lifesciences</t>
  </si>
  <si>
    <t>/funding-round/4d009e963c7235d35326657256e95fbc</t>
  </si>
  <si>
    <t>/Organization/Alcyone-Lifesciences</t>
  </si>
  <si>
    <t>Alcyone Lifesciences</t>
  </si>
  <si>
    <t>http://www.alcyonels.com</t>
  </si>
  <si>
    <t>Ayer</t>
  </si>
  <si>
    <t>/ORGANIZATION/ALCYONE-LIFESCIENCES</t>
  </si>
  <si>
    <t>/funding-round/5002d04ef68bf75ed3edbdf2709049a8</t>
  </si>
  <si>
    <t>/funding-round/cb00ef58d6a2d03ff252bf74d520625f</t>
  </si>
  <si>
    <t>/organization/ alcyone-resources</t>
  </si>
  <si>
    <t>/ORGANIZATION/ALCYONE-RESOURCES</t>
  </si>
  <si>
    <t>/funding-round/7a51dd70cdfa3ef591c2e5c87fa61192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Data Mining</t>
  </si>
  <si>
    <t>/organization/ aldagen</t>
  </si>
  <si>
    <t>/organization/aldagen</t>
  </si>
  <si>
    <t>/funding-round/2386aab51b73ffdbd6f3a85105408d32</t>
  </si>
  <si>
    <t>20-12-2006</t>
  </si>
  <si>
    <t>/Organization/Aldagen</t>
  </si>
  <si>
    <t>Aldagen</t>
  </si>
  <si>
    <t>http://www.aldagen.com</t>
  </si>
  <si>
    <t>/ORGANIZATION/ALDAGEN</t>
  </si>
  <si>
    <t>/funding-round/69f3f512eef8effe6e765f3c89e5ec48</t>
  </si>
  <si>
    <t>/funding-round/781f7dc4d10ed15657635d6a517578ef</t>
  </si>
  <si>
    <t>/funding-round/b77e0e0f9971ceeecca19e5b4de2bd49</t>
  </si>
  <si>
    <t>22-10-2009</t>
  </si>
  <si>
    <t>/funding-round/ce7befb5bdbb1ba1dc6c2479b3360f39</t>
  </si>
  <si>
    <t>23-04-2008</t>
  </si>
  <si>
    <t>/funding-round/f517b2f338aa66f7a062a01d59b0c5bf</t>
  </si>
  <si>
    <t>/organization/ aldea-pharmaceuticals</t>
  </si>
  <si>
    <t>/organization/aldea-pharmaceuticals</t>
  </si>
  <si>
    <t>/funding-round/08b43c7f8b3501c7de651faef7f3686f</t>
  </si>
  <si>
    <t>/Organization/Aldea-Pharmaceuticals</t>
  </si>
  <si>
    <t>ALDEA Pharmaceuticals</t>
  </si>
  <si>
    <t>http://www.aldeapharma.com</t>
  </si>
  <si>
    <t>/ORGANIZATION/ALDEA-PHARMACEUTICALS</t>
  </si>
  <si>
    <t>/funding-round/84e93ac2e665ec00cd7110c5a2b255a7</t>
  </si>
  <si>
    <t>/funding-round/b41f67d1cf9386b18a01e27705712535</t>
  </si>
  <si>
    <t>/funding-round/e837d60ff3e0e0152d0c43a1ae48983e</t>
  </si>
  <si>
    <t>/organization/ aldebaran-robotics</t>
  </si>
  <si>
    <t>/organization/aldebaran-robotics</t>
  </si>
  <si>
    <t>/funding-round/6e356b4c8f7a5b8aac0c1aaaffe082b6</t>
  </si>
  <si>
    <t>/Organization/Aldebaran-Robotics</t>
  </si>
  <si>
    <t>Aldebaran Robotics</t>
  </si>
  <si>
    <t>http://www.aldebaran.com</t>
  </si>
  <si>
    <t>/ORGANIZATION/ALDEBARAN-ROBOTICS</t>
  </si>
  <si>
    <t>/funding-round/ffd774f2b1a27af69aceb6bd48c90394</t>
  </si>
  <si>
    <t>/organization/ aldento</t>
  </si>
  <si>
    <t>/organization/aldento</t>
  </si>
  <si>
    <t>/funding-round/27a1e0498d248d6d5e0773e695916e7f</t>
  </si>
  <si>
    <t>/Organization/Aldento</t>
  </si>
  <si>
    <t>Aldento</t>
  </si>
  <si>
    <t>http://www.goffardsisters.com/</t>
  </si>
  <si>
    <t>Fitness|Health and Wellness|Health Care</t>
  </si>
  <si>
    <t>LiÃ¨ge</t>
  </si>
  <si>
    <t>/organization/ alder-biopharmaceuticals</t>
  </si>
  <si>
    <t>/ORGANIZATION/ALDER-BIOPHARMACEUTICALS</t>
  </si>
  <si>
    <t>/funding-round/20ed9beb12bce44b288b7289f7cb7351</t>
  </si>
  <si>
    <t>/Organization/Alder-Biopharmaceuticals</t>
  </si>
  <si>
    <t>Alder Biopharmaceuticals</t>
  </si>
  <si>
    <t>http://www.alderbio.com</t>
  </si>
  <si>
    <t>/organization/alder-biopharmaceuticals</t>
  </si>
  <si>
    <t>/funding-round/a0564f66a1f21f7ae6539dd58a8efdbb</t>
  </si>
  <si>
    <t>/funding-round/c864c719622d9277d72ce6e4190fba97</t>
  </si>
  <si>
    <t>/funding-round/cf6a8203f55c1ee319117c672aa4cbad</t>
  </si>
  <si>
    <t>19-04-2012</t>
  </si>
  <si>
    <t>/organization/ alder-somerset-ii</t>
  </si>
  <si>
    <t>/ORGANIZATION/ALDER-SOMERSET-II</t>
  </si>
  <si>
    <t>/funding-round/f19f687d7270e38a9f0cdd35aaf7cb87</t>
  </si>
  <si>
    <t>/Organization/Alder-Somerset-Ii</t>
  </si>
  <si>
    <t>ALDER SOMERSET II</t>
  </si>
  <si>
    <t>Kennesaw</t>
  </si>
  <si>
    <t>/organization/ aldera</t>
  </si>
  <si>
    <t>/organization/aldera</t>
  </si>
  <si>
    <t>/funding-round/d867210791698a1c253e2244698bb51e</t>
  </si>
  <si>
    <t>/Organization/Aldera</t>
  </si>
  <si>
    <t>Aldera</t>
  </si>
  <si>
    <t>http://www.aldera.com</t>
  </si>
  <si>
    <t>Finance|Health Care</t>
  </si>
  <si>
    <t>Lisle</t>
  </si>
  <si>
    <t>/organization/ aldermore-bank-plc</t>
  </si>
  <si>
    <t>/ORGANIZATION/ALDERMORE-BANK-PLC</t>
  </si>
  <si>
    <t>/funding-round/bff33f4981f3e88547728716744cec36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 aldexa-therapeutics</t>
  </si>
  <si>
    <t>/organization/aldexa-therapeutics</t>
  </si>
  <si>
    <t>/funding-round/c134e4a96d3c43df78f69c0b39c1d060</t>
  </si>
  <si>
    <t>/Organization/Aldexa-Therapeutics</t>
  </si>
  <si>
    <t>Aldexa Therapeutics</t>
  </si>
  <si>
    <t>http://www.neuronsystemsinc.com</t>
  </si>
  <si>
    <t>/organization/ aldeyra-therapeutics</t>
  </si>
  <si>
    <t>/ORGANIZATION/ALDEYRA-THERAPEUTICS</t>
  </si>
  <si>
    <t>/funding-round/4ee24c395764fbccee787f857a4fb959</t>
  </si>
  <si>
    <t>/Organization/Aldeyra-Therapeutics</t>
  </si>
  <si>
    <t>Aldeyra Therapeutics</t>
  </si>
  <si>
    <t>http://www.aldeyra.com/</t>
  </si>
  <si>
    <t>/organization/ aldis</t>
  </si>
  <si>
    <t>/organization/aldis</t>
  </si>
  <si>
    <t>/funding-round/08ecec146745252e329650afd62fbe96</t>
  </si>
  <si>
    <t>22-08-2010</t>
  </si>
  <si>
    <t>/Organization/Aldis</t>
  </si>
  <si>
    <t>Aldis</t>
  </si>
  <si>
    <t>http://www.aldiscorp.com</t>
  </si>
  <si>
    <t>Oak Ridge</t>
  </si>
  <si>
    <t>/ORGANIZATION/ALDIS</t>
  </si>
  <si>
    <t>/funding-round/419fd5521ed9f2edaf62a30593428665</t>
  </si>
  <si>
    <t>22-10-2007</t>
  </si>
  <si>
    <t>/funding-round/c12e4caa66fa8ab52f28d3bb5dcf465e</t>
  </si>
  <si>
    <t>/organization/ alea</t>
  </si>
  <si>
    <t>/ORGANIZATION/ALEA</t>
  </si>
  <si>
    <t>/funding-round/826c7df5b9d92d1aabfd66afce5a702d</t>
  </si>
  <si>
    <t>25-04-2006</t>
  </si>
  <si>
    <t>/Organization/Alea</t>
  </si>
  <si>
    <t>Alea</t>
  </si>
  <si>
    <t>http://www.alea.de</t>
  </si>
  <si>
    <t>/organization/alea</t>
  </si>
  <si>
    <t>/funding-round/9aa7b97cadf10752bd89938c453a5496</t>
  </si>
  <si>
    <t>19-07-2006</t>
  </si>
  <si>
    <t>/organization/ alector</t>
  </si>
  <si>
    <t>/ORGANIZATION/ALECTOR</t>
  </si>
  <si>
    <t>/funding-round/2f76dc6502b40185f9bb7d566c6b19fa</t>
  </si>
  <si>
    <t>/Organization/Alector</t>
  </si>
  <si>
    <t>Alector</t>
  </si>
  <si>
    <t>http://alector.com</t>
  </si>
  <si>
    <t>/organization/alector</t>
  </si>
  <si>
    <t>/funding-round/7c7c911c6885bbb25956687aab0b420e</t>
  </si>
  <si>
    <t>/organization/ alectrica-motors</t>
  </si>
  <si>
    <t>/ORGANIZATION/ALECTRICA-MOTORS</t>
  </si>
  <si>
    <t>/funding-round/c5b7955e50eec015e2e5eababd5d7070</t>
  </si>
  <si>
    <t>13-10-2013</t>
  </si>
  <si>
    <t>/Organization/Alectrica-Motors</t>
  </si>
  <si>
    <t>Alectrica Motors</t>
  </si>
  <si>
    <t>http://www.Alectrica.com</t>
  </si>
  <si>
    <t>/organization/ aledade</t>
  </si>
  <si>
    <t>/organization/aledade</t>
  </si>
  <si>
    <t>/funding-round/07ffb65de7b4d3f44f9b8e6cd206989e</t>
  </si>
  <si>
    <t>/Organization/Aledade</t>
  </si>
  <si>
    <t>Aledade</t>
  </si>
  <si>
    <t>http://www.aledade.com</t>
  </si>
  <si>
    <t>Health Care|Hospitality</t>
  </si>
  <si>
    <t>/ORGANIZATION/ALEDADE</t>
  </si>
  <si>
    <t>/funding-round/3132484405816176687f21496a9cb861</t>
  </si>
  <si>
    <t>/organization/ aledia</t>
  </si>
  <si>
    <t>/organization/aledia</t>
  </si>
  <si>
    <t>/funding-round/3127669e1a5248d7d1d2e3569c92a613</t>
  </si>
  <si>
    <t>/Organization/Aledia</t>
  </si>
  <si>
    <t>Aledia</t>
  </si>
  <si>
    <t>http://www.aledia.com</t>
  </si>
  <si>
    <t>/ORGANIZATION/ALEDIA</t>
  </si>
  <si>
    <t>/funding-round/b139262562119a99d965c25f64cdc094</t>
  </si>
  <si>
    <t>/organization/ alefmobitech</t>
  </si>
  <si>
    <t>/organization/alefmobitech</t>
  </si>
  <si>
    <t>/funding-round/21b0a61ad6bcced84e3b22807759eea0</t>
  </si>
  <si>
    <t>/Organization/Alefmobitech</t>
  </si>
  <si>
    <t>Alef Mobitech</t>
  </si>
  <si>
    <t>http://www.alefmobitech.com/</t>
  </si>
  <si>
    <t>Bernardsville</t>
  </si>
  <si>
    <t>/organization/ alegion</t>
  </si>
  <si>
    <t>/ORGANIZATION/ALEGION</t>
  </si>
  <si>
    <t>/funding-round/4eb1ce0c4953f7dbc2a7307f01537776</t>
  </si>
  <si>
    <t>/Organization/Alegion</t>
  </si>
  <si>
    <t>Alegion</t>
  </si>
  <si>
    <t>http://www.alegion.com/</t>
  </si>
  <si>
    <t>Information Technology|Services</t>
  </si>
  <si>
    <t>/organization/ alegr-a</t>
  </si>
  <si>
    <t>/organization/alegr-a</t>
  </si>
  <si>
    <t>/funding-round/a056643e291f4e2eee33de2e00f65437</t>
  </si>
  <si>
    <t>/Organization/Alegr-A</t>
  </si>
  <si>
    <t>AlegrÃ­a</t>
  </si>
  <si>
    <t>http://www.cervezasalegria.com/</t>
  </si>
  <si>
    <t>Craft Beer</t>
  </si>
  <si>
    <t>/organization/ alegro-health</t>
  </si>
  <si>
    <t>/ORGANIZATION/ALEGRO-HEALTH</t>
  </si>
  <si>
    <t>/funding-round/136278c3b99da16b1a69940bd6ed7f75</t>
  </si>
  <si>
    <t>/Organization/Alegro-Health</t>
  </si>
  <si>
    <t>Alegro Health</t>
  </si>
  <si>
    <t>http://alegrohealth.com</t>
  </si>
  <si>
    <t>/organization/ alekto</t>
  </si>
  <si>
    <t>/organization/alekto</t>
  </si>
  <si>
    <t>/funding-round/65939b604eeb96da0a005dbfc51a15f3</t>
  </si>
  <si>
    <t>/Organization/Alekto</t>
  </si>
  <si>
    <t>Alekto</t>
  </si>
  <si>
    <t>http://www.alekto.co</t>
  </si>
  <si>
    <t>Credit|Finance</t>
  </si>
  <si>
    <t>/organization/ alektrona</t>
  </si>
  <si>
    <t>/ORGANIZATION/ALEKTRONA</t>
  </si>
  <si>
    <t>/funding-round/7de872a7c7234dd73fec41152794000e</t>
  </si>
  <si>
    <t>/Organization/Alektrona</t>
  </si>
  <si>
    <t>Alektrona</t>
  </si>
  <si>
    <t>http://www.alektrona.com</t>
  </si>
  <si>
    <t>/organization/alektrona</t>
  </si>
  <si>
    <t>/funding-round/f85bdcda82398c4a2eb8ae6c520755fb</t>
  </si>
  <si>
    <t>/organization/ alenty</t>
  </si>
  <si>
    <t>/ORGANIZATION/ALENTY</t>
  </si>
  <si>
    <t>/funding-round/af2b1d13f85c173149ffa7901943e278</t>
  </si>
  <si>
    <t>20-10-2007</t>
  </si>
  <si>
    <t>/Organization/Alenty</t>
  </si>
  <si>
    <t>ALENTY</t>
  </si>
  <si>
    <t>http://www.alenty.com</t>
  </si>
  <si>
    <t>Advertising|Analytics|Brand Marketing|Web Development</t>
  </si>
  <si>
    <t>/organization/ alephcloud-systems</t>
  </si>
  <si>
    <t>/organization/alephcloud-systems</t>
  </si>
  <si>
    <t>/funding-round/17cd57e3d84d9f4bd998b6434719f56f</t>
  </si>
  <si>
    <t>/Organization/Alephcloud-Systems</t>
  </si>
  <si>
    <t>AlephCloud Systems</t>
  </si>
  <si>
    <t>https://www.alephcloud.com</t>
  </si>
  <si>
    <t>/ORGANIZATION/ALEPHCLOUD-SYSTEMS</t>
  </si>
  <si>
    <t>/funding-round/7f30d3fcf44109bbe8e15c9ec1b15ffe</t>
  </si>
  <si>
    <t>/organization/ alephd</t>
  </si>
  <si>
    <t>/organization/alephd</t>
  </si>
  <si>
    <t>/funding-round/0e1c3ae1eda9a4674c4f4ae5040fd1dd</t>
  </si>
  <si>
    <t>/Organization/Alephd</t>
  </si>
  <si>
    <t>AlephD</t>
  </si>
  <si>
    <t>http://www.alephd.com</t>
  </si>
  <si>
    <t>/organization/ alere</t>
  </si>
  <si>
    <t>/ORGANIZATION/ALERE</t>
  </si>
  <si>
    <t>/funding-round/91883e56891e7e59a3e8862bf9a4d136</t>
  </si>
  <si>
    <t>/Organization/Alere</t>
  </si>
  <si>
    <t>Alere</t>
  </si>
  <si>
    <t>http://www.alere.com</t>
  </si>
  <si>
    <t>Hardware + Software|Health Care|Health Diagnostics|Pharmaceuticals</t>
  </si>
  <si>
    <t>/organization/ alere-analytics</t>
  </si>
  <si>
    <t>/organization/alere-analytics</t>
  </si>
  <si>
    <t>/funding-round/de21c1ba92c569c3b82f3f23d22bdb35</t>
  </si>
  <si>
    <t>/Organization/Alere-Analytics</t>
  </si>
  <si>
    <t>Alere Analytics</t>
  </si>
  <si>
    <t>http://www.alereanalytics.com/index.html</t>
  </si>
  <si>
    <t>/organization/ alereon</t>
  </si>
  <si>
    <t>/ORGANIZATION/ALEREON</t>
  </si>
  <si>
    <t>/funding-round/249fa80505b44802192afb0f505558b8</t>
  </si>
  <si>
    <t>/Organization/Alereon</t>
  </si>
  <si>
    <t>Alereon</t>
  </si>
  <si>
    <t>http://www.alereon.com</t>
  </si>
  <si>
    <t>Hardware|Semiconductors</t>
  </si>
  <si>
    <t>/organization/alereon</t>
  </si>
  <si>
    <t>/funding-round/55b2a9856f9e515028d29b41a5b2b04f</t>
  </si>
  <si>
    <t>/funding-round/5c6a67ac872b92bca90ae78a383b1a9a</t>
  </si>
  <si>
    <t>25-10-2005</t>
  </si>
  <si>
    <t>/funding-round/b92dcaca004cba093c325244789bdb7c</t>
  </si>
  <si>
    <t>/funding-round/b94180323ca6baf5cf374c7b5f2cb09a</t>
  </si>
  <si>
    <t>28-06-2009</t>
  </si>
  <si>
    <t>/funding-round/be79c34165c759b9039b100365124548</t>
  </si>
  <si>
    <t>/funding-round/c7fb5473c5dad4b5a5dc1a54d1f477e0</t>
  </si>
  <si>
    <t>/organization/ alert-logic</t>
  </si>
  <si>
    <t>/organization/alert-logic</t>
  </si>
  <si>
    <t>/funding-round/45206a192b47ae879a158fc6d65ff187</t>
  </si>
  <si>
    <t>/Organization/Alert-Logic</t>
  </si>
  <si>
    <t>Alert Logic</t>
  </si>
  <si>
    <t>http://www.alertlogic.com</t>
  </si>
  <si>
    <t>Cloud Security|Network Security|Security</t>
  </si>
  <si>
    <t>Cloud Security</t>
  </si>
  <si>
    <t>/ORGANIZATION/ALERT-LOGIC</t>
  </si>
  <si>
    <t>/funding-round/553a401516d65a4e2282e0b3baa5d8ca</t>
  </si>
  <si>
    <t>/funding-round/6d52612ab31cc9be648b4b6a806089ca</t>
  </si>
  <si>
    <t>/funding-round/788bb04b98443bdd613fbd39f1645897</t>
  </si>
  <si>
    <t>/funding-round/a0a8ba61bd2ac37cb23551707cb6b483</t>
  </si>
  <si>
    <t>/funding-round/a1ddca3f843d5b8499a4d52e98f787da</t>
  </si>
  <si>
    <t>19-09-2005</t>
  </si>
  <si>
    <t>/funding-round/a4d84474d233c1315d06eed31e42b595</t>
  </si>
  <si>
    <t>/funding-round/cf0196dcc2423c760ad2160246048bad</t>
  </si>
  <si>
    <t>/organization/ alert-media</t>
  </si>
  <si>
    <t>/organization/alert-media</t>
  </si>
  <si>
    <t>/funding-round/1fc1140ba6bf24a1eece4c8c55a0c38c</t>
  </si>
  <si>
    <t>/Organization/Alert-Media</t>
  </si>
  <si>
    <t>Alert Media</t>
  </si>
  <si>
    <t>http://www.alertmedia.com</t>
  </si>
  <si>
    <t>Healthcare Services|Mass Customization|Services|Technology</t>
  </si>
  <si>
    <t>/organization/ alertaphone</t>
  </si>
  <si>
    <t>/ORGANIZATION/ALERTAPHONE</t>
  </si>
  <si>
    <t>/funding-round/7f56f4a57fc0bb0377bc649a140eb022</t>
  </si>
  <si>
    <t>/Organization/Alertaphone</t>
  </si>
  <si>
    <t>AlertaPhone</t>
  </si>
  <si>
    <t>http://www.alertaphone.com</t>
  </si>
  <si>
    <t>Crowdsourcing|E-Commerce|Mobile</t>
  </si>
  <si>
    <t>/organization/alertaphone</t>
  </si>
  <si>
    <t>/funding-round/ba19322f1e1b01782aef1f54952382b8</t>
  </si>
  <si>
    <t>/organization/ alertenterprise</t>
  </si>
  <si>
    <t>/ORGANIZATION/ALERTENTERPRISE</t>
  </si>
  <si>
    <t>/funding-round/74addf58613c3e72eaafb9605fdcf02e</t>
  </si>
  <si>
    <t>/Organization/Alertenterprise</t>
  </si>
  <si>
    <t>AlertEnterprise</t>
  </si>
  <si>
    <t>http://www.alertenterprise.com</t>
  </si>
  <si>
    <t>/organization/alertenterprise</t>
  </si>
  <si>
    <t>/funding-round/bfe7416e2c62388d1666515a0231685c</t>
  </si>
  <si>
    <t>/organization/ alerts</t>
  </si>
  <si>
    <t>/ORGANIZATION/ALERTS</t>
  </si>
  <si>
    <t>/funding-round/0fe16d11c1ecd3be99e4d389738c7589</t>
  </si>
  <si>
    <t>/Organization/Alerts</t>
  </si>
  <si>
    <t>Alerts</t>
  </si>
  <si>
    <t>http://www.alerts.com</t>
  </si>
  <si>
    <t>Charter Schools|Email|Messaging|Mobile Emergency&amp;Health|News</t>
  </si>
  <si>
    <t>Charter Schools</t>
  </si>
  <si>
    <t>/organization/alerts</t>
  </si>
  <si>
    <t>/funding-round/1aa4e42b6def5d9b864d93428f6437b1</t>
  </si>
  <si>
    <t>/funding-round/1bfd6109395bce22657926c58e940bc1</t>
  </si>
  <si>
    <t>31-12-2008</t>
  </si>
  <si>
    <t>/funding-round/733ad6fa38ba630489a3738ebcd38432</t>
  </si>
  <si>
    <t>/funding-round/89a0256034f78392491d66cd809c3db1</t>
  </si>
  <si>
    <t>/funding-round/8a44fb718960e81b373c7b063ddf38ff</t>
  </si>
  <si>
    <t>30-07-2009</t>
  </si>
  <si>
    <t>/funding-round/8b39749e81f1ccb986dea5453819c454</t>
  </si>
  <si>
    <t>/organization/ alertwatch</t>
  </si>
  <si>
    <t>/organization/alertwatch</t>
  </si>
  <si>
    <t>/funding-round/eda24d5dfd00ad604cd50ed1bc2a5752</t>
  </si>
  <si>
    <t>/Organization/Alertwatch</t>
  </si>
  <si>
    <t>AlertWatch</t>
  </si>
  <si>
    <t>http://www.alertwatch.com/</t>
  </si>
  <si>
    <t>Hospitality|Hospitals|Services</t>
  </si>
  <si>
    <t>/organization/ aleth</t>
  </si>
  <si>
    <t>/ORGANIZATION/ALETH</t>
  </si>
  <si>
    <t>/funding-round/79928de0d59937f940c658b3e815eff7</t>
  </si>
  <si>
    <t>/Organization/Aleth</t>
  </si>
  <si>
    <t>Aleth</t>
  </si>
  <si>
    <t>http://www.aleth.co/</t>
  </si>
  <si>
    <t>/organization/ alethia-biotherapeutics</t>
  </si>
  <si>
    <t>/organization/alethia-biotherapeutics</t>
  </si>
  <si>
    <t>/funding-round/1c02d43fad9518102cb81436461cbb0c</t>
  </si>
  <si>
    <t>/Organization/Alethia-Biotherapeutics</t>
  </si>
  <si>
    <t>Alethia BioTherapeutics</t>
  </si>
  <si>
    <t>http://www.alethiabio.com</t>
  </si>
  <si>
    <t>/ORGANIZATION/ALETHIA-BIOTHERAPEUTICS</t>
  </si>
  <si>
    <t>/funding-round/b396150b6759b59d47ce65ed31e802d8</t>
  </si>
  <si>
    <t>/organization/ alex-and-ani</t>
  </si>
  <si>
    <t>/organization/alex-and-ani</t>
  </si>
  <si>
    <t>/funding-round/5d2b90c942277d742a7f26748a195172</t>
  </si>
  <si>
    <t>22-10-2012</t>
  </si>
  <si>
    <t>/Organization/Alex-And-Ani</t>
  </si>
  <si>
    <t>Alex and Ani</t>
  </si>
  <si>
    <t>http://www.alexandani.com</t>
  </si>
  <si>
    <t>/organization/ alexandalexa</t>
  </si>
  <si>
    <t>/ORGANIZATION/ALEXANDALEXA</t>
  </si>
  <si>
    <t>/funding-round/82b1b46ccace760b33cfe0b46f750935</t>
  </si>
  <si>
    <t>22-12-2010</t>
  </si>
  <si>
    <t>/Organization/Alexandalexa</t>
  </si>
  <si>
    <t>ALEXANDALEXA</t>
  </si>
  <si>
    <t>http://www.alexandalexa.com</t>
  </si>
  <si>
    <t>/organization/ alexander-capital-investments</t>
  </si>
  <si>
    <t>/organization/alexander-capital-investments</t>
  </si>
  <si>
    <t>/funding-round/1bb94d6b52934d8407a09b5bb62353c4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 alexandre-de-paris</t>
  </si>
  <si>
    <t>/ORGANIZATION/ALEXANDRE-DE-PARIS</t>
  </si>
  <si>
    <t>/funding-round/8fabcd17a0377c95cb708ecd3aa8ad33</t>
  </si>
  <si>
    <t>/Organization/Alexandre-De-Paris</t>
  </si>
  <si>
    <t>Alexandre de Paris</t>
  </si>
  <si>
    <t>http://www.alexandredeparis-accessories.com</t>
  </si>
  <si>
    <t>Arbent</t>
  </si>
  <si>
    <t>/organization/ alexar-therapeutics</t>
  </si>
  <si>
    <t>/organization/alexar-therapeutics</t>
  </si>
  <si>
    <t>/funding-round/6e57ae1c88496753055fa8a0035b9cea</t>
  </si>
  <si>
    <t>/Organization/Alexar-Therapeutics</t>
  </si>
  <si>
    <t>Alexar Therapeutics</t>
  </si>
  <si>
    <t>http://alexartx.com</t>
  </si>
  <si>
    <t>/organization/ alexion-pharmaceuticals</t>
  </si>
  <si>
    <t>/ORGANIZATION/ALEXION-PHARMACEUTICALS</t>
  </si>
  <si>
    <t>/funding-round/85fd7f3028398432a3d8f0c0fe761efd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 alexis-bittar</t>
  </si>
  <si>
    <t>/organization/alexis-bittar</t>
  </si>
  <si>
    <t>/funding-round/1d037f73a02a708f6dcc67807fd59077</t>
  </si>
  <si>
    <t>31-01-2012</t>
  </si>
  <si>
    <t>/Organization/Alexis-Bittar</t>
  </si>
  <si>
    <t>Alexis Bittar</t>
  </si>
  <si>
    <t>/organization/ alexo-therapeutics</t>
  </si>
  <si>
    <t>/ORGANIZATION/ALEXO-THERAPEUTICS</t>
  </si>
  <si>
    <t>/funding-round/71b8506412b009c92033d5c2cd44649f</t>
  </si>
  <si>
    <t>/Organization/Alexo-Therapeutics</t>
  </si>
  <si>
    <t>Alexo Therapeutics</t>
  </si>
  <si>
    <t>/organization/ alexza-pharmaceuticals</t>
  </si>
  <si>
    <t>/organization/alexza-pharmaceuticals</t>
  </si>
  <si>
    <t>/funding-round/5869c5c9b2ab2a275c4d82572d2b889a</t>
  </si>
  <si>
    <t>23-09-2002</t>
  </si>
  <si>
    <t>/Organization/Alexza-Pharmaceuticals</t>
  </si>
  <si>
    <t>Alexza Pharmaceuticals</t>
  </si>
  <si>
    <t>http://www.alexza.com</t>
  </si>
  <si>
    <t>/ORGANIZATION/ALEXZA-PHARMACEUTICALS</t>
  </si>
  <si>
    <t>/funding-round/64d17b83710bc639c128fb238c9b3059</t>
  </si>
  <si>
    <t>/funding-round/b90e1238279f70c1c43484e5273e0fe7</t>
  </si>
  <si>
    <t>/funding-round/dacc8d0f3032b70d538603dc1a9184aa</t>
  </si>
  <si>
    <t>/funding-round/f968c90c34307c9adbade3d0188cd15d</t>
  </si>
  <si>
    <t>/organization/ alfa-leisure</t>
  </si>
  <si>
    <t>/ORGANIZATION/ALFA-LEISURE</t>
  </si>
  <si>
    <t>/funding-round/c87ae67f0c0966fe48e7c002b2d34294</t>
  </si>
  <si>
    <t>/Organization/Alfa-Leisure</t>
  </si>
  <si>
    <t>Alfa Leisure</t>
  </si>
  <si>
    <t>http://www.alfaleisure.com</t>
  </si>
  <si>
    <t>Manufacturing|Motors|Recreation</t>
  </si>
  <si>
    <t>Chino</t>
  </si>
  <si>
    <t>/organization/ alfabet</t>
  </si>
  <si>
    <t>/organization/alfabet</t>
  </si>
  <si>
    <t>/funding-round/fa0e8d9cfd2abe7ced4dc0b9106b4109</t>
  </si>
  <si>
    <t>/Organization/Alfabet</t>
  </si>
  <si>
    <t>alfabet</t>
  </si>
  <si>
    <t>http://www.alfabet.com</t>
  </si>
  <si>
    <t>Architecture|Business Services|Career Planning|Enterprises|Information Technology|Software</t>
  </si>
  <si>
    <t>Architecture</t>
  </si>
  <si>
    <t>/organization/ alfalight</t>
  </si>
  <si>
    <t>/ORGANIZATION/ALFALIGHT</t>
  </si>
  <si>
    <t>/funding-round/7f58a6bf8928566d88868c4004bf65a8</t>
  </si>
  <si>
    <t>/Organization/Alfalight</t>
  </si>
  <si>
    <t>Alfalight</t>
  </si>
  <si>
    <t>http://www.alfalight.com</t>
  </si>
  <si>
    <t>/organization/alfalight</t>
  </si>
  <si>
    <t>/funding-round/d1c9ccb974e94796ce70e35ccc271642</t>
  </si>
  <si>
    <t>/organization/ alfred</t>
  </si>
  <si>
    <t>/ORGANIZATION/ALFRED</t>
  </si>
  <si>
    <t>/funding-round/a29ac35dc091867ff120bbc3f99ec1a9</t>
  </si>
  <si>
    <t>/Organization/Alfred</t>
  </si>
  <si>
    <t>Hello Alfred</t>
  </si>
  <si>
    <t>http://www.helloalfred.com</t>
  </si>
  <si>
    <t>Home Automation|Services</t>
  </si>
  <si>
    <t>/organization/alfred</t>
  </si>
  <si>
    <t>/funding-round/eaff3eecc43be94826d09d8e531bf7d2</t>
  </si>
  <si>
    <t>/funding-round/f06e28083877943a81ff8c88f63a8d59</t>
  </si>
  <si>
    <t>/organization/ alfresco</t>
  </si>
  <si>
    <t>/organization/alfresco</t>
  </si>
  <si>
    <t>/funding-round/0db504d02c87c2b963283fd3c6d17594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Document Management</t>
  </si>
  <si>
    <t>/ORGANIZATION/ALFRESCO</t>
  </si>
  <si>
    <t>/funding-round/31e53d286c451b905ffaade895f4a83e</t>
  </si>
  <si>
    <t>/funding-round/3645bdecb834e760675587129ce31b71</t>
  </si>
  <si>
    <t>/funding-round/fb8e8eee6eff08514855bc8e0879ff81</t>
  </si>
  <si>
    <t>/organization/ alga-energy</t>
  </si>
  <si>
    <t>/organization/alga-energy</t>
  </si>
  <si>
    <t>/funding-round/1903d0bc29afe924657ae69cdfdd8ace</t>
  </si>
  <si>
    <t>/Organization/Alga-Energy</t>
  </si>
  <si>
    <t>Alga Energy</t>
  </si>
  <si>
    <t>/organization/ algae-international-group</t>
  </si>
  <si>
    <t>/ORGANIZATION/ALGAE-INTERNATIONAL-GROUP</t>
  </si>
  <si>
    <t>/funding-round/fa8f55fb48f3f8fdd6274f02a0e8d3ef</t>
  </si>
  <si>
    <t>/Organization/Algae-International-Group</t>
  </si>
  <si>
    <t>Algae International Group</t>
  </si>
  <si>
    <t>http://algaeplanet.com</t>
  </si>
  <si>
    <t>Addison</t>
  </si>
  <si>
    <t>/organization/ algaentis</t>
  </si>
  <si>
    <t>/organization/algaentis</t>
  </si>
  <si>
    <t>/funding-round/073a8fd93d6bdebb09bad40c3815e5df</t>
  </si>
  <si>
    <t>/Organization/Algaentis</t>
  </si>
  <si>
    <t>ALGAentis</t>
  </si>
  <si>
    <t>http://www.greencleanenergies.com/</t>
  </si>
  <si>
    <t>Pagosa Springs</t>
  </si>
  <si>
    <t>25-04-2012</t>
  </si>
  <si>
    <t>/organization/ algaeon</t>
  </si>
  <si>
    <t>/ORGANIZATION/ALGAEON</t>
  </si>
  <si>
    <t>/funding-round/0f44294e43d4bb4ac89fcc0703451c16</t>
  </si>
  <si>
    <t>/Organization/Algaeon</t>
  </si>
  <si>
    <t>Algaeon</t>
  </si>
  <si>
    <t>http://algaeon-inc.com</t>
  </si>
  <si>
    <t>/organization/algaeon</t>
  </si>
  <si>
    <t>/funding-round/11a1bf38f2de9d0023ffd47913ea2b88</t>
  </si>
  <si>
    <t>17-09-2014</t>
  </si>
  <si>
    <t>/funding-round/c3b5371635f1fc55dab9b9e99e636ef2</t>
  </si>
  <si>
    <t>/organization/ algaeventure-systems</t>
  </si>
  <si>
    <t>/organization/algaeventure-systems</t>
  </si>
  <si>
    <t>/funding-round/3299e1e2cea368a658e99caa56b0d4bf</t>
  </si>
  <si>
    <t>26-05-2015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ORGANIZATION/ALGAEVENTURE-SYSTEMS</t>
  </si>
  <si>
    <t>/funding-round/e48d7acf4fce74740e33bca5ea1ed021</t>
  </si>
  <si>
    <t>/organization/ algal-scientific</t>
  </si>
  <si>
    <t>/organization/algal-scientific</t>
  </si>
  <si>
    <t>/funding-round/0b481adc66ef0d407f6f07775a49b746</t>
  </si>
  <si>
    <t>29-11-2012</t>
  </si>
  <si>
    <t>/Organization/Algal-Scientific</t>
  </si>
  <si>
    <t>Algal Scientific</t>
  </si>
  <si>
    <t>http://www.algalscientific.com</t>
  </si>
  <si>
    <t>Animal Feed|Clean Technology|Nutraceutical|Water</t>
  </si>
  <si>
    <t>/ORGANIZATION/ALGAL-SCIENTIFIC</t>
  </si>
  <si>
    <t>/funding-round/5b5abea3a0bdc569ba538d6818235228</t>
  </si>
  <si>
    <t>/funding-round/9d1fbb4f5e997175971a112c75181a5a</t>
  </si>
  <si>
    <t>/funding-round/a632995db4ddc3fd7b98f409aff8f945</t>
  </si>
  <si>
    <t>/funding-round/ed26d7ccd47edaedebc7bb39efa5264b</t>
  </si>
  <si>
    <t>/organization/ algama</t>
  </si>
  <si>
    <t>/ORGANIZATION/ALGAMA</t>
  </si>
  <si>
    <t>/funding-round/1b01372a67d5a99698266bd7029d022a</t>
  </si>
  <si>
    <t>/Organization/Algama</t>
  </si>
  <si>
    <t>Algama</t>
  </si>
  <si>
    <t>http://algama.fr/</t>
  </si>
  <si>
    <t>Consumer Goods|Food Processing|Organic Food</t>
  </si>
  <si>
    <t>/organization/algama</t>
  </si>
  <si>
    <t>/funding-round/8b3a18341e293cc2caaba18535b6dd1a</t>
  </si>
  <si>
    <t>/organization/ algebraix-data</t>
  </si>
  <si>
    <t>/ORGANIZATION/ALGEBRAIX-DATA</t>
  </si>
  <si>
    <t>/funding-round/11a71ba3aeecce5fd2137684f0b1d7b4</t>
  </si>
  <si>
    <t>/Organization/Algebraix-Data</t>
  </si>
  <si>
    <t>Algebraix Data</t>
  </si>
  <si>
    <t>http://www.algebraixdata.com</t>
  </si>
  <si>
    <t>Encinitas</t>
  </si>
  <si>
    <t>/organization/algebraix-data</t>
  </si>
  <si>
    <t>/funding-round/56397f9820c9602590d397767d6ca8cf</t>
  </si>
  <si>
    <t>/funding-round/ba7f8bdf6406acf07b44a579652734ab</t>
  </si>
  <si>
    <t>/funding-round/fdd1c7698f3d058751c293f441fcf7b1</t>
  </si>
  <si>
    <t>/organization/ algenetix</t>
  </si>
  <si>
    <t>/ORGANIZATION/ALGENETIX</t>
  </si>
  <si>
    <t>/funding-round/225d0cb297b14d3b5a2ed74f31cde7f7</t>
  </si>
  <si>
    <t>/Organization/Algenetix</t>
  </si>
  <si>
    <t>Algenetix</t>
  </si>
  <si>
    <t>http://www.algenetix.com</t>
  </si>
  <si>
    <t>/organization/ algenol-biofuel</t>
  </si>
  <si>
    <t>/organization/algenol-biofuel</t>
  </si>
  <si>
    <t>/funding-round/f5c8bbd6000b4e21d515084549f51bf8</t>
  </si>
  <si>
    <t>/Organization/Algenol-Biofuel</t>
  </si>
  <si>
    <t>Algenol Biofuel</t>
  </si>
  <si>
    <t>http://www.algenolbiofuels.com</t>
  </si>
  <si>
    <t>Bonita Springs</t>
  </si>
  <si>
    <t>/organization/ algentis</t>
  </si>
  <si>
    <t>/ORGANIZATION/ALGENTIS</t>
  </si>
  <si>
    <t>/funding-round/0d4d460b045baef7bd2341a90db0f563</t>
  </si>
  <si>
    <t>/Organization/Algentis</t>
  </si>
  <si>
    <t>Algentis</t>
  </si>
  <si>
    <t>http://algentis.com</t>
  </si>
  <si>
    <t>Employer Benefits Programs|Enterprise Software|Human Resources</t>
  </si>
  <si>
    <t>/organization/ algevolve</t>
  </si>
  <si>
    <t>/organization/algevolve</t>
  </si>
  <si>
    <t>/funding-round/39790f8a94ece68723d121685d41fa28</t>
  </si>
  <si>
    <t>/Organization/Algevolve</t>
  </si>
  <si>
    <t>AlgEvolve</t>
  </si>
  <si>
    <t>http://algevolve.com</t>
  </si>
  <si>
    <t>MT - Other</t>
  </si>
  <si>
    <t>Corvallis</t>
  </si>
  <si>
    <t>/ORGANIZATION/ALGEVOLVE</t>
  </si>
  <si>
    <t>/funding-round/fefbfd6d06ad26932fd5a838bcb69f1e</t>
  </si>
  <si>
    <t>/organization/ algiax-pharmaceuticals</t>
  </si>
  <si>
    <t>/organization/algiax-pharmaceuticals</t>
  </si>
  <si>
    <t>/funding-round/04311b60c5c8f910fa4f27700b194ecf</t>
  </si>
  <si>
    <t>/Organization/Algiax-Pharmaceuticals</t>
  </si>
  <si>
    <t>Algiax Pharmaceuticals</t>
  </si>
  <si>
    <t>http://www.algiax.com</t>
  </si>
  <si>
    <t>Erkrath</t>
  </si>
  <si>
    <t>/organization/ algisys</t>
  </si>
  <si>
    <t>/ORGANIZATION/ALGISYS</t>
  </si>
  <si>
    <t>/funding-round/dc4fdf8e5abc9e233c8464ef1e442965</t>
  </si>
  <si>
    <t>14-08-2013</t>
  </si>
  <si>
    <t>/Organization/Algisys</t>
  </si>
  <si>
    <t>Algisys</t>
  </si>
  <si>
    <t>http://algisys.com</t>
  </si>
  <si>
    <t>/organization/ algo-access-pte-ltd</t>
  </si>
  <si>
    <t>/organization/algo-access-pte-ltd</t>
  </si>
  <si>
    <t>/funding-round/febe882162e284a8ba99ca5901ccfb5d</t>
  </si>
  <si>
    <t>/Organization/Algo-Access-Pte-Ltd</t>
  </si>
  <si>
    <t>Algo Access Pte Ltd</t>
  </si>
  <si>
    <t>http://algoaccess.com</t>
  </si>
  <si>
    <t>/organization/ algolia</t>
  </si>
  <si>
    <t>/ORGANIZATION/ALGOLIA</t>
  </si>
  <si>
    <t>/funding-round/06bfd364ce1936e33d2776f4ceb9e23c</t>
  </si>
  <si>
    <t>20-05-2015</t>
  </si>
  <si>
    <t>/Organization/Algolia</t>
  </si>
  <si>
    <t>Algolia</t>
  </si>
  <si>
    <t>http://www.algolia.com</t>
  </si>
  <si>
    <t>Big Data|Cloud Computing|E-Commerce|Enterprise Software|SaaS|Search|Software</t>
  </si>
  <si>
    <t>/organization/algolia</t>
  </si>
  <si>
    <t>/funding-round/7aa2607402e521b5a813b7c568786992</t>
  </si>
  <si>
    <t>/funding-round/853906d623ecec991f6b160c03865b3c</t>
  </si>
  <si>
    <t>/organization/ algolux</t>
  </si>
  <si>
    <t>/organization/algolux</t>
  </si>
  <si>
    <t>/funding-round/1b32006a934e3555a00162d739a00403</t>
  </si>
  <si>
    <t>/Organization/Algolux</t>
  </si>
  <si>
    <t>Algolux</t>
  </si>
  <si>
    <t>http://algolux.com/</t>
  </si>
  <si>
    <t>Algorithms|Computer Vision|Mobile|Photography|Software</t>
  </si>
  <si>
    <t>/ORGANIZATION/ALGOLUX</t>
  </si>
  <si>
    <t>/funding-round/92ce76046c8aafda5640d44e5afd1355</t>
  </si>
  <si>
    <t>/organization/ algolytics</t>
  </si>
  <si>
    <t>/organization/algolytics</t>
  </si>
  <si>
    <t>/funding-round/c3d3a7f0207e7d01292beefc7a6cb10c</t>
  </si>
  <si>
    <t>/Organization/Algolytics</t>
  </si>
  <si>
    <t>Algolytics</t>
  </si>
  <si>
    <t>http://www.algolytics.com</t>
  </si>
  <si>
    <t>Big Data Analytics|Data Mining|Predictive Analytics</t>
  </si>
  <si>
    <t>/organization/ algomi-ltd</t>
  </si>
  <si>
    <t>/ORGANIZATION/ALGOMI-LTD</t>
  </si>
  <si>
    <t>/funding-round/1b7d2173dd335b9d07d11223c419d6ca</t>
  </si>
  <si>
    <t>/Organization/Algomi-Ltd</t>
  </si>
  <si>
    <t>Algomi</t>
  </si>
  <si>
    <t>http://www.algomi.com</t>
  </si>
  <si>
    <t>Information Services|Information Technology|Internet|Software</t>
  </si>
  <si>
    <t>/organization/ algonomics</t>
  </si>
  <si>
    <t>/organization/algonomics</t>
  </si>
  <si>
    <t>/funding-round/f4c6f4a21be4a27da548fdb59ccad16f</t>
  </si>
  <si>
    <t>20-06-2007</t>
  </si>
  <si>
    <t>/Organization/Algonomics</t>
  </si>
  <si>
    <t>Algonomics</t>
  </si>
  <si>
    <t>http://www.algonomics.com</t>
  </si>
  <si>
    <t>/organization/ algorego</t>
  </si>
  <si>
    <t>/ORGANIZATION/ALGOREGO</t>
  </si>
  <si>
    <t>/funding-round/bac5322f58ccc74d0bcc89a1d1223c2c</t>
  </si>
  <si>
    <t>22-03-2007</t>
  </si>
  <si>
    <t>/Organization/Algorego</t>
  </si>
  <si>
    <t>Algorego</t>
  </si>
  <si>
    <t>http://www.smartimagesolutions.com</t>
  </si>
  <si>
    <t>LVA</t>
  </si>
  <si>
    <t>Riga</t>
  </si>
  <si>
    <t>/organization/ algorithm</t>
  </si>
  <si>
    <t>/organization/algorithm</t>
  </si>
  <si>
    <t>/funding-round/7241613853595a4161f35b2f368bd4bf</t>
  </si>
  <si>
    <t>/Organization/Algorithm</t>
  </si>
  <si>
    <t>Algorithm</t>
  </si>
  <si>
    <t>http://algorics.com/</t>
  </si>
  <si>
    <t>Consulting|Pharmaceuticals</t>
  </si>
  <si>
    <t>/organization/ algorithmia</t>
  </si>
  <si>
    <t>/ORGANIZATION/ALGORITHMIA</t>
  </si>
  <si>
    <t>/funding-round/4411c1c6684d959af49e073e7fb549fa</t>
  </si>
  <si>
    <t>/Organization/Algorithmia</t>
  </si>
  <si>
    <t>Algorithmia</t>
  </si>
  <si>
    <t>http://www.algorithmia.com</t>
  </si>
  <si>
    <t>/organization/ algorithmics</t>
  </si>
  <si>
    <t>/organization/algorithmics</t>
  </si>
  <si>
    <t>/funding-round/7032447b6efb43734dc810c10b4c045f</t>
  </si>
  <si>
    <t>/Organization/Algorithmics</t>
  </si>
  <si>
    <t>Algorithmics</t>
  </si>
  <si>
    <t>http://www.algorithmics.com</t>
  </si>
  <si>
    <t>Business Services|Financial Services|Risk Management|Software</t>
  </si>
  <si>
    <t>/organization/ algotochip</t>
  </si>
  <si>
    <t>/ORGANIZATION/ALGOTOCHIP</t>
  </si>
  <si>
    <t>/funding-round/3543f5104df166c3891efc005be44e2d</t>
  </si>
  <si>
    <t>/Organization/Algotochip</t>
  </si>
  <si>
    <t>Algotochip</t>
  </si>
  <si>
    <t>http://www.algotochip.com</t>
  </si>
  <si>
    <t>/organization/ algramo</t>
  </si>
  <si>
    <t>/organization/algramo</t>
  </si>
  <si>
    <t>/funding-round/4292fea74fcbf4856fce574cb42bf686</t>
  </si>
  <si>
    <t>/Organization/Algramo</t>
  </si>
  <si>
    <t>Algramo</t>
  </si>
  <si>
    <t>http://algramo.cl</t>
  </si>
  <si>
    <t>Distribution|Logistics|Supply Chain Management</t>
  </si>
  <si>
    <t>/organization/ ali</t>
  </si>
  <si>
    <t>/ORGANIZATION/ALI</t>
  </si>
  <si>
    <t>/funding-round/cfe80208836c82b5542efc8fce636cc0</t>
  </si>
  <si>
    <t>/Organization/Ali</t>
  </si>
  <si>
    <t>Ali</t>
  </si>
  <si>
    <t>http://www.a-li.com.cn</t>
  </si>
  <si>
    <t>/organization/ali</t>
  </si>
  <si>
    <t>/funding-round/f8752ac6f3101484c33962e1ccc872ad</t>
  </si>
  <si>
    <t>/organization/ aliada-mx</t>
  </si>
  <si>
    <t>/ORGANIZATION/ALIADA-MX</t>
  </si>
  <si>
    <t>/funding-round/be1a12bf63bb6094bee4b44e4a11df5a</t>
  </si>
  <si>
    <t>/Organization/Aliada-Mx</t>
  </si>
  <si>
    <t>Aliada</t>
  </si>
  <si>
    <t>http://www.aliada.mx</t>
  </si>
  <si>
    <t>/organization/aliada-mx</t>
  </si>
  <si>
    <t>/funding-round/fb408dcd1aceef647539f6f36603a195</t>
  </si>
  <si>
    <t>/organization/ alianza</t>
  </si>
  <si>
    <t>/ORGANIZATION/ALIANZA</t>
  </si>
  <si>
    <t>/funding-round/07bd8bdef1c93f0245f46b76bdda3e79</t>
  </si>
  <si>
    <t>/Organization/Alianza</t>
  </si>
  <si>
    <t>Alianza</t>
  </si>
  <si>
    <t>http://www.alianza.com</t>
  </si>
  <si>
    <t>Cloud Infrastructure|SaaS|Telecommunications|VoIP</t>
  </si>
  <si>
    <t>/organization/alianza</t>
  </si>
  <si>
    <t>/funding-round/0aa36d1ad29f59e0638ab695816eb15c</t>
  </si>
  <si>
    <t>/funding-round/2be878d682415382ddee5e6f60bdbd82</t>
  </si>
  <si>
    <t>/funding-round/7090cee24df198ec5cfee2b62af67e12</t>
  </si>
  <si>
    <t>/funding-round/93c34007417ca7ab512103117d74ebdd</t>
  </si>
  <si>
    <t>/organization/ alibaba</t>
  </si>
  <si>
    <t>/organization/alibaba</t>
  </si>
  <si>
    <t>/funding-round/1073dbd198693a8e1e9e2a0c66f5cd11</t>
  </si>
  <si>
    <t>/Organization/Alibaba</t>
  </si>
  <si>
    <t>Alibaba</t>
  </si>
  <si>
    <t>http://www.alibaba.com</t>
  </si>
  <si>
    <t>/ORGANIZATION/ALIBABA</t>
  </si>
  <si>
    <t>/funding-round/1feb081721162822dc468cdfe0ee5844</t>
  </si>
  <si>
    <t>/funding-round/2c08abebca4550c9a9ee27da7d42af56</t>
  </si>
  <si>
    <t>/funding-round/80b480f3789fb94295f80a0f9aec1fd4</t>
  </si>
  <si>
    <t>22-09-2011</t>
  </si>
  <si>
    <t>/funding-round/9c71f8e20ddb81214c6075b03fe77cea</t>
  </si>
  <si>
    <t>/funding-round/c5958499097de5ca34b616512f261c6e</t>
  </si>
  <si>
    <t>/funding-round/d2af08a774d0b83cd7cd9779d4a5b0f1</t>
  </si>
  <si>
    <t>/organization/ alicanto</t>
  </si>
  <si>
    <t>/ORGANIZATION/ALICANTO</t>
  </si>
  <si>
    <t>/funding-round/fdd2df9124a9395689a024cb8074b10f</t>
  </si>
  <si>
    <t>29-04-2012</t>
  </si>
  <si>
    <t>/Organization/Alicanto</t>
  </si>
  <si>
    <t>Alicanto</t>
  </si>
  <si>
    <t>http://alicanto.com</t>
  </si>
  <si>
    <t>Advertising|Collaboration|Sales and Marketing</t>
  </si>
  <si>
    <t>/organization/ alice-app</t>
  </si>
  <si>
    <t>/organization/alice-app</t>
  </si>
  <si>
    <t>/funding-round/87fe526b14b9307a0ee653023b29ba4f</t>
  </si>
  <si>
    <t>/Organization/Alice-App</t>
  </si>
  <si>
    <t>ALICE App</t>
  </si>
  <si>
    <t>http://www.aliceapp.com</t>
  </si>
  <si>
    <t>Hospitality|Mobile|Technology</t>
  </si>
  <si>
    <t>/ORGANIZATION/ALICE-APP</t>
  </si>
  <si>
    <t>/funding-round/a3200af5a5a4fca6ff96410902db695a</t>
  </si>
  <si>
    <t>/organization/ alice-com</t>
  </si>
  <si>
    <t>/organization/alice-com</t>
  </si>
  <si>
    <t>/funding-round/11113eb5928c7c7de45db31635154c95</t>
  </si>
  <si>
    <t>/Organization/Alice-Com</t>
  </si>
  <si>
    <t>Alice.com</t>
  </si>
  <si>
    <t>http://www.alice.com</t>
  </si>
  <si>
    <t>Middleton</t>
  </si>
  <si>
    <t>/ORGANIZATION/ALICE-COM</t>
  </si>
  <si>
    <t>/funding-round/2324f1d05b92731b0728696dc1d5bd77</t>
  </si>
  <si>
    <t>/funding-round/55573e491678e078a0d9c433f1180fc5</t>
  </si>
  <si>
    <t>/organization/ alice-technologies</t>
  </si>
  <si>
    <t>/ORGANIZATION/ALICE-TECHNOLOGIES</t>
  </si>
  <si>
    <t>/funding-round/89132f5e0e82546bddb76779453991be</t>
  </si>
  <si>
    <t>/Organization/Alice-Technologies</t>
  </si>
  <si>
    <t>Alice Technologies</t>
  </si>
  <si>
    <t>http://alicetechnologies.com</t>
  </si>
  <si>
    <t>Construction|Innovation Engineering|Real Estate</t>
  </si>
  <si>
    <t>/organization/alice-technologies</t>
  </si>
  <si>
    <t>/funding-round/b1b1504a2238eef0fa6e7f9297c65653</t>
  </si>
  <si>
    <t>/funding-round/be300a0b91b0eef88b4917a788636c3a</t>
  </si>
  <si>
    <t>/organization/ alien-technology</t>
  </si>
  <si>
    <t>/organization/alien-technology</t>
  </si>
  <si>
    <t>/funding-round/0d31b84eff0f98036b369dfc9e9de170</t>
  </si>
  <si>
    <t>28-07-2005</t>
  </si>
  <si>
    <t>/Organization/Alien-Technology</t>
  </si>
  <si>
    <t>Alien Technology</t>
  </si>
  <si>
    <t>http://www.alientechnology.com</t>
  </si>
  <si>
    <t>/ORGANIZATION/ALIEN-TECHNOLOGY</t>
  </si>
  <si>
    <t>/funding-round/258189cee2dc8dbf5c449e7c7a401539</t>
  </si>
  <si>
    <t>/funding-round/2baab18575cf0689546699ccffaf1307</t>
  </si>
  <si>
    <t>/funding-round/4a91bde0c753c2fab714e2c0c3eae9b9</t>
  </si>
  <si>
    <t>/funding-round/818c2dcd24e5155075d0a848704b3149</t>
  </si>
  <si>
    <t>/funding-round/975c1e50c697860f4d04a3b0c8ec9996</t>
  </si>
  <si>
    <t>/funding-round/9825d710e28500d1c01f094c76b007ad</t>
  </si>
  <si>
    <t>/funding-round/c86f4cda10b5c081ba1392a6aac20311</t>
  </si>
  <si>
    <t>/funding-round/e7948acd6846118cd45c8c3301b1d408</t>
  </si>
  <si>
    <t>/funding-round/f36d12fb62fd76d926b0289c5abeebd5</t>
  </si>
  <si>
    <t>/organization/ alienvault</t>
  </si>
  <si>
    <t>/organization/alienvault</t>
  </si>
  <si>
    <t>/funding-round/032a1783fb2a945b0202da32e1735b94</t>
  </si>
  <si>
    <t>/Organization/Alienvault</t>
  </si>
  <si>
    <t>AlienVault</t>
  </si>
  <si>
    <t>http://www.alienvault.com</t>
  </si>
  <si>
    <t>/ORGANIZATION/ALIENVAULT</t>
  </si>
  <si>
    <t>/funding-round/19ef4b356b7100e060ec0ac417285bb0</t>
  </si>
  <si>
    <t>/funding-round/1a191a56f080b0c03d341566918d103b</t>
  </si>
  <si>
    <t>/funding-round/5af236009ebb577b47d2cd2812a3c248</t>
  </si>
  <si>
    <t>16-06-2010</t>
  </si>
  <si>
    <t>/funding-round/5e058d11c482b6d2c477fcfdcd54f111</t>
  </si>
  <si>
    <t>/funding-round/abadc5328257965ce5b82b34a234496d</t>
  </si>
  <si>
    <t>/funding-round/e9a462fecef1e5fd738303c89375a697</t>
  </si>
  <si>
    <t>/funding-round/fb7ae9044f2afc8748c32e1c172f2a16</t>
  </si>
  <si>
    <t>/organization/ alife-studios-inc</t>
  </si>
  <si>
    <t>/organization/alife-studios-inc</t>
  </si>
  <si>
    <t>/funding-round/a48e5f9cf52e8ffd592dc37f2275466f</t>
  </si>
  <si>
    <t>/Organization/Alife-Studios-Inc</t>
  </si>
  <si>
    <t>alife studios inc</t>
  </si>
  <si>
    <t>http://www.alife-studios.com</t>
  </si>
  <si>
    <t>/organization/ align-3</t>
  </si>
  <si>
    <t>/ORGANIZATION/ALIGN-3</t>
  </si>
  <si>
    <t>/funding-round/1fddfe150e3c4c99986266a8af4d0ecc</t>
  </si>
  <si>
    <t>/Organization/Align-3</t>
  </si>
  <si>
    <t>Align</t>
  </si>
  <si>
    <t>http://www.align.la</t>
  </si>
  <si>
    <t>Lifestyle|Online Dating|Social Network Media|Startups</t>
  </si>
  <si>
    <t>/organization/ align-commerce</t>
  </si>
  <si>
    <t>/organization/align-commerce</t>
  </si>
  <si>
    <t>/funding-round/30f900548af77dcad4afb693dd832886</t>
  </si>
  <si>
    <t>17-11-2015</t>
  </si>
  <si>
    <t>/Organization/Align-Commerce</t>
  </si>
  <si>
    <t>Align Commerce</t>
  </si>
  <si>
    <t>https://aligncommerce.com/</t>
  </si>
  <si>
    <t>Bitcoin|Payments</t>
  </si>
  <si>
    <t>/ORGANIZATION/ALIGN-COMMERCE</t>
  </si>
  <si>
    <t>/funding-round/ac2f8e5ca69f7d67a88853e211fe136f</t>
  </si>
  <si>
    <t>29-04-2015</t>
  </si>
  <si>
    <t>/organization/ align-integrating-process-with-practice</t>
  </si>
  <si>
    <t>/organization/align-integrating-process-with-practice</t>
  </si>
  <si>
    <t>/funding-round/02814b579dd32623ae90c5b24e0e8bba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 align-networks</t>
  </si>
  <si>
    <t>/ORGANIZATION/ALIGN-NETWORKS</t>
  </si>
  <si>
    <t>/funding-round/519dcb6836bd817ff3b1bd8a1cbee3c6</t>
  </si>
  <si>
    <t>18-07-2011</t>
  </si>
  <si>
    <t>/Organization/Align-Networks</t>
  </si>
  <si>
    <t>Align Networks</t>
  </si>
  <si>
    <t>http://www.alignnetworks.com</t>
  </si>
  <si>
    <t>/organization/ align-technology</t>
  </si>
  <si>
    <t>/organization/align-technology</t>
  </si>
  <si>
    <t>/funding-round/453715ea3c0dedca65d5cebd96d4fe40</t>
  </si>
  <si>
    <t>31-08-2009</t>
  </si>
  <si>
    <t>/Organization/Align-Technology</t>
  </si>
  <si>
    <t>Align Technology</t>
  </si>
  <si>
    <t>http://www.aligntech.com</t>
  </si>
  <si>
    <t>Hardware + Software|Health Care</t>
  </si>
  <si>
    <t>/organization/ alignable</t>
  </si>
  <si>
    <t>/ORGANIZATION/ALIGNABLE</t>
  </si>
  <si>
    <t>/funding-round/b448af28f64d97d17205b349094d821d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ble</t>
  </si>
  <si>
    <t>/funding-round/e3be29661a0ecb3be6aa1b153a8e5cab</t>
  </si>
  <si>
    <t>21-09-2015</t>
  </si>
  <si>
    <t>/organization/ alignalytics</t>
  </si>
  <si>
    <t>/ORGANIZATION/ALIGNALYTICS</t>
  </si>
  <si>
    <t>/funding-round/e50646021238912b41ae4fc05391db79</t>
  </si>
  <si>
    <t>20-06-2008</t>
  </si>
  <si>
    <t>/Organization/Alignalytics</t>
  </si>
  <si>
    <t>AlignAlytics</t>
  </si>
  <si>
    <t>http://align-alytics.com</t>
  </si>
  <si>
    <t>/organization/ aligned-signs</t>
  </si>
  <si>
    <t>/organization/aligned-signs</t>
  </si>
  <si>
    <t>/funding-round/4fe2e4498f4498a8e0b06af9f72de04d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/organization/ aligned-telehealth</t>
  </si>
  <si>
    <t>/ORGANIZATION/ALIGNED-TELEHEALTH</t>
  </si>
  <si>
    <t>/funding-round/55712cbd7839d7a07453ec2dfd4eb34c</t>
  </si>
  <si>
    <t>/Organization/Aligned-Telehealth</t>
  </si>
  <si>
    <t>Aligned TeleHealth</t>
  </si>
  <si>
    <t>http://www.alignedth.com</t>
  </si>
  <si>
    <t>Agoura Hills</t>
  </si>
  <si>
    <t>/organization/aligned-telehealth</t>
  </si>
  <si>
    <t>/funding-round/9650870275ef9cdca7918b61bd079d6a</t>
  </si>
  <si>
    <t>/funding-round/bc667d217f5bfde0431120cab2522f83</t>
  </si>
  <si>
    <t>/organization/ alignent-software</t>
  </si>
  <si>
    <t>/organization/alignent-software</t>
  </si>
  <si>
    <t>/funding-round/30ab2b1d0fd89a3e7bef6789f8e90c7e</t>
  </si>
  <si>
    <t>18-03-2005</t>
  </si>
  <si>
    <t>/Organization/Alignent-Software</t>
  </si>
  <si>
    <t>Alignent Software</t>
  </si>
  <si>
    <t>http://www.alignent.com</t>
  </si>
  <si>
    <t>/organization/ alignmed</t>
  </si>
  <si>
    <t>/ORGANIZATION/ALIGNMED</t>
  </si>
  <si>
    <t>/funding-round/d507e5ab846af5bdb52671e48a9bc471</t>
  </si>
  <si>
    <t>/Organization/Alignmed</t>
  </si>
  <si>
    <t>AlignMed</t>
  </si>
  <si>
    <t>http://alignmed.com</t>
  </si>
  <si>
    <t>/organization/ alignment-acquisitions</t>
  </si>
  <si>
    <t>/organization/alignment-acquisitions</t>
  </si>
  <si>
    <t>/funding-round/98003bebeaf3c88116396c008d5474b1</t>
  </si>
  <si>
    <t>/Organization/Alignment-Acquisitions</t>
  </si>
  <si>
    <t>Alignment Acquisitions</t>
  </si>
  <si>
    <t>Coram</t>
  </si>
  <si>
    <t>/organization/ alignment-healthcare</t>
  </si>
  <si>
    <t>/ORGANIZATION/ALIGNMENT-HEALTHCARE</t>
  </si>
  <si>
    <t>/funding-round/63d608082efadcf947361c9a7bea0496</t>
  </si>
  <si>
    <t>/Organization/Alignment-Healthcare</t>
  </si>
  <si>
    <t>Alignment Healthcare</t>
  </si>
  <si>
    <t>http://www.alignmenthealthcare.com/</t>
  </si>
  <si>
    <t>/organization/ alignrevenue</t>
  </si>
  <si>
    <t>/organization/alignrevenue</t>
  </si>
  <si>
    <t>/funding-round/6f695f7115e59953726355aae7f3087d</t>
  </si>
  <si>
    <t>/Organization/Alignrevenue</t>
  </si>
  <si>
    <t>AlignRevenue</t>
  </si>
  <si>
    <t>http://alignrevenue.com</t>
  </si>
  <si>
    <t>Enterprise Software|SaaS|Sales and Marketing|Sales Automation</t>
  </si>
  <si>
    <t>/organization/ aligo</t>
  </si>
  <si>
    <t>/ORGANIZATION/ALIGO</t>
  </si>
  <si>
    <t>/funding-round/051f74eb654ef44908db43d25881e2b5</t>
  </si>
  <si>
    <t>22-06-2006</t>
  </si>
  <si>
    <t>/Organization/Aligo</t>
  </si>
  <si>
    <t>Aligo</t>
  </si>
  <si>
    <t>/organization/aligo</t>
  </si>
  <si>
    <t>/funding-round/33fa510ad0b6b0eea4e4a1f436a0f963</t>
  </si>
  <si>
    <t>/funding-round/92df2237cbed5048c3cb806911c3a41d</t>
  </si>
  <si>
    <t>27-06-2001</t>
  </si>
  <si>
    <t>/organization/ alike</t>
  </si>
  <si>
    <t>/organization/alike</t>
  </si>
  <si>
    <t>/funding-round/5f2dd3903bf8e1b3c1ee660e491a0987</t>
  </si>
  <si>
    <t>/Organization/Alike</t>
  </si>
  <si>
    <t>alike</t>
  </si>
  <si>
    <t>http://alikeapp.com</t>
  </si>
  <si>
    <t>/organization/ alike-2</t>
  </si>
  <si>
    <t>/ORGANIZATION/ALIKE-2</t>
  </si>
  <si>
    <t>/funding-round/4507fffc514259a7f6006fdc743b35ee</t>
  </si>
  <si>
    <t>/Organization/Alike-2</t>
  </si>
  <si>
    <t>Alike</t>
  </si>
  <si>
    <t>http://alike.fr/</t>
  </si>
  <si>
    <t>/organization/ alikeaudience</t>
  </si>
  <si>
    <t>/organization/alikeaudience</t>
  </si>
  <si>
    <t>/funding-round/b811f41d2b9784c3b421213b7d88abc3</t>
  </si>
  <si>
    <t>/Organization/Alikeaudience</t>
  </si>
  <si>
    <t>AlikeAudience</t>
  </si>
  <si>
    <t>https://angel.co/alikeaudience</t>
  </si>
  <si>
    <t>Consumer Behavior|Mobile Advertising|Predictive Analytics</t>
  </si>
  <si>
    <t>Consumer Behavior</t>
  </si>
  <si>
    <t>/organization/ alikolo-com</t>
  </si>
  <si>
    <t>/ORGANIZATION/ALIKOLO-COM</t>
  </si>
  <si>
    <t>/funding-round/4949bcb674e86c1d91fdaa0df489eb51</t>
  </si>
  <si>
    <t>/Organization/Alikolo-Com</t>
  </si>
  <si>
    <t>alikolo</t>
  </si>
  <si>
    <t>http://alikolo.com</t>
  </si>
  <si>
    <t>E-Commerce|Marketplaces|Online Shopping|Retail</t>
  </si>
  <si>
    <t>/organization/ alim-innovations</t>
  </si>
  <si>
    <t>/organization/alim-innovations</t>
  </si>
  <si>
    <t>/funding-round/869c73fd1689bb371cf1c09bc7b54916</t>
  </si>
  <si>
    <t>/Organization/Alim-Innovations</t>
  </si>
  <si>
    <t>Alim Innovations</t>
  </si>
  <si>
    <t>Clean Technology|Renewable Energies|Startups</t>
  </si>
  <si>
    <t>Daytona Beach</t>
  </si>
  <si>
    <t>/organization/ alimera-sciences</t>
  </si>
  <si>
    <t>/ORGANIZATION/ALIMERA-SCIENCES</t>
  </si>
  <si>
    <t>/funding-round/0f9b052593c193ceaae537f3ba2844d8</t>
  </si>
  <si>
    <t>/Organization/Alimera-Sciences</t>
  </si>
  <si>
    <t>Alimera Sciences</t>
  </si>
  <si>
    <t>http://www.alimerasciences.com</t>
  </si>
  <si>
    <t>Biotechnology|Health Care|Medical|Pharmaceuticals</t>
  </si>
  <si>
    <t>/organization/alimera-sciences</t>
  </si>
  <si>
    <t>/funding-round/480a0386f5a350fc6f428273d74be02f</t>
  </si>
  <si>
    <t>/funding-round/5b3ef230ba135a25c2a0ebbd3f648e07</t>
  </si>
  <si>
    <t>/funding-round/81cd9d6932ea75b0bbcd8e74256463f3</t>
  </si>
  <si>
    <t>/funding-round/a1b83b7b317ab32bf8ed915a146f6017</t>
  </si>
  <si>
    <t>/funding-round/d938a8a9a1fe9714e5a4bb01e344316d</t>
  </si>
  <si>
    <t>/funding-round/fe9f24e06f95cb5c0187d522e711869c</t>
  </si>
  <si>
    <t>/organization/ alina-homecare-2</t>
  </si>
  <si>
    <t>/organization/alina-homecare-2</t>
  </si>
  <si>
    <t>/funding-round/e2875e7c6b024bf468e0554604ce0fe3</t>
  </si>
  <si>
    <t>/Organization/Alina-Homecare-2</t>
  </si>
  <si>
    <t>Alina Homecare</t>
  </si>
  <si>
    <t>http://alinahomecare.com</t>
  </si>
  <si>
    <t>E2</t>
  </si>
  <si>
    <t>Brighton</t>
  </si>
  <si>
    <t>/organization/ alinean</t>
  </si>
  <si>
    <t>/ORGANIZATION/ALINEAN</t>
  </si>
  <si>
    <t>/funding-round/e39521d9ca4ea50a5e38876a7ecb6247</t>
  </si>
  <si>
    <t>/Organization/Alinean</t>
  </si>
  <si>
    <t>Alinean</t>
  </si>
  <si>
    <t>http://alinean.com</t>
  </si>
  <si>
    <t>B2B|Consulting</t>
  </si>
  <si>
    <t>Winter Park</t>
  </si>
  <si>
    <t>/organization/ alinto</t>
  </si>
  <si>
    <t>/organization/alinto</t>
  </si>
  <si>
    <t>/funding-round/63d3eac566f25869f895cb1adb089a7d</t>
  </si>
  <si>
    <t>30-09-2001</t>
  </si>
  <si>
    <t>/Organization/Alinto</t>
  </si>
  <si>
    <t>Alinto</t>
  </si>
  <si>
    <t>http://www.alinto.com</t>
  </si>
  <si>
    <t>Internet Service Providers|Messaging</t>
  </si>
  <si>
    <t>/ORGANIZATION/ALINTO</t>
  </si>
  <si>
    <t>/funding-round/a350021ca8ad43dba36a1e0573686736</t>
  </si>
  <si>
    <t>/organization/ alion-energy</t>
  </si>
  <si>
    <t>/organization/alion-energy</t>
  </si>
  <si>
    <t>/funding-round/79693da6b47e0b1a2777670e34d2183b</t>
  </si>
  <si>
    <t>/Organization/Alion-Energy</t>
  </si>
  <si>
    <t>Alion Energy</t>
  </si>
  <si>
    <t>http://www.alionenergy.com</t>
  </si>
  <si>
    <t>/organization/ alion-science-and-technology</t>
  </si>
  <si>
    <t>/ORGANIZATION/ALION-SCIENCE-AND-TECHNOLOGY</t>
  </si>
  <si>
    <t>/funding-round/48af9165367ced8c3c3f2ba0de49239c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Defense</t>
  </si>
  <si>
    <t>/organization/ aliopartis</t>
  </si>
  <si>
    <t>/organization/aliopartis</t>
  </si>
  <si>
    <t>/funding-round/4db7060eeadc91eff306e7a034ccb76b</t>
  </si>
  <si>
    <t>16-08-2008</t>
  </si>
  <si>
    <t>/Organization/Aliopartis</t>
  </si>
  <si>
    <t>Aliopartis</t>
  </si>
  <si>
    <t>/organization/ alios-biopharma</t>
  </si>
  <si>
    <t>/ORGANIZATION/ALIOS-BIOPHARMA</t>
  </si>
  <si>
    <t>/funding-round/08df6288fcf511196d49ddd730bb1324</t>
  </si>
  <si>
    <t>/Organization/Alios-Biopharma</t>
  </si>
  <si>
    <t>Alios BioPharma</t>
  </si>
  <si>
    <t>http://www.aliosbiopharma.com</t>
  </si>
  <si>
    <t>/organization/alios-biopharma</t>
  </si>
  <si>
    <t>/funding-round/7c8bc719b1bb536e956964f470009b8a</t>
  </si>
  <si>
    <t>/funding-round/860569b263c81f6aa09a546cad43dd88</t>
  </si>
  <si>
    <t>/organization/ alipay</t>
  </si>
  <si>
    <t>/organization/alipay</t>
  </si>
  <si>
    <t>/funding-round/f57c7735306487f05989bbf868592d5c</t>
  </si>
  <si>
    <t>/Organization/Alipay</t>
  </si>
  <si>
    <t>ANT Financial</t>
  </si>
  <si>
    <t>http://www.alipay.com</t>
  </si>
  <si>
    <t>Advertising|E-Commerce|Payments</t>
  </si>
  <si>
    <t>/organization/ alise-devices</t>
  </si>
  <si>
    <t>/ORGANIZATION/ALISE-DEVICES</t>
  </si>
  <si>
    <t>/funding-round/1679ae4a47d95254aa7e25605bf4ac87</t>
  </si>
  <si>
    <t>/Organization/Alise-Devices</t>
  </si>
  <si>
    <t>Alise Devices</t>
  </si>
  <si>
    <t>http://www.alise-devices.com/</t>
  </si>
  <si>
    <t>Entertainment|Telecommunications|Wireless</t>
  </si>
  <si>
    <t>/organization/alise-devices</t>
  </si>
  <si>
    <t>/funding-round/492833eb0857e88a5c254c5cdea1833f</t>
  </si>
  <si>
    <t>/organization/ alitalia</t>
  </si>
  <si>
    <t>/ORGANIZATION/ALITALIA</t>
  </si>
  <si>
    <t>/funding-round/c0189caa3f6f0c1ebc3bd68237e7d2d5</t>
  </si>
  <si>
    <t>/Organization/Alitalia</t>
  </si>
  <si>
    <t>Alitalia</t>
  </si>
  <si>
    <t>http://alitalia.com</t>
  </si>
  <si>
    <t>Rome</t>
  </si>
  <si>
    <t>/organization/ aliva-biopharmaceuticals</t>
  </si>
  <si>
    <t>/organization/aliva-biopharmaceuticals</t>
  </si>
  <si>
    <t>/funding-round/4bc8fdfcba747a0b1ff793d6c89860ee</t>
  </si>
  <si>
    <t>/Organization/Aliva-Biopharmaceuticals</t>
  </si>
  <si>
    <t>Aliva Biopharmaceuticals</t>
  </si>
  <si>
    <t>Bio-Pharm|Biotechnology|Health and Wellness|Health Care</t>
  </si>
  <si>
    <t>/organization/ alive-cn</t>
  </si>
  <si>
    <t>/ORGANIZATION/ALIVE-CN</t>
  </si>
  <si>
    <t>/funding-round/1b51695e279bdba4a2823174c80c8633</t>
  </si>
  <si>
    <t>/Organization/Alive-Cn</t>
  </si>
  <si>
    <t>alive.cn</t>
  </si>
  <si>
    <t>http://alive.cn</t>
  </si>
  <si>
    <t>Advertising|Analytics|Celebrity|Social Media</t>
  </si>
  <si>
    <t>/organization/alive-cn</t>
  </si>
  <si>
    <t>/funding-round/fc0a96374bbe60267411efcbc556afd7</t>
  </si>
  <si>
    <t>/organization/ alive-juices</t>
  </si>
  <si>
    <t>/ORGANIZATION/ALIVE-JUICES</t>
  </si>
  <si>
    <t>/funding-round/4b3365b8eb6d0c949d57a47dde643547</t>
  </si>
  <si>
    <t>22-07-2014</t>
  </si>
  <si>
    <t>/Organization/Alive-Juices</t>
  </si>
  <si>
    <t>Alive Juices</t>
  </si>
  <si>
    <t>http://alivejuices.com/</t>
  </si>
  <si>
    <t>/organization/ alivecor</t>
  </si>
  <si>
    <t>/organization/alivecor</t>
  </si>
  <si>
    <t>/funding-round/a2b071be313ccacb27a95959edf2b8f5</t>
  </si>
  <si>
    <t>/Organization/Alivecor</t>
  </si>
  <si>
    <t>AliveCor</t>
  </si>
  <si>
    <t>http://alivecor.com</t>
  </si>
  <si>
    <t>/ORGANIZATION/ALIVECOR</t>
  </si>
  <si>
    <t>/funding-round/d8819c5d835aef01fe3c83a53b0358d0</t>
  </si>
  <si>
    <t>/organization/ alivell-com</t>
  </si>
  <si>
    <t>/organization/alivell-com</t>
  </si>
  <si>
    <t>/funding-round/27563059def39892a84fd002a128de80</t>
  </si>
  <si>
    <t>/Organization/Alivell-Com</t>
  </si>
  <si>
    <t>Alivell</t>
  </si>
  <si>
    <t>http://www.alivell.com</t>
  </si>
  <si>
    <t>Networking|Social Media</t>
  </si>
  <si>
    <t>/organization/ aliveshoes</t>
  </si>
  <si>
    <t>/ORGANIZATION/ALIVESHOES</t>
  </si>
  <si>
    <t>/funding-round/7ca16ee048b282963c0bc212ff9f7ded</t>
  </si>
  <si>
    <t>/Organization/Aliveshoes</t>
  </si>
  <si>
    <t>Aliveshoes</t>
  </si>
  <si>
    <t>http://www.aliveshoes.com</t>
  </si>
  <si>
    <t>E-Commerce Platforms|Fashion|Manufacturing|Product Design|Shoes</t>
  </si>
  <si>
    <t>/organization/aliveshoes</t>
  </si>
  <si>
    <t>/funding-round/a0bace23b0dba687f3b1ea32facade14</t>
  </si>
  <si>
    <t>/organization/ alixarx</t>
  </si>
  <si>
    <t>/ORGANIZATION/ALIXARX</t>
  </si>
  <si>
    <t>/funding-round/e4b532c6a1cd08b4be625fd94c548a05</t>
  </si>
  <si>
    <t>/Organization/Alixarx</t>
  </si>
  <si>
    <t>AlixaRx</t>
  </si>
  <si>
    <t>http://www.alixarx.com</t>
  </si>
  <si>
    <t>/organization/ aliz-pharma</t>
  </si>
  <si>
    <t>/organization/aliz-pharma</t>
  </si>
  <si>
    <t>/funding-round/59b1f14541bb7594323b2a6a93f7d1b3</t>
  </si>
  <si>
    <t>/Organization/Aliz-Pharma</t>
  </si>
  <si>
    <t>AlizÃ© Pharma</t>
  </si>
  <si>
    <t>http://www.alize-pharma.com</t>
  </si>
  <si>
    <t>Ã‰cully</t>
  </si>
  <si>
    <t>/ORGANIZATION/ALIZ-PHARMA</t>
  </si>
  <si>
    <t>/funding-round/a93cf2225514654ce10a87538b7b16c8</t>
  </si>
  <si>
    <t>/organization/ alkaline-water</t>
  </si>
  <si>
    <t>/organization/alkaline-water</t>
  </si>
  <si>
    <t>/funding-round/16468decfc52f38833dd76257b9d0698</t>
  </si>
  <si>
    <t>/Organization/Alkaline-Water</t>
  </si>
  <si>
    <t>ALKALINE WATER</t>
  </si>
  <si>
    <t>http://thealkalinewaterco.com</t>
  </si>
  <si>
    <t>/ORGANIZATION/ALKALINE-WATER</t>
  </si>
  <si>
    <t>/funding-round/60eeef42e580a3a741f3073c7e3122f1</t>
  </si>
  <si>
    <t>/funding-round/62fc097c30af2ab9c1c9572d38726ae8</t>
  </si>
  <si>
    <t>/funding-round/967ea1755a667db314362edd6270091e</t>
  </si>
  <si>
    <t>/funding-round/bcf5058ae2820ac930ed371331e7cb06</t>
  </si>
  <si>
    <t>/organization/ alkalon</t>
  </si>
  <si>
    <t>/ORGANIZATION/ALKALON</t>
  </si>
  <si>
    <t>/funding-round/49681f3c8467970af04a8625bbdecc56</t>
  </si>
  <si>
    <t>/Organization/Alkalon</t>
  </si>
  <si>
    <t>Alkalon</t>
  </si>
  <si>
    <t>http://www.alkalon.com/</t>
  </si>
  <si>
    <t>/organization/ alkami-technology</t>
  </si>
  <si>
    <t>/organization/alkami-technology</t>
  </si>
  <si>
    <t>/funding-round/126d20467e14cbba8dcd87dd15232737</t>
  </si>
  <si>
    <t>/Organization/Alkami-Technology</t>
  </si>
  <si>
    <t>Alkami Technology</t>
  </si>
  <si>
    <t>http://www.alkamitech.com</t>
  </si>
  <si>
    <t>Financial Services|FinTech|Software</t>
  </si>
  <si>
    <t>/ORGANIZATION/ALKAMI-TECHNOLOGY</t>
  </si>
  <si>
    <t>/funding-round/3666c1c536f351665dabc5e95a85b526</t>
  </si>
  <si>
    <t>/funding-round/383c32479ccdad4c6b4199d54cb92e2b</t>
  </si>
  <si>
    <t>/funding-round/be2887b826804e0526dd9d5873593892</t>
  </si>
  <si>
    <t>/organization/ alkemics</t>
  </si>
  <si>
    <t>/organization/alkemics</t>
  </si>
  <si>
    <t>/funding-round/e96c54b8725de4099688b626517ae624</t>
  </si>
  <si>
    <t>/Organization/Alkemics</t>
  </si>
  <si>
    <t>Alkemics</t>
  </si>
  <si>
    <t>http://www.alkemics.com/</t>
  </si>
  <si>
    <t>/organization/ alkemis-games</t>
  </si>
  <si>
    <t>/ORGANIZATION/ALKEMIS-GAMES</t>
  </si>
  <si>
    <t>/funding-round/ab8e2f32829f474b927b8b00b7c4422e</t>
  </si>
  <si>
    <t>/Organization/Alkemis-Games</t>
  </si>
  <si>
    <t>Alkemis Games</t>
  </si>
  <si>
    <t>http://www.alkemisgames.com</t>
  </si>
  <si>
    <t>/organization/ alkermes</t>
  </si>
  <si>
    <t>/organization/alkermes</t>
  </si>
  <si>
    <t>/funding-round/1aa883c0cbb5e6e9153d217318d878f5</t>
  </si>
  <si>
    <t>/Organization/Alkermes</t>
  </si>
  <si>
    <t>Alkermes</t>
  </si>
  <si>
    <t>http://www.alkermes.com</t>
  </si>
  <si>
    <t>/organization/ alkeus-pharmaceuticals</t>
  </si>
  <si>
    <t>/ORGANIZATION/ALKEUS-PHARMACEUTICALS</t>
  </si>
  <si>
    <t>/funding-round/49af759caf14a732affeb2697909b2f4</t>
  </si>
  <si>
    <t>/Organization/Alkeus-Pharmaceuticals</t>
  </si>
  <si>
    <t>Alkeus Pharmaceuticals</t>
  </si>
  <si>
    <t>http://alkeus.com</t>
  </si>
  <si>
    <t>/organization/ alkilu-enterprises</t>
  </si>
  <si>
    <t>/organization/alkilu-enterprises</t>
  </si>
  <si>
    <t>/funding-round/099eed9ae01ae468b8955270ad3e0670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 alkymos</t>
  </si>
  <si>
    <t>/ORGANIZATION/ALKYMOS</t>
  </si>
  <si>
    <t>/funding-round/1f1151c8117fc9aef305238c7b658655</t>
  </si>
  <si>
    <t>/Organization/Alkymos</t>
  </si>
  <si>
    <t>Alkymos</t>
  </si>
  <si>
    <t>http://alkymos.com</t>
  </si>
  <si>
    <t>/organization/alkymos</t>
  </si>
  <si>
    <t>/funding-round/552b519bf6d348039702abb3cb7d5752</t>
  </si>
  <si>
    <t>/organization/ all-about-baby</t>
  </si>
  <si>
    <t>/ORGANIZATION/ALL-ABOUT-BABY</t>
  </si>
  <si>
    <t>/funding-round/645141873a479c44acb12511978cf85b</t>
  </si>
  <si>
    <t>/Organization/All-About-Baby</t>
  </si>
  <si>
    <t>All About Baby.</t>
  </si>
  <si>
    <t>Greensboro</t>
  </si>
  <si>
    <t>/organization/ all-access-telecom</t>
  </si>
  <si>
    <t>/organization/all-access-telecom</t>
  </si>
  <si>
    <t>/funding-round/0586fbc036926ef4815ff03eb9b4a158</t>
  </si>
  <si>
    <t>14-10-2010</t>
  </si>
  <si>
    <t>/Organization/All-Access-Telecom</t>
  </si>
  <si>
    <t>All Access Telecom</t>
  </si>
  <si>
    <t>http://www.allaccesstelecom.com</t>
  </si>
  <si>
    <t>/organization/ all-at-home</t>
  </si>
  <si>
    <t>/ORGANIZATION/ALL-AT-HOME</t>
  </si>
  <si>
    <t>/funding-round/51312c257e6f9ab39774b707c0d43cb1</t>
  </si>
  <si>
    <t>/Organization/All-At-Home</t>
  </si>
  <si>
    <t>All At Home</t>
  </si>
  <si>
    <t>http://www.allathome.com</t>
  </si>
  <si>
    <t>GA - Other</t>
  </si>
  <si>
    <t>Hoschton</t>
  </si>
  <si>
    <t>/organization/ all-campus</t>
  </si>
  <si>
    <t>/organization/all-campus</t>
  </si>
  <si>
    <t>/funding-round/0a0bba31af4ac9631f978099dfcf5ab7</t>
  </si>
  <si>
    <t>/Organization/All-Campus</t>
  </si>
  <si>
    <t>All Campus</t>
  </si>
  <si>
    <t>http://www.allcampus.com</t>
  </si>
  <si>
    <t>/ORGANIZATION/ALL-CAMPUS</t>
  </si>
  <si>
    <t>/funding-round/1f801ae41522a9dd2934cebefa52f1d8</t>
  </si>
  <si>
    <t>/funding-round/82de77038b6f2a909ab9c5678dedc6bc</t>
  </si>
  <si>
    <t>/organization/ all-copy-products</t>
  </si>
  <si>
    <t>/ORGANIZATION/ALL-COPY-PRODUCTS</t>
  </si>
  <si>
    <t>/funding-round/cea5444d7e6fb49b68b665c9450d24b5</t>
  </si>
  <si>
    <t>28-03-2005</t>
  </si>
  <si>
    <t>/Organization/All-Copy-Products</t>
  </si>
  <si>
    <t>All Copy Products</t>
  </si>
  <si>
    <t>http://www.allcopyproducts.com</t>
  </si>
  <si>
    <t>/organization/ all-d-graphics</t>
  </si>
  <si>
    <t>/organization/all-d-graphics</t>
  </si>
  <si>
    <t>/funding-round/dfc9a772c33d80f3e2ea80bfcb7b69f6</t>
  </si>
  <si>
    <t>/Organization/All-D-Graphics</t>
  </si>
  <si>
    <t>All D Graphics</t>
  </si>
  <si>
    <t>http://www.alldgraphics.net</t>
  </si>
  <si>
    <t>/organization/ all-day-media</t>
  </si>
  <si>
    <t>/ORGANIZATION/ALL-DAY-MEDIA</t>
  </si>
  <si>
    <t>/funding-round/2760c0426a124b84c540bd4fd2dfe6e5</t>
  </si>
  <si>
    <t>/Organization/All-Day-Media</t>
  </si>
  <si>
    <t>ALL DAY MEDIA</t>
  </si>
  <si>
    <t>http://allday.com/</t>
  </si>
  <si>
    <t>Media|Social Media</t>
  </si>
  <si>
    <t>/organization/ all-def-digital</t>
  </si>
  <si>
    <t>/organization/all-def-digital</t>
  </si>
  <si>
    <t>/funding-round/452a2342fe720285c3b92e9bd927d9ba</t>
  </si>
  <si>
    <t>/Organization/All-Def-Digital</t>
  </si>
  <si>
    <t>All Def Digital</t>
  </si>
  <si>
    <t>http://alldefdigital.com</t>
  </si>
  <si>
    <t>/organization/ all-for-body</t>
  </si>
  <si>
    <t>/ORGANIZATION/ALL-FOR-BODY</t>
  </si>
  <si>
    <t>/funding-round/412b0a9e8153d9b917d3ceeaef281f99</t>
  </si>
  <si>
    <t>/Organization/All-For-Body</t>
  </si>
  <si>
    <t>All For Body</t>
  </si>
  <si>
    <t>https://www.allforbody.com/usa</t>
  </si>
  <si>
    <t>/organization/ all-in-one-medical</t>
  </si>
  <si>
    <t>/organization/all-in-one-medical</t>
  </si>
  <si>
    <t>/funding-round/d196b73c7691fcfaa4936b4ded48b91b</t>
  </si>
  <si>
    <t>/Organization/All-In-One-Medical</t>
  </si>
  <si>
    <t>All in One Medical</t>
  </si>
  <si>
    <t>http://www.allinonemedical.com</t>
  </si>
  <si>
    <t>/organization/ all-in-one-soundz-studios</t>
  </si>
  <si>
    <t>/ORGANIZATION/ALL-IN-ONE-SOUNDZ-STUDIOS</t>
  </si>
  <si>
    <t>/funding-round/4cf6fe222e14340c1063da5621d050e5</t>
  </si>
  <si>
    <t>/Organization/All-In-One-Soundz-Studios</t>
  </si>
  <si>
    <t>All In One Soundz Studios</t>
  </si>
  <si>
    <t>Entertainment|Media|News</t>
  </si>
  <si>
    <t>Round Lake</t>
  </si>
  <si>
    <t>/organization/ all-my-data</t>
  </si>
  <si>
    <t>/organization/all-my-data</t>
  </si>
  <si>
    <t>/funding-round/71d98cc11a80594aa6f2349c04b83739</t>
  </si>
  <si>
    <t>/Organization/All-My-Data</t>
  </si>
  <si>
    <t>All My Data</t>
  </si>
  <si>
    <t>http://www.amdwebhost.com</t>
  </si>
  <si>
    <t>Internet|Web Hosting</t>
  </si>
  <si>
    <t>/organization/ all-power-labs</t>
  </si>
  <si>
    <t>/ORGANIZATION/ALL-POWER-LABS</t>
  </si>
  <si>
    <t>/funding-round/868ec8405da85092ba973a7591720b8d</t>
  </si>
  <si>
    <t>22-02-2015</t>
  </si>
  <si>
    <t>/Organization/All-Power-Labs</t>
  </si>
  <si>
    <t>All Power Labs</t>
  </si>
  <si>
    <t>http://www.allpowerlabs.com</t>
  </si>
  <si>
    <t>Renewable Energies|Renewable Tech</t>
  </si>
  <si>
    <t>/organization/ all-pro-demo</t>
  </si>
  <si>
    <t>/organization/all-pro-demo</t>
  </si>
  <si>
    <t>/funding-round/b036bbada72a4cf4cca203ecf2cecb17</t>
  </si>
  <si>
    <t>/Organization/All-Pro-Demo</t>
  </si>
  <si>
    <t>All Pro Demo</t>
  </si>
  <si>
    <t>http://www.allprodemo.com</t>
  </si>
  <si>
    <t>El Cajon</t>
  </si>
  <si>
    <t>/organization/ all-protector-agency-llc</t>
  </si>
  <si>
    <t>/ORGANIZATION/ALL-PROTECTOR-AGENCY-LLC</t>
  </si>
  <si>
    <t>/funding-round/44dc02e50cadbb0d51fbc79918c7d861</t>
  </si>
  <si>
    <t>/Organization/All-Protector-Agency-Llc</t>
  </si>
  <si>
    <t>All Protector Agency</t>
  </si>
  <si>
    <t>http://www.allprotectoragency.com/</t>
  </si>
  <si>
    <t>Howell</t>
  </si>
  <si>
    <t>/organization/ all-rights</t>
  </si>
  <si>
    <t>/organization/all-rights</t>
  </si>
  <si>
    <t>/funding-round/85d2554fffacb925b538bdaaa36bec03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 all-scrap</t>
  </si>
  <si>
    <t>/ORGANIZATION/ALL-SCRAP</t>
  </si>
  <si>
    <t>/funding-round/af18c92adcf4b2168bf472c97eac7f25</t>
  </si>
  <si>
    <t>/Organization/All-Scrap</t>
  </si>
  <si>
    <t>All-Scrap</t>
  </si>
  <si>
    <t>http://www.all-scrap.com</t>
  </si>
  <si>
    <t>/organization/ all-star-sports-center</t>
  </si>
  <si>
    <t>/organization/all-star-sports-center</t>
  </si>
  <si>
    <t>/funding-round/b5f3f86c5d9790f93df45feb521524cf</t>
  </si>
  <si>
    <t>/Organization/All-Star-Sports-Center</t>
  </si>
  <si>
    <t>All-Star Sports Center</t>
  </si>
  <si>
    <t>http://www.all-starsportscenter.com/</t>
  </si>
  <si>
    <t>La</t>
  </si>
  <si>
    <t>/organization/ all-together-now</t>
  </si>
  <si>
    <t>/ORGANIZATION/ALL-TOGETHER-NOW</t>
  </si>
  <si>
    <t>/funding-round/155740250c234ba8ce40b5186d18e839</t>
  </si>
  <si>
    <t>/Organization/All-Together-Now</t>
  </si>
  <si>
    <t>All Together Now</t>
  </si>
  <si>
    <t>http://www.getalltogethernow.com</t>
  </si>
  <si>
    <t>Enterprise Software|SaaS|Web Development</t>
  </si>
  <si>
    <t>/organization/ all-web-leads-inc</t>
  </si>
  <si>
    <t>/organization/all-web-leads-inc</t>
  </si>
  <si>
    <t>/funding-round/fdcac6ba64558c881192b57ff40a64ca</t>
  </si>
  <si>
    <t>/Organization/All-Web-Leads-Inc</t>
  </si>
  <si>
    <t>All Web Leads</t>
  </si>
  <si>
    <t>http://www.allwebleads.com</t>
  </si>
  <si>
    <t>E-Commerce|Insurance|Lead Management|Price Comparison</t>
  </si>
  <si>
    <t>/organization/ all3dp-gmbh</t>
  </si>
  <si>
    <t>/ORGANIZATION/ALL3DP-GMBH</t>
  </si>
  <si>
    <t>/funding-round/af7fb66ddfe96deb9be1d89bdb0158c8</t>
  </si>
  <si>
    <t>/Organization/All3Dp-Gmbh</t>
  </si>
  <si>
    <t>All3DP GmbH</t>
  </si>
  <si>
    <t>http://all3dp.com</t>
  </si>
  <si>
    <t>3D|3D Printing|Consumers</t>
  </si>
  <si>
    <t>/organization/ all4staff</t>
  </si>
  <si>
    <t>/organization/all4staff</t>
  </si>
  <si>
    <t>/funding-round/101079a514c719399ed4a6ec62b678b4</t>
  </si>
  <si>
    <t>/Organization/All4Staff</t>
  </si>
  <si>
    <t>WorkBright</t>
  </si>
  <si>
    <t>http://workbright.com</t>
  </si>
  <si>
    <t>B2B|Human Resources|Recruiting|Virtual Workforces</t>
  </si>
  <si>
    <t>/organization/ allakos</t>
  </si>
  <si>
    <t>/ORGANIZATION/ALLAKOS</t>
  </si>
  <si>
    <t>/funding-round/3fa58e236a20dd7c4119fe3f54b7c7d6</t>
  </si>
  <si>
    <t>/Organization/Allakos</t>
  </si>
  <si>
    <t>Allakos</t>
  </si>
  <si>
    <t>http://www.allakos.com</t>
  </si>
  <si>
    <t>/organization/allakos</t>
  </si>
  <si>
    <t>/funding-round/4b234772ed5e1a068952e384daea3249</t>
  </si>
  <si>
    <t>25-03-2015</t>
  </si>
  <si>
    <t>/funding-round/9ce1f113f3d29646c53188dcf8246e30</t>
  </si>
  <si>
    <t>/organization/ allani</t>
  </si>
  <si>
    <t>/organization/allani</t>
  </si>
  <si>
    <t>/funding-round/8762d49a4973cbf1faed3954b84fcbd4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/organization/ allasso-industries</t>
  </si>
  <si>
    <t>/ORGANIZATION/ALLASSO-INDUSTRIES</t>
  </si>
  <si>
    <t>/funding-round/1af4cb5a75d03188d2d3c4f221106710</t>
  </si>
  <si>
    <t>/Organization/Allasso-Industries</t>
  </si>
  <si>
    <t>Allasso Industries</t>
  </si>
  <si>
    <t>http://allassoindustries.com</t>
  </si>
  <si>
    <t>/organization/ allay</t>
  </si>
  <si>
    <t>/organization/allay</t>
  </si>
  <si>
    <t>/funding-round/06f3f4061e7e7311c70a5be1b17c6b9e</t>
  </si>
  <si>
    <t>22-10-2015</t>
  </si>
  <si>
    <t>/Organization/Allay</t>
  </si>
  <si>
    <t>Allay</t>
  </si>
  <si>
    <t>http://allay.io/</t>
  </si>
  <si>
    <t>Health and Insurance|Human Resources|Insurance</t>
  </si>
  <si>
    <t>/ORGANIZATION/ALLAY</t>
  </si>
  <si>
    <t>/funding-round/12d1a453e62d19641f2ba2e46d269858</t>
  </si>
  <si>
    <t>/organization/ allazo-health</t>
  </si>
  <si>
    <t>/organization/allazo-health</t>
  </si>
  <si>
    <t>/funding-round/7795e049a0ac2ad76a6e3cf8cda426a0</t>
  </si>
  <si>
    <t>/Organization/Allazo-Health</t>
  </si>
  <si>
    <t>AllazoHealth</t>
  </si>
  <si>
    <t>http://allazohealth.com</t>
  </si>
  <si>
    <t>/ORGANIZATION/ALLAZO-HEALTH</t>
  </si>
  <si>
    <t>/funding-round/97fcb0c96c0c61b2b5917b552b3fd27d</t>
  </si>
  <si>
    <t>/organization/ allbound</t>
  </si>
  <si>
    <t>/organization/allbound</t>
  </si>
  <si>
    <t>/funding-round/6fe32f39ea50a46496102f4ca07669a1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OUND</t>
  </si>
  <si>
    <t>/funding-round/f8ad65bdd1ef7bc23fc649e5fb17b1bb</t>
  </si>
  <si>
    <t>/organization/ allbusiness-com</t>
  </si>
  <si>
    <t>/organization/allbusiness-com</t>
  </si>
  <si>
    <t>/funding-round/0e8c27564ecf96cb1e6fe61c5e286470</t>
  </si>
  <si>
    <t>/Organization/Allbusiness-Com</t>
  </si>
  <si>
    <t>AllBusiness.com</t>
  </si>
  <si>
    <t>http://www.allbusiness.com</t>
  </si>
  <si>
    <t>Curated Web|Media|Publishing|Small and Medium Businesses</t>
  </si>
  <si>
    <t>/ORGANIZATION/ALLBUSINESS-COM</t>
  </si>
  <si>
    <t>/funding-round/fe0eb3479a4b9045e3cf45848128ee3a</t>
  </si>
  <si>
    <t>/organization/ allcancode</t>
  </si>
  <si>
    <t>/organization/allcancode</t>
  </si>
  <si>
    <t>/funding-round/962dfe08250af932ed928575cd521c93</t>
  </si>
  <si>
    <t>/Organization/Allcancode</t>
  </si>
  <si>
    <t>Allcancode</t>
  </si>
  <si>
    <t>https://www.allcancode.com</t>
  </si>
  <si>
    <t>Education|Educational Games|K-12 Education|Kids|Video Games</t>
  </si>
  <si>
    <t>/organization/ allclasses</t>
  </si>
  <si>
    <t>/ORGANIZATION/ALLCLASSES</t>
  </si>
  <si>
    <t>/funding-round/890d646266fb9893e384484143435090</t>
  </si>
  <si>
    <t>/Organization/Allclasses</t>
  </si>
  <si>
    <t>Allclasses</t>
  </si>
  <si>
    <t>http://allclasses.com</t>
  </si>
  <si>
    <t>Curated Web|Education|Search|Training</t>
  </si>
  <si>
    <t>/organization/ allclear-id</t>
  </si>
  <si>
    <t>/organization/allclear-id</t>
  </si>
  <si>
    <t>/funding-round/8be5936a5b832cb3d2497de681b7906c</t>
  </si>
  <si>
    <t>/Organization/Allclear-Id</t>
  </si>
  <si>
    <t>AllClear ID</t>
  </si>
  <si>
    <t>http://www.allclearid.com</t>
  </si>
  <si>
    <t>/organization/ allcloud</t>
  </si>
  <si>
    <t>/ORGANIZATION/ALLCLOUD</t>
  </si>
  <si>
    <t>/funding-round/6d6d79925234d85aae3aa0ecb5ba056b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 alldigital</t>
  </si>
  <si>
    <t>/organization/alldigital</t>
  </si>
  <si>
    <t>/funding-round/aefbfa65d97d418a7db2d0c673e794b2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DIGITAL</t>
  </si>
  <si>
    <t>/funding-round/c04126c12c6a1807103b9a71ab1c1c4c</t>
  </si>
  <si>
    <t>/funding-round/c2a188a3ec09861563d474314f87078a</t>
  </si>
  <si>
    <t>/funding-round/d74eb9df77e86de64eebce7fab70440d</t>
  </si>
  <si>
    <t>/organization/ alleantia</t>
  </si>
  <si>
    <t>/organization/alleantia</t>
  </si>
  <si>
    <t>/funding-round/116b843d420b220329ac1e14db3f7cbe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ANTIA</t>
  </si>
  <si>
    <t>/funding-round/360f53a4fdf4215313c206ebab949c2e</t>
  </si>
  <si>
    <t>/funding-round/3e3e7b8020b72543c8312d0474033c2a</t>
  </si>
  <si>
    <t>/funding-round/4b85cc2ecb8a8a1b72ba2a21085919ee</t>
  </si>
  <si>
    <t>/organization/ allecra-therapeutics</t>
  </si>
  <si>
    <t>/organization/allecra-therapeutics</t>
  </si>
  <si>
    <t>/funding-round/47f224532b42a947465f303501a438b6</t>
  </si>
  <si>
    <t>/Organization/Allecra-Therapeutics</t>
  </si>
  <si>
    <t>Allecra Therapeutics</t>
  </si>
  <si>
    <t>http://allecra.com</t>
  </si>
  <si>
    <t>Saint-louis-et-parahou</t>
  </si>
  <si>
    <t>/organization/ allegheny-general-hospital</t>
  </si>
  <si>
    <t>/ORGANIZATION/ALLEGHENY-GENERAL-HOSPITAL</t>
  </si>
  <si>
    <t>/funding-round/099c0128cda66663606129119a6b9274</t>
  </si>
  <si>
    <t>24-03-2014</t>
  </si>
  <si>
    <t>/Organization/Allegheny-General-Hospital</t>
  </si>
  <si>
    <t>Allegheny General Hospital</t>
  </si>
  <si>
    <t>http://ahn.org</t>
  </si>
  <si>
    <t>/organization/allegheny-general-hospital</t>
  </si>
  <si>
    <t>/funding-round/57194e5223d93c176a68fe4209088253</t>
  </si>
  <si>
    <t>/organization/ allegiance</t>
  </si>
  <si>
    <t>/ORGANIZATION/ALLEGIANCE</t>
  </si>
  <si>
    <t>/funding-round/18d690d68cfcaf9eee9cafe08822a212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</t>
  </si>
  <si>
    <t>/funding-round/349e77c6dd168b5054361bb93c61d34b</t>
  </si>
  <si>
    <t>/funding-round/839dd6c9f71036bfbf58c43a5ab6d187</t>
  </si>
  <si>
    <t>/funding-round/9f401da08239678cec2130066ec385a5</t>
  </si>
  <si>
    <t>/funding-round/a93a2b59b045e86f8987db8ec0ab511b</t>
  </si>
  <si>
    <t>/organization/ allegiance-health-foundation</t>
  </si>
  <si>
    <t>/organization/allegiance-health-foundation</t>
  </si>
  <si>
    <t>/funding-round/5cb138d317630c777cf42733333e1b90</t>
  </si>
  <si>
    <t>/Organization/Allegiance-Health-Foundation</t>
  </si>
  <si>
    <t>Allegiance Health Foundation</t>
  </si>
  <si>
    <t>http://allegiancehealth.org</t>
  </si>
  <si>
    <t>Jackson</t>
  </si>
  <si>
    <t>/organization/ allegorithmic</t>
  </si>
  <si>
    <t>/ORGANIZATION/ALLEGORITHMIC</t>
  </si>
  <si>
    <t>/funding-round/604bc2e656ad7c5592870af1cb418e9c</t>
  </si>
  <si>
    <t>/Organization/Allegorithmic</t>
  </si>
  <si>
    <t>Allegorithmic</t>
  </si>
  <si>
    <t>http://www.allegorithmic.com</t>
  </si>
  <si>
    <t>/organization/ allegory-law</t>
  </si>
  <si>
    <t>/organization/allegory-law</t>
  </si>
  <si>
    <t>/funding-round/3783a46223c73ebd363a1aa508452e0f</t>
  </si>
  <si>
    <t>27-03-2013</t>
  </si>
  <si>
    <t>/Organization/Allegory-Law</t>
  </si>
  <si>
    <t>Allegory Law</t>
  </si>
  <si>
    <t>http://allegorylaw.com</t>
  </si>
  <si>
    <t>/ORGANIZATION/ALLEGORY-LAW</t>
  </si>
  <si>
    <t>/funding-round/40a60918875755a8aadff774c34c1d13</t>
  </si>
  <si>
    <t>19-05-2015</t>
  </si>
  <si>
    <t>/organization/ allegro-development-corporation</t>
  </si>
  <si>
    <t>/organization/allegro-development-corporation</t>
  </si>
  <si>
    <t>/funding-round/4cb908616e2a09468e1a5b0160235f5a</t>
  </si>
  <si>
    <t>31-01-2008</t>
  </si>
  <si>
    <t>/Organization/Allegro-Development-Corporation</t>
  </si>
  <si>
    <t>Allegro Development Corporation</t>
  </si>
  <si>
    <t>http://www.allegrodev.com</t>
  </si>
  <si>
    <t>/organization/ allegro-diagnostics</t>
  </si>
  <si>
    <t>/ORGANIZATION/ALLEGRO-DIAGNOSTICS</t>
  </si>
  <si>
    <t>/funding-round/83492e49bf6cc0d612866b91fa5f50b6</t>
  </si>
  <si>
    <t>/Organization/Allegro-Diagnostics</t>
  </si>
  <si>
    <t>Allegro Diagnostics</t>
  </si>
  <si>
    <t>http://www.allegrodx.com</t>
  </si>
  <si>
    <t>/organization/ allegro-networks</t>
  </si>
  <si>
    <t>/organization/allegro-networks</t>
  </si>
  <si>
    <t>/funding-round/e2c35bf4ea04c31d391743ff13de3c65</t>
  </si>
  <si>
    <t>/Organization/Allegro-Networks</t>
  </si>
  <si>
    <t>Allegro Networks</t>
  </si>
  <si>
    <t>http://www.allegronetworks.com</t>
  </si>
  <si>
    <t>Application Platforms|Internet|Services</t>
  </si>
  <si>
    <t>/ORGANIZATION/ALLEGRO-NETWORKS</t>
  </si>
  <si>
    <t>/funding-round/e663536201b178a622f2b95ac327f92c</t>
  </si>
  <si>
    <t>/organization/ allegro-ophthalmics</t>
  </si>
  <si>
    <t>/organization/allegro-ophthalmics</t>
  </si>
  <si>
    <t>/funding-round/b734c071a5a7d2b8c9719a213b3f300e</t>
  </si>
  <si>
    <t>/Organization/Allegro-Ophthalmics</t>
  </si>
  <si>
    <t>Allegro Ophthalmics</t>
  </si>
  <si>
    <t>http://www.allegroeye.com/#</t>
  </si>
  <si>
    <t>/ORGANIZATION/ALLEGRO-OPHTHALMICS</t>
  </si>
  <si>
    <t>/funding-round/e525b170ffb050d77cd150d8e27538ca</t>
  </si>
  <si>
    <t>/organization/ allele-biotech</t>
  </si>
  <si>
    <t>/organization/allele-biotech</t>
  </si>
  <si>
    <t>/funding-round/79a081ed8d0ab325147ceab41a6844ac</t>
  </si>
  <si>
    <t>/Organization/Allele-Biotech</t>
  </si>
  <si>
    <t>Allele Biotech</t>
  </si>
  <si>
    <t>http://www.allelebiotech.com/</t>
  </si>
  <si>
    <t>/organization/ allen-brothers</t>
  </si>
  <si>
    <t>/ORGANIZATION/ALLEN-BROTHERS</t>
  </si>
  <si>
    <t>/funding-round/f6874e06e5243532a715246306f2141f</t>
  </si>
  <si>
    <t>/Organization/Allen-Brothers</t>
  </si>
  <si>
    <t>Allen Brothers</t>
  </si>
  <si>
    <t>http://www.allenbrothers.com</t>
  </si>
  <si>
    <t>/organization/ allen-institute-for-brain-science</t>
  </si>
  <si>
    <t>/organization/allen-institute-for-brain-science</t>
  </si>
  <si>
    <t>/funding-round/6999bad774f7ea68dc0901585bf58077</t>
  </si>
  <si>
    <t>/Organization/Allen-Institute-For-Brain-Science</t>
  </si>
  <si>
    <t>Allen Institute for Brain Science</t>
  </si>
  <si>
    <t>https://www.alleninstitute.org/</t>
  </si>
  <si>
    <t>/organization/ allen-learning-technologies</t>
  </si>
  <si>
    <t>/ORGANIZATION/ALLEN-LEARNING-TECHNOLOGIES</t>
  </si>
  <si>
    <t>/funding-round/9467c57912f78daa6c85e31a1e9be0aa</t>
  </si>
  <si>
    <t>/Organization/Allen-Learning-Technologies</t>
  </si>
  <si>
    <t>Allen Learning Technologies</t>
  </si>
  <si>
    <t>http://zebrabeta.com</t>
  </si>
  <si>
    <t>Saint Paul</t>
  </si>
  <si>
    <t>/organization/ allen-technologies</t>
  </si>
  <si>
    <t>/organization/allen-technologies</t>
  </si>
  <si>
    <t>/funding-round/8faa943cbbef4517a331ed34c3f62aaf</t>
  </si>
  <si>
    <t>13-01-2005</t>
  </si>
  <si>
    <t>/Organization/Allen-Technologies</t>
  </si>
  <si>
    <t>Allen Technologies</t>
  </si>
  <si>
    <t>http://www.allentek.com/</t>
  </si>
  <si>
    <t>/organization/ allen-tours-inc</t>
  </si>
  <si>
    <t>/ORGANIZATION/ALLEN-TOURS-INC</t>
  </si>
  <si>
    <t>/funding-round/e27f57e42ef09493db37eec60b0ac266</t>
  </si>
  <si>
    <t>/Organization/Allen-Tours-Inc</t>
  </si>
  <si>
    <t>Allen Tours</t>
  </si>
  <si>
    <t>http://www.allentoursinc.com</t>
  </si>
  <si>
    <t>/organization/ allena-pharmaceuticals</t>
  </si>
  <si>
    <t>/organization/allena-pharmaceuticals</t>
  </si>
  <si>
    <t>/funding-round/42134e032ad6cf1fdb03124080a6dc2a</t>
  </si>
  <si>
    <t>/Organization/Allena-Pharmaceuticals</t>
  </si>
  <si>
    <t>Allena Pharmaceuticals</t>
  </si>
  <si>
    <t>http://www.allenapharma.com</t>
  </si>
  <si>
    <t>/ORGANIZATION/ALLENA-PHARMACEUTICALS</t>
  </si>
  <si>
    <t>/funding-round/e6bf0d721724e3e94ae55fd837ab975a</t>
  </si>
  <si>
    <t>/organization/ allergease</t>
  </si>
  <si>
    <t>/organization/allergease</t>
  </si>
  <si>
    <t>/funding-round/9dd51b530aa2a6e43f9972d34c45d656</t>
  </si>
  <si>
    <t>/Organization/Allergease</t>
  </si>
  <si>
    <t>AllergEase</t>
  </si>
  <si>
    <t>http://aedrops.com</t>
  </si>
  <si>
    <t>Danville</t>
  </si>
  <si>
    <t>/organization/ allergen-research-corporation</t>
  </si>
  <si>
    <t>/ORGANIZATION/ALLERGEN-RESEARCH-CORPORATION</t>
  </si>
  <si>
    <t>/funding-round/1737f3e135df9091e19c694561f4533b</t>
  </si>
  <si>
    <t>/Organization/Allergen-Research-Corporation</t>
  </si>
  <si>
    <t>Allergen Research Corporation</t>
  </si>
  <si>
    <t>http://allergenresearch.com</t>
  </si>
  <si>
    <t>/organization/allergen-research-corporation</t>
  </si>
  <si>
    <t>/funding-round/5ccb2e355ce42e2a54fd1e357a5e69a2</t>
  </si>
  <si>
    <t>/organization/ allergy-therapeutics</t>
  </si>
  <si>
    <t>/ORGANIZATION/ALLERGY-THERAPEUTICS</t>
  </si>
  <si>
    <t>/funding-round/f1497f30611255678965b55f45b359d2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 allete-therapeutic-solutions</t>
  </si>
  <si>
    <t>/organization/allete-therapeutic-solutions</t>
  </si>
  <si>
    <t>/funding-round/2d509b5aae4c0c5091bcb9e60def6c86</t>
  </si>
  <si>
    <t>/Organization/Allete-Therapeutic-Solutions</t>
  </si>
  <si>
    <t>Allete Therapeutic Solutions</t>
  </si>
  <si>
    <t>/organization/ allewin-technologies</t>
  </si>
  <si>
    <t>/ORGANIZATION/ALLEWIN-TECHNOLOGIES</t>
  </si>
  <si>
    <t>/funding-round/17957ffe6bcb63e662823a2b6522b312</t>
  </si>
  <si>
    <t>/Organization/Allewin-Technologies</t>
  </si>
  <si>
    <t>AlleWin Technologies</t>
  </si>
  <si>
    <t>/organization/ alley-report</t>
  </si>
  <si>
    <t>/organization/alley-report</t>
  </si>
  <si>
    <t>/funding-round/f4a1e4040dfa51e31b89198492fbe41b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 alleynyc</t>
  </si>
  <si>
    <t>/ORGANIZATION/ALLEYNYC</t>
  </si>
  <si>
    <t>/funding-round/d440e9f5b0e976fe6c383d764477c037</t>
  </si>
  <si>
    <t>20-02-2015</t>
  </si>
  <si>
    <t>/Organization/Alleynyc</t>
  </si>
  <si>
    <t>AlleyNYC</t>
  </si>
  <si>
    <t>http://www.alleynyc.com</t>
  </si>
  <si>
    <t>Business Development|Development Platforms|Entrepreneur</t>
  </si>
  <si>
    <t>/organization/ alleys-wonderlab-inc</t>
  </si>
  <si>
    <t>/organization/alleys-wonderlab-inc</t>
  </si>
  <si>
    <t>/funding-round/f8ac0377f1c385fc850e9b91114ec1fa</t>
  </si>
  <si>
    <t>/Organization/Alleys-Wonderlab-Inc</t>
  </si>
  <si>
    <t>Alleys Wonderlab, Inc.</t>
  </si>
  <si>
    <t>http://www.alleys.co</t>
  </si>
  <si>
    <t>Maps|Navigation|Travel &amp; Tourism|Video</t>
  </si>
  <si>
    <t>22-05-2015</t>
  </si>
  <si>
    <t>Maps</t>
  </si>
  <si>
    <t>/ORGANIZATION/ALLEYS-WONDERLAB-INC</t>
  </si>
  <si>
    <t>/funding-round/fc07b3b31594e331d8c3642c2084251a</t>
  </si>
  <si>
    <t>/organization/ alleywatch</t>
  </si>
  <si>
    <t>/organization/alleywatch</t>
  </si>
  <si>
    <t>/funding-round/ad244ca9a8e5b4a33d1957548074feb2</t>
  </si>
  <si>
    <t>15-10-2012</t>
  </si>
  <si>
    <t>/Organization/Alleywatch</t>
  </si>
  <si>
    <t>AIIeyWatch</t>
  </si>
  <si>
    <t>http://www.alleywatch.com</t>
  </si>
  <si>
    <t>Employment|Media|News|Publishing|Startups|Training|Venture Capital</t>
  </si>
  <si>
    <t>/organization/ allfanart</t>
  </si>
  <si>
    <t>/ORGANIZATION/ALLFANART</t>
  </si>
  <si>
    <t>/funding-round/425430122c264f5672740b34ce8039a7</t>
  </si>
  <si>
    <t>/Organization/Allfanart</t>
  </si>
  <si>
    <t>CoomUp, Inc.</t>
  </si>
  <si>
    <t>http://allfanart.com/</t>
  </si>
  <si>
    <t>Art|Communities|E-Commerce|Online Shopping</t>
  </si>
  <si>
    <t>/organization/ allfreed</t>
  </si>
  <si>
    <t>/organization/allfreed</t>
  </si>
  <si>
    <t>/funding-round/e544ff512e049574fa11c010684ee306</t>
  </si>
  <si>
    <t>/Organization/Allfreed</t>
  </si>
  <si>
    <t>AllFreed</t>
  </si>
  <si>
    <t>http://www.allfreed.co/</t>
  </si>
  <si>
    <t>Apps|E-Commerce|Retail</t>
  </si>
  <si>
    <t>/organization/ allgã¤u-outlet</t>
  </si>
  <si>
    <t>/organization/allgã¤u-outlet</t>
  </si>
  <si>
    <t>/funding-round/49e8a9b54ed19c8505ca92dc031a8e9c</t>
  </si>
  <si>
    <t>/Organization/Allgã¤U-Outlet</t>
  </si>
  <si>
    <t>AllgÃ¤u Outlet</t>
  </si>
  <si>
    <t>http://allgaeuoutlet.de/</t>
  </si>
  <si>
    <t>Sonthofen</t>
  </si>
  <si>
    <t>/organization/ allgreenup</t>
  </si>
  <si>
    <t>/ORGANIZATION/ALLGREENUP</t>
  </si>
  <si>
    <t>/funding-round/b2bd26c503a8658acaf7fede0912ae0d</t>
  </si>
  <si>
    <t>/Organization/Allgreenup</t>
  </si>
  <si>
    <t>allGreenup</t>
  </si>
  <si>
    <t>http://www.allgreenup.com/</t>
  </si>
  <si>
    <t>Discounts|Environmental Innovation|Recycling|Renewable Energies</t>
  </si>
  <si>
    <t>/organization/allgreenup</t>
  </si>
  <si>
    <t>/funding-round/c5bdff3f2c806d9fae33c29f7c2888bc</t>
  </si>
  <si>
    <t>/funding-round/c74574de994dc348023db9603d4d093e</t>
  </si>
  <si>
    <t>/organization/ alliance-card</t>
  </si>
  <si>
    <t>/ORGANIZATION/ALLIANCE-CARD</t>
  </si>
  <si>
    <t>/funding-round/477b8ca56ed6d9edba36b95375ad3853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 alliance-commercial-realty</t>
  </si>
  <si>
    <t>/organization/alliance-commercial-realty</t>
  </si>
  <si>
    <t>/funding-round/7dff26783336d739c3b922c11a5c00aa</t>
  </si>
  <si>
    <t>/Organization/Alliance-Commercial-Realty</t>
  </si>
  <si>
    <t>Alliance Commercial Realty</t>
  </si>
  <si>
    <t>http://www.alliancecommercialrealty.com/</t>
  </si>
  <si>
    <t>York</t>
  </si>
  <si>
    <t>/organization/ alliance-entertainment</t>
  </si>
  <si>
    <t>/ORGANIZATION/ALLIANCE-ENTERTAINMENT</t>
  </si>
  <si>
    <t>/funding-round/39308fbddd75402abdd20cce3919c07b</t>
  </si>
  <si>
    <t>/Organization/Alliance-Entertainment</t>
  </si>
  <si>
    <t>Alliance Entertainment</t>
  </si>
  <si>
    <t>http://www.aent.com</t>
  </si>
  <si>
    <t>Sunrise</t>
  </si>
  <si>
    <t>/organization/ alliance-health-networks</t>
  </si>
  <si>
    <t>/organization/alliance-health-networks</t>
  </si>
  <si>
    <t>/funding-round/52317cf042684e527c46218bd112e7b2</t>
  </si>
  <si>
    <t>/Organization/Alliance-Health-Networks</t>
  </si>
  <si>
    <t>Alliance Health Networks</t>
  </si>
  <si>
    <t>http://www.alliancehealthnetworks.com</t>
  </si>
  <si>
    <t>Logan</t>
  </si>
  <si>
    <t>/ORGANIZATION/ALLIANCE-HEALTH-NETWORKS</t>
  </si>
  <si>
    <t>/funding-round/7a41a2ae5c7057373c503c56c5c9e1ce</t>
  </si>
  <si>
    <t>/organization/ alliance-medical-corporation</t>
  </si>
  <si>
    <t>/organization/alliance-medical-corporation</t>
  </si>
  <si>
    <t>/funding-round/b3fd98f261873a983da92a25b02eed39</t>
  </si>
  <si>
    <t>25-11-2002</t>
  </si>
  <si>
    <t>/Organization/Alliance-Medical-Corporation</t>
  </si>
  <si>
    <t>Alliance Medical Corporation</t>
  </si>
  <si>
    <t>Industrial|Mechanical Solutions</t>
  </si>
  <si>
    <t>/organization/ alliance-of-angels</t>
  </si>
  <si>
    <t>/ORGANIZATION/ALLIANCE-OF-ANGELS</t>
  </si>
  <si>
    <t>/funding-round/f5bdf71c6125e37f2e398bbd40f949a1</t>
  </si>
  <si>
    <t>/Organization/Alliance-Of-Angels</t>
  </si>
  <si>
    <t>Alliance of Angels</t>
  </si>
  <si>
    <t>http://www.allianceofangels.com</t>
  </si>
  <si>
    <t>/organization/ alliant-resources-group</t>
  </si>
  <si>
    <t>/organization/alliant-resources-group</t>
  </si>
  <si>
    <t>/funding-round/d61b9ec78533b2274b469c8a06383229</t>
  </si>
  <si>
    <t>/Organization/Alliant-Resources-Group</t>
  </si>
  <si>
    <t>Alliant Resources Group</t>
  </si>
  <si>
    <t>Distribution|Financial Services|Insurance</t>
  </si>
  <si>
    <t>/organization/ allied-aerofoam-product</t>
  </si>
  <si>
    <t>/ORGANIZATION/ALLIED-AEROFOAM-PRODUCT</t>
  </si>
  <si>
    <t>/funding-round/4893dd13986e5e7aee737b5c4b928929</t>
  </si>
  <si>
    <t>/Organization/Allied-Aerofoam-Product</t>
  </si>
  <si>
    <t>Allied Aerofoam Product</t>
  </si>
  <si>
    <t>http://www.alliedaerofoam.com/</t>
  </si>
  <si>
    <t>/organization/ allied-digital-services</t>
  </si>
  <si>
    <t>/organization/allied-digital-services</t>
  </si>
  <si>
    <t>/funding-round/e26652632254f4b0a8400d149a203cd1</t>
  </si>
  <si>
    <t>/Organization/Allied-Digital-Services</t>
  </si>
  <si>
    <t>Allied Digital Services</t>
  </si>
  <si>
    <t>http://www.allieddigital.net/in</t>
  </si>
  <si>
    <t>/organization/ allied-fiber</t>
  </si>
  <si>
    <t>/ORGANIZATION/ALLIED-FIBER</t>
  </si>
  <si>
    <t>/funding-round/d03c49a92c7ffc6516af38c9c92339c7</t>
  </si>
  <si>
    <t>/Organization/Allied-Fiber</t>
  </si>
  <si>
    <t>Allied Fiber</t>
  </si>
  <si>
    <t>http://alliedfiber.com</t>
  </si>
  <si>
    <t>/organization/ allied-industrial-corporation</t>
  </si>
  <si>
    <t>/organization/allied-industrial-corporation</t>
  </si>
  <si>
    <t>/funding-round/b0a10e528d60f7fdc351a1a32ba1116f</t>
  </si>
  <si>
    <t>/Organization/Allied-Industrial-Corporation</t>
  </si>
  <si>
    <t>Allied Industrial Corporation</t>
  </si>
  <si>
    <t>http://www.alliedindustrialcorp.com/</t>
  </si>
  <si>
    <t>/organization/ allied-pacific-sports-network</t>
  </si>
  <si>
    <t>/ORGANIZATION/ALLIED-PACIFIC-SPORTS-NETWORK</t>
  </si>
  <si>
    <t>/funding-round/677eaf2b678c5cf8bd546dd558083a3f</t>
  </si>
  <si>
    <t>/Organization/Allied-Pacific-Sports-Network</t>
  </si>
  <si>
    <t>Allied Pacific Sports Network</t>
  </si>
  <si>
    <t>http://apsn.tv</t>
  </si>
  <si>
    <t>Internet|Mobile|Sports|Video Streaming</t>
  </si>
  <si>
    <t>/organization/ allied-payment-network</t>
  </si>
  <si>
    <t>/organization/allied-payment-network</t>
  </si>
  <si>
    <t>/funding-round/10f90d513d685c22bd0545d3f63559c2</t>
  </si>
  <si>
    <t>/Organization/Allied-Payment-Network</t>
  </si>
  <si>
    <t>Allied Payment Network</t>
  </si>
  <si>
    <t>http://www.alliedpaymentnetwork.com</t>
  </si>
  <si>
    <t>Fort Wayne</t>
  </si>
  <si>
    <t>/ORGANIZATION/ALLIED-PAYMENT-NETWORK</t>
  </si>
  <si>
    <t>/funding-round/b8767f44dd04d8f6503813f6d6b72a41</t>
  </si>
  <si>
    <t>/funding-round/d89b0a46275392af7d7ba80399462357</t>
  </si>
  <si>
    <t>/organization/ allied-plastics-holdings</t>
  </si>
  <si>
    <t>/ORGANIZATION/ALLIED-PLASTICS-HOLDINGS</t>
  </si>
  <si>
    <t>/funding-round/a8588d8d40d9de35188a2fbe8b6e9fa7</t>
  </si>
  <si>
    <t>/Organization/Allied-Plastics-Holdings</t>
  </si>
  <si>
    <t>Allied Plastics Holdings</t>
  </si>
  <si>
    <t>Specialty Chemicals</t>
  </si>
  <si>
    <t>Long Island City</t>
  </si>
  <si>
    <t>/organization/ allied-resource-corporation</t>
  </si>
  <si>
    <t>/organization/allied-resource-corporation</t>
  </si>
  <si>
    <t>/funding-round/8577e95efad7bbd9d52b99189212a5ee</t>
  </si>
  <si>
    <t>/Organization/Allied-Resource-Corporation</t>
  </si>
  <si>
    <t>Allied Resource Corporation</t>
  </si>
  <si>
    <t>http://www.alliedresourcecorp.com</t>
  </si>
  <si>
    <t>/organization/ allied-urological-services</t>
  </si>
  <si>
    <t>/ORGANIZATION/ALLIED-UROLOGICAL-SERVICES</t>
  </si>
  <si>
    <t>/funding-round/a26cd9a189a80a8a38d12be14d8ee067</t>
  </si>
  <si>
    <t>/Organization/Allied-Urological-Services</t>
  </si>
  <si>
    <t>Allied Urological Services</t>
  </si>
  <si>
    <t>http://alliedmetromedical.com</t>
  </si>
  <si>
    <t>/organization/ alliedpath</t>
  </si>
  <si>
    <t>/organization/alliedpath</t>
  </si>
  <si>
    <t>/funding-round/e87a9e72a542e623610c96b1a79c10f8</t>
  </si>
  <si>
    <t>/Organization/Alliedpath</t>
  </si>
  <si>
    <t>AlliedPath</t>
  </si>
  <si>
    <t>http://alliedpath.com</t>
  </si>
  <si>
    <t>/organization/ alligator-bioscience</t>
  </si>
  <si>
    <t>/ORGANIZATION/ALLIGATOR-BIOSCIENCE</t>
  </si>
  <si>
    <t>/funding-round/a93aacc9f0f5fc5a3c332551fbfdda60</t>
  </si>
  <si>
    <t>/Organization/Alligator-Bioscience</t>
  </si>
  <si>
    <t>Alligator Bioscience</t>
  </si>
  <si>
    <t>http://www.alligatorbioscience.se/en/index.aspx</t>
  </si>
  <si>
    <t>/organization/ allihub</t>
  </si>
  <si>
    <t>/organization/allihub</t>
  </si>
  <si>
    <t>/funding-round/9ca95ed43fd8290c81c7548269c3427f</t>
  </si>
  <si>
    <t>/Organization/Allihub</t>
  </si>
  <si>
    <t>Allihub</t>
  </si>
  <si>
    <t>http://www.allihub.com</t>
  </si>
  <si>
    <t>Clean Technology|Internet|Local Businesses</t>
  </si>
  <si>
    <t>/organization/ allin-corporation</t>
  </si>
  <si>
    <t>/ORGANIZATION/ALLIN-CORPORATION</t>
  </si>
  <si>
    <t>/funding-round/203d8a49b8562769f5f85724f4feb0b6</t>
  </si>
  <si>
    <t>/Organization/Allin-Corporation</t>
  </si>
  <si>
    <t>Allin corporation</t>
  </si>
  <si>
    <t>http://allin.com</t>
  </si>
  <si>
    <t>Digital Signage|Information Technology|Mobile</t>
  </si>
  <si>
    <t>/organization/allin-corporation</t>
  </si>
  <si>
    <t>/funding-round/34e0e3a6e45ba112af8313d97f0a341d</t>
  </si>
  <si>
    <t>/funding-round/3ad9c2ebb952436115c8695eb2bc2dc9</t>
  </si>
  <si>
    <t>/funding-round/4c0b61ffbff2ba35be365c5e77ee69a6</t>
  </si>
  <si>
    <t>/funding-round/517ab55f9864a341a6bc905bcf2278a4</t>
  </si>
  <si>
    <t>13-03-2015</t>
  </si>
  <si>
    <t>/funding-round/bd2c8c29a8a161ab8cf84d697e4f4585</t>
  </si>
  <si>
    <t>/organization/ allinea-software</t>
  </si>
  <si>
    <t>/ORGANIZATION/ALLINEA-SOFTWARE</t>
  </si>
  <si>
    <t>/funding-round/6df0463bcca16eebc5278808a10271ed</t>
  </si>
  <si>
    <t>/Organization/Allinea-Software</t>
  </si>
  <si>
    <t>Allinea Software</t>
  </si>
  <si>
    <t>http://www.allinea.com</t>
  </si>
  <si>
    <t>P3</t>
  </si>
  <si>
    <t>Warwick</t>
  </si>
  <si>
    <t>/organization/ alliqua</t>
  </si>
  <si>
    <t>/organization/alliqua</t>
  </si>
  <si>
    <t>/funding-round/244dce52a0ddbb261550269257447dc9</t>
  </si>
  <si>
    <t>/Organization/Alliqua</t>
  </si>
  <si>
    <t>Alliqua</t>
  </si>
  <si>
    <t>http://alliqua.com</t>
  </si>
  <si>
    <t>/ORGANIZATION/ALLIQUA</t>
  </si>
  <si>
    <t>/funding-round/25c5ac962113791da92d46917bb59689</t>
  </si>
  <si>
    <t>/funding-round/413b760cb9cbbbe5dad755738c227043</t>
  </si>
  <si>
    <t>/funding-round/5585a917c420b0cd2d001f9d1f1610bb</t>
  </si>
  <si>
    <t>/funding-round/5f390eba9db26e90ffafd3c33603b105</t>
  </si>
  <si>
    <t>/funding-round/b3e68a26695cdec6f5cff47a74768647</t>
  </si>
  <si>
    <t>/funding-round/d765553842dc9475a79a1dfd4fc2c757</t>
  </si>
  <si>
    <t>/organization/ allizhealth</t>
  </si>
  <si>
    <t>/ORGANIZATION/ALLIZHEALTH</t>
  </si>
  <si>
    <t>/funding-round/0cfb2f1a4d06666e6548acba51d4b1c9</t>
  </si>
  <si>
    <t>/Organization/Allizhealth</t>
  </si>
  <si>
    <t>AllizHealth</t>
  </si>
  <si>
    <t>http://www.allizhealth.com/Pages/allizhealth/Home.aspx</t>
  </si>
  <si>
    <t>/organization/ allmobilize</t>
  </si>
  <si>
    <t>/organization/allmobilize</t>
  </si>
  <si>
    <t>/funding-round/dae6a6148db393a5bae02512a604c9b0</t>
  </si>
  <si>
    <t>/Organization/Allmobilize</t>
  </si>
  <si>
    <t>AllMobilize</t>
  </si>
  <si>
    <t>http://www.allmobilize.com/</t>
  </si>
  <si>
    <t>/organization/ allmoxy</t>
  </si>
  <si>
    <t>/ORGANIZATION/ALLMOXY</t>
  </si>
  <si>
    <t>/funding-round/ccd95257bdc4f50a3fc26dec0b642c71</t>
  </si>
  <si>
    <t>28-06-2012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 allmyapps</t>
  </si>
  <si>
    <t>/organization/allmyapps</t>
  </si>
  <si>
    <t>/funding-round/10e62f7322f240126aadba30187a8aa5</t>
  </si>
  <si>
    <t>/Organization/Allmyapps</t>
  </si>
  <si>
    <t>Allmyapps</t>
  </si>
  <si>
    <t>http://allmyapps.com</t>
  </si>
  <si>
    <t>Apps|Computers|PC Gaming|Software</t>
  </si>
  <si>
    <t>/ORGANIZATION/ALLMYAPPS</t>
  </si>
  <si>
    <t>/funding-round/a2e783ca8c443ae9003008282670d3e1</t>
  </si>
  <si>
    <t>/organization/ allo-communications</t>
  </si>
  <si>
    <t>/organization/allo-communications</t>
  </si>
  <si>
    <t>/funding-round/9017f9b0321d89348213a50d6700e9c9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-COMMUNICATIONS</t>
  </si>
  <si>
    <t>/funding-round/bc18d9fca02af1cd64a1360af3232ea1</t>
  </si>
  <si>
    <t>/funding-round/ed7eff14187ce441f8926bb73c0feadf</t>
  </si>
  <si>
    <t>/organization/ allocab</t>
  </si>
  <si>
    <t>/ORGANIZATION/ALLOCAB</t>
  </si>
  <si>
    <t>/funding-round/83d0bc25bffc070fe2660a5328688973</t>
  </si>
  <si>
    <t>/Organization/Allocab</t>
  </si>
  <si>
    <t>Allocab</t>
  </si>
  <si>
    <t>https://www.allocab.com</t>
  </si>
  <si>
    <t>Limousines|Mobile|Public Transportation|Taxis|Transportation|Travel</t>
  </si>
  <si>
    <t>/organization/ allocade</t>
  </si>
  <si>
    <t>/organization/allocade</t>
  </si>
  <si>
    <t>/funding-round/3ee924880bad56f81ff130adf825693d</t>
  </si>
  <si>
    <t>/Organization/Allocade</t>
  </si>
  <si>
    <t>Allocade</t>
  </si>
  <si>
    <t>http://www.allocade.com</t>
  </si>
  <si>
    <t>/ORGANIZATION/ALLOCADE</t>
  </si>
  <si>
    <t>/funding-round/9ae4250fd814e482bb2a1e8f4df32065</t>
  </si>
  <si>
    <t>/funding-round/cb5065b9a9cfab01959d286a4db0dcb4</t>
  </si>
  <si>
    <t>/organization/ allocadia</t>
  </si>
  <si>
    <t>/ORGANIZATION/ALLOCADIA</t>
  </si>
  <si>
    <t>/funding-round/062d1b24efcdbd27909a318671f75d88</t>
  </si>
  <si>
    <t>/Organization/Allocadia</t>
  </si>
  <si>
    <t>Allocadia</t>
  </si>
  <si>
    <t>http://www.allocadia.com</t>
  </si>
  <si>
    <t>/organization/allocadia</t>
  </si>
  <si>
    <t>/funding-round/92bb0e9be65d8621316039b555e65148</t>
  </si>
  <si>
    <t>/funding-round/98d77cf4d3dc68ea0d10e7e552ce0ba3</t>
  </si>
  <si>
    <t>/organization/ allocure</t>
  </si>
  <si>
    <t>/organization/allocure</t>
  </si>
  <si>
    <t>/funding-round/13cc6c8f8dd7a274f8c989e7f070916c</t>
  </si>
  <si>
    <t>/Organization/Allocure</t>
  </si>
  <si>
    <t>AlloCure</t>
  </si>
  <si>
    <t>http://www.allocure.com</t>
  </si>
  <si>
    <t>/ORGANIZATION/ALLOCURE</t>
  </si>
  <si>
    <t>/funding-round/1585124acd94ee2e1fb31482da3bb679</t>
  </si>
  <si>
    <t>/funding-round/7401f3e1c5f71bca7d11b728e2208949</t>
  </si>
  <si>
    <t>13-10-2011</t>
  </si>
  <si>
    <t>/funding-round/b3e66e2554f356381ff48f975346a771</t>
  </si>
  <si>
    <t>/funding-round/b4478c9def2ba10e0b5c8880c47fa00a</t>
  </si>
  <si>
    <t>/organization/ allofme</t>
  </si>
  <si>
    <t>/ORGANIZATION/ALLOFME</t>
  </si>
  <si>
    <t>/funding-round/13fbb5b2ea090d228f238c12de6275cd</t>
  </si>
  <si>
    <t>/Organization/Allofme</t>
  </si>
  <si>
    <t>AllofMe</t>
  </si>
  <si>
    <t>http://www.allofme.com</t>
  </si>
  <si>
    <t>/organization/ alloka</t>
  </si>
  <si>
    <t>/organization/alloka</t>
  </si>
  <si>
    <t>/funding-round/93c06027bc144cceab8b56c55736c6b1</t>
  </si>
  <si>
    <t>/Organization/Alloka</t>
  </si>
  <si>
    <t>Alloka</t>
  </si>
  <si>
    <t>http://alloka.ru</t>
  </si>
  <si>
    <t>Advertising|Business Services</t>
  </si>
  <si>
    <t>/ORGANIZATION/ALLOKA</t>
  </si>
  <si>
    <t>/funding-round/d70db36aadac47b416437d47e4f819b5</t>
  </si>
  <si>
    <t>/organization/ allon-therapeutics</t>
  </si>
  <si>
    <t>/organization/allon-therapeutics</t>
  </si>
  <si>
    <t>/funding-round/65410bf4d48ff5c7e00703b7762fd7b9</t>
  </si>
  <si>
    <t>/Organization/Allon-Therapeutics</t>
  </si>
  <si>
    <t>Allon Therapeutics</t>
  </si>
  <si>
    <t>http://www.allontherapeutics.com</t>
  </si>
  <si>
    <t>/ORGANIZATION/ALLON-THERAPEUTICS</t>
  </si>
  <si>
    <t>/funding-round/f4cd36f193f3d86eaf8865d78faef371</t>
  </si>
  <si>
    <t>/organization/ allone</t>
  </si>
  <si>
    <t>/organization/allone</t>
  </si>
  <si>
    <t>/funding-round/215311c4c62a9092fa09dc05a541caa3</t>
  </si>
  <si>
    <t>/Organization/Allone</t>
  </si>
  <si>
    <t>Allone</t>
  </si>
  <si>
    <t>http://www.alloneapp.com</t>
  </si>
  <si>
    <t>Android|Application Platforms|Security</t>
  </si>
  <si>
    <t>Ã„ngelholms Havsbad</t>
  </si>
  <si>
    <t>/organization/ alloptic</t>
  </si>
  <si>
    <t>/ORGANIZATION/ALLOPTIC</t>
  </si>
  <si>
    <t>/funding-round/274a6cbed4f08f179539cef4d2e21d47</t>
  </si>
  <si>
    <t>/Organization/Alloptic</t>
  </si>
  <si>
    <t>Alloptic</t>
  </si>
  <si>
    <t>http://www.alloptic.com</t>
  </si>
  <si>
    <t>/organization/alloptic</t>
  </si>
  <si>
    <t>/funding-round/8ac78a3a317eb44cc731284ecca9a43c</t>
  </si>
  <si>
    <t>/funding-round/a6fed63d0b30b1b4f206fc6922deb61b</t>
  </si>
  <si>
    <t>/funding-round/bf6247e0d57781301b5fde4061478396</t>
  </si>
  <si>
    <t>/funding-round/deef25e9a84f9d8d17bde891ffef2b42</t>
  </si>
  <si>
    <t>/organization/ allostatix</t>
  </si>
  <si>
    <t>/organization/allostatix</t>
  </si>
  <si>
    <t>/funding-round/a3ef29c32657c1570e94b7f954125507</t>
  </si>
  <si>
    <t>14-07-2009</t>
  </si>
  <si>
    <t>/Organization/Allostatix</t>
  </si>
  <si>
    <t>Allostatix</t>
  </si>
  <si>
    <t>http://allostatix.com</t>
  </si>
  <si>
    <t>/organization/ allostera-pharma</t>
  </si>
  <si>
    <t>/ORGANIZATION/ALLOSTERA-PHARMA</t>
  </si>
  <si>
    <t>/funding-round/60812792ced6561cf6ba8a7f1f7f92a6</t>
  </si>
  <si>
    <t>27-07-2009</t>
  </si>
  <si>
    <t>/Organization/Allostera-Pharma</t>
  </si>
  <si>
    <t>Allostera Pharma</t>
  </si>
  <si>
    <t>http://www.allostera.com/about.html</t>
  </si>
  <si>
    <t>/organization/ allotrope-partners</t>
  </si>
  <si>
    <t>/organization/allotrope-partners</t>
  </si>
  <si>
    <t>/funding-round/7bedc9400a0eec9b84a273c9fcfedda3</t>
  </si>
  <si>
    <t>/Organization/Allotrope-Partners</t>
  </si>
  <si>
    <t>Allotrope Partners</t>
  </si>
  <si>
    <t>Carbon|Clean Energy|Investment Management</t>
  </si>
  <si>
    <t>/organization/ allovue</t>
  </si>
  <si>
    <t>/ORGANIZATION/ALLOVUE</t>
  </si>
  <si>
    <t>/funding-round/2b80509ba4f4175c7b0172da97041037</t>
  </si>
  <si>
    <t>/Organization/Allovue</t>
  </si>
  <si>
    <t>Allovue</t>
  </si>
  <si>
    <t>http://allovue.com</t>
  </si>
  <si>
    <t>/organization/allovue</t>
  </si>
  <si>
    <t>/funding-round/ea45980877fe9e0ebccf9f905487519f</t>
  </si>
  <si>
    <t>/organization/ alloy-digital</t>
  </si>
  <si>
    <t>/ORGANIZATION/ALLOY-DIGITAL</t>
  </si>
  <si>
    <t>/funding-round/bf0ba6c08c74c2e5cfe6bf7728bd36b4</t>
  </si>
  <si>
    <t>/Organization/Alloy-Digital</t>
  </si>
  <si>
    <t>Alloy Digital</t>
  </si>
  <si>
    <t>http://www.alloydigital.com</t>
  </si>
  <si>
    <t>/organization/ allozyne</t>
  </si>
  <si>
    <t>/organization/allozyne</t>
  </si>
  <si>
    <t>/funding-round/1fd1c66243637590045eab32b223fe20</t>
  </si>
  <si>
    <t>/Organization/Allozyne</t>
  </si>
  <si>
    <t>Allozyne</t>
  </si>
  <si>
    <t>http://www.allozyne.com</t>
  </si>
  <si>
    <t>/ORGANIZATION/ALLOZYNE</t>
  </si>
  <si>
    <t>/funding-round/3250151e1a670070634f5e10fd5ea15c</t>
  </si>
  <si>
    <t>26-10-2007</t>
  </si>
  <si>
    <t>/funding-round/da2dc4e971d96283127f27d3ed88abb6</t>
  </si>
  <si>
    <t>/funding-round/e237c3eb29b683871b6b606cebfa6048</t>
  </si>
  <si>
    <t>/organization/ allpeers</t>
  </si>
  <si>
    <t>/organization/allpeers</t>
  </si>
  <si>
    <t>/funding-round/cbc8fb6c27e73361f6b4a658a063c396</t>
  </si>
  <si>
    <t>/Organization/Allpeers</t>
  </si>
  <si>
    <t>AllPeers</t>
  </si>
  <si>
    <t>http://www.techcrunch.com/2008/03/03/much-hyped-allpeers-to-deadpool/</t>
  </si>
  <si>
    <t>/organization/ allpet</t>
  </si>
  <si>
    <t>/ORGANIZATION/ALLPET</t>
  </si>
  <si>
    <t>/funding-round/194964a578bd077687650a633c8239d3</t>
  </si>
  <si>
    <t>/Organization/Allpet</t>
  </si>
  <si>
    <t>AllPet</t>
  </si>
  <si>
    <t>http://www.allpetapp.com</t>
  </si>
  <si>
    <t>B2B|Pets|Software</t>
  </si>
  <si>
    <t>/organization/ allpix-innovation</t>
  </si>
  <si>
    <t>/organization/allpix-innovation</t>
  </si>
  <si>
    <t>/funding-round/74d279aa768151fbdeec2217a965c8d0</t>
  </si>
  <si>
    <t>/Organization/Allpix-Innovation</t>
  </si>
  <si>
    <t>Allpix Innovation</t>
  </si>
  <si>
    <t>ISR - Other</t>
  </si>
  <si>
    <t>Qiryat Ono</t>
  </si>
  <si>
    <t>/organization/ allplayers-com</t>
  </si>
  <si>
    <t>/ORGANIZATION/ALLPLAYERS-COM</t>
  </si>
  <si>
    <t>/funding-round/42237c64e77ac7781b80f1e55f618890</t>
  </si>
  <si>
    <t>/Organization/Allplayers-Com</t>
  </si>
  <si>
    <t>AllPlayers.com</t>
  </si>
  <si>
    <t>http://AllPlayers.com</t>
  </si>
  <si>
    <t>/organization/ allschoolstuff-com</t>
  </si>
  <si>
    <t>/organization/allschoolstuff-com</t>
  </si>
  <si>
    <t>/funding-round/8a57bc9ae2fd59c1b802e64dc29a92d3</t>
  </si>
  <si>
    <t>/Organization/Allschoolstuff-Com</t>
  </si>
  <si>
    <t>offerdunia.in</t>
  </si>
  <si>
    <t>http://www.offerdunia.in</t>
  </si>
  <si>
    <t>E-Commerce|Education|Kids|Retail</t>
  </si>
  <si>
    <t>/organization/ allseated</t>
  </si>
  <si>
    <t>/ORGANIZATION/ALLSEATED</t>
  </si>
  <si>
    <t>/funding-round/92443f815909d2cac8036b60e6d08bad</t>
  </si>
  <si>
    <t>/Organization/Allseated</t>
  </si>
  <si>
    <t>AllSeated</t>
  </si>
  <si>
    <t>http://www.allseated.com</t>
  </si>
  <si>
    <t>/organization/ allset</t>
  </si>
  <si>
    <t>/organization/allset</t>
  </si>
  <si>
    <t>/funding-round/110a88178fe20e0daea23689243e6825</t>
  </si>
  <si>
    <t>22-09-2015</t>
  </si>
  <si>
    <t>/Organization/Allset</t>
  </si>
  <si>
    <t>Allset</t>
  </si>
  <si>
    <t>http://allsetnow.com/</t>
  </si>
  <si>
    <t>Bridging Online and Offline|Mobile|Restaurants</t>
  </si>
  <si>
    <t>/organization/ allshoppings</t>
  </si>
  <si>
    <t>/ORGANIZATION/ALLSHOPPINGS</t>
  </si>
  <si>
    <t>/funding-round/76acada36544d0b566fc4339bc5413a7</t>
  </si>
  <si>
    <t>/Organization/Allshoppings</t>
  </si>
  <si>
    <t>AllShoppings</t>
  </si>
  <si>
    <t>http://www.allshoppings.mobi/2014/</t>
  </si>
  <si>
    <t>/organization/ allsource-analysis</t>
  </si>
  <si>
    <t>/organization/allsource-analysis</t>
  </si>
  <si>
    <t>/funding-round/b94856d0d7b21ea5da0e8913aafad954</t>
  </si>
  <si>
    <t>/Organization/Allsource-Analysis</t>
  </si>
  <si>
    <t>AllSource Analysis</t>
  </si>
  <si>
    <t>http://allsourceanalysis.com/</t>
  </si>
  <si>
    <t>Business Analytics|Geospatial|Infrastructure|Open Source</t>
  </si>
  <si>
    <t>/organization/ allstar-deals</t>
  </si>
  <si>
    <t>/ORGANIZATION/ALLSTAR-DEALS</t>
  </si>
  <si>
    <t>/funding-round/7514d548f17f62ef180edfda8f9f6727</t>
  </si>
  <si>
    <t>/Organization/Allstar-Deals</t>
  </si>
  <si>
    <t>Gift Connect</t>
  </si>
  <si>
    <t>http://www.giftconnect.co</t>
  </si>
  <si>
    <t>/organization/ allstate</t>
  </si>
  <si>
    <t>/organization/allstate</t>
  </si>
  <si>
    <t>/funding-round/9517257b1d74a99398818a42ef4d4568</t>
  </si>
  <si>
    <t>/Organization/Allstate</t>
  </si>
  <si>
    <t>The Allstate Corporation</t>
  </si>
  <si>
    <t>http://www.allstate.com</t>
  </si>
  <si>
    <t>Finance|Insurance</t>
  </si>
  <si>
    <t>Northbrook</t>
  </si>
  <si>
    <t>/organization/ allstay</t>
  </si>
  <si>
    <t>/ORGANIZATION/ALLSTAY</t>
  </si>
  <si>
    <t>/funding-round/11fc94f711164f9a6f93a5518e25cb48</t>
  </si>
  <si>
    <t>/Organization/Allstay</t>
  </si>
  <si>
    <t>Allstay</t>
  </si>
  <si>
    <t>http://www.allstay.kr/</t>
  </si>
  <si>
    <t>Apps|Search|Travel</t>
  </si>
  <si>
    <t>/organization/ alltech-medical-systems</t>
  </si>
  <si>
    <t>/organization/alltech-medical-systems</t>
  </si>
  <si>
    <t>/funding-round/3ee79c4fdb3b89d5b75b8e0c32c9322b</t>
  </si>
  <si>
    <t>/Organization/Alltech-Medical-Systems</t>
  </si>
  <si>
    <t>Alltech Medical Systems</t>
  </si>
  <si>
    <t>http://www.alltechmed.com</t>
  </si>
  <si>
    <t>Chengdu</t>
  </si>
  <si>
    <t>/ORGANIZATION/ALLTECH-MEDICAL-SYSTEMS</t>
  </si>
  <si>
    <t>/funding-round/821afb10f6b8dc1a8e4b71ad52d481e4</t>
  </si>
  <si>
    <t>/funding-round/ba419a69432ae18c2f1ca3f4a1842dbd</t>
  </si>
  <si>
    <t>/funding-round/ce130d1b64565f82870eccdeb59d22fb</t>
  </si>
  <si>
    <t>/organization/ alltherooms</t>
  </si>
  <si>
    <t>/organization/alltherooms</t>
  </si>
  <si>
    <t>/funding-round/5ebcebe67c7817d9a4c7bb85e766e70b</t>
  </si>
  <si>
    <t>/Organization/Alltherooms</t>
  </si>
  <si>
    <t>AllTheRooms</t>
  </si>
  <si>
    <t>http://alltherooms.com</t>
  </si>
  <si>
    <t>Hotels|Online Travel|Travel</t>
  </si>
  <si>
    <t>/organization/ allthetopbananas-com</t>
  </si>
  <si>
    <t>/ORGANIZATION/ALLTHETOPBANANAS-COM</t>
  </si>
  <si>
    <t>/funding-round/0ce11b106cd63c72408a5fb350ed66cb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organization/ alltrails-com</t>
  </si>
  <si>
    <t>/organization/alltrails-com</t>
  </si>
  <si>
    <t>/funding-round/05c9d99d3d2580837953a3ea25ec696c</t>
  </si>
  <si>
    <t>/Organization/Alltrails-Com</t>
  </si>
  <si>
    <t>AllTrails</t>
  </si>
  <si>
    <t>http://alltrails.com</t>
  </si>
  <si>
    <t>/ORGANIZATION/ALLTRAILS-COM</t>
  </si>
  <si>
    <t>/funding-round/38b092fa0f4eaa22c5881d2ccd40b3f0</t>
  </si>
  <si>
    <t>/funding-round/3e24d3b33e9d9a5c012097ff349df415</t>
  </si>
  <si>
    <t>13-11-2011</t>
  </si>
  <si>
    <t>/funding-round/b795c4c670dcb1c51f319bbd08598acb</t>
  </si>
  <si>
    <t>/funding-round/e453d1fca9cb839d7e9bd34813462c40</t>
  </si>
  <si>
    <t>/organization/ alltranz</t>
  </si>
  <si>
    <t>/ORGANIZATION/ALLTRANZ</t>
  </si>
  <si>
    <t>/funding-round/e1aed5b1028a7cb578eb26c760b1358c</t>
  </si>
  <si>
    <t>/Organization/Alltranz</t>
  </si>
  <si>
    <t>AllTranz</t>
  </si>
  <si>
    <t>http://www.alltranz.com/</t>
  </si>
  <si>
    <t>/organization/ alltuition</t>
  </si>
  <si>
    <t>/organization/alltuition</t>
  </si>
  <si>
    <t>/funding-round/716d2f529d0392c82f69107d81864014</t>
  </si>
  <si>
    <t>/Organization/Alltuition</t>
  </si>
  <si>
    <t>Alltuition</t>
  </si>
  <si>
    <t>http://www.alltuition.com</t>
  </si>
  <si>
    <t>Finance|Startups</t>
  </si>
  <si>
    <t>Carthage</t>
  </si>
  <si>
    <t>/ORGANIZATION/ALLTUITION</t>
  </si>
  <si>
    <t>/funding-round/95631f0ce9781062675039ac7bcc9632</t>
  </si>
  <si>
    <t>/funding-round/f34b6ba12baee2ea2881a7abe71a11fc</t>
  </si>
  <si>
    <t>/organization/ allunite</t>
  </si>
  <si>
    <t>/ORGANIZATION/ALLUNITE</t>
  </si>
  <si>
    <t>/funding-round/21dc42d790c3543647f071f4661893d7</t>
  </si>
  <si>
    <t>/Organization/Allunite</t>
  </si>
  <si>
    <t>AllUnite</t>
  </si>
  <si>
    <t>http://www.allunite.com/</t>
  </si>
  <si>
    <t>Internet|Wireless</t>
  </si>
  <si>
    <t>/organization/ allurent</t>
  </si>
  <si>
    <t>/organization/allurent</t>
  </si>
  <si>
    <t>/funding-round/47591ceb599a30dfe2889d49a5dc4f2e</t>
  </si>
  <si>
    <t>/Organization/Allurent</t>
  </si>
  <si>
    <t>Allurent</t>
  </si>
  <si>
    <t>http://www.allurent.com</t>
  </si>
  <si>
    <t>/ORGANIZATION/ALLURENT</t>
  </si>
  <si>
    <t>/funding-round/ab7a30273ea4ffcebee5d1f9e2747e94</t>
  </si>
  <si>
    <t>/organization/ alluring-logic</t>
  </si>
  <si>
    <t>/organization/alluring-logic</t>
  </si>
  <si>
    <t>/funding-round/84d35d9dd98000215e04e33fa34a58f1</t>
  </si>
  <si>
    <t>/Organization/Alluring-Logic</t>
  </si>
  <si>
    <t>Alluring Logic</t>
  </si>
  <si>
    <t>http://alluringlogic.com</t>
  </si>
  <si>
    <t>iPad|Mobile|Point of Sale|Retail|SaaS|Software|Web Development|Web Tools</t>
  </si>
  <si>
    <t>22-08-2009</t>
  </si>
  <si>
    <t>iPad</t>
  </si>
  <si>
    <t>/organization/ allurion-technologies</t>
  </si>
  <si>
    <t>/ORGANIZATION/ALLURION-TECHNOLOGIES</t>
  </si>
  <si>
    <t>/funding-round/324cf9dc2bf2c7fe35699d6afedcb2b0</t>
  </si>
  <si>
    <t>/Organization/Allurion-Technologies</t>
  </si>
  <si>
    <t>Allurion Technologies</t>
  </si>
  <si>
    <t>http://allurion.com</t>
  </si>
  <si>
    <t>Wellesley</t>
  </si>
  <si>
    <t>/organization/allurion-technologies</t>
  </si>
  <si>
    <t>/funding-round/3a1f05023a51a75858fcb2437de141ab</t>
  </si>
  <si>
    <t>/funding-round/dcead77f166cb7ca815e8886cdb0e2a7</t>
  </si>
  <si>
    <t>26-07-2012</t>
  </si>
  <si>
    <t>/organization/ allux-medical</t>
  </si>
  <si>
    <t>/organization/allux-medical</t>
  </si>
  <si>
    <t>/funding-round/44a5fe857db253d905d04ce7e129e4ba</t>
  </si>
  <si>
    <t>29-08-2005</t>
  </si>
  <si>
    <t>/Organization/Allux-Medical</t>
  </si>
  <si>
    <t>Allux Medical</t>
  </si>
  <si>
    <t>/organization/ allvoices</t>
  </si>
  <si>
    <t>/ORGANIZATION/ALLVOICES</t>
  </si>
  <si>
    <t>/funding-round/9a84bd0b1220233b95d33d92a1fcbc89</t>
  </si>
  <si>
    <t>/Organization/Allvoices</t>
  </si>
  <si>
    <t>Allvoices</t>
  </si>
  <si>
    <t>http://www.allvoices.com</t>
  </si>
  <si>
    <t>Journalism|Media|News</t>
  </si>
  <si>
    <t>Journalism</t>
  </si>
  <si>
    <t>/organization/allvoices</t>
  </si>
  <si>
    <t>/funding-round/ca78d13f23f3ff9e08019ba54468a0cd</t>
  </si>
  <si>
    <t>31-07-2006</t>
  </si>
  <si>
    <t>/organization/ allworx</t>
  </si>
  <si>
    <t>/ORGANIZATION/ALLWORX</t>
  </si>
  <si>
    <t>/funding-round/64ffa242c1ca87d32707ffecf201d23e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Communications Hardware</t>
  </si>
  <si>
    <t>/organization/allworx</t>
  </si>
  <si>
    <t>/funding-round/731c36f92141638a7257f8d70cf34c3f</t>
  </si>
  <si>
    <t>/funding-round/90c41d067ee7b7afd81e7ba7c040c270</t>
  </si>
  <si>
    <t>28-02-2006</t>
  </si>
  <si>
    <t>/organization/ ally</t>
  </si>
  <si>
    <t>/organization/ally</t>
  </si>
  <si>
    <t>/funding-round/62412c5c14620dd0f349d71ce9feb67a</t>
  </si>
  <si>
    <t>/Organization/Ally</t>
  </si>
  <si>
    <t>ally</t>
  </si>
  <si>
    <t>http://www.allyapp.com</t>
  </si>
  <si>
    <t>Crowdsourcing|Machine Learning|Public Transportation|Transportation</t>
  </si>
  <si>
    <t>/ORGANIZATION/ALLY</t>
  </si>
  <si>
    <t>/funding-round/7c60339c23a03051086b28ddf861f990</t>
  </si>
  <si>
    <t>/organization/ ally-commerce</t>
  </si>
  <si>
    <t>/organization/ally-commerce</t>
  </si>
  <si>
    <t>/funding-round/556b1756896a1137fb3a112df4b49eef</t>
  </si>
  <si>
    <t>/Organization/Ally-Commerce</t>
  </si>
  <si>
    <t>Ally Commerce</t>
  </si>
  <si>
    <t>http://allycommerce.com</t>
  </si>
  <si>
    <t>/ORGANIZATION/ALLY-COMMERCE</t>
  </si>
  <si>
    <t>/funding-round/6ec91c66187323de9428f8a801d577c4</t>
  </si>
  <si>
    <t>/funding-round/a3ead9b27153914776273b8f6b289f81</t>
  </si>
  <si>
    <t>/funding-round/f91166f1f7fe97795493b30ba27f5a3a</t>
  </si>
  <si>
    <t>/organization/ ally-home-care</t>
  </si>
  <si>
    <t>/organization/ally-home-care</t>
  </si>
  <si>
    <t>/funding-round/40e9b55f9b9e6720f3f51b46bc1ef457</t>
  </si>
  <si>
    <t>/Organization/Ally-Home-Care</t>
  </si>
  <si>
    <t>Ally Home Care</t>
  </si>
  <si>
    <t>http://allyhomecare.net</t>
  </si>
  <si>
    <t>/organization/ allyalign-health</t>
  </si>
  <si>
    <t>/ORGANIZATION/ALLYALIGN-HEALTH</t>
  </si>
  <si>
    <t>/funding-round/749101e2c8554fdf4add16d897242971</t>
  </si>
  <si>
    <t>/Organization/Allyalign-Health</t>
  </si>
  <si>
    <t>AllyAlign Health</t>
  </si>
  <si>
    <t>http://www.allyalign.com</t>
  </si>
  <si>
    <t>/organization/ allyde</t>
  </si>
  <si>
    <t>/organization/allyde</t>
  </si>
  <si>
    <t>/funding-round/a64b8d6a7205a93159cd94875eb34ff3</t>
  </si>
  <si>
    <t>/Organization/Allyde</t>
  </si>
  <si>
    <t>Allyde</t>
  </si>
  <si>
    <t>http://allyde.com</t>
  </si>
  <si>
    <t>Enterprise Software|Marketing Automation|Open Source</t>
  </si>
  <si>
    <t>/organization/ allydvm</t>
  </si>
  <si>
    <t>/ORGANIZATION/ALLYDVM</t>
  </si>
  <si>
    <t>/funding-round/5b4f920affad398741463d2a71690486</t>
  </si>
  <si>
    <t>/Organization/Allydvm</t>
  </si>
  <si>
    <t>allyDVM</t>
  </si>
  <si>
    <t>http://allydvm.com</t>
  </si>
  <si>
    <t>/organization/ allyes-advertisement-network</t>
  </si>
  <si>
    <t>/organization/allyes-advertisement-network</t>
  </si>
  <si>
    <t>/funding-round/1b9192dfcdf40094b9bb948740737d1c</t>
  </si>
  <si>
    <t>/Organization/Allyes-Advertisement-Network</t>
  </si>
  <si>
    <t>Allyes Advertisement Network</t>
  </si>
  <si>
    <t>http://data.iresearch.cn/company/8101.shtml</t>
  </si>
  <si>
    <t>/ORGANIZATION/ALLYES-ADVERTISEMENT-NETWORK</t>
  </si>
  <si>
    <t>/funding-round/433ec6ef26774757bb7d78eaf254b605</t>
  </si>
  <si>
    <t>/funding-round/ccb9cbea4668b2827cfdc95fdb9fc443</t>
  </si>
  <si>
    <t>/funding-round/f4e64f1d39547a343e50ac29f7d37e04</t>
  </si>
  <si>
    <t>/organization/ allygrow-technologies</t>
  </si>
  <si>
    <t>/organization/allygrow-technologies</t>
  </si>
  <si>
    <t>/funding-round/1163081f3b47e809ab12a63423be1867</t>
  </si>
  <si>
    <t>/Organization/Allygrow-Technologies</t>
  </si>
  <si>
    <t>Allygrow Technologies</t>
  </si>
  <si>
    <t>Aerospace|Automotive|Engineering Firms|Medical|Medical Devices</t>
  </si>
  <si>
    <t>/organization/ allylix</t>
  </si>
  <si>
    <t>/ORGANIZATION/ALLYLIX</t>
  </si>
  <si>
    <t>/funding-round/06ab2d00eea5b32d46e50d7a881765b0</t>
  </si>
  <si>
    <t>28-01-2010</t>
  </si>
  <si>
    <t>/Organization/Allylix</t>
  </si>
  <si>
    <t>Allylix</t>
  </si>
  <si>
    <t>http://www.allylix.com</t>
  </si>
  <si>
    <t>Agriculture|Biotechnology|Pharmaceuticals</t>
  </si>
  <si>
    <t>/organization/allylix</t>
  </si>
  <si>
    <t>/funding-round/8fac1b310bd1183cd9deb131cc848d98</t>
  </si>
  <si>
    <t>/funding-round/bc38ccfc209cffb4b41d1e23c5f58e7f</t>
  </si>
  <si>
    <t>/organization/ allyve</t>
  </si>
  <si>
    <t>/organization/allyve</t>
  </si>
  <si>
    <t>/funding-round/b847299fdab4d2217672f588933cafd9</t>
  </si>
  <si>
    <t>/Organization/Allyve</t>
  </si>
  <si>
    <t>allyve</t>
  </si>
  <si>
    <t>http://www.allyve.com</t>
  </si>
  <si>
    <t>Facebook Applications|Search|Social Media|Software|Twitter Applications</t>
  </si>
  <si>
    <t>/ORGANIZATION/ALLYVE</t>
  </si>
  <si>
    <t>/funding-round/e3edebb8e4049769bb5b6b310a6398ee</t>
  </si>
  <si>
    <t>/organization/ alma-johns</t>
  </si>
  <si>
    <t>/organization/alma-johns</t>
  </si>
  <si>
    <t>/funding-round/7ac2e6dbd79544f6ece4c3f3086156d4</t>
  </si>
  <si>
    <t>/Organization/Alma-Johns</t>
  </si>
  <si>
    <t>Alma Johns</t>
  </si>
  <si>
    <t>http://www.benchcapital.ca</t>
  </si>
  <si>
    <t>Finance|Manufacturing</t>
  </si>
  <si>
    <t>/organization/ almalence</t>
  </si>
  <si>
    <t>/ORGANIZATION/ALMALENCE</t>
  </si>
  <si>
    <t>/funding-round/ad9414a8ba90a6790659ea68fd44a867</t>
  </si>
  <si>
    <t>/Organization/Almalence</t>
  </si>
  <si>
    <t>Almalence</t>
  </si>
  <si>
    <t>http://www.almalence.com/</t>
  </si>
  <si>
    <t>/organization/ almamapper-2</t>
  </si>
  <si>
    <t>/organization/almamapper-2</t>
  </si>
  <si>
    <t>/funding-round/5b327c666da65d4a287fbd31d447fff4</t>
  </si>
  <si>
    <t>/Organization/Almamapper-2</t>
  </si>
  <si>
    <t>AlmaMapper</t>
  </si>
  <si>
    <t>http://www.almamapper.com/auth//?next=/</t>
  </si>
  <si>
    <t>/organization/ almanapp</t>
  </si>
  <si>
    <t>/ORGANIZATION/ALMANAPP</t>
  </si>
  <si>
    <t>/funding-round/fe7b8758ea917dd9c39dca32282d660d</t>
  </si>
  <si>
    <t>/Organization/Almanapp</t>
  </si>
  <si>
    <t>Almanapp</t>
  </si>
  <si>
    <t>http://www.almanapp.nl</t>
  </si>
  <si>
    <t>Apps|Mobile|Software</t>
  </si>
  <si>
    <t>/organization/ almashopping</t>
  </si>
  <si>
    <t>/organization/almashopping</t>
  </si>
  <si>
    <t>/funding-round/01ba55702facf0a076b71eef8a2ca774</t>
  </si>
  <si>
    <t>/Organization/Almashopping</t>
  </si>
  <si>
    <t>Almashopping</t>
  </si>
  <si>
    <t>http://www.almashopping.com</t>
  </si>
  <si>
    <t>Beauty|Content|E-Commerce|Online Shopping</t>
  </si>
  <si>
    <t>/ORGANIZATION/ALMASHOPPING</t>
  </si>
  <si>
    <t>/funding-round/5aa70748aff23fe8d9fb114403cfab04</t>
  </si>
  <si>
    <t>/funding-round/e6230113e556c7b3c3a4519c47a9416a</t>
  </si>
  <si>
    <t>/funding-round/fe322741d912f9a1b182343f65398800</t>
  </si>
  <si>
    <t>/organization/ almaviva-sant</t>
  </si>
  <si>
    <t>/organization/almaviva-sant</t>
  </si>
  <si>
    <t>/funding-round/bbae1c42f3a31de2ed3adb11da33f752</t>
  </si>
  <si>
    <t>/Organization/Almaviva-Sant</t>
  </si>
  <si>
    <t>Almaviva SantÃ©</t>
  </si>
  <si>
    <t>http://almaviva-sante.com</t>
  </si>
  <si>
    <t>Marseille</t>
  </si>
  <si>
    <t>/organization/ alminder</t>
  </si>
  <si>
    <t>/ORGANIZATION/ALMINDER</t>
  </si>
  <si>
    <t>/funding-round/49dd62707d5ffe131d42978e27985694</t>
  </si>
  <si>
    <t>22-10-2013</t>
  </si>
  <si>
    <t>/Organization/Alminder</t>
  </si>
  <si>
    <t>Alminder</t>
  </si>
  <si>
    <t>http://mynd.me</t>
  </si>
  <si>
    <t>Business Services|Events|Mobile</t>
  </si>
  <si>
    <t>/organization/ almondnet</t>
  </si>
  <si>
    <t>/organization/almondnet</t>
  </si>
  <si>
    <t>/funding-round/addfb3ea6f75c796122c6fa44568576b</t>
  </si>
  <si>
    <t>/Organization/Almondnet</t>
  </si>
  <si>
    <t>AlmondNet</t>
  </si>
  <si>
    <t>http://www.almondnet.com</t>
  </si>
  <si>
    <t>/ORGANIZATION/ALMONDNET</t>
  </si>
  <si>
    <t>/funding-round/ed80ba1f27abfd4cabc1dbe88d1855eb</t>
  </si>
  <si>
    <t>/organization/ almondy</t>
  </si>
  <si>
    <t>/organization/almondy</t>
  </si>
  <si>
    <t>/funding-round/ac9533091995a2432b4edf6871997ab5</t>
  </si>
  <si>
    <t>/Organization/Almondy</t>
  </si>
  <si>
    <t>Almondy</t>
  </si>
  <si>
    <t>http://www.almondy.com</t>
  </si>
  <si>
    <t>/ORGANIZATION/ALMONDY</t>
  </si>
  <si>
    <t>/funding-round/d44f8bb9f1de72338d26e74607ea2c75</t>
  </si>
  <si>
    <t>22-03-2005</t>
  </si>
  <si>
    <t>/funding-round/f59ba7e704376ac5c0ea02da9f480bc5</t>
  </si>
  <si>
    <t>/organization/ aln-medical-management</t>
  </si>
  <si>
    <t>/ORGANIZATION/ALN-MEDICAL-MANAGEMENT</t>
  </si>
  <si>
    <t>/funding-round/b5d209bcc8430b1e7934114eff7bd26a</t>
  </si>
  <si>
    <t>/Organization/Aln-Medical-Management</t>
  </si>
  <si>
    <t>ALN Medical Management</t>
  </si>
  <si>
    <t>http://alnmm.com</t>
  </si>
  <si>
    <t>/organization/ alnara-pharmaceuticals</t>
  </si>
  <si>
    <t>/organization/alnara-pharmaceuticals</t>
  </si>
  <si>
    <t>/funding-round/2efedfd3aaea2cf1414e9c9abaf44075</t>
  </si>
  <si>
    <t>30-10-2008</t>
  </si>
  <si>
    <t>/Organization/Alnara-Pharmaceuticals</t>
  </si>
  <si>
    <t>Alnara Pharmaceuticals</t>
  </si>
  <si>
    <t>http://www.alnara.com</t>
  </si>
  <si>
    <t>/ORGANIZATION/ALNARA-PHARMACEUTICALS</t>
  </si>
  <si>
    <t>/funding-round/51963edcd7dee75d0357fd7f095677a6</t>
  </si>
  <si>
    <t>/organization/ alnylam-pharmaceuticals</t>
  </si>
  <si>
    <t>/organization/alnylam-pharmaceuticals</t>
  </si>
  <si>
    <t>/funding-round/7375269b968bfac9cc4c1d310dffa1b8</t>
  </si>
  <si>
    <t>/Organization/Alnylam-Pharmaceuticals</t>
  </si>
  <si>
    <t>Alnylam Pharmaceuticals</t>
  </si>
  <si>
    <t>http://www.alnylam.com</t>
  </si>
  <si>
    <t>/ORGANIZATION/ALNYLAM-PHARMACEUTICALS</t>
  </si>
  <si>
    <t>/funding-round/f65844f1baf0f8d58fbc491d780517d5</t>
  </si>
  <si>
    <t>/funding-round/fc9a20ba50d941d26b959ba1b361048b</t>
  </si>
  <si>
    <t>/organization/ alo-networks</t>
  </si>
  <si>
    <t>/ORGANIZATION/ALO-NETWORKS</t>
  </si>
  <si>
    <t>/funding-round/408d0bff61b668f378b6ab7c1759b35c</t>
  </si>
  <si>
    <t>27-04-2011</t>
  </si>
  <si>
    <t>/Organization/Alo-Networks</t>
  </si>
  <si>
    <t>Alo Networks</t>
  </si>
  <si>
    <t>http://alonetworks.com</t>
  </si>
  <si>
    <t>/organization/ alo7</t>
  </si>
  <si>
    <t>/organization/alo7</t>
  </si>
  <si>
    <t>/funding-round/c17d29fcdb51a50bc8e5353fd99445b3</t>
  </si>
  <si>
    <t>/Organization/Alo7</t>
  </si>
  <si>
    <t>Alo7</t>
  </si>
  <si>
    <t>http://alo7.com</t>
  </si>
  <si>
    <t>/organization/ alodokter</t>
  </si>
  <si>
    <t>/ORGANIZATION/ALODOKTER</t>
  </si>
  <si>
    <t>/funding-round/41f69c5bcc16bdd61330f5fa254b4e30</t>
  </si>
  <si>
    <t>/Organization/Alodokter</t>
  </si>
  <si>
    <t>Alodokter</t>
  </si>
  <si>
    <t>http://alodokter.com</t>
  </si>
  <si>
    <t>Health and Wellness|Health Care|Internet</t>
  </si>
  <si>
    <t>/organization/ aloha</t>
  </si>
  <si>
    <t>/organization/aloha</t>
  </si>
  <si>
    <t>/funding-round/3f70cd6a8441d08c42e4b63101bdbda5</t>
  </si>
  <si>
    <t>/Organization/Aloha</t>
  </si>
  <si>
    <t>ALOHA</t>
  </si>
  <si>
    <t>http://ALOHA.com</t>
  </si>
  <si>
    <t>/ORGANIZATION/ALOHA</t>
  </si>
  <si>
    <t>/funding-round/dd85501a51725f331d08ff7913aa3382</t>
  </si>
  <si>
    <t>/organization/ alohar-mobile</t>
  </si>
  <si>
    <t>/organization/alohar-mobile</t>
  </si>
  <si>
    <t>/funding-round/0b7dad766f15c92a3bcffa845b1c4e9b</t>
  </si>
  <si>
    <t>24-04-2011</t>
  </si>
  <si>
    <t>/Organization/Alohar-Mobile</t>
  </si>
  <si>
    <t>Alohar Mobile</t>
  </si>
  <si>
    <t>http://alohar.com</t>
  </si>
  <si>
    <t>Apps|Location Based Services|Mobile</t>
  </si>
  <si>
    <t>28-10-2010</t>
  </si>
  <si>
    <t>/ORGANIZATION/ALOHAR-MOBILE</t>
  </si>
  <si>
    <t>/funding-round/89210a8192c0e7c0022120f4154a2284</t>
  </si>
  <si>
    <t>/organization/ alooma</t>
  </si>
  <si>
    <t>/organization/alooma</t>
  </si>
  <si>
    <t>/funding-round/9d54d355d572b59f255a79f18c7fe527</t>
  </si>
  <si>
    <t>/Organization/Alooma</t>
  </si>
  <si>
    <t>alooma</t>
  </si>
  <si>
    <t>http://www.alooma.io</t>
  </si>
  <si>
    <t>Big Data|Enterprises</t>
  </si>
  <si>
    <t>/organization/ aloompa</t>
  </si>
  <si>
    <t>/ORGANIZATION/ALOOMPA</t>
  </si>
  <si>
    <t>/funding-round/521c32dc157e5bd3cc8dd2e974b3beb7</t>
  </si>
  <si>
    <t>/Organization/Aloompa</t>
  </si>
  <si>
    <t>Aloompa</t>
  </si>
  <si>
    <t>http://www.aloompa.com</t>
  </si>
  <si>
    <t>/organization/ aloqa</t>
  </si>
  <si>
    <t>/organization/aloqa</t>
  </si>
  <si>
    <t>/funding-round/c6a7cce1b18f0950cf42bc10644b883b</t>
  </si>
  <si>
    <t>/Organization/Aloqa</t>
  </si>
  <si>
    <t>Aloqa</t>
  </si>
  <si>
    <t>http://www.aloqa.com</t>
  </si>
  <si>
    <t>Location Based Services|Mobile|Web Development</t>
  </si>
  <si>
    <t>/organization/ alorica</t>
  </si>
  <si>
    <t>/ORGANIZATION/ALORICA</t>
  </si>
  <si>
    <t>/funding-round/7c2fc42e4e8d68de8b9b9d7523330788</t>
  </si>
  <si>
    <t>13-08-2009</t>
  </si>
  <si>
    <t>/Organization/Alorica</t>
  </si>
  <si>
    <t>Alorica</t>
  </si>
  <si>
    <t>http://www.alorica.com</t>
  </si>
  <si>
    <t>/organization/ alorum</t>
  </si>
  <si>
    <t>/organization/alorum</t>
  </si>
  <si>
    <t>/funding-round/0b88c6b4e3a5cf726e1a144884e15e16</t>
  </si>
  <si>
    <t>/Organization/Alorum</t>
  </si>
  <si>
    <t>Alorum</t>
  </si>
  <si>
    <t>http://alorum.com</t>
  </si>
  <si>
    <t>Blogging Platforms|Browser Extensions|Software</t>
  </si>
  <si>
    <t>13-01-2006</t>
  </si>
  <si>
    <t>/organization/ alosko</t>
  </si>
  <si>
    <t>/ORGANIZATION/ALOSKO</t>
  </si>
  <si>
    <t>/funding-round/6584adf19695e0f156494ab51799b7db</t>
  </si>
  <si>
    <t>/Organization/Alosko</t>
  </si>
  <si>
    <t>ALOSKO</t>
  </si>
  <si>
    <t>http://www.alosko.com</t>
  </si>
  <si>
    <t>Jonkoping</t>
  </si>
  <si>
    <t>JÃ¶nkÃ¶ping</t>
  </si>
  <si>
    <t>/organization/ alotofus</t>
  </si>
  <si>
    <t>/organization/alotofus</t>
  </si>
  <si>
    <t>/funding-round/2ade9b71664875a53fed26006a67bcd4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/organization/ alpacadb</t>
  </si>
  <si>
    <t>/ORGANIZATION/ALPACADB</t>
  </si>
  <si>
    <t>/funding-round/3645713d6a268b030fe4df6fa0388bd7</t>
  </si>
  <si>
    <t>/Organization/Alpacadb</t>
  </si>
  <si>
    <t>Alpaca</t>
  </si>
  <si>
    <t>http://www.alpaca.ai/</t>
  </si>
  <si>
    <t>Artificial Intelligence|FinTech|Machine Learning|Trading</t>
  </si>
  <si>
    <t>/organization/alpacadb</t>
  </si>
  <si>
    <t>/funding-round/b9ffc01b5a01ef0bea346ab89247c394</t>
  </si>
  <si>
    <t>/funding-round/c917bce94ebcf4f756ffceecd929d6c7</t>
  </si>
  <si>
    <t>/organization/ alpen-international</t>
  </si>
  <si>
    <t>/organization/alpen-international</t>
  </si>
  <si>
    <t>/funding-round/fa8acdf0fd2eada169eb40bdfafb33e1</t>
  </si>
  <si>
    <t>/Organization/Alpen-International</t>
  </si>
  <si>
    <t>Alpen International</t>
  </si>
  <si>
    <t>http://www.alpen-international.com/</t>
  </si>
  <si>
    <t>/organization/ alpex-pharma-sa</t>
  </si>
  <si>
    <t>/ORGANIZATION/ALPEX-PHARMA-SA</t>
  </si>
  <si>
    <t>/funding-round/2812e29b8008d7c6e15d80dda4353ffa</t>
  </si>
  <si>
    <t>/Organization/Alpex-Pharma-Sa</t>
  </si>
  <si>
    <t>Alpex Pharma</t>
  </si>
  <si>
    <t>http://www.alpex.com/en/</t>
  </si>
  <si>
    <t>Mezzovico</t>
  </si>
  <si>
    <t>/organization/ alpha-(fitness)</t>
  </si>
  <si>
    <t>/organization/alpha-(fitness)</t>
  </si>
  <si>
    <t>/funding-round/90db370f07422f22074f10d64ad97dc0</t>
  </si>
  <si>
    <t>/Organization/Alpha-(Fitness)</t>
  </si>
  <si>
    <t>Alpha (fitness)</t>
  </si>
  <si>
    <t>/organization/ alpha-7</t>
  </si>
  <si>
    <t>/ORGANIZATION/ALPHA-7</t>
  </si>
  <si>
    <t>/funding-round/37eb1a7fe46127d70d7d9f1c56c79e0e</t>
  </si>
  <si>
    <t>/Organization/Alpha-7</t>
  </si>
  <si>
    <t>Alpha7</t>
  </si>
  <si>
    <t>http://www.alpha7.com.sg/</t>
  </si>
  <si>
    <t>Cloud Computing|Consulting</t>
  </si>
  <si>
    <t>/organization/ alpha-and-omega-semiconductor</t>
  </si>
  <si>
    <t>/organization/alpha-and-omega-semiconductor</t>
  </si>
  <si>
    <t>/funding-round/ebe482e0820f1fff1639c9ff27586735</t>
  </si>
  <si>
    <t>/Organization/Alpha-And-Omega-Semiconductor</t>
  </si>
  <si>
    <t>Alpha and Omega Semiconductor</t>
  </si>
  <si>
    <t>http://www.aosmd.com</t>
  </si>
  <si>
    <t>Semiconductors|Technology</t>
  </si>
  <si>
    <t>/organization/ alpha-broadcasting</t>
  </si>
  <si>
    <t>/ORGANIZATION/ALPHA-BROADCASTING</t>
  </si>
  <si>
    <t>/funding-round/668edccd7edaf5fc6048d0f9f00eb389</t>
  </si>
  <si>
    <t>/Organization/Alpha-Broadcasting</t>
  </si>
  <si>
    <t>Alpha Broadcasting</t>
  </si>
  <si>
    <t>http://www.alphabroadcasting.com/</t>
  </si>
  <si>
    <t>/organization/ alpha-moda-lab</t>
  </si>
  <si>
    <t>/organization/alpha-moda-lab</t>
  </si>
  <si>
    <t>/funding-round/2303974b9cd1c69134b33a75a17d7483</t>
  </si>
  <si>
    <t>/Organization/Alpha-Moda-Lab</t>
  </si>
  <si>
    <t>Alpha Moda Lab</t>
  </si>
  <si>
    <t>http://www.alpha.moda/</t>
  </si>
  <si>
    <t>Beauty|Cosmetics|Women</t>
  </si>
  <si>
    <t>/ORGANIZATION/ALPHA-MODA-LAB</t>
  </si>
  <si>
    <t>/funding-round/790b1e16730d30d8acc3fb593db06ba0</t>
  </si>
  <si>
    <t>/organization/ alpha-omega-enterprise</t>
  </si>
  <si>
    <t>/organization/alpha-omega-enterprise</t>
  </si>
  <si>
    <t>/funding-round/f66bba7c44b02067d02fc032d71719b7</t>
  </si>
  <si>
    <t>/Organization/Alpha-Omega-Enterprise</t>
  </si>
  <si>
    <t>Alpha Omega Enterprise</t>
  </si>
  <si>
    <t>Ponte Vedra Beach</t>
  </si>
  <si>
    <t>/organization/ alpha-omega-financial-systems</t>
  </si>
  <si>
    <t>/ORGANIZATION/ALPHA-OMEGA-FINANCIAL-SYSTEMS</t>
  </si>
  <si>
    <t>/funding-round/c0e4c8489da9fd6d1a98102277f2f144</t>
  </si>
  <si>
    <t>/Organization/Alpha-Omega-Financial-Systems</t>
  </si>
  <si>
    <t>Alpha Omega Financial Systems</t>
  </si>
  <si>
    <t>http://ao-fs.com/</t>
  </si>
  <si>
    <t>/organization/ alpha-orthopaedics</t>
  </si>
  <si>
    <t>/organization/alpha-orthopaedics</t>
  </si>
  <si>
    <t>/funding-round/f817d3491773abc46267cc1152af514c</t>
  </si>
  <si>
    <t>/Organization/Alpha-Orthopaedics</t>
  </si>
  <si>
    <t>Alpha Orthopaedics</t>
  </si>
  <si>
    <t>http://www.alphaorthopaedics.com</t>
  </si>
  <si>
    <t>/organization/ alpha-payments-cloud</t>
  </si>
  <si>
    <t>/ORGANIZATION/ALPHA-PAYMENTS-CLOUD</t>
  </si>
  <si>
    <t>/funding-round/e34da8207e305b6bff77807b7ad7e0c0</t>
  </si>
  <si>
    <t>30-04-2013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 alpha-smart-systems</t>
  </si>
  <si>
    <t>/organization/alpha-smart-systems</t>
  </si>
  <si>
    <t>/funding-round/ed1834f46a7db40a544d59324c9caa8b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 alpha-theory</t>
  </si>
  <si>
    <t>/ORGANIZATION/ALPHA-THEORY</t>
  </si>
  <si>
    <t>/funding-round/9f079ea49ab2210949a39f487c9ca600</t>
  </si>
  <si>
    <t>/Organization/Alpha-Theory</t>
  </si>
  <si>
    <t>Alpha Theory</t>
  </si>
  <si>
    <t>https://www.alphatheory.com</t>
  </si>
  <si>
    <t>/organization/ alpha-ux</t>
  </si>
  <si>
    <t>/organization/alpha-ux</t>
  </si>
  <si>
    <t>/funding-round/f83872ea627b3e682ad522f94a2a019c</t>
  </si>
  <si>
    <t>/Organization/Alpha-Ux</t>
  </si>
  <si>
    <t>Alpha UX</t>
  </si>
  <si>
    <t>http://alpha-ux.co/</t>
  </si>
  <si>
    <t>/organization/ alphabet-energy</t>
  </si>
  <si>
    <t>/ORGANIZATION/ALPHABET-ENERGY</t>
  </si>
  <si>
    <t>/funding-round/301dd5586c190acb30b79e88074ef3ec</t>
  </si>
  <si>
    <t>/Organization/Alphabet-Energy</t>
  </si>
  <si>
    <t>Alphabet Energy</t>
  </si>
  <si>
    <t>http://www.alphabetenergy.com</t>
  </si>
  <si>
    <t>Clean Technology|Energy</t>
  </si>
  <si>
    <t>/organization/alphabet-energy</t>
  </si>
  <si>
    <t>/funding-round/34e7bb0500a694bc6ada6409e1a127b0</t>
  </si>
  <si>
    <t>/funding-round/cb6d264cb122f32f097b9ff5b4cbdb83</t>
  </si>
  <si>
    <t>/funding-round/f3dfb8fffb332d48c67d41cb659382d8</t>
  </si>
  <si>
    <t>/organization/ alphabeta-labs</t>
  </si>
  <si>
    <t>/ORGANIZATION/ALPHABETA-LABS</t>
  </si>
  <si>
    <t>/funding-round/bc94e29b2efb19c7e563b76d67541f81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 alphaboost</t>
  </si>
  <si>
    <t>/organization/alphaboost</t>
  </si>
  <si>
    <t>/funding-round/d53bb24145b82900679cd1fc0af2974a</t>
  </si>
  <si>
    <t>/Organization/Alphaboost</t>
  </si>
  <si>
    <t>AlphaBoost</t>
  </si>
  <si>
    <t>http://alphaboost.com</t>
  </si>
  <si>
    <t>Advertising|Social Media</t>
  </si>
  <si>
    <t>/organization/ alphacare-holdings</t>
  </si>
  <si>
    <t>/ORGANIZATION/ALPHACARE-HOLDINGS</t>
  </si>
  <si>
    <t>/funding-round/09b26351f48423c1e4504e70b1609b0b</t>
  </si>
  <si>
    <t>/Organization/Alphacare-Holdings</t>
  </si>
  <si>
    <t>AlphaCare Holdings</t>
  </si>
  <si>
    <t>http://alphacare.com</t>
  </si>
  <si>
    <t>/organization/alphacare-holdings</t>
  </si>
  <si>
    <t>/funding-round/d98e570b1a523a0789e4863eafbee631</t>
  </si>
  <si>
    <t>/organization/ alphacityguides</t>
  </si>
  <si>
    <t>/ORGANIZATION/ALPHACITYGUIDES</t>
  </si>
  <si>
    <t>/funding-round/68145b7bbfc85ecc19a16ed37ce3fb2d</t>
  </si>
  <si>
    <t>/Organization/Alphacityguides</t>
  </si>
  <si>
    <t>alphacityguides</t>
  </si>
  <si>
    <t>http://alphacityguides.com</t>
  </si>
  <si>
    <t>Fashion|Travel</t>
  </si>
  <si>
    <t>/organization/ alphaclone</t>
  </si>
  <si>
    <t>/organization/alphaclone</t>
  </si>
  <si>
    <t>/funding-round/0311a877137a7d3af18affc6c8d3894f</t>
  </si>
  <si>
    <t>/Organization/Alphaclone</t>
  </si>
  <si>
    <t>AlphaClone</t>
  </si>
  <si>
    <t>http://www.alphaclone.com</t>
  </si>
  <si>
    <t>Finance|Internet|Simulation|Stock Exchanges</t>
  </si>
  <si>
    <t>/ORGANIZATION/ALPHACLONE</t>
  </si>
  <si>
    <t>/funding-round/0678f3ebcceb16ddd71facdf7bfc7132</t>
  </si>
  <si>
    <t>/funding-round/21a0e2737f53bcb53b75d10581fd9ea7</t>
  </si>
  <si>
    <t>/funding-round/249dc3ba13ba687d2fd088d5852dd276</t>
  </si>
  <si>
    <t>/funding-round/8c6fc16ea831993c5f5c39b502862837</t>
  </si>
  <si>
    <t>/funding-round/fbcac79ec4fe69b5e2ba7050823c8e65</t>
  </si>
  <si>
    <t>16-08-2012</t>
  </si>
  <si>
    <t>/organization/ alphadraft</t>
  </si>
  <si>
    <t>/organization/alphadraft</t>
  </si>
  <si>
    <t>/funding-round/0823340c0f1f2c427b0598a5a04cec7a</t>
  </si>
  <si>
    <t>/Organization/Alphadraft</t>
  </si>
  <si>
    <t>AlphaDraft</t>
  </si>
  <si>
    <t>http://alphadraft.com</t>
  </si>
  <si>
    <t>Fantasy Sports|Games|Social Games|Video Games</t>
  </si>
  <si>
    <t>Fantasy Sports</t>
  </si>
  <si>
    <t>/ORGANIZATION/ALPHADRAFT</t>
  </si>
  <si>
    <t>/funding-round/feb98e7152265350f1aadf7149905eef</t>
  </si>
  <si>
    <t>/organization/ alphaeon</t>
  </si>
  <si>
    <t>/organization/alphaeon</t>
  </si>
  <si>
    <t>/funding-round/d398249a9fa155d31edbbb1bb1873850</t>
  </si>
  <si>
    <t>/Organization/Alphaeon</t>
  </si>
  <si>
    <t>ALPHAEON Corporation</t>
  </si>
  <si>
    <t>http://alphaeon.com</t>
  </si>
  <si>
    <t>Social Commerce</t>
  </si>
  <si>
    <t>/ORGANIZATION/ALPHAEON</t>
  </si>
  <si>
    <t>/funding-round/d75a3ae17ecafe4158761c6313aaf75f</t>
  </si>
  <si>
    <t>/organization/ alphahedge</t>
  </si>
  <si>
    <t>/organization/alphahedge</t>
  </si>
  <si>
    <t>/funding-round/2981987854d901defb52a8f16c0e1daf</t>
  </si>
  <si>
    <t>/Organization/Alphahedge</t>
  </si>
  <si>
    <t>ALPHAHEDGE</t>
  </si>
  <si>
    <t>http://www.alphahedge.com/default.aspx</t>
  </si>
  <si>
    <t>Investment Management</t>
  </si>
  <si>
    <t>Blue Bell</t>
  </si>
  <si>
    <t>/organization/ alphalab</t>
  </si>
  <si>
    <t>/ORGANIZATION/ALPHALAB</t>
  </si>
  <si>
    <t>/funding-round/095059d12999410049c70fde47c66d84</t>
  </si>
  <si>
    <t>/Organization/Alphalab</t>
  </si>
  <si>
    <t>AlphaLab</t>
  </si>
  <si>
    <t>http://alphalab.org</t>
  </si>
  <si>
    <t>/organization/ alphamosaic-ltd</t>
  </si>
  <si>
    <t>/organization/alphamosaic-ltd</t>
  </si>
  <si>
    <t>/funding-round/7f8bdb86a9cad7e6c60220c976ab7548</t>
  </si>
  <si>
    <t>/Organization/Alphamosaic-Ltd</t>
  </si>
  <si>
    <t>Alphamosaic</t>
  </si>
  <si>
    <t>/organization/ alphanation</t>
  </si>
  <si>
    <t>/ORGANIZATION/ALPHANATION</t>
  </si>
  <si>
    <t>/funding-round/786e5f03565fc45fccec24bcc6d06c53</t>
  </si>
  <si>
    <t>/Organization/Alphanation</t>
  </si>
  <si>
    <t>AlphaNation</t>
  </si>
  <si>
    <t>http://www.alphanation.com</t>
  </si>
  <si>
    <t>/organization/alphanation</t>
  </si>
  <si>
    <t>/funding-round/883ae931ae3e123ee741a0acaba06f4b</t>
  </si>
  <si>
    <t>/funding-round/fc6d49a1743486c3a12f222d8363f2ce</t>
  </si>
  <si>
    <t>/organization/ alphapoint</t>
  </si>
  <si>
    <t>/organization/alphapoint</t>
  </si>
  <si>
    <t>/funding-round/acbf098ca5d86d5c24403da722df5b46</t>
  </si>
  <si>
    <t>/Organization/Alphapoint</t>
  </si>
  <si>
    <t>AlphaPoint</t>
  </si>
  <si>
    <t>http://alphapoint.com</t>
  </si>
  <si>
    <t>Bitcoin|Financial Exchanges|FinTech|Software</t>
  </si>
  <si>
    <t>/organization/ alphaserv-com</t>
  </si>
  <si>
    <t>/ORGANIZATION/ALPHASERV-COM</t>
  </si>
  <si>
    <t>/funding-round/9a938f76a7d7213cda4e65e0554c0b8b</t>
  </si>
  <si>
    <t>/Organization/Alphaserv-Com</t>
  </si>
  <si>
    <t>AlphaServ.com</t>
  </si>
  <si>
    <t>http://www.alphaserv.com/</t>
  </si>
  <si>
    <t>/organization/ alphasights</t>
  </si>
  <si>
    <t>/organization/alphasights</t>
  </si>
  <si>
    <t>/funding-round/aaaf0274fee70a18d9d2b7709afa6334</t>
  </si>
  <si>
    <t>/Organization/Alphasights</t>
  </si>
  <si>
    <t>AlphaSights</t>
  </si>
  <si>
    <t>http://www.alphasights.com</t>
  </si>
  <si>
    <t>/organization/ alphasmart</t>
  </si>
  <si>
    <t>/ORGANIZATION/ALPHASMART</t>
  </si>
  <si>
    <t>/funding-round/48318b5ec64c5172aee6432f219f0d81</t>
  </si>
  <si>
    <t>/Organization/Alphasmart</t>
  </si>
  <si>
    <t>AlphaSmart</t>
  </si>
  <si>
    <t>Computers|EdTech|Education</t>
  </si>
  <si>
    <t>/organization/ alphastripe</t>
  </si>
  <si>
    <t>/organization/alphastripe</t>
  </si>
  <si>
    <t>/funding-round/fe2673ac367fb89d25d752ddc7ec332b</t>
  </si>
  <si>
    <t>/Organization/Alphastripe</t>
  </si>
  <si>
    <t>AlphaStripe</t>
  </si>
  <si>
    <t>http://www.AlphaStripe.com</t>
  </si>
  <si>
    <t>Content|DOD/Military|Networking|Social Media</t>
  </si>
  <si>
    <t>/organization/ alphatec-spine</t>
  </si>
  <si>
    <t>/ORGANIZATION/ALPHATEC-SPINE</t>
  </si>
  <si>
    <t>/funding-round/2772967cb4622986f3822c51394433af</t>
  </si>
  <si>
    <t>/Organization/Alphatec-Spine</t>
  </si>
  <si>
    <t>Alphatec Spine</t>
  </si>
  <si>
    <t>http://www.alphatecspine.com</t>
  </si>
  <si>
    <t>/organization/alphatec-spine</t>
  </si>
  <si>
    <t>/funding-round/c7716694273e2216f6f8d80d743a7645</t>
  </si>
  <si>
    <t>/organization/ alphathrottle-com</t>
  </si>
  <si>
    <t>/ORGANIZATION/ALPHATHROTTLE-COM</t>
  </si>
  <si>
    <t>/funding-round/30cb080618bfae3f3522c078963fb9d6</t>
  </si>
  <si>
    <t>20-02-2011</t>
  </si>
  <si>
    <t>/Organization/Alphathrottle-Com</t>
  </si>
  <si>
    <t>ALPHAThrottle.com</t>
  </si>
  <si>
    <t>http://www.alphathrottle.co.cc</t>
  </si>
  <si>
    <t>/organization/alphathrottle-com</t>
  </si>
  <si>
    <t>/funding-round/5892057621e16b34218743845b750dad</t>
  </si>
  <si>
    <t>/funding-round/7ebd9bfa9c30ead623b0a12c738534f5</t>
  </si>
  <si>
    <t>/organization/ alphavax</t>
  </si>
  <si>
    <t>/organization/alphavax</t>
  </si>
  <si>
    <t>/funding-round/943ba6b6123d5509e7b2cde76445651e</t>
  </si>
  <si>
    <t>30-09-2003</t>
  </si>
  <si>
    <t>/Organization/Alphavax</t>
  </si>
  <si>
    <t>AlphaVax</t>
  </si>
  <si>
    <t>http://www.alphavax.com</t>
  </si>
  <si>
    <t>/ORGANIZATION/ALPHAVAX</t>
  </si>
  <si>
    <t>/funding-round/b565d8906d54a3cf1cd3e2400015f076</t>
  </si>
  <si>
    <t>/organization/ alpheon-energie</t>
  </si>
  <si>
    <t>/organization/alpheon-energie</t>
  </si>
  <si>
    <t>/funding-round/4f97f07b6c4009ba42402d2d95700fa6</t>
  </si>
  <si>
    <t>/Organization/Alpheon-Energie</t>
  </si>
  <si>
    <t>Alpheon-Energie</t>
  </si>
  <si>
    <t>http://alpheon-energy.com</t>
  </si>
  <si>
    <t>F9</t>
  </si>
  <si>
    <t>Uxbridge</t>
  </si>
  <si>
    <t>/ORGANIZATION/ALPHEON-ENERGIE</t>
  </si>
  <si>
    <t>/funding-round/6e68a7728861aca42397d0ce5aeecd02</t>
  </si>
  <si>
    <t>/organization/ alpheus-communications</t>
  </si>
  <si>
    <t>/organization/alpheus-communications</t>
  </si>
  <si>
    <t>/funding-round/5f2c33120a2927d2d312734f3fcb6162</t>
  </si>
  <si>
    <t>/Organization/Alpheus-Communications</t>
  </si>
  <si>
    <t>Alpheus Communications</t>
  </si>
  <si>
    <t>http://www.alpheus.net</t>
  </si>
  <si>
    <t>/organization/ alphion</t>
  </si>
  <si>
    <t>/ORGANIZATION/ALPHION</t>
  </si>
  <si>
    <t>/funding-round/b56f1561c8b4a87e8179708747fe6639</t>
  </si>
  <si>
    <t>29-06-2008</t>
  </si>
  <si>
    <t>/Organization/Alphion</t>
  </si>
  <si>
    <t>Alphion</t>
  </si>
  <si>
    <t>http://www.alphion.com</t>
  </si>
  <si>
    <t>Princeton Junction</t>
  </si>
  <si>
    <t>/organization/alphion</t>
  </si>
  <si>
    <t>/funding-round/bcc8576ccc5afa57707c2cb5886c7483</t>
  </si>
  <si>
    <t>/funding-round/de9690f92820b014dc83de7c2af2fac2</t>
  </si>
  <si>
    <t>/organization/ alphonso-inc</t>
  </si>
  <si>
    <t>/organization/alphonso-inc</t>
  </si>
  <si>
    <t>/funding-round/7e4f5ecfe5cbf8fb713a670baab5017f</t>
  </si>
  <si>
    <t>/Organization/Alphonso-Inc</t>
  </si>
  <si>
    <t>Alphonso Inc</t>
  </si>
  <si>
    <t>http://www.alphonso.tv</t>
  </si>
  <si>
    <t>Ad Targeting|Advertising|Brand Marketing|Social Television</t>
  </si>
  <si>
    <t>/organization/ alpine-4</t>
  </si>
  <si>
    <t>/ORGANIZATION/ALPINE-4</t>
  </si>
  <si>
    <t>/funding-round/ff382a96e0ae94ee2f28810e9ad5ae7e</t>
  </si>
  <si>
    <t>/Organization/Alpine-4</t>
  </si>
  <si>
    <t>Alpine 4</t>
  </si>
  <si>
    <t>http://www.alpine4.com/</t>
  </si>
  <si>
    <t>/organization/ alpine-access</t>
  </si>
  <si>
    <t>/organization/alpine-access</t>
  </si>
  <si>
    <t>/funding-round/aacc9bdf582af2b17edf34fcb51495de</t>
  </si>
  <si>
    <t>/Organization/Alpine-Access</t>
  </si>
  <si>
    <t>Alpine Access</t>
  </si>
  <si>
    <t>http://www.alpineaccess.com</t>
  </si>
  <si>
    <t>/organization/ alpine-data-labs</t>
  </si>
  <si>
    <t>/ORGANIZATION/ALPINE-DATA-LABS</t>
  </si>
  <si>
    <t>/funding-round/687b91e78ebd12e3f17840a033b4e431</t>
  </si>
  <si>
    <t>/Organization/Alpine-Data-Labs</t>
  </si>
  <si>
    <t>Alpine Data Labs</t>
  </si>
  <si>
    <t>http://www.alpinenow.com</t>
  </si>
  <si>
    <t>Analytics|Big Data Analytics</t>
  </si>
  <si>
    <t>/organization/alpine-data-labs</t>
  </si>
  <si>
    <t>/funding-round/f28dacc269ab90da330063f76f998cfe</t>
  </si>
  <si>
    <t>/organization/ alpine-immune-sciences</t>
  </si>
  <si>
    <t>/ORGANIZATION/ALPINE-IMMUNE-SCIENCES</t>
  </si>
  <si>
    <t>/funding-round/b3c230a4a3c278b2909770c6d2cbdb32</t>
  </si>
  <si>
    <t>/Organization/Alpine-Immune-Sciences</t>
  </si>
  <si>
    <t>Alpine Immune Sciences</t>
  </si>
  <si>
    <t>http://alpineimmunesciences.com/</t>
  </si>
  <si>
    <t>/organization/ alpinereplay</t>
  </si>
  <si>
    <t>/organization/alpinereplay</t>
  </si>
  <si>
    <t>/funding-round/877ec80e0f33e171107b486829e1686e</t>
  </si>
  <si>
    <t>/Organization/Alpinereplay</t>
  </si>
  <si>
    <t>AlpineReplay</t>
  </si>
  <si>
    <t>http://www.alpinereplay.com</t>
  </si>
  <si>
    <t>Hardware + Software|Mobile|Sports</t>
  </si>
  <si>
    <t>/ORGANIZATION/ALPINEREPLAY</t>
  </si>
  <si>
    <t>/funding-round/c70c9ee837e546e7062a488fa287bfcd</t>
  </si>
  <si>
    <t>/organization/ alps-meters</t>
  </si>
  <si>
    <t>/organization/alps-meters</t>
  </si>
  <si>
    <t>/funding-round/a695de6007334916d47793a0ee1879d2</t>
  </si>
  <si>
    <t>24-12-2014</t>
  </si>
  <si>
    <t>/Organization/Alps-Meters</t>
  </si>
  <si>
    <t>Alps &amp; Meters</t>
  </si>
  <si>
    <t>http://www.alpsandmeters.com</t>
  </si>
  <si>
    <t>/organization/ alsbridge</t>
  </si>
  <si>
    <t>/ORGANIZATION/ALSBRIDGE</t>
  </si>
  <si>
    <t>/funding-round/cf2e54ab86101158147b1591d3664655</t>
  </si>
  <si>
    <t>/Organization/Alsbridge</t>
  </si>
  <si>
    <t>Alsbridge</t>
  </si>
  <si>
    <t>http://www.alsbridge.com</t>
  </si>
  <si>
    <t>BPO Services|Consulting|Outsourcing</t>
  </si>
  <si>
    <t>BPO Services</t>
  </si>
  <si>
    <t>/organization/ alseres-pharmaceuticals</t>
  </si>
  <si>
    <t>/organization/alseres-pharmaceuticals</t>
  </si>
  <si>
    <t>/funding-round/58a6836f692c70d7df945e5789e0bee7</t>
  </si>
  <si>
    <t>/Organization/Alseres-Pharmaceuticals</t>
  </si>
  <si>
    <t>Alseres Pharmaceuticals</t>
  </si>
  <si>
    <t>Hopkinton</t>
  </si>
  <si>
    <t>/ORGANIZATION/ALSERES-PHARMACEUTICALS</t>
  </si>
  <si>
    <t>/funding-round/6a198c39f1b94024a5980b03eddec781</t>
  </si>
  <si>
    <t>19-03-2009</t>
  </si>
  <si>
    <t>/funding-round/7cd76d08d576c45241e2a81fcafe4579</t>
  </si>
  <si>
    <t>31-03-2009</t>
  </si>
  <si>
    <t>/organization/ alset-wellen</t>
  </si>
  <si>
    <t>/ORGANIZATION/ALSET-WELLEN</t>
  </si>
  <si>
    <t>/funding-round/8e3a2d3073812e9b7ca391d18ae04e65</t>
  </si>
  <si>
    <t>/Organization/Alset-Wellen</t>
  </si>
  <si>
    <t>Alset Wellen</t>
  </si>
  <si>
    <t>http://alsetwellen.com/</t>
  </si>
  <si>
    <t>/organization/ alsoft</t>
  </si>
  <si>
    <t>/organization/alsoft</t>
  </si>
  <si>
    <t>/funding-round/a7bf3eb8d3686ea7fe0a0383f5e5f0d7</t>
  </si>
  <si>
    <t>/Organization/Alsoft</t>
  </si>
  <si>
    <t>Alsoft</t>
  </si>
  <si>
    <t>Computers|Software</t>
  </si>
  <si>
    <t>/organization/ alsyon-technologies</t>
  </si>
  <si>
    <t>/ORGANIZATION/ALSYON-TECHNOLOGIES</t>
  </si>
  <si>
    <t>/funding-round/6dec1a29d9f9be97065b4d271e42b2f1</t>
  </si>
  <si>
    <t>31-03-2010</t>
  </si>
  <si>
    <t>/Organization/Alsyon-Technologies</t>
  </si>
  <si>
    <t>Alsyon Technologies</t>
  </si>
  <si>
    <t>http://www.alsyon-technologies.com</t>
  </si>
  <si>
    <t>Le Pecq</t>
  </si>
  <si>
    <t>/organization/alsyon-technologies</t>
  </si>
  <si>
    <t>/funding-round/a61e0c12a362e05b24425ff6413dbeae</t>
  </si>
  <si>
    <t>/organization/ alt-bioscience</t>
  </si>
  <si>
    <t>/ORGANIZATION/ALT-BIOSCIENCE</t>
  </si>
  <si>
    <t>/funding-round/a066cd4bb73d49f945ef93ed795c0af8</t>
  </si>
  <si>
    <t>/Organization/Alt-Bioscience</t>
  </si>
  <si>
    <t>ALT Bioscience</t>
  </si>
  <si>
    <t>/organization/alt-bioscience</t>
  </si>
  <si>
    <t>/funding-round/b192c024ce3ac8cb687a5074c6a4700d</t>
  </si>
  <si>
    <t>13-11-2009</t>
  </si>
  <si>
    <t>/funding-round/fb89cb8de568060d342fb8b2a6691f51</t>
  </si>
  <si>
    <t>/organization/ alt12-apps</t>
  </si>
  <si>
    <t>/organization/alt12-apps</t>
  </si>
  <si>
    <t>/funding-round/5f5b4c7a2f868173df21bdaa30179a96</t>
  </si>
  <si>
    <t>/Organization/Alt12-Apps</t>
  </si>
  <si>
    <t>Alt12 Apps</t>
  </si>
  <si>
    <t>http://www.alt12.com</t>
  </si>
  <si>
    <t>/organization/ alta-analog</t>
  </si>
  <si>
    <t>/ORGANIZATION/ALTA-ANALOG</t>
  </si>
  <si>
    <t>/funding-round/313847fbc85cb924b7599e27bc7e1d26</t>
  </si>
  <si>
    <t>/Organization/Alta-Analog</t>
  </si>
  <si>
    <t>Alta Analog</t>
  </si>
  <si>
    <t>http://alta-analog.com</t>
  </si>
  <si>
    <t>/organization/ alta-devices</t>
  </si>
  <si>
    <t>/organization/alta-devices</t>
  </si>
  <si>
    <t>/funding-round/dcd57f357e23cb321fed84dfb2405664</t>
  </si>
  <si>
    <t>/Organization/Alta-Devices</t>
  </si>
  <si>
    <t>Alta Devices</t>
  </si>
  <si>
    <t>http://www.altadevices.com</t>
  </si>
  <si>
    <t>Manufacturing|Mobile|Solar</t>
  </si>
  <si>
    <t>/organization/ alta-rail-technology</t>
  </si>
  <si>
    <t>/ORGANIZATION/ALTA-RAIL-TECHNOLOGY</t>
  </si>
  <si>
    <t>/funding-round/1cd57259de44ab1cced4540deaba84f4</t>
  </si>
  <si>
    <t>/Organization/Alta-Rail-Technology</t>
  </si>
  <si>
    <t>Alta Rail Technology</t>
  </si>
  <si>
    <t>http://www.alta-rt.com</t>
  </si>
  <si>
    <t>Colombo</t>
  </si>
  <si>
    <t>/organization/ alta-wind-energy-center</t>
  </si>
  <si>
    <t>/organization/alta-wind-energy-center</t>
  </si>
  <si>
    <t>/funding-round/d607271c19dddc97140024a7566699e6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 altacor</t>
  </si>
  <si>
    <t>/ORGANIZATION/ALTACOR</t>
  </si>
  <si>
    <t>/funding-round/03d223fdd51cbdb1d5bc96bdec3e01df</t>
  </si>
  <si>
    <t>/Organization/Altacor</t>
  </si>
  <si>
    <t>Altacor</t>
  </si>
  <si>
    <t>http://altacoreyeproducts.co.uk</t>
  </si>
  <si>
    <t>/organization/ altaeros-energies</t>
  </si>
  <si>
    <t>/organization/altaeros-energies</t>
  </si>
  <si>
    <t>/funding-round/ce707c442b51a6f5262f994441ff86a7</t>
  </si>
  <si>
    <t>/Organization/Altaeros-Energies</t>
  </si>
  <si>
    <t>Altaeros Energies</t>
  </si>
  <si>
    <t>http://altaerosenergies.com</t>
  </si>
  <si>
    <t>/organization/ altai-technologies</t>
  </si>
  <si>
    <t>/ORGANIZATION/ALTAI-TECHNOLOGIES</t>
  </si>
  <si>
    <t>/funding-round/3466f31b064065d9fe0b18f36c1fae42</t>
  </si>
  <si>
    <t>14-09-2006</t>
  </si>
  <si>
    <t>/Organization/Altai-Technologies</t>
  </si>
  <si>
    <t>Altai Technologies</t>
  </si>
  <si>
    <t>http://www.altaitechnologies.com</t>
  </si>
  <si>
    <t>/organization/ altair-engineering</t>
  </si>
  <si>
    <t>/organization/altair-engineering</t>
  </si>
  <si>
    <t>/funding-round/973724f6764c6e88347dc02602745d33</t>
  </si>
  <si>
    <t>/Organization/Altair-Engineering</t>
  </si>
  <si>
    <t>Altair Engineering</t>
  </si>
  <si>
    <t>http://www.altair.com</t>
  </si>
  <si>
    <t>/organization/ altair-prep</t>
  </si>
  <si>
    <t>/ORGANIZATION/ALTAIR-PREP</t>
  </si>
  <si>
    <t>/funding-round/b4e074712800978c672c9cd155248f0a</t>
  </si>
  <si>
    <t>/Organization/Altair-Prep</t>
  </si>
  <si>
    <t>Altair Prep</t>
  </si>
  <si>
    <t>http://altairprep.com</t>
  </si>
  <si>
    <t>Colleges|Education|Testing</t>
  </si>
  <si>
    <t>/organization/ altair-semiconductor</t>
  </si>
  <si>
    <t>/organization/altair-semiconductor</t>
  </si>
  <si>
    <t>/funding-round/0f0e45ba2bf4791b537e0d4bfbaeed04</t>
  </si>
  <si>
    <t>/Organization/Altair-Semiconductor</t>
  </si>
  <si>
    <t>Altair Semiconductor</t>
  </si>
  <si>
    <t>http://www.altair-semi.com</t>
  </si>
  <si>
    <t>Hod Hasharon</t>
  </si>
  <si>
    <t>/ORGANIZATION/ALTAIR-SEMICONDUCTOR</t>
  </si>
  <si>
    <t>/funding-round/29271fd8d7785ab8d1e66cf6ce2d7964</t>
  </si>
  <si>
    <t>/funding-round/3dd25bf07cb531a1f80411fbb5eb5dc3</t>
  </si>
  <si>
    <t>/funding-round/4d78da99c86b78a953eb2651c7bba379</t>
  </si>
  <si>
    <t>/funding-round/4dce4d777bd736af6bf5cda5e392555d</t>
  </si>
  <si>
    <t>/funding-round/6c5be970e6980725a0b21ba5b87bde0a</t>
  </si>
  <si>
    <t>/organization/ altair-therapeutics</t>
  </si>
  <si>
    <t>/organization/altair-therapeutics</t>
  </si>
  <si>
    <t>/funding-round/4cd18aef350f7d857bc5d52bac51a973</t>
  </si>
  <si>
    <t>/Organization/Altair-Therapeutics</t>
  </si>
  <si>
    <t>Altair Therapeutics</t>
  </si>
  <si>
    <t>http://www.altairthera.com</t>
  </si>
  <si>
    <t>/ORGANIZATION/ALTAIR-THERAPEUTICS</t>
  </si>
  <si>
    <t>/funding-round/ea41366b94b396e11a1bf390acb384e2</t>
  </si>
  <si>
    <t>/organization/ altammune</t>
  </si>
  <si>
    <t>/organization/altammune</t>
  </si>
  <si>
    <t>/funding-round/feeb84f8c675f26513660d13233e9ff7</t>
  </si>
  <si>
    <t>15-01-2011</t>
  </si>
  <si>
    <t>/Organization/Altammune</t>
  </si>
  <si>
    <t>Altammune</t>
  </si>
  <si>
    <t>/organization/ altar</t>
  </si>
  <si>
    <t>/ORGANIZATION/ALTAR</t>
  </si>
  <si>
    <t>/funding-round/003bf6c172f7771785d1325a22b404f8</t>
  </si>
  <si>
    <t>/Organization/Altar</t>
  </si>
  <si>
    <t>Altar</t>
  </si>
  <si>
    <t>http://altarco.com</t>
  </si>
  <si>
    <t>/organization/ altarock-energy</t>
  </si>
  <si>
    <t>/organization/altarock-energy</t>
  </si>
  <si>
    <t>/funding-round/01f09fa163f76ee522fd80997382e1c0</t>
  </si>
  <si>
    <t>/Organization/Altarock-Energy</t>
  </si>
  <si>
    <t>AltaRock Energy</t>
  </si>
  <si>
    <t>http://www.altarockenergy.com</t>
  </si>
  <si>
    <t>Clean Technology|Energy|Natural Resources</t>
  </si>
  <si>
    <t>/organization/ altasens</t>
  </si>
  <si>
    <t>/ORGANIZATION/ALTASENS</t>
  </si>
  <si>
    <t>/funding-round/85b86f52cf5f4255318a72242b3d7540</t>
  </si>
  <si>
    <t>/Organization/Altasens</t>
  </si>
  <si>
    <t>AltaSens</t>
  </si>
  <si>
    <t>http://www.altasens.com</t>
  </si>
  <si>
    <t>/organization/ altatech</t>
  </si>
  <si>
    <t>/organization/altatech</t>
  </si>
  <si>
    <t>/funding-round/fb16cf1f0bdb6d38bfa80b97a53b9b08</t>
  </si>
  <si>
    <t>24-10-2005</t>
  </si>
  <si>
    <t>/Organization/Altatech</t>
  </si>
  <si>
    <t>Altatech</t>
  </si>
  <si>
    <t>http://www.altatech-sc.com</t>
  </si>
  <si>
    <t>/organization/ altathera-pharmaceuticals</t>
  </si>
  <si>
    <t>/ORGANIZATION/ALTATHERA-PHARMACEUTICALS</t>
  </si>
  <si>
    <t>/funding-round/06a0343ae26d51524d2305f5d797b056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thera-pharmaceuticals</t>
  </si>
  <si>
    <t>/funding-round/b14a0525d346cd00a12e01b962f0809b</t>
  </si>
  <si>
    <t>/organization/ altavian</t>
  </si>
  <si>
    <t>/ORGANIZATION/ALTAVIAN</t>
  </si>
  <si>
    <t>/funding-round/48719156583eab522abf88255416e62e</t>
  </si>
  <si>
    <t>/Organization/Altavian</t>
  </si>
  <si>
    <t>Altavian</t>
  </si>
  <si>
    <t>http://altavian.com</t>
  </si>
  <si>
    <t>Aerospace|Manufacturing|Technology</t>
  </si>
  <si>
    <t>/organization/ altavitas</t>
  </si>
  <si>
    <t>/organization/altavitas</t>
  </si>
  <si>
    <t>/funding-round/d4905e1f41da9064c73c2640b91911ff</t>
  </si>
  <si>
    <t>/Organization/Altavitas</t>
  </si>
  <si>
    <t>AltaVitas</t>
  </si>
  <si>
    <t>http://altavitas.com</t>
  </si>
  <si>
    <t>/organization/ altavoz</t>
  </si>
  <si>
    <t>/ORGANIZATION/ALTAVOZ</t>
  </si>
  <si>
    <t>/funding-round/3cf471d3e7f133e2720ff891f2c3d23a</t>
  </si>
  <si>
    <t>/Organization/Altavoz</t>
  </si>
  <si>
    <t>Altavoz</t>
  </si>
  <si>
    <t>http://Altavoz.com</t>
  </si>
  <si>
    <t>Art|Distribution|Entertainment|Games|Independent Music Labels|Music|Retail|Video Streaming</t>
  </si>
  <si>
    <t>30-05-2011</t>
  </si>
  <si>
    <t>/organization/altavoz</t>
  </si>
  <si>
    <t>/funding-round/bf2b5e5edc2ab7ac32fb0144c93aee8e</t>
  </si>
  <si>
    <t>/funding-round/cb9a692b5b57db279e4911b3d5fbdb1d</t>
  </si>
  <si>
    <t>31-12-2012</t>
  </si>
  <si>
    <t>/funding-round/e631a466a6d9895667ab55eb556e0cc6</t>
  </si>
  <si>
    <t>/organization/ altea-therapeutics</t>
  </si>
  <si>
    <t>/ORGANIZATION/ALTEA-THERAPEUTICS</t>
  </si>
  <si>
    <t>/funding-round/3b00b9d29ae28caa545d2cd08777aad1</t>
  </si>
  <si>
    <t>24-10-2010</t>
  </si>
  <si>
    <t>/Organization/Altea-Therapeutics</t>
  </si>
  <si>
    <t>Altea Therapeutics</t>
  </si>
  <si>
    <t>http://alteatherapeutics.com</t>
  </si>
  <si>
    <t>/organization/altea-therapeutics</t>
  </si>
  <si>
    <t>/funding-round/6321929bb49447c3f7f6cadad5504fd3</t>
  </si>
  <si>
    <t>/organization/ altech-software</t>
  </si>
  <si>
    <t>/ORGANIZATION/ALTECH-SOFTWARE</t>
  </si>
  <si>
    <t>/funding-round/58a776aa5f783ab0b53f81f80846198a</t>
  </si>
  <si>
    <t>/Organization/Altech-Software</t>
  </si>
  <si>
    <t>Altech Software</t>
  </si>
  <si>
    <t>http://www.visionforfood.com</t>
  </si>
  <si>
    <t>Y4</t>
  </si>
  <si>
    <t>Cwmbran</t>
  </si>
  <si>
    <t>/organization/ alteer</t>
  </si>
  <si>
    <t>/organization/alteer</t>
  </si>
  <si>
    <t>/funding-round/3ede26621c45cf9ffe31f54dd4e4d30d</t>
  </si>
  <si>
    <t>/Organization/Alteer</t>
  </si>
  <si>
    <t>Alteer</t>
  </si>
  <si>
    <t>Health Care Information Technology|Healthcare Services|Medical</t>
  </si>
  <si>
    <t>/ORGANIZATION/ALTEER</t>
  </si>
  <si>
    <t>/funding-round/6df7c33f074bde3d06234a032f91c75d</t>
  </si>
  <si>
    <t>/organization/ altela</t>
  </si>
  <si>
    <t>/organization/altela</t>
  </si>
  <si>
    <t>/funding-round/b081fcbfc3ed22619250798744d259f1</t>
  </si>
  <si>
    <t>/Organization/Altela</t>
  </si>
  <si>
    <t>Altela</t>
  </si>
  <si>
    <t>http://altelainc.com/</t>
  </si>
  <si>
    <t>/organization/ altenera-technology</t>
  </si>
  <si>
    <t>/ORGANIZATION/ALTENERA-TECHNOLOGY</t>
  </si>
  <si>
    <t>/funding-round/6f17ef75a4ecf8090ec8ca03d9d7c621</t>
  </si>
  <si>
    <t>/Organization/Altenera-Technology</t>
  </si>
  <si>
    <t>Altenera Technology</t>
  </si>
  <si>
    <t>http://altenera.com</t>
  </si>
  <si>
    <t>/organization/ alter-eco</t>
  </si>
  <si>
    <t>/organization/alter-eco</t>
  </si>
  <si>
    <t>/funding-round/3117523a7d8ef378df2a4081086ebd29</t>
  </si>
  <si>
    <t>/Organization/Alter-Eco</t>
  </si>
  <si>
    <t>Alter Eco</t>
  </si>
  <si>
    <t>http://www.alterecofoods.com</t>
  </si>
  <si>
    <t>Consumer Goods|Groceries|Retail</t>
  </si>
  <si>
    <t>/ORGANIZATION/ALTER-ECO</t>
  </si>
  <si>
    <t>/funding-round/87048eb3a1fd542469249ccafd8687bc</t>
  </si>
  <si>
    <t>/organization/ alter-way</t>
  </si>
  <si>
    <t>/organization/alter-way</t>
  </si>
  <si>
    <t>/funding-round/7a3db47179cd2cb4468377aaec918b98</t>
  </si>
  <si>
    <t>/Organization/Alter-Way</t>
  </si>
  <si>
    <t>Alter Way</t>
  </si>
  <si>
    <t>http://www.alterway.fr</t>
  </si>
  <si>
    <t>/organization/ alterg</t>
  </si>
  <si>
    <t>/ORGANIZATION/ALTERG</t>
  </si>
  <si>
    <t>/funding-round/0ee455eafc0a552f80f390f82f8ddb2d</t>
  </si>
  <si>
    <t>23-06-2008</t>
  </si>
  <si>
    <t>/Organization/Alterg</t>
  </si>
  <si>
    <t>AlterG</t>
  </si>
  <si>
    <t>http://www.alterg.com</t>
  </si>
  <si>
    <t>/organization/alterg</t>
  </si>
  <si>
    <t>/funding-round/368ecc64006dcf4d475223c7947d1636</t>
  </si>
  <si>
    <t>30-07-2015</t>
  </si>
  <si>
    <t>/funding-round/527a8af29fabe1c6d0a49422dd74aeac</t>
  </si>
  <si>
    <t>/funding-round/64f0928c618ef6b7227948ac4e446a8b</t>
  </si>
  <si>
    <t>13-08-2012</t>
  </si>
  <si>
    <t>/funding-round/bf44949b493055f9b187d4db95c7856f</t>
  </si>
  <si>
    <t>/funding-round/f740d43348afade380933cce40925f8a</t>
  </si>
  <si>
    <t>/funding-round/fd37bed748eb13eb671006a4029e2a7e</t>
  </si>
  <si>
    <t>/organization/ altergeo</t>
  </si>
  <si>
    <t>/organization/altergeo</t>
  </si>
  <si>
    <t>/funding-round/0b6efd813d10b238b26a38545dcc347d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GEO</t>
  </si>
  <si>
    <t>/funding-round/905611b0cb5772d11d7f18d9e341b5f9</t>
  </si>
  <si>
    <t>/organization/ alterix</t>
  </si>
  <si>
    <t>/organization/alterix</t>
  </si>
  <si>
    <t>/funding-round/4b78905430cfa1117159372302d03d19</t>
  </si>
  <si>
    <t>/Organization/Alterix</t>
  </si>
  <si>
    <t>Alterix</t>
  </si>
  <si>
    <t>http://www.alterix.com/</t>
  </si>
  <si>
    <t>/organization/ altermune-technologies</t>
  </si>
  <si>
    <t>/ORGANIZATION/ALTERMUNE-TECHNOLOGIES</t>
  </si>
  <si>
    <t>/funding-round/09eb056efe00e5c2d99a23e95f0df2e7</t>
  </si>
  <si>
    <t>/Organization/Altermune-Technologies</t>
  </si>
  <si>
    <t>Altermune Technologies</t>
  </si>
  <si>
    <t>/organization/ alternative-green-technologies</t>
  </si>
  <si>
    <t>/organization/alternative-green-technologies</t>
  </si>
  <si>
    <t>/funding-round/1f388362018a1b7eb9dc33179126d9c6</t>
  </si>
  <si>
    <t>24-11-2009</t>
  </si>
  <si>
    <t>/Organization/Alternative-Green-Technologies</t>
  </si>
  <si>
    <t>Alternative Green Technologies</t>
  </si>
  <si>
    <t>http://www.altgreentech.com/home.htm</t>
  </si>
  <si>
    <t>Uniondale</t>
  </si>
  <si>
    <t>/organization/ alternative-outfitters</t>
  </si>
  <si>
    <t>/ORGANIZATION/ALTERNATIVE-OUTFITTERS</t>
  </si>
  <si>
    <t>/funding-round/f918a0e1a2a2ec1c039e0c95e99600fe</t>
  </si>
  <si>
    <t>27-10-2014</t>
  </si>
  <si>
    <t>/Organization/Alternative-Outfitters</t>
  </si>
  <si>
    <t>Alternative Outfitters</t>
  </si>
  <si>
    <t>http://www.alternativeoutfitters.com</t>
  </si>
  <si>
    <t>27-10-2004</t>
  </si>
  <si>
    <t>/organization/ alterpoint</t>
  </si>
  <si>
    <t>/organization/alterpoint</t>
  </si>
  <si>
    <t>/funding-round/4857f04febe56f8b8c2fe7cae969ac68</t>
  </si>
  <si>
    <t>18-01-2005</t>
  </si>
  <si>
    <t>/Organization/Alterpoint</t>
  </si>
  <si>
    <t>AlterPoint</t>
  </si>
  <si>
    <t>http://www.alterpoint.com</t>
  </si>
  <si>
    <t>/ORGANIZATION/ALTERPOINT</t>
  </si>
  <si>
    <t>/funding-round/63d5b270ccf479e9b5ddd10cbe5fb1b6</t>
  </si>
  <si>
    <t>28-01-2003</t>
  </si>
  <si>
    <t>/funding-round/c1d17e2f8c97132b6df3e7d44817653d</t>
  </si>
  <si>
    <t>/funding-round/f4c50a15b26e80d2586787539f047a41</t>
  </si>
  <si>
    <t>/organization/ alteryx</t>
  </si>
  <si>
    <t>/organization/alteryx</t>
  </si>
  <si>
    <t>/funding-round/380c1b9386b17caec21af924a4b1acc6</t>
  </si>
  <si>
    <t>/Organization/Alteryx</t>
  </si>
  <si>
    <t>Alteryx, Inc.</t>
  </si>
  <si>
    <t>http://alteryx.com</t>
  </si>
  <si>
    <t>Analytics|Data Integration|Predictive Analytics</t>
  </si>
  <si>
    <t>/ORGANIZATION/ALTERYX</t>
  </si>
  <si>
    <t>/funding-round/8ab3d8860cc59bbd8e4251bcdc33b0e9</t>
  </si>
  <si>
    <t>/funding-round/9aaa0e6616a1d8e14be59e1798611c0f</t>
  </si>
  <si>
    <t>/funding-round/b9f787c30f97c77c26d3d28da97cdfeb</t>
  </si>
  <si>
    <t>/organization/ althea-inc</t>
  </si>
  <si>
    <t>/organization/althea-inc</t>
  </si>
  <si>
    <t>/funding-round/35684134a1cd0e05402a74a20ad670d1</t>
  </si>
  <si>
    <t>/Organization/Althea-Inc</t>
  </si>
  <si>
    <t>Althea inc.</t>
  </si>
  <si>
    <t>http://althea.kr</t>
  </si>
  <si>
    <t>/ORGANIZATION/ALTHEA-INC</t>
  </si>
  <si>
    <t>/funding-round/7f183b15a7429d3fd423a17aa5997805</t>
  </si>
  <si>
    <t>/organization/ althea-systems</t>
  </si>
  <si>
    <t>/organization/althea-systems</t>
  </si>
  <si>
    <t>/funding-round/32830aa2cee2abb1fac27daf027fa55e</t>
  </si>
  <si>
    <t>/Organization/Althea-Systems</t>
  </si>
  <si>
    <t>Althea Systems</t>
  </si>
  <si>
    <t>http://www.altheasystems.com</t>
  </si>
  <si>
    <t>/organization/ althea-technologies</t>
  </si>
  <si>
    <t>/ORGANIZATION/ALTHEA-TECHNOLOGIES</t>
  </si>
  <si>
    <t>/funding-round/cb1b7bdd27fbd9a0c79459c2253cf2eb</t>
  </si>
  <si>
    <t>/Organization/Althea-Technologies</t>
  </si>
  <si>
    <t>Althea Technologies</t>
  </si>
  <si>
    <t>http://www.altheatech.com</t>
  </si>
  <si>
    <t>/organization/ altheadx</t>
  </si>
  <si>
    <t>/organization/altheadx</t>
  </si>
  <si>
    <t>/funding-round/866491e2d1e207b0dfad21c1cc719939</t>
  </si>
  <si>
    <t>/Organization/Altheadx</t>
  </si>
  <si>
    <t>AltheaDx</t>
  </si>
  <si>
    <t>http://altheadx.com</t>
  </si>
  <si>
    <t>/ORGANIZATION/ALTHEADX</t>
  </si>
  <si>
    <t>/funding-round/9758d0ee7fdf412958384f3b78222c6f</t>
  </si>
  <si>
    <t>/funding-round/b1a45ea8860d1f8072236046fe44c71a</t>
  </si>
  <si>
    <t>/organization/ altheos</t>
  </si>
  <si>
    <t>/ORGANIZATION/ALTHEOS</t>
  </si>
  <si>
    <t>/funding-round/200f24615896d912370748c996e8fdd1</t>
  </si>
  <si>
    <t>/Organization/Altheos</t>
  </si>
  <si>
    <t>Altheos</t>
  </si>
  <si>
    <t>http://altheos.net</t>
  </si>
  <si>
    <t>/organization/altheos</t>
  </si>
  <si>
    <t>/funding-round/55086c4b1ddad666420ab85124e259d4</t>
  </si>
  <si>
    <t>/organization/ altherx-pharmaceuticals</t>
  </si>
  <si>
    <t>/ORGANIZATION/ALTHERX-PHARMACEUTICALS</t>
  </si>
  <si>
    <t>/funding-round/ce8948f02186babc193b926fdff880a6</t>
  </si>
  <si>
    <t>/Organization/Altherx-Pharmaceuticals</t>
  </si>
  <si>
    <t>AltheRx Pharmaceuticals</t>
  </si>
  <si>
    <t>http://altherx.com</t>
  </si>
  <si>
    <t>Exton</t>
  </si>
  <si>
    <t>/organization/ altheus-therapeutics</t>
  </si>
  <si>
    <t>/organization/altheus-therapeutics</t>
  </si>
  <si>
    <t>/funding-round/700217983afbd5e0828be9eef5945230</t>
  </si>
  <si>
    <t>/Organization/Altheus-Therapeutics</t>
  </si>
  <si>
    <t>Altheus Therapeutics</t>
  </si>
  <si>
    <t>http://www.altheustherapeutics.com</t>
  </si>
  <si>
    <t>/ORGANIZATION/ALTHEUS-THERAPEUTICS</t>
  </si>
  <si>
    <t>/funding-round/af1d68682cf0986bedfcf2c03d7255ad</t>
  </si>
  <si>
    <t>/organization/ althia</t>
  </si>
  <si>
    <t>/organization/althia</t>
  </si>
  <si>
    <t>/funding-round/8f410abe62225043022fb618f9aa66f5</t>
  </si>
  <si>
    <t>/Organization/Althia</t>
  </si>
  <si>
    <t>ALTHIA</t>
  </si>
  <si>
    <t>http://www.althia.es</t>
  </si>
  <si>
    <t>/organization/ alti-semiconductor</t>
  </si>
  <si>
    <t>/ORGANIZATION/ALTI-SEMICONDUCTOR</t>
  </si>
  <si>
    <t>/funding-round/9a09a3ab18ab0384bbf04b757e6c22bd</t>
  </si>
  <si>
    <t>26-11-2009</t>
  </si>
  <si>
    <t>/Organization/Alti-Semiconductor</t>
  </si>
  <si>
    <t>Alti Semiconductor</t>
  </si>
  <si>
    <t>KOR - Other</t>
  </si>
  <si>
    <t>Yongin</t>
  </si>
  <si>
    <t>/organization/ altia</t>
  </si>
  <si>
    <t>/organization/altia</t>
  </si>
  <si>
    <t>/funding-round/0c45989f0e242c35eac0266c0a8b333f</t>
  </si>
  <si>
    <t>22-11-2011</t>
  </si>
  <si>
    <t>/Organization/Altia</t>
  </si>
  <si>
    <t>Altia</t>
  </si>
  <si>
    <t>http://altia.com</t>
  </si>
  <si>
    <t>/organization/ altia-systems</t>
  </si>
  <si>
    <t>/ORGANIZATION/ALTIA-SYSTEMS</t>
  </si>
  <si>
    <t>/funding-round/69c68baefe150da6ea5819bd931f0db9</t>
  </si>
  <si>
    <t>/Organization/Altia-Systems</t>
  </si>
  <si>
    <t>Altia Systems</t>
  </si>
  <si>
    <t>http://altiasystems.com</t>
  </si>
  <si>
    <t>/organization/altia-systems</t>
  </si>
  <si>
    <t>/funding-round/e5a2919b5fb9d5fbc0ab04ae841186fa</t>
  </si>
  <si>
    <t>/organization/ alticast</t>
  </si>
  <si>
    <t>/ORGANIZATION/ALTICAST</t>
  </si>
  <si>
    <t>/funding-round/6cc7c7dd2e4fb216041635b4985507d9</t>
  </si>
  <si>
    <t>25-07-2006</t>
  </si>
  <si>
    <t>/Organization/Alticast</t>
  </si>
  <si>
    <t>Alticast</t>
  </si>
  <si>
    <t>http://www.alticast.com</t>
  </si>
  <si>
    <t>/organization/ altierre</t>
  </si>
  <si>
    <t>/organization/altierre</t>
  </si>
  <si>
    <t>/funding-round/0706e5a0a959c1ff2d19a4414ff7022f</t>
  </si>
  <si>
    <t>/Organization/Altierre</t>
  </si>
  <si>
    <t>Altierre</t>
  </si>
  <si>
    <t>http://www.altierre.com</t>
  </si>
  <si>
    <t>Education|Mobile|Wireless</t>
  </si>
  <si>
    <t>/ORGANIZATION/ALTIERRE</t>
  </si>
  <si>
    <t>/funding-round/1ba21802cbc0c65c6cf39c31c1911f97</t>
  </si>
  <si>
    <t>/funding-round/211e994a63ac514b52ee503fbaaa8a5e</t>
  </si>
  <si>
    <t>/funding-round/49b34df0a712d3b73c558f1e248821aa</t>
  </si>
  <si>
    <t>/funding-round/6491673ef3172dc7adbb3a0a4b6e6d4d</t>
  </si>
  <si>
    <t>/funding-round/667c12860eb9bf86a49a197b9af317d5</t>
  </si>
  <si>
    <t>/organization/ altigen-communications</t>
  </si>
  <si>
    <t>/organization/altigen-communications</t>
  </si>
  <si>
    <t>/funding-round/abf629d5be7a3bd1a10fdb5d52d1b077</t>
  </si>
  <si>
    <t>/Organization/Altigen-Communications</t>
  </si>
  <si>
    <t>AltiGen Communications</t>
  </si>
  <si>
    <t>http://www.altigen.com</t>
  </si>
  <si>
    <t>/organization/ altilia</t>
  </si>
  <si>
    <t>/ORGANIZATION/ALTILIA</t>
  </si>
  <si>
    <t>/funding-round/29b61c6005830bfaca5509d66f1210bd</t>
  </si>
  <si>
    <t>/Organization/Altilia</t>
  </si>
  <si>
    <t>ALTILIA</t>
  </si>
  <si>
    <t>http://www.altiliagroup.com</t>
  </si>
  <si>
    <t>Big Data|Big Data Analytics|Software</t>
  </si>
  <si>
    <t>/organization/ altimet</t>
  </si>
  <si>
    <t>/organization/altimet</t>
  </si>
  <si>
    <t>/funding-round/5786621598bc52232c09902da9d1052f</t>
  </si>
  <si>
    <t>/Organization/Altimet</t>
  </si>
  <si>
    <t>Altimet</t>
  </si>
  <si>
    <t>http://www.altimet.fr</t>
  </si>
  <si>
    <t>Thonon-les-bains</t>
  </si>
  <si>
    <t>/organization/ altiostar-networks</t>
  </si>
  <si>
    <t>/ORGANIZATION/ALTIOSTAR-NETWORKS</t>
  </si>
  <si>
    <t>/funding-round/1ee3b8111a1670270e35b17103b6372f</t>
  </si>
  <si>
    <t>/Organization/Altiostar-Networks</t>
  </si>
  <si>
    <t>Altiostar Networks</t>
  </si>
  <si>
    <t>http://altiostar.com</t>
  </si>
  <si>
    <t>Tewksbury</t>
  </si>
  <si>
    <t>/organization/altiostar-networks</t>
  </si>
  <si>
    <t>/funding-round/3f828c215398a48ebd1ad2d4ad5abc25</t>
  </si>
  <si>
    <t>/funding-round/86c0cca262b1093d4d1ead872084b5a2</t>
  </si>
  <si>
    <t>/funding-round/a9f97526e9a08eead0428d65a6c94303</t>
  </si>
  <si>
    <t>/funding-round/adae87e7451410f9624620a80ab9ccf2</t>
  </si>
  <si>
    <t>/organization/ altiscale</t>
  </si>
  <si>
    <t>/organization/altiscale</t>
  </si>
  <si>
    <t>/funding-round/9009606b8bd87610d26e96bd9b18e260</t>
  </si>
  <si>
    <t>/Organization/Altiscale</t>
  </si>
  <si>
    <t>Altiscale</t>
  </si>
  <si>
    <t>http://www.altiscale.com</t>
  </si>
  <si>
    <t>/ORGANIZATION/ALTISCALE</t>
  </si>
  <si>
    <t>/funding-round/e545de5ef2fdc5deeb852093dce56a4b</t>
  </si>
  <si>
    <t>/organization/ altitude</t>
  </si>
  <si>
    <t>/organization/altitude</t>
  </si>
  <si>
    <t>/funding-round/264f374250f6700180597d4e320c3818</t>
  </si>
  <si>
    <t>/Organization/Altitude</t>
  </si>
  <si>
    <t>Altitude</t>
  </si>
  <si>
    <t>http://www.designbyaltitude.com</t>
  </si>
  <si>
    <t>/ORGANIZATION/ALTITUDE</t>
  </si>
  <si>
    <t>/funding-round/b361a19a58cc6fa6e3783c4a3a0975ef</t>
  </si>
  <si>
    <t>/organization/ altitude-angel</t>
  </si>
  <si>
    <t>/organization/altitude-angel</t>
  </si>
  <si>
    <t>/funding-round/a40143a7efa3792a49ce508511c62cb0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ANGEL</t>
  </si>
  <si>
    <t>/funding-round/e4bcb141ead2fd5a8e285f3c421a548a</t>
  </si>
  <si>
    <t>/organization/ altitude-co</t>
  </si>
  <si>
    <t>/organization/altitude-co</t>
  </si>
  <si>
    <t>/funding-round/db7833c2465edf6739fe7767162679b9</t>
  </si>
  <si>
    <t>/Organization/Altitude-Co</t>
  </si>
  <si>
    <t>Altitude Co</t>
  </si>
  <si>
    <t>http://altitude.co</t>
  </si>
  <si>
    <t>Enterprise Software|Identity|Mobile|Security</t>
  </si>
  <si>
    <t>/organization/ altitude-digital</t>
  </si>
  <si>
    <t>/ORGANIZATION/ALTITUDE-DIGITAL</t>
  </si>
  <si>
    <t>/funding-round/3a1af5ff9d433d5021c54b596f40c0b1</t>
  </si>
  <si>
    <t>/Organization/Altitude-Digital</t>
  </si>
  <si>
    <t>Altitude Digital</t>
  </si>
  <si>
    <t>http://www.altitudedigital.com</t>
  </si>
  <si>
    <t>/organization/altitude-digital</t>
  </si>
  <si>
    <t>/funding-round/9ff27aba12fa792c06346226a72dff05</t>
  </si>
  <si>
    <t>/funding-round/a820333eab23b660039923152bc71c39</t>
  </si>
  <si>
    <t>/funding-round/d46129e89d3bfc4e0194ce942b02181a</t>
  </si>
  <si>
    <t>/organization/ altitude-games</t>
  </si>
  <si>
    <t>/ORGANIZATION/ALTITUDE-GAMES</t>
  </si>
  <si>
    <t>/funding-round/347bd6817691e9c68f2870cf6f4ca6fa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de-games</t>
  </si>
  <si>
    <t>/funding-round/c99cab38cdf400d637e3857ae0873965</t>
  </si>
  <si>
    <t>/organization/ altitun</t>
  </si>
  <si>
    <t>/ORGANIZATION/ALTITUN</t>
  </si>
  <si>
    <t>/funding-round/3da4b67bab0036148c8e33c6cb9d25b3</t>
  </si>
  <si>
    <t>/Organization/Altitun</t>
  </si>
  <si>
    <t>Altitun</t>
  </si>
  <si>
    <t>/organization/ altius-education</t>
  </si>
  <si>
    <t>/organization/altius-education</t>
  </si>
  <si>
    <t>/funding-round/187e23dad18febf5142a81a13643fd33</t>
  </si>
  <si>
    <t>/Organization/Altius-Education</t>
  </si>
  <si>
    <t>Altius Education</t>
  </si>
  <si>
    <t>http://altiused.com</t>
  </si>
  <si>
    <t>/ORGANIZATION/ALTIUS-EDUCATION</t>
  </si>
  <si>
    <t>/funding-round/9707209bd07779bda40f6c5807320561</t>
  </si>
  <si>
    <t>/organization/ altius-space-machines</t>
  </si>
  <si>
    <t>/organization/altius-space-machines</t>
  </si>
  <si>
    <t>/funding-round/ca26b19e18bc3d4459be92d8fc35b5ae</t>
  </si>
  <si>
    <t>/Organization/Altius-Space-Machines</t>
  </si>
  <si>
    <t>Altius Space Machines</t>
  </si>
  <si>
    <t>http://www.altius-space.com/</t>
  </si>
  <si>
    <t>/organization/ altizon-systems</t>
  </si>
  <si>
    <t>/ORGANIZATION/ALTIZON-SYSTEMS</t>
  </si>
  <si>
    <t>/funding-round/0529cc5076620a30587309dc6187e7c0</t>
  </si>
  <si>
    <t>/Organization/Altizon-Systems</t>
  </si>
  <si>
    <t>Altizon Systems</t>
  </si>
  <si>
    <t>http://altizon.com/</t>
  </si>
  <si>
    <t>/organization/ alto-cinco</t>
  </si>
  <si>
    <t>/organization/alto-cinco</t>
  </si>
  <si>
    <t>/funding-round/c3ce9bf3c4570ae482e6a39b0bfe8422</t>
  </si>
  <si>
    <t>/Organization/Alto-Cinco</t>
  </si>
  <si>
    <t>ALTO CINCO</t>
  </si>
  <si>
    <t>http://altocinco.com</t>
  </si>
  <si>
    <t>Consumer Goods|Wine And Spirits</t>
  </si>
  <si>
    <t>Graton</t>
  </si>
  <si>
    <t>/organization/ alto-limited</t>
  </si>
  <si>
    <t>/ORGANIZATION/ALTO-LIMITED</t>
  </si>
  <si>
    <t>/funding-round/ffa176f6636f5172ab6f50d3f889dea8</t>
  </si>
  <si>
    <t>/Organization/Alto-Limited</t>
  </si>
  <si>
    <t>Alto Limited</t>
  </si>
  <si>
    <t>http://www.alto-consulting.com</t>
  </si>
  <si>
    <t>E-Commerce|Engineering Firms|Internet</t>
  </si>
  <si>
    <t>/organization/ altobeam</t>
  </si>
  <si>
    <t>/organization/altobeam</t>
  </si>
  <si>
    <t>/funding-round/01fd7656336ed4da75f99e70327d2911</t>
  </si>
  <si>
    <t>/Organization/Altobeam</t>
  </si>
  <si>
    <t>Altobeam</t>
  </si>
  <si>
    <t>http://www.altobeam.com</t>
  </si>
  <si>
    <t>/ORGANIZATION/ALTOBEAM</t>
  </si>
  <si>
    <t>/funding-round/1752a72ac8f882b974715f6df2cb1567</t>
  </si>
  <si>
    <t>/funding-round/1c7dfb700aa75817470fa075d66ac4c9</t>
  </si>
  <si>
    <t>/funding-round/fe7d9e1cee170451b08eccdda9c8482b</t>
  </si>
  <si>
    <t>/organization/ altobridge</t>
  </si>
  <si>
    <t>/organization/altobridge</t>
  </si>
  <si>
    <t>/funding-round/0304a41e724c07608ad5f54762abf6df</t>
  </si>
  <si>
    <t>/Organization/Altobridge</t>
  </si>
  <si>
    <t>Altobridge</t>
  </si>
  <si>
    <t>http://www.altobridge.com</t>
  </si>
  <si>
    <t>Tralee</t>
  </si>
  <si>
    <t>/ORGANIZATION/ALTOBRIDGE</t>
  </si>
  <si>
    <t>/funding-round/c41ec5c339548737db8f9e2139649693</t>
  </si>
  <si>
    <t>/organization/ altocloud</t>
  </si>
  <si>
    <t>/organization/altocloud</t>
  </si>
  <si>
    <t>/funding-round/0396d594187253c03aea008be208ba68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 altocom</t>
  </si>
  <si>
    <t>/ORGANIZATION/ALTOCOM</t>
  </si>
  <si>
    <t>/funding-round/94678c1d2e3a158036d3ec6610e13797</t>
  </si>
  <si>
    <t>15-04-1998</t>
  </si>
  <si>
    <t>/Organization/Altocom</t>
  </si>
  <si>
    <t>Altocom</t>
  </si>
  <si>
    <t>Communications Infrastructure|Development Platforms|Systems</t>
  </si>
  <si>
    <t>/organization/ altogen-labs</t>
  </si>
  <si>
    <t>/organization/altogen-labs</t>
  </si>
  <si>
    <t>/funding-round/53857f6bb44d41b7bd64bf1161b6353a</t>
  </si>
  <si>
    <t>/Organization/Altogen-Labs</t>
  </si>
  <si>
    <t>Altogen Labs</t>
  </si>
  <si>
    <t>http://altogenlabs.com/</t>
  </si>
  <si>
    <t>/organization/ alton-lane</t>
  </si>
  <si>
    <t>/ORGANIZATION/ALTON-LANE</t>
  </si>
  <si>
    <t>/funding-round/9d7ecce2d429adf318092f4058b21c2f</t>
  </si>
  <si>
    <t>/Organization/Alton-Lane</t>
  </si>
  <si>
    <t>Alton Lane</t>
  </si>
  <si>
    <t>http://altonlane.com</t>
  </si>
  <si>
    <t>E-Commerce|Retail</t>
  </si>
  <si>
    <t>/organization/alton-lane</t>
  </si>
  <si>
    <t>/funding-round/e4d73a68341b6f50a7da1894e7db6de4</t>
  </si>
  <si>
    <t>/organization/ altor-bioscience</t>
  </si>
  <si>
    <t>/ORGANIZATION/ALTOR-BIOSCIENCE</t>
  </si>
  <si>
    <t>/funding-round/1adbbff83c8edc0b6ab787a936b46120</t>
  </si>
  <si>
    <t>21-10-2009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bioscience</t>
  </si>
  <si>
    <t>/funding-round/331cfa7ecea83bec9ccfb713dbbd91f7</t>
  </si>
  <si>
    <t>26-07-2010</t>
  </si>
  <si>
    <t>/funding-round/4e26aa9e51f371b3dc8867b641eaacac</t>
  </si>
  <si>
    <t>/funding-round/57c584e2fd56c3450fcfb95ce827ffbc</t>
  </si>
  <si>
    <t>29-03-2010</t>
  </si>
  <si>
    <t>/funding-round/a5d1fcec7d3867240c9a4460bc2004f5</t>
  </si>
  <si>
    <t>/funding-round/a5fb6deffa5a7fc1acb58e569ba23582</t>
  </si>
  <si>
    <t>/funding-round/b5f75e1c8eb115122786ee04c2f5b69f</t>
  </si>
  <si>
    <t>/funding-round/fb922aab31b51727cf32fb34836fc1ce</t>
  </si>
  <si>
    <t>/organization/ altor-networks</t>
  </si>
  <si>
    <t>/ORGANIZATION/ALTOR-NETWORKS</t>
  </si>
  <si>
    <t>/funding-round/aa3dabc0997ca65ca367ea25e179c537</t>
  </si>
  <si>
    <t>/Organization/Altor-Networks</t>
  </si>
  <si>
    <t>Altor Networks</t>
  </si>
  <si>
    <t>http://www.altornetworks.com</t>
  </si>
  <si>
    <t>/organization/altor-networks</t>
  </si>
  <si>
    <t>/funding-round/aacab93cd4059443e52db348318b5a0b</t>
  </si>
  <si>
    <t>/organization/ altos-design-automation</t>
  </si>
  <si>
    <t>/ORGANIZATION/ALTOS-DESIGN-AUTOMATION</t>
  </si>
  <si>
    <t>/funding-round/0b9a0aade687e48edfa5841efd1f5c94</t>
  </si>
  <si>
    <t>/Organization/Altos-Design-Automation</t>
  </si>
  <si>
    <t>Altos Design Automation</t>
  </si>
  <si>
    <t>http://www.altos-da.com</t>
  </si>
  <si>
    <t>/organization/ altoweb</t>
  </si>
  <si>
    <t>/organization/altoweb</t>
  </si>
  <si>
    <t>/funding-round/28d0b934c7a898e1dba9471f0b189738</t>
  </si>
  <si>
    <t>26-02-2002</t>
  </si>
  <si>
    <t>/Organization/Altoweb</t>
  </si>
  <si>
    <t>AltoWeb</t>
  </si>
  <si>
    <t>http://www.altoweb.com</t>
  </si>
  <si>
    <t>/ORGANIZATION/ALTOWEB</t>
  </si>
  <si>
    <t>/funding-round/dad4cee2e436772ef678c367b5cddb4d</t>
  </si>
  <si>
    <t>/organization/ altpay</t>
  </si>
  <si>
    <t>/organization/altpay</t>
  </si>
  <si>
    <t>/funding-round/ce27115240360c0d0096ef299f1d7d19</t>
  </si>
  <si>
    <t>/Organization/Altpay</t>
  </si>
  <si>
    <t>ALTPAY</t>
  </si>
  <si>
    <t>http://www.altpayusa.com/</t>
  </si>
  <si>
    <t>Apps|Customer Service|Mobile Payments</t>
  </si>
  <si>
    <t>/organization/ altrabiofuels</t>
  </si>
  <si>
    <t>/ORGANIZATION/ALTRABIOFUELS</t>
  </si>
  <si>
    <t>/funding-round/103abf0b8fcfafaed312e05442b9cc65</t>
  </si>
  <si>
    <t>22-06-2007</t>
  </si>
  <si>
    <t>/Organization/Altrabiofuels</t>
  </si>
  <si>
    <t>AltraBiofuels</t>
  </si>
  <si>
    <t>http://www.altrabiofuels.com</t>
  </si>
  <si>
    <t>/organization/altrabiofuels</t>
  </si>
  <si>
    <t>/funding-round/d14174547b55e0c22e1174aea4812dd4</t>
  </si>
  <si>
    <t>/organization/ altran</t>
  </si>
  <si>
    <t>/ORGANIZATION/ALTRAN</t>
  </si>
  <si>
    <t>/funding-round/5cac75055fb747ee3a0f78b3aa381801</t>
  </si>
  <si>
    <t>19-09-2006</t>
  </si>
  <si>
    <t>/Organization/Altran</t>
  </si>
  <si>
    <t>Altran</t>
  </si>
  <si>
    <t>http://www.altran.com</t>
  </si>
  <si>
    <t>Consulting|Semiconductors</t>
  </si>
  <si>
    <t>/organization/ altratech</t>
  </si>
  <si>
    <t>/organization/altratech</t>
  </si>
  <si>
    <t>/funding-round/ff9e0317a076cf6f80f34e134e6573e6</t>
  </si>
  <si>
    <t>/Organization/Altratech</t>
  </si>
  <si>
    <t>AltraTech</t>
  </si>
  <si>
    <t>http://altratech.com/</t>
  </si>
  <si>
    <t>/organization/ altravax</t>
  </si>
  <si>
    <t>/ORGANIZATION/ALTRAVAX</t>
  </si>
  <si>
    <t>/funding-round/9b959cc148be49ebc2be5df88fe15758</t>
  </si>
  <si>
    <t>30-11-2009</t>
  </si>
  <si>
    <t>/Organization/Altravax</t>
  </si>
  <si>
    <t>AltraVax</t>
  </si>
  <si>
    <t>http://altravax.com</t>
  </si>
  <si>
    <t>/organization/ altrec</t>
  </si>
  <si>
    <t>/organization/altrec</t>
  </si>
  <si>
    <t>/funding-round/1b55044cd6b64a6ebd96212b4cc3f263</t>
  </si>
  <si>
    <t>/Organization/Altrec</t>
  </si>
  <si>
    <t>Altrec.com</t>
  </si>
  <si>
    <t>http://www.altrec.com</t>
  </si>
  <si>
    <t>Eugene</t>
  </si>
  <si>
    <t>/ORGANIZATION/ALTREC</t>
  </si>
  <si>
    <t>/funding-round/6dbc8985094dd82f715ef36b22d55aad</t>
  </si>
  <si>
    <t>/funding-round/7a06a38c517493b43116c906627190de</t>
  </si>
  <si>
    <t>/organization/ altruik</t>
  </si>
  <si>
    <t>/ORGANIZATION/ALTRUIK</t>
  </si>
  <si>
    <t>/funding-round/00f0a647ac19958f279b5d6e143301f0</t>
  </si>
  <si>
    <t>/Organization/Altruik</t>
  </si>
  <si>
    <t>Altruik</t>
  </si>
  <si>
    <t>http://www.altruik.com</t>
  </si>
  <si>
    <t>Search|Search Marketing|SEO|Software</t>
  </si>
  <si>
    <t>/organization/altruik</t>
  </si>
  <si>
    <t>/funding-round/903eeedeadc7a675fe95dc0b9aaff4d7</t>
  </si>
  <si>
    <t>/funding-round/e26f2a75eaf59421721fa49fa08e5ffc</t>
  </si>
  <si>
    <t>/funding-round/fd912447857a10d031dc1aebce0c7676</t>
  </si>
  <si>
    <t>/organization/ altruista-health</t>
  </si>
  <si>
    <t>/ORGANIZATION/ALTRUISTA-HEALTH</t>
  </si>
  <si>
    <t>/funding-round/2fec7d39f5ac4a2885249055e582c40c</t>
  </si>
  <si>
    <t>/Organization/Altruista-Health</t>
  </si>
  <si>
    <t>Altruista Health</t>
  </si>
  <si>
    <t>http://www.altruistahealth.com</t>
  </si>
  <si>
    <t>/organization/ altruja</t>
  </si>
  <si>
    <t>/organization/altruja</t>
  </si>
  <si>
    <t>/funding-round/91a882b197f325bf2bb6e59fae30081e</t>
  </si>
  <si>
    <t>/Organization/Altruja</t>
  </si>
  <si>
    <t>Altruja</t>
  </si>
  <si>
    <t>http://www.altruja.de</t>
  </si>
  <si>
    <t>/ORGANIZATION/ALTRUJA</t>
  </si>
  <si>
    <t>/funding-round/b3436df5d13fe1b6c8b75eac0c3b243c</t>
  </si>
  <si>
    <t>/organization/ altschool</t>
  </si>
  <si>
    <t>/organization/altschool</t>
  </si>
  <si>
    <t>/funding-round/35ce5770971b3cd02a0b01f3c7366df6</t>
  </si>
  <si>
    <t>/Organization/Altschool</t>
  </si>
  <si>
    <t>AltSchool</t>
  </si>
  <si>
    <t>http://www.altschool.com</t>
  </si>
  <si>
    <t>Education|Technology</t>
  </si>
  <si>
    <t>/ORGANIZATION/ALTSCHOOL</t>
  </si>
  <si>
    <t>/funding-round/43e316ac6959edd9880a6e378af7b5b4</t>
  </si>
  <si>
    <t>/funding-round/d96fef78d043e8a51b44afb2ea35f648</t>
  </si>
  <si>
    <t>/organization/ altura-medical</t>
  </si>
  <si>
    <t>/ORGANIZATION/ALTURA-MEDICAL</t>
  </si>
  <si>
    <t>/funding-round/4ed7ed433e126d3e75191c7a5bb2986f</t>
  </si>
  <si>
    <t>/Organization/Altura-Medical</t>
  </si>
  <si>
    <t>Altura Medical</t>
  </si>
  <si>
    <t>http://www.alturamed.com/</t>
  </si>
  <si>
    <t>/organization/altura-medical</t>
  </si>
  <si>
    <t>/funding-round/b6cd353023da811104e456719dd091a9</t>
  </si>
  <si>
    <t>23-09-2011</t>
  </si>
  <si>
    <t>/funding-round/c17704309526cd15c06de4fc971eda55</t>
  </si>
  <si>
    <t>/funding-round/dcb3300f6185818f8ca56f7990cbebf6</t>
  </si>
  <si>
    <t>/organization/ altus-pharmaceuticals</t>
  </si>
  <si>
    <t>/ORGANIZATION/ALTUS-PHARMACEUTICALS</t>
  </si>
  <si>
    <t>/funding-round/c4c13217bfe946e447b7e8dd6d4437ec</t>
  </si>
  <si>
    <t>26-05-2004</t>
  </si>
  <si>
    <t>/Organization/Altus-Pharmaceuticals</t>
  </si>
  <si>
    <t>Altus Pharmaceuticals</t>
  </si>
  <si>
    <t>http://www.altus.com/</t>
  </si>
  <si>
    <t>Independence</t>
  </si>
  <si>
    <t>/organization/altus-pharmaceuticals</t>
  </si>
  <si>
    <t>/funding-round/c96f0768d4b918b4c1c2ce7a9face71f</t>
  </si>
  <si>
    <t>/organization/ altuscampus</t>
  </si>
  <si>
    <t>/ORGANIZATION/ALTUSCAMPUS</t>
  </si>
  <si>
    <t>/funding-round/1c4c77e5e541d6252ae0b48298a02c23</t>
  </si>
  <si>
    <t>/Organization/Altuscampus</t>
  </si>
  <si>
    <t>AltusCampus</t>
  </si>
  <si>
    <t>http://www.altuscampus.com</t>
  </si>
  <si>
    <t>Medical|Online Education</t>
  </si>
  <si>
    <t>/organization/altuscampus</t>
  </si>
  <si>
    <t>/funding-round/29f9c806abbed10809c2b214a134937e</t>
  </si>
  <si>
    <t>/funding-round/38adb0b1dbaf2bc1684f3838cf3a4138</t>
  </si>
  <si>
    <t>/organization/ altusinsight-gmbh</t>
  </si>
  <si>
    <t>/organization/altusinsight-gmbh</t>
  </si>
  <si>
    <t>/funding-round/dc64c12cc696ca882cb3e5bffc5cf5cc</t>
  </si>
  <si>
    <t>/Organization/Altusinsight-Gmbh</t>
  </si>
  <si>
    <t>altusInsight GmbH</t>
  </si>
  <si>
    <t>https://www.altus-insight.de/</t>
  </si>
  <si>
    <t>/organization/ alugha-gmbh</t>
  </si>
  <si>
    <t>/ORGANIZATION/ALUGHA-GMBH</t>
  </si>
  <si>
    <t>/funding-round/0cf60d3eafa6d36a01f0766602273476</t>
  </si>
  <si>
    <t>/Organization/Alugha-Gmbh</t>
  </si>
  <si>
    <t>alugha GmbH</t>
  </si>
  <si>
    <t>https://alugha.com</t>
  </si>
  <si>
    <t>Language Learning|Online Video Advertising|Video Streaming</t>
  </si>
  <si>
    <t>Language Learning</t>
  </si>
  <si>
    <t>/organization/ aluheat</t>
  </si>
  <si>
    <t>/organization/aluheat</t>
  </si>
  <si>
    <t>/funding-round/a44b9ab892645d8734e9f7b83d86f02d</t>
  </si>
  <si>
    <t>/Organization/Aluheat</t>
  </si>
  <si>
    <t>ALUHEAT</t>
  </si>
  <si>
    <t>http://www.aluheat.de/index.php/?id=impressum</t>
  </si>
  <si>
    <t>/organization/ alum-ni</t>
  </si>
  <si>
    <t>/ORGANIZATION/ALUM-NI</t>
  </si>
  <si>
    <t>/funding-round/a8d9fec233ac8625097cbc6763cfd207</t>
  </si>
  <si>
    <t>/Organization/Alum-Ni</t>
  </si>
  <si>
    <t>Alum.ni</t>
  </si>
  <si>
    <t>http://Alum.ni</t>
  </si>
  <si>
    <t>Alumni|College Recruiting|SaaS</t>
  </si>
  <si>
    <t>/organization/ alumaski-mackinnon-marine-technologies</t>
  </si>
  <si>
    <t>/organization/alumaski-mackinnon-marine-technologies</t>
  </si>
  <si>
    <t>/funding-round/e274861636a8560b4d024ef6c04040d4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Boating Industry</t>
  </si>
  <si>
    <t>/organization/ alumni-labs</t>
  </si>
  <si>
    <t>/ORGANIZATION/ALUMNI-LABS</t>
  </si>
  <si>
    <t>/funding-round/fb8152efca51808081df67b0a2a2bd54</t>
  </si>
  <si>
    <t>/Organization/Alumni-Labs</t>
  </si>
  <si>
    <t>Alumni Labs</t>
  </si>
  <si>
    <t>http://www.alumnilabs.com</t>
  </si>
  <si>
    <t>All Students|Education|High Schools</t>
  </si>
  <si>
    <t>/organization/ alumni-spaces</t>
  </si>
  <si>
    <t>/organization/alumni-spaces</t>
  </si>
  <si>
    <t>/funding-round/90193814c8a23a6ece6def1bcf54da49</t>
  </si>
  <si>
    <t>/Organization/Alumni-Spaces</t>
  </si>
  <si>
    <t>Alumni Spaces</t>
  </si>
  <si>
    <t>http://alumnispaces.com</t>
  </si>
  <si>
    <t>Application Platforms|Design|Web Hosting</t>
  </si>
  <si>
    <t>/organization/ alumnifunder</t>
  </si>
  <si>
    <t>/ORGANIZATION/ALUMNIFUNDER</t>
  </si>
  <si>
    <t>/funding-round/6f43161801dc17131ce3b9a39054bde5</t>
  </si>
  <si>
    <t>/Organization/Alumnifunder</t>
  </si>
  <si>
    <t>AlumniFunder</t>
  </si>
  <si>
    <t>http://www.alumnifunder.com</t>
  </si>
  <si>
    <t>Crowdfunding|Crowdsourcing|Entrepreneur|Finance|FinTech</t>
  </si>
  <si>
    <t>14-07-2012</t>
  </si>
  <si>
    <t>/organization/ alumnify</t>
  </si>
  <si>
    <t>/organization/alumnify</t>
  </si>
  <si>
    <t>/funding-round/f0842b25844dd9e9128b4c005f072b77</t>
  </si>
  <si>
    <t>/Organization/Alumnify</t>
  </si>
  <si>
    <t>Alumnify</t>
  </si>
  <si>
    <t>http://www.alumnify.co/</t>
  </si>
  <si>
    <t>E-Commerce|Mobile|Social Media|Software</t>
  </si>
  <si>
    <t>/organization/ alumnize</t>
  </si>
  <si>
    <t>/ORGANIZATION/ALUMNIZE</t>
  </si>
  <si>
    <t>/funding-round/8b51b3b18f13963a97635c7b6c824f90</t>
  </si>
  <si>
    <t>/Organization/Alumnize</t>
  </si>
  <si>
    <t>Alumnize</t>
  </si>
  <si>
    <t>http://www.alumnize.com</t>
  </si>
  <si>
    <t>Alumni|Colleges|Networking|Social Media</t>
  </si>
  <si>
    <t>/organization/ alung-technologies</t>
  </si>
  <si>
    <t>/organization/alung-technologies</t>
  </si>
  <si>
    <t>/funding-round/08f29f8fac02195226bf502a4e62e21f</t>
  </si>
  <si>
    <t>19-05-2014</t>
  </si>
  <si>
    <t>/Organization/Alung-Technologies</t>
  </si>
  <si>
    <t>ALung Technologies</t>
  </si>
  <si>
    <t>http://www.alung.com</t>
  </si>
  <si>
    <t>/ORGANIZATION/ALUNG-TECHNOLOGIES</t>
  </si>
  <si>
    <t>/funding-round/646b8da51131329b61967a53882b2816</t>
  </si>
  <si>
    <t>/funding-round/752f3d6f7db3ea185ae69e074d4de473</t>
  </si>
  <si>
    <t>/funding-round/7a945e8e0ba51b84ee9df2cecb776c1d</t>
  </si>
  <si>
    <t>/funding-round/a83e25fe88d394170fab03e341e7320d</t>
  </si>
  <si>
    <t>/funding-round/ac9fd8f640d4eae715257f64f0043d29</t>
  </si>
  <si>
    <t>/funding-round/b0a991e56acac03f380024fd7935b309</t>
  </si>
  <si>
    <t>/funding-round/f3aa1cd3bba39d8009613d8ed445694b</t>
  </si>
  <si>
    <t>/organization/ aluwave</t>
  </si>
  <si>
    <t>/organization/aluwave</t>
  </si>
  <si>
    <t>/funding-round/02982e7ce77b6db32c03006d0f746d65</t>
  </si>
  <si>
    <t>/Organization/Aluwave</t>
  </si>
  <si>
    <t>Aluwave</t>
  </si>
  <si>
    <t>http://www.aluwave.com</t>
  </si>
  <si>
    <t>/organization/ alva</t>
  </si>
  <si>
    <t>/ORGANIZATION/ALVA</t>
  </si>
  <si>
    <t>/funding-round/438a5cbef810eb8c1d5efdd12bdc226d</t>
  </si>
  <si>
    <t>/Organization/Alva</t>
  </si>
  <si>
    <t>alva</t>
  </si>
  <si>
    <t>http://www.alva-group.com</t>
  </si>
  <si>
    <t>/organization/alva</t>
  </si>
  <si>
    <t>/funding-round/fac88aba7cb66ff3c4944762f422a834</t>
  </si>
  <si>
    <t>/organization/ alve-technology</t>
  </si>
  <si>
    <t>/ORGANIZATION/ALVE-TECHNOLOGY</t>
  </si>
  <si>
    <t>/funding-round/0b3d34f1e9773184b27b7a3786f11763</t>
  </si>
  <si>
    <t>/Organization/Alve-Technology</t>
  </si>
  <si>
    <t>Alve Technology</t>
  </si>
  <si>
    <t>http://www.alve.com</t>
  </si>
  <si>
    <t>/organization/ alvenda-inc</t>
  </si>
  <si>
    <t>/organization/alvenda-inc</t>
  </si>
  <si>
    <t>/funding-round/16eb6ddf74e4cdbf1e69a5dcae51850e</t>
  </si>
  <si>
    <t>/Organization/Alvenda-Inc</t>
  </si>
  <si>
    <t>8thBridge</t>
  </si>
  <si>
    <t>http://www.8thbridge.com</t>
  </si>
  <si>
    <t>/ORGANIZATION/ALVENDA-INC</t>
  </si>
  <si>
    <t>/funding-round/208b3d8340728bf414b7acc7291ea55b</t>
  </si>
  <si>
    <t>/funding-round/befcb69b853a72b79ec7b5bbbed191e4</t>
  </si>
  <si>
    <t>16-11-2009</t>
  </si>
  <si>
    <t>/organization/ alveolus</t>
  </si>
  <si>
    <t>/ORGANIZATION/ALVEOLUS</t>
  </si>
  <si>
    <t>/funding-round/aa142ec8fc8f98d87cc9c05adc2fbc3e</t>
  </si>
  <si>
    <t>30-07-2004</t>
  </si>
  <si>
    <t>/Organization/Alveolus</t>
  </si>
  <si>
    <t>Alveolus</t>
  </si>
  <si>
    <t>http://alveolus.com/</t>
  </si>
  <si>
    <t>/organization/ alverix</t>
  </si>
  <si>
    <t>/organization/alverix</t>
  </si>
  <si>
    <t>/funding-round/8f54f3846c298adc766122c580496339</t>
  </si>
  <si>
    <t>/Organization/Alverix</t>
  </si>
  <si>
    <t>Alverix</t>
  </si>
  <si>
    <t>http://www.alverix.com</t>
  </si>
  <si>
    <t>/organization/ alvesta</t>
  </si>
  <si>
    <t>/ORGANIZATION/ALVESTA</t>
  </si>
  <si>
    <t>/funding-round/1f867174d737008d6fd1294e20310fb8</t>
  </si>
  <si>
    <t>/Organization/Alvesta</t>
  </si>
  <si>
    <t>Alvesta</t>
  </si>
  <si>
    <t>http://www.alvesta.com</t>
  </si>
  <si>
    <t>Networking|Services|Telecommunications</t>
  </si>
  <si>
    <t>/organization/ alvine-pharmaceuticals</t>
  </si>
  <si>
    <t>/organization/alvine-pharmaceuticals</t>
  </si>
  <si>
    <t>/funding-round/0815775fc673a3c1ed4851ef12877299</t>
  </si>
  <si>
    <t>/Organization/Alvine-Pharmaceuticals</t>
  </si>
  <si>
    <t>Alvine Pharmaceuticals</t>
  </si>
  <si>
    <t>http://www.alvinepharma.com</t>
  </si>
  <si>
    <t>/ORGANIZATION/ALVINE-PHARMACEUTICALS</t>
  </si>
  <si>
    <t>/funding-round/1ab3a47cc8bfa73e4cfe8d40a512304c</t>
  </si>
  <si>
    <t>/funding-round/2fc7a809895c1062ea30dc76f23ad22a</t>
  </si>
  <si>
    <t>/funding-round/79c6047928011dc1409010c3951996dc</t>
  </si>
  <si>
    <t>/funding-round/96311cdd9dffc05e8b1694ec4596e97f</t>
  </si>
  <si>
    <t>/funding-round/fe33cbc90c82c4f7997101c6ba750434</t>
  </si>
  <si>
    <t>/organization/ alvo-international-inc</t>
  </si>
  <si>
    <t>/organization/alvo-international-inc</t>
  </si>
  <si>
    <t>/funding-round/b22854cd48a8247e23f30808a9b41dd0</t>
  </si>
  <si>
    <t>/Organization/Alvo-International-Inc</t>
  </si>
  <si>
    <t>Alvo International Inc.</t>
  </si>
  <si>
    <t>Woodmere</t>
  </si>
  <si>
    <t>/organization/ alvos-therapeutic</t>
  </si>
  <si>
    <t>/ORGANIZATION/ALVOS-THERAPEUTIC</t>
  </si>
  <si>
    <t>/funding-round/1c8f4e84ab40434454671d128d91a865</t>
  </si>
  <si>
    <t>/Organization/Alvos-Therapeutic</t>
  </si>
  <si>
    <t>Alvos Therapeutic</t>
  </si>
  <si>
    <t>/organization/ always-prepped</t>
  </si>
  <si>
    <t>/organization/always-prepped</t>
  </si>
  <si>
    <t>/funding-round/8940058aa0d6ed8b341befa4f0e22b18</t>
  </si>
  <si>
    <t>/Organization/Always-Prepped</t>
  </si>
  <si>
    <t>Always Prepped</t>
  </si>
  <si>
    <t>http://www.alwaysprepped.com</t>
  </si>
  <si>
    <t>Education|Teachers</t>
  </si>
  <si>
    <t>/organization/ alwaysfashion</t>
  </si>
  <si>
    <t>/ORGANIZATION/ALWAYSFASHION</t>
  </si>
  <si>
    <t>/funding-round/34988575f3923b542954ed243cea85b7</t>
  </si>
  <si>
    <t>/Organization/Alwaysfashion</t>
  </si>
  <si>
    <t>Alwaysfashion</t>
  </si>
  <si>
    <t>http://www.alwaysfashion.com</t>
  </si>
  <si>
    <t>E-Commerce|Online Shopping</t>
  </si>
  <si>
    <t>/organization/alwaysfashion</t>
  </si>
  <si>
    <t>/funding-round/9a99e2540e2fdd8b57ee4938b3272ccc</t>
  </si>
  <si>
    <t>/organization/ alwayson</t>
  </si>
  <si>
    <t>/ORGANIZATION/ALWAYSON</t>
  </si>
  <si>
    <t>/funding-round/2b97d89e73fb3a567a6e06a18f74afdb</t>
  </si>
  <si>
    <t>/Organization/Alwayson</t>
  </si>
  <si>
    <t>AlwaysOn</t>
  </si>
  <si>
    <t>http://aonetwork.com</t>
  </si>
  <si>
    <t>/organization/ alwaysupport</t>
  </si>
  <si>
    <t>/organization/alwaysupport</t>
  </si>
  <si>
    <t>/funding-round/118dc4365a7ebb5802aa8e4abdff2b67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 alyeska-hermitage-ownership</t>
  </si>
  <si>
    <t>/ORGANIZATION/ALYESKA-HERMITAGE-OWNERSHIP</t>
  </si>
  <si>
    <t>/funding-round/48d585e9c6107e96dec07cb6150b9226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 alyotech</t>
  </si>
  <si>
    <t>/organization/alyotech</t>
  </si>
  <si>
    <t>/funding-round/309b4cb5a89d83a0e4bb18727c460152</t>
  </si>
  <si>
    <t>/Organization/Alyotech</t>
  </si>
  <si>
    <t>Alyotech</t>
  </si>
  <si>
    <t>http://www.alyotech.com</t>
  </si>
  <si>
    <t>/ORGANIZATION/ALYOTECH</t>
  </si>
  <si>
    <t>/funding-round/b81908d92b8ba991601518c21793f70a</t>
  </si>
  <si>
    <t>/funding-round/c9471ffb321049a1348296aac9d2084c</t>
  </si>
  <si>
    <t>/organization/ alyotech-canada</t>
  </si>
  <si>
    <t>/ORGANIZATION/ALYOTECH-CANADA</t>
  </si>
  <si>
    <t>/funding-round/377eb5a7511e9feb54583adada6b9c31</t>
  </si>
  <si>
    <t>/Organization/Alyotech-Canada</t>
  </si>
  <si>
    <t>Alyotech Canada</t>
  </si>
  <si>
    <t>/organization/ alytics</t>
  </si>
  <si>
    <t>/organization/alytics</t>
  </si>
  <si>
    <t>/funding-round/01e22cf4a7dd23d9a9e539dce5d08b7b</t>
  </si>
  <si>
    <t>/Organization/Alytics</t>
  </si>
  <si>
    <t>Alytics</t>
  </si>
  <si>
    <t>http://alytics.ru</t>
  </si>
  <si>
    <t>Zelenograd</t>
  </si>
  <si>
    <t>/ORGANIZATION/ALYTICS</t>
  </si>
  <si>
    <t>/funding-round/4bc731c0c16cb3a7bcedf1e6838cd841</t>
  </si>
  <si>
    <t>/organization/ alzheon</t>
  </si>
  <si>
    <t>/organization/alzheon</t>
  </si>
  <si>
    <t>/funding-round/35c05f727abbd05b57a8902e0fabebb4</t>
  </si>
  <si>
    <t>/Organization/Alzheon</t>
  </si>
  <si>
    <t>Alzheon</t>
  </si>
  <si>
    <t>http://www.alzheon.com</t>
  </si>
  <si>
    <t>/ORGANIZATION/ALZHEON</t>
  </si>
  <si>
    <t>/funding-round/442dfe9ed5151b3b82264ee6a9573f3e</t>
  </si>
  <si>
    <t>/funding-round/cb26f843707f2b692c618993d368fad4</t>
  </si>
  <si>
    <t>/organization/ alzwad-mobile-services</t>
  </si>
  <si>
    <t>/ORGANIZATION/ALZWAD-MOBILE-SERVICES</t>
  </si>
  <si>
    <t>/funding-round/5c82da672a2b0125ae3300db6669e7a0</t>
  </si>
  <si>
    <t>/Organization/Alzwad-Mobile-Services</t>
  </si>
  <si>
    <t>Alzwad Mobile Services</t>
  </si>
  <si>
    <t>/organization/ am-analytics</t>
  </si>
  <si>
    <t>/organization/am-analytics</t>
  </si>
  <si>
    <t>/funding-round/95f4787c39f951e65d63e159ae518dae</t>
  </si>
  <si>
    <t>/Organization/Am-Analytics</t>
  </si>
  <si>
    <t>AM Analytics</t>
  </si>
  <si>
    <t>http://www.amanalytics.com</t>
  </si>
  <si>
    <t>Social Media|Social Media Monitoring</t>
  </si>
  <si>
    <t>/organization/ am-beo</t>
  </si>
  <si>
    <t>/ORGANIZATION/AM-BEO</t>
  </si>
  <si>
    <t>/funding-round/f5450c6de72cf2323ba65838ab39632e</t>
  </si>
  <si>
    <t>/Organization/Am-Beo</t>
  </si>
  <si>
    <t>Am-Beo</t>
  </si>
  <si>
    <t>http://www.am-beo.com</t>
  </si>
  <si>
    <t>Industrial|Services|Telecommunications</t>
  </si>
  <si>
    <t>/organization/ am-pharma</t>
  </si>
  <si>
    <t>/organization/am-pharma</t>
  </si>
  <si>
    <t>/funding-round/766e533836e4ec69e8bacd3ad3c430f3</t>
  </si>
  <si>
    <t>/Organization/Am-Pharma</t>
  </si>
  <si>
    <t>AM Pharma</t>
  </si>
  <si>
    <t>http://www.am-pharma.com</t>
  </si>
  <si>
    <t>Bunnik</t>
  </si>
  <si>
    <t>/ORGANIZATION/AM-PHARMA</t>
  </si>
  <si>
    <t>/funding-round/c2f4451e6eed7ccb2453a0892f59e320</t>
  </si>
  <si>
    <t>/funding-round/ced271e808b96a9d13237681e6fd830c</t>
  </si>
  <si>
    <t>/organization/ am-technology</t>
  </si>
  <si>
    <t>/ORGANIZATION/AM-TECHNOLOGY</t>
  </si>
  <si>
    <t>/funding-round/3aa298099ad2196d87b8ade66dd3ea86</t>
  </si>
  <si>
    <t>20-04-2013</t>
  </si>
  <si>
    <t>/Organization/Am-Technology</t>
  </si>
  <si>
    <t>AM Technology</t>
  </si>
  <si>
    <t>http://www.amtechuk.com</t>
  </si>
  <si>
    <t>/organization/ amadesa</t>
  </si>
  <si>
    <t>/organization/amadesa</t>
  </si>
  <si>
    <t>/funding-round/63bc0eface3aade533d4333b09289a96</t>
  </si>
  <si>
    <t>/Organization/Amadesa</t>
  </si>
  <si>
    <t>Amadesa</t>
  </si>
  <si>
    <t>http://www.amadesa.com</t>
  </si>
  <si>
    <t>Analytics|Optimization|Personalization|Reviews and Recommendations|Software|Testing</t>
  </si>
  <si>
    <t>15-05-2005</t>
  </si>
  <si>
    <t>/ORGANIZATION/AMADESA</t>
  </si>
  <si>
    <t>/funding-round/8982acf0fe466a36c162fd1c516db0b6</t>
  </si>
  <si>
    <t>/organization/ amadix</t>
  </si>
  <si>
    <t>/organization/amadix</t>
  </si>
  <si>
    <t>/funding-round/6625fed174c994b433cc9b8d2653ca12</t>
  </si>
  <si>
    <t>/Organization/Amadix</t>
  </si>
  <si>
    <t>Amadix</t>
  </si>
  <si>
    <t>http://www.amadix.com</t>
  </si>
  <si>
    <t>Biotechnology|Medical|Physicians</t>
  </si>
  <si>
    <t>/organization/ amagi-media-labs</t>
  </si>
  <si>
    <t>/ORGANIZATION/AMAGI-MEDIA-LABS</t>
  </si>
  <si>
    <t>/funding-round/aadd9b2007da0d7b5a8845bfc7f4fbcf</t>
  </si>
  <si>
    <t>/Organization/Amagi-Media-Labs</t>
  </si>
  <si>
    <t>Amagi Media Labs</t>
  </si>
  <si>
    <t>http://amagi.com</t>
  </si>
  <si>
    <t>/organization/amagi-media-labs</t>
  </si>
  <si>
    <t>/funding-round/f244a91cc714317f6fbbc80dcc1d5135</t>
  </si>
  <si>
    <t>17-06-2013</t>
  </si>
  <si>
    <t>/organization/ amakem-nv</t>
  </si>
  <si>
    <t>/ORGANIZATION/AMAKEM-NV</t>
  </si>
  <si>
    <t>/funding-round/ff6bbb487f17f5d6b65cfcd4c0531fd4</t>
  </si>
  <si>
    <t>/Organization/Amakem-Nv</t>
  </si>
  <si>
    <t>Amakem</t>
  </si>
  <si>
    <t>http://www.amakem.com</t>
  </si>
  <si>
    <t>/organization/ amal-therapeutics</t>
  </si>
  <si>
    <t>/organization/amal-therapeutics</t>
  </si>
  <si>
    <t>/funding-round/b5b935e129a2fda67892f4f2aa2f9038</t>
  </si>
  <si>
    <t>21-02-2014</t>
  </si>
  <si>
    <t>/Organization/Amal-Therapeutics</t>
  </si>
  <si>
    <t>Amal Therapeutics</t>
  </si>
  <si>
    <t>http://amaltherapeutics.com</t>
  </si>
  <si>
    <t>/organization/ amalfi-semiconductor</t>
  </si>
  <si>
    <t>/ORGANIZATION/AMALFI-SEMICONDUCTOR</t>
  </si>
  <si>
    <t>/funding-round/417341a23b5a43f569a7a00d9450239d</t>
  </si>
  <si>
    <t>24-04-2012</t>
  </si>
  <si>
    <t>/Organization/Amalfi-Semiconductor</t>
  </si>
  <si>
    <t>Amalfi Semiconductor</t>
  </si>
  <si>
    <t>http://www.amalfi.com</t>
  </si>
  <si>
    <t>/organization/amalfi-semiconductor</t>
  </si>
  <si>
    <t>/funding-round/6b4fffb09722e78f02869925443461f0</t>
  </si>
  <si>
    <t>/funding-round/746e133f3612b892ec03e617f61b3d36</t>
  </si>
  <si>
    <t>/funding-round/cc9615ab8a5b7d0da17194326a5ca823</t>
  </si>
  <si>
    <t>/organization/ amalgamated-titanium-international</t>
  </si>
  <si>
    <t>/ORGANIZATION/AMALGAMATED-TITANIUM-INTERNATIONAL</t>
  </si>
  <si>
    <t>/funding-round/6d9563f6f68eed7b5ea2931130e0c86e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 amalockers</t>
  </si>
  <si>
    <t>/organization/amalockers</t>
  </si>
  <si>
    <t>/funding-round/c50ad0a2a42b1d606cb01fb1f98c82c5</t>
  </si>
  <si>
    <t>/Organization/Amalockers</t>
  </si>
  <si>
    <t>AmaLockers</t>
  </si>
  <si>
    <t>http://www.amalocker.com/</t>
  </si>
  <si>
    <t>/organization/ amanda-huff-dba-securecovery</t>
  </si>
  <si>
    <t>/ORGANIZATION/AMANDA-HUFF-DBA-SECURECOVERY</t>
  </si>
  <si>
    <t>/funding-round/251fbba035db136c974ca96cff644698</t>
  </si>
  <si>
    <t>24-03-2013</t>
  </si>
  <si>
    <t>/Organization/Amanda-Huff-Dba-Securecovery</t>
  </si>
  <si>
    <t>Amanda Huff DBA SecuRecovery</t>
  </si>
  <si>
    <t>/organization/ amara</t>
  </si>
  <si>
    <t>/organization/amara</t>
  </si>
  <si>
    <t>/funding-round/2f156a281774e90a41e1f60500d8ce81</t>
  </si>
  <si>
    <t>/Organization/Amara</t>
  </si>
  <si>
    <t>Amara</t>
  </si>
  <si>
    <t>http://www.amara.org/en</t>
  </si>
  <si>
    <t>/organization/ amara-health-analytics</t>
  </si>
  <si>
    <t>/ORGANIZATION/AMARA-HEALTH-ANALYTICS</t>
  </si>
  <si>
    <t>/funding-round/26cba1915b15e318369234720ea63cf3</t>
  </si>
  <si>
    <t>/Organization/Amara-Health-Analytics</t>
  </si>
  <si>
    <t>Amara Health Analytics</t>
  </si>
  <si>
    <t>http://amarahealthanalytics.com</t>
  </si>
  <si>
    <t>/organization/ amaranth-medical</t>
  </si>
  <si>
    <t>/organization/amaranth-medical</t>
  </si>
  <si>
    <t>/funding-round/c6b986bf1acf6e15c3c5384b1278c984</t>
  </si>
  <si>
    <t>/Organization/Amaranth-Medical</t>
  </si>
  <si>
    <t>Amaranth Medical</t>
  </si>
  <si>
    <t>http://amaranthmedical.com</t>
  </si>
  <si>
    <t>/organization/ amarantus-biosciences</t>
  </si>
  <si>
    <t>/ORGANIZATION/AMARANTUS-BIOSCIENCES</t>
  </si>
  <si>
    <t>/funding-round/247732eec8138a0ce120070ad9f704a0</t>
  </si>
  <si>
    <t>/Organization/Amarantus-Biosciences</t>
  </si>
  <si>
    <t>Amarantus BioSciences</t>
  </si>
  <si>
    <t>http://www.amarantus.com</t>
  </si>
  <si>
    <t>/organization/amarantus-biosciences</t>
  </si>
  <si>
    <t>/funding-round/de18d36740aade8b7e1730aac4454f46</t>
  </si>
  <si>
    <t>/organization/ amardesk</t>
  </si>
  <si>
    <t>/ORGANIZATION/AMARDESK</t>
  </si>
  <si>
    <t>/funding-round/0e16fc3de8caaadbd3b8f227630a6b0c</t>
  </si>
  <si>
    <t>/Organization/Amardesk</t>
  </si>
  <si>
    <t>Amardesk</t>
  </si>
  <si>
    <t>http://amardesk.com/</t>
  </si>
  <si>
    <t>/organization/ amari-jade</t>
  </si>
  <si>
    <t>/organization/amari-jade</t>
  </si>
  <si>
    <t>/funding-round/dad65795049547f0c7ed661898a9e94c</t>
  </si>
  <si>
    <t>/Organization/Amari-Jade</t>
  </si>
  <si>
    <t>Amari Jade</t>
  </si>
  <si>
    <t>https://www.etsy.com/shop/AmariJade</t>
  </si>
  <si>
    <t>Health Care|Medical</t>
  </si>
  <si>
    <t>/organization/ amarin</t>
  </si>
  <si>
    <t>/ORGANIZATION/AMARIN</t>
  </si>
  <si>
    <t>/funding-round/b1a1a8e238d65a6e620dd01cb6ce8039</t>
  </si>
  <si>
    <t>13-10-2009</t>
  </si>
  <si>
    <t>/Organization/Amarin</t>
  </si>
  <si>
    <t>Amarin</t>
  </si>
  <si>
    <t>http://www.amarincorp.com</t>
  </si>
  <si>
    <t>Ballsbridge</t>
  </si>
  <si>
    <t>/organization/ amartus</t>
  </si>
  <si>
    <t>/organization/amartus</t>
  </si>
  <si>
    <t>/funding-round/3964047937bc3bba27345d3ead4faa7d</t>
  </si>
  <si>
    <t>/Organization/Amartus</t>
  </si>
  <si>
    <t>Amartus</t>
  </si>
  <si>
    <t>http://www.amartus.com</t>
  </si>
  <si>
    <t>Information Technology|Services|Software|Technology</t>
  </si>
  <si>
    <t>/organization/ amaru</t>
  </si>
  <si>
    <t>/ORGANIZATION/AMARU</t>
  </si>
  <si>
    <t>/funding-round/c1ddcd8da951c2cb9a4bde646758a1df</t>
  </si>
  <si>
    <t>/Organization/Amaru</t>
  </si>
  <si>
    <t>Amaru</t>
  </si>
  <si>
    <t>http://amaruinc.com</t>
  </si>
  <si>
    <t>/organization/ amatra-smartsource</t>
  </si>
  <si>
    <t>/organization/amatra-smartsource</t>
  </si>
  <si>
    <t>/funding-round/086f9e046ba7fb124f1eb18f5678157f</t>
  </si>
  <si>
    <t>/Organization/Amatra-Smartsource</t>
  </si>
  <si>
    <t>Amatra SmartSource</t>
  </si>
  <si>
    <t>http://www.amatra.com/</t>
  </si>
  <si>
    <t>/organization/ amax-global-services</t>
  </si>
  <si>
    <t>/ORGANIZATION/AMAX-GLOBAL-SERVICES</t>
  </si>
  <si>
    <t>/funding-round/60fe8e48619c3c5cb02ea896fb0edb4a</t>
  </si>
  <si>
    <t>/Organization/Amax-Global-Services</t>
  </si>
  <si>
    <t>AMAX Global Services</t>
  </si>
  <si>
    <t>http://www.amaxgs.com</t>
  </si>
  <si>
    <t>/organization/ amaxa-biosystems</t>
  </si>
  <si>
    <t>/organization/amaxa-biosystems</t>
  </si>
  <si>
    <t>/funding-round/03c9e2efee23c6d0284b7cfd76a41fef</t>
  </si>
  <si>
    <t>/Organization/Amaxa-Biosystems</t>
  </si>
  <si>
    <t>Amaxa Biosystems</t>
  </si>
  <si>
    <t>http://www.amaxa.com</t>
  </si>
  <si>
    <t>Cologne</t>
  </si>
  <si>
    <t>/organization/ amaya-gaming</t>
  </si>
  <si>
    <t>/ORGANIZATION/AMAYA-GAMING</t>
  </si>
  <si>
    <t>/funding-round/95ed32097074447d5eb8efb679cf7e36</t>
  </si>
  <si>
    <t>/Organization/Amaya-Gaming</t>
  </si>
  <si>
    <t>Amaya Gaming</t>
  </si>
  <si>
    <t>http://amayagaming.com</t>
  </si>
  <si>
    <t>Gambling|Lotteries|Technology</t>
  </si>
  <si>
    <t>Pointe-claire</t>
  </si>
  <si>
    <t>Gambling</t>
  </si>
  <si>
    <t>/organization/ amaysim</t>
  </si>
  <si>
    <t>/organization/amaysim</t>
  </si>
  <si>
    <t>/funding-round/ce629f81e9e49a2b27749c86bd511a7a</t>
  </si>
  <si>
    <t>/Organization/Amaysim</t>
  </si>
  <si>
    <t>amaysim</t>
  </si>
  <si>
    <t>http://www.amaysim.com.au</t>
  </si>
  <si>
    <t>Mobile|Telecommunications</t>
  </si>
  <si>
    <t>/ORGANIZATION/AMAYSIM</t>
  </si>
  <si>
    <t>/funding-round/d57b1561872fca3f4bde37ef478c3f7e</t>
  </si>
  <si>
    <t>/organization/ amazing-global-technologies</t>
  </si>
  <si>
    <t>/organization/amazing-global-technologies</t>
  </si>
  <si>
    <t>/funding-round/079665965b137cfe273572c4d1688c44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 amazing-hiring</t>
  </si>
  <si>
    <t>/ORGANIZATION/AMAZING-HIRING</t>
  </si>
  <si>
    <t>/funding-round/94aa6be5c5d9db68355c5f773443caff</t>
  </si>
  <si>
    <t>/Organization/Amazing-Hiring</t>
  </si>
  <si>
    <t>Amazing Hiring</t>
  </si>
  <si>
    <t>http://amazinghiring.com</t>
  </si>
  <si>
    <t>Human Resources|Information Technology|Recruiting</t>
  </si>
  <si>
    <t>/organization/amazing-hiring</t>
  </si>
  <si>
    <t>/funding-round/c535735587f88d50126c271e42198ea1</t>
  </si>
  <si>
    <t>/organization/ amazing-photo-letters</t>
  </si>
  <si>
    <t>/ORGANIZATION/AMAZING-PHOTO-LETTERS</t>
  </si>
  <si>
    <t>/funding-round/bb084b87e4f5a071a8b7bb46461e0a51</t>
  </si>
  <si>
    <t>/Organization/Amazing-Photo-Letters</t>
  </si>
  <si>
    <t>Amazing Photo Letters</t>
  </si>
  <si>
    <t>/organization/ amazingtunes</t>
  </si>
  <si>
    <t>/organization/amazingtunes</t>
  </si>
  <si>
    <t>/funding-round/d79be560b27585a8f4f46c147b3324a0</t>
  </si>
  <si>
    <t>/Organization/Amazingtunes</t>
  </si>
  <si>
    <t>amazingtunes</t>
  </si>
  <si>
    <t>http://amazingtunes.com</t>
  </si>
  <si>
    <t>Ediscovery|Marketplaces|Music</t>
  </si>
  <si>
    <t>/ORGANIZATION/AMAZINGTUNES</t>
  </si>
  <si>
    <t>/funding-round/e2bfc691ab06184f62210cf8c2639955</t>
  </si>
  <si>
    <t>/organization/ amazon</t>
  </si>
  <si>
    <t>/organization/amazon</t>
  </si>
  <si>
    <t>/funding-round/9af93d502a011ed78755d69165f0d646</t>
  </si>
  <si>
    <t>/Organization/Amazon</t>
  </si>
  <si>
    <t>Amazon</t>
  </si>
  <si>
    <t>http://amazon.com</t>
  </si>
  <si>
    <t>Consumer Goods|Crowdsourcing|Delivery|E-Commerce|Groceries|Internet|Retail|Software</t>
  </si>
  <si>
    <t>/organization/ amba-defence</t>
  </si>
  <si>
    <t>/ORGANIZATION/AMBA-DEFENCE</t>
  </si>
  <si>
    <t>/funding-round/2f7cfa91f49ca2a48894c0b7a04f0401</t>
  </si>
  <si>
    <t>/Organization/Amba-Defence</t>
  </si>
  <si>
    <t>Amba Defence</t>
  </si>
  <si>
    <t>http://amba-defence.com</t>
  </si>
  <si>
    <t>Kidderminster</t>
  </si>
  <si>
    <t>/organization/ ambarella</t>
  </si>
  <si>
    <t>/organization/ambarella</t>
  </si>
  <si>
    <t>/funding-round/1a64b5c9f45144adb38b5210beca9db3</t>
  </si>
  <si>
    <t>/Organization/Ambarella</t>
  </si>
  <si>
    <t>Ambarella</t>
  </si>
  <si>
    <t>http://ambarella.com</t>
  </si>
  <si>
    <t>Broadcasting|Security|Semiconductors</t>
  </si>
  <si>
    <t>/organization/ ambassador</t>
  </si>
  <si>
    <t>/ORGANIZATION/AMBASSADOR</t>
  </si>
  <si>
    <t>/funding-round/414eac118d584bbfaffa95f5ad1d5d59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</t>
  </si>
  <si>
    <t>/funding-round/57e6d9ab1785f18c3c15fbee13c1dd85</t>
  </si>
  <si>
    <t>/funding-round/857f64a6ee8771d4756b710b34a23563</t>
  </si>
  <si>
    <t>/funding-round/af223bfcdd0cdc670b579711d1d5517c</t>
  </si>
  <si>
    <t>/funding-round/f3188fe9ae86a57a90bae473811a914e</t>
  </si>
  <si>
    <t>/organization/ ambassador-software-works</t>
  </si>
  <si>
    <t>/organization/ambassador-software-works</t>
  </si>
  <si>
    <t>/funding-round/78a1e7f9ff756b1cd50be600a7080c50</t>
  </si>
  <si>
    <t>/Organization/Ambassador-Software-Works</t>
  </si>
  <si>
    <t>Ambassador Software Works</t>
  </si>
  <si>
    <t>http://www.ambsw.com/</t>
  </si>
  <si>
    <t>Healthcare Services|SaaS</t>
  </si>
  <si>
    <t>/organization/ ambassador-uni</t>
  </si>
  <si>
    <t>/ORGANIZATION/AMBASSADOR-UNI</t>
  </si>
  <si>
    <t>/funding-round/313abe92d742af3a12a4606b79873a18</t>
  </si>
  <si>
    <t>/Organization/Ambassador-Uni</t>
  </si>
  <si>
    <t>Ambassador Uni</t>
  </si>
  <si>
    <t>/organization/ ambature</t>
  </si>
  <si>
    <t>/organization/ambature</t>
  </si>
  <si>
    <t>/funding-round/561956dc714c1f9cd69235801c195ba4</t>
  </si>
  <si>
    <t>/Organization/Ambature</t>
  </si>
  <si>
    <t>Ambature</t>
  </si>
  <si>
    <t>http://ambature.com</t>
  </si>
  <si>
    <t>/ORGANIZATION/AMBATURE</t>
  </si>
  <si>
    <t>/funding-round/d2950106fb561417c7d2313e32bacca5</t>
  </si>
  <si>
    <t>/funding-round/e64eea568584c40e2b5af1c7004d7bb3</t>
  </si>
  <si>
    <t>/organization/ amber-networks</t>
  </si>
  <si>
    <t>/ORGANIZATION/AMBER-NETWORKS</t>
  </si>
  <si>
    <t>/funding-round/6c009d550fc93e275affd230ddfc294e</t>
  </si>
  <si>
    <t>/Organization/Amber-Networks</t>
  </si>
  <si>
    <t>Amber Networks</t>
  </si>
  <si>
    <t>http://www.ambernetworks.com</t>
  </si>
  <si>
    <t>/organization/amber-networks</t>
  </si>
  <si>
    <t>/funding-round/722cf2fb5e9a76c113dad0a56a96dbb5</t>
  </si>
  <si>
    <t>/organization/ amber-road</t>
  </si>
  <si>
    <t>/ORGANIZATION/AMBER-ROAD</t>
  </si>
  <si>
    <t>/funding-round/92d7773da6698e1d4205383952f5286e</t>
  </si>
  <si>
    <t>/Organization/Amber-Road</t>
  </si>
  <si>
    <t>Amber Road</t>
  </si>
  <si>
    <t>http://amberroad.com</t>
  </si>
  <si>
    <t>East Rutherford</t>
  </si>
  <si>
    <t>/organization/ amberads</t>
  </si>
  <si>
    <t>/organization/amberads</t>
  </si>
  <si>
    <t>/funding-round/8333f4e4fe56efa8d9bf00574dee6af7</t>
  </si>
  <si>
    <t>/Organization/Amberads</t>
  </si>
  <si>
    <t>AmberAds</t>
  </si>
  <si>
    <t>http://www.amberads.com</t>
  </si>
  <si>
    <t>Ad Targeting|App Marketing|Apps|Big Data|Mobile|Technology</t>
  </si>
  <si>
    <t>/organization/ amberjack-2</t>
  </si>
  <si>
    <t>/ORGANIZATION/AMBERJACK-2</t>
  </si>
  <si>
    <t>/funding-round/9a73ce92164767d1036ec4b7775a28f2</t>
  </si>
  <si>
    <t>/Organization/Amberjack-2</t>
  </si>
  <si>
    <t>Amberjack</t>
  </si>
  <si>
    <t>http://amberjack.com</t>
  </si>
  <si>
    <t>Leisure|Search|Travel</t>
  </si>
  <si>
    <t>/organization/ amberpoint</t>
  </si>
  <si>
    <t>/organization/amberpoint</t>
  </si>
  <si>
    <t>/funding-round/2c6a1960ca55d6e899047afe10a9cfcf</t>
  </si>
  <si>
    <t>/Organization/Amberpoint</t>
  </si>
  <si>
    <t>AmberPoint</t>
  </si>
  <si>
    <t>http://www.amberpoint.com</t>
  </si>
  <si>
    <t>/ORGANIZATION/AMBERPOINT</t>
  </si>
  <si>
    <t>/funding-round/7e9c73a85d172b779c254eaabf6fd5f0</t>
  </si>
  <si>
    <t>/funding-round/86044ccb250e857b2f99be8da94de9cc</t>
  </si>
  <si>
    <t>/organization/ amberwave-systems</t>
  </si>
  <si>
    <t>/ORGANIZATION/AMBERWAVE-SYSTEMS</t>
  </si>
  <si>
    <t>/funding-round/5defdd2b1069e354ca602e3ada003044</t>
  </si>
  <si>
    <t>20-07-2006</t>
  </si>
  <si>
    <t>/Organization/Amberwave-Systems</t>
  </si>
  <si>
    <t>AmberWave</t>
  </si>
  <si>
    <t>http://www.amberwave.com</t>
  </si>
  <si>
    <t>/organization/amberwave-systems</t>
  </si>
  <si>
    <t>/funding-round/7ac67a00efd4b5e5195ce87b9dc99d44</t>
  </si>
  <si>
    <t>/funding-round/cda5f3d88a7db9aa4831aae6de02b123</t>
  </si>
  <si>
    <t>/funding-round/d497bc30fcc70c649aa2c9aff032a6d1</t>
  </si>
  <si>
    <t>/funding-round/da36eba6d0997f9425f2d4f1ee62968b</t>
  </si>
  <si>
    <t>30-01-2012</t>
  </si>
  <si>
    <t>/organization/ ambicare-health-limited</t>
  </si>
  <si>
    <t>/organization/ambicare-health-limited</t>
  </si>
  <si>
    <t>/funding-round/56cbb40916c466a01da169d5ed691e62</t>
  </si>
  <si>
    <t>/Organization/Ambicare-Health-Limited</t>
  </si>
  <si>
    <t>Ambicare Health Limited</t>
  </si>
  <si>
    <t>/organization/ ambie</t>
  </si>
  <si>
    <t>/ORGANIZATION/AMBIE</t>
  </si>
  <si>
    <t>/funding-round/a733fd38e2819d112fa455a024744e0a</t>
  </si>
  <si>
    <t>/Organization/Ambie</t>
  </si>
  <si>
    <t>Ambie</t>
  </si>
  <si>
    <t>http://ambie.fm/</t>
  </si>
  <si>
    <t>/organization/ ambient-clinical-analytics</t>
  </si>
  <si>
    <t>/organization/ambient-clinical-analytics</t>
  </si>
  <si>
    <t>/funding-round/10c233a9c445f77a34727ebe024bf26f</t>
  </si>
  <si>
    <t>/Organization/Ambient-Clinical-Analytics</t>
  </si>
  <si>
    <t>Ambient Clinical Analytics</t>
  </si>
  <si>
    <t>http://ambientclinical.com</t>
  </si>
  <si>
    <t>Rochester, Minnesota</t>
  </si>
  <si>
    <t>/ORGANIZATION/AMBIENT-CLINICAL-ANALYTICS</t>
  </si>
  <si>
    <t>/funding-round/6654e09d042e99217cba481cb17866fa</t>
  </si>
  <si>
    <t>/organization/ ambient-control-systems</t>
  </si>
  <si>
    <t>/organization/ambient-control-systems</t>
  </si>
  <si>
    <t>/funding-round/0ba389816025015fd149ab06d8c058f1</t>
  </si>
  <si>
    <t>/Organization/Ambient-Control-Systems</t>
  </si>
  <si>
    <t>Ambient Control Systems</t>
  </si>
  <si>
    <t>http://ambientalert.com</t>
  </si>
  <si>
    <t>Poway</t>
  </si>
  <si>
    <t>/ORGANIZATION/AMBIENT-CONTROL-SYSTEMS</t>
  </si>
  <si>
    <t>/funding-round/77e33c71400ec1b204c1df9188ca6a35</t>
  </si>
  <si>
    <t>/organization/ ambient-corporation</t>
  </si>
  <si>
    <t>/organization/ambient-corporation</t>
  </si>
  <si>
    <t>/funding-round/3ad9fc7d04dfb7c385c40f474c9931b5</t>
  </si>
  <si>
    <t>/Organization/Ambient-Corporation</t>
  </si>
  <si>
    <t>Ambient Corporation</t>
  </si>
  <si>
    <t>http://www.ambientcorp.com</t>
  </si>
  <si>
    <t>/organization/ ambient-devices</t>
  </si>
  <si>
    <t>/ORGANIZATION/AMBIENT-DEVICES</t>
  </si>
  <si>
    <t>/funding-round/2190cd3d26ed21f9c18d3d57fe21f5ff</t>
  </si>
  <si>
    <t>/Organization/Ambient-Devices</t>
  </si>
  <si>
    <t>Ambient Devices</t>
  </si>
  <si>
    <t>http://www.ambientdevices.com</t>
  </si>
  <si>
    <t>/organization/ambient-devices</t>
  </si>
  <si>
    <t>/funding-round/85ca298ef7972fca0b0d593e10e71a4e</t>
  </si>
  <si>
    <t>/funding-round/d50fa9c957d555e7e789802d6cf90a0b</t>
  </si>
  <si>
    <t>/funding-round/e49e8dbc4606415a48d3a4d297d889c2</t>
  </si>
  <si>
    <t>/funding-round/ed6434e7f27e269ef1a7071418b67b16</t>
  </si>
  <si>
    <t>/organization/ ambient-fytns-technology</t>
  </si>
  <si>
    <t>/organization/ambient-fytns-technology</t>
  </si>
  <si>
    <t>/funding-round/5723fb8fd675a37011a3135736e4fcc9</t>
  </si>
  <si>
    <t>/Organization/Ambient-Fytns-Technology</t>
  </si>
  <si>
    <t>Ambient Fytns Technology</t>
  </si>
  <si>
    <t>http://www.ambientfytnstech.com</t>
  </si>
  <si>
    <t>Active Lifestyle|Fitness|Health and Wellness</t>
  </si>
  <si>
    <t>Active Lifestyle</t>
  </si>
  <si>
    <t>/ORGANIZATION/AMBIENT-FYTNS-TECHNOLOGY</t>
  </si>
  <si>
    <t>/funding-round/7b707a0ec8c4b43991baf35774795bdd</t>
  </si>
  <si>
    <t>/organization/ ambient-industries</t>
  </si>
  <si>
    <t>/organization/ambient-industries</t>
  </si>
  <si>
    <t>/funding-round/06587b15ccbbb7dc59fd225a0c0061aa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ENT-INDUSTRIES</t>
  </si>
  <si>
    <t>/funding-round/5954c8028db87359315fe2b3dd56b744</t>
  </si>
  <si>
    <t>/organization/ ambio-health</t>
  </si>
  <si>
    <t>/organization/ambio-health</t>
  </si>
  <si>
    <t>/funding-round/63ed6be98113f99f2dd09cad0c103a2b</t>
  </si>
  <si>
    <t>/Organization/Ambio-Health</t>
  </si>
  <si>
    <t>Ambio Health</t>
  </si>
  <si>
    <t>http://ambiohealth.com</t>
  </si>
  <si>
    <t>/ORGANIZATION/AMBIO-HEALTH</t>
  </si>
  <si>
    <t>/funding-round/766e1e168fb1b16c41a4e4ceaeef8f1e</t>
  </si>
  <si>
    <t>/organization/ ambiopharm</t>
  </si>
  <si>
    <t>/organization/ambiopharm</t>
  </si>
  <si>
    <t>/funding-round/12e731acad06320401f3186e5263922e</t>
  </si>
  <si>
    <t>/Organization/Ambiopharm</t>
  </si>
  <si>
    <t>AmbioPharm</t>
  </si>
  <si>
    <t>http://ambiopharm.com</t>
  </si>
  <si>
    <t>North Augusta</t>
  </si>
  <si>
    <t>/organization/ ambiq-micro</t>
  </si>
  <si>
    <t>/ORGANIZATION/AMBIQ-MICRO</t>
  </si>
  <si>
    <t>/funding-round/0d7ef77bf09b8ba1f55abbc37a888160</t>
  </si>
  <si>
    <t>/Organization/Ambiq-Micro</t>
  </si>
  <si>
    <t>Ambiq Micro</t>
  </si>
  <si>
    <t>http://www.ambiqmicro.com</t>
  </si>
  <si>
    <t>Internet of Things|Semiconductors|Wearables</t>
  </si>
  <si>
    <t>/organization/ambiq-micro</t>
  </si>
  <si>
    <t>/funding-round/0fbe9f06ec92ed4ec8d0dee9051b186d</t>
  </si>
  <si>
    <t>/funding-round/1484015db443ebdd52393df34d3c5055</t>
  </si>
  <si>
    <t>/funding-round/23aa27bdb0394416fa062eeeff651b1a</t>
  </si>
  <si>
    <t>28-02-2012</t>
  </si>
  <si>
    <t>/funding-round/7c002a227d8077ea9b42a0b91eed8df4</t>
  </si>
  <si>
    <t>/funding-round/ba9514c1be95010aa0c55939be8c27f8</t>
  </si>
  <si>
    <t>/funding-round/bc0387c9f3ed1dbcf006ef93f7457b61</t>
  </si>
  <si>
    <t>/funding-round/c5085974ec198903ca67903577d066b9</t>
  </si>
  <si>
    <t>/funding-round/fc214f9d401b12ae22c86eae62dbc567</t>
  </si>
  <si>
    <t>/organization/ ambit-biosciences</t>
  </si>
  <si>
    <t>/organization/ambit-biosciences</t>
  </si>
  <si>
    <t>/funding-round/28cb2d46f694649030b93f0c9b9213b5</t>
  </si>
  <si>
    <t>/Organization/Ambit-Biosciences</t>
  </si>
  <si>
    <t>Ambit Biosciences</t>
  </si>
  <si>
    <t>http://www.ambitbio.com</t>
  </si>
  <si>
    <t>/ORGANIZATION/AMBIT-BIOSCIENCES</t>
  </si>
  <si>
    <t>/funding-round/7d2b7fdddafc7e7df35b42c007d46e96</t>
  </si>
  <si>
    <t>15-10-2010</t>
  </si>
  <si>
    <t>/funding-round/979bc3b7b30eaec6b681cd25ec0911c3</t>
  </si>
  <si>
    <t>15-04-2010</t>
  </si>
  <si>
    <t>/funding-round/a60ba1ddab10ee96b260fa292db848de</t>
  </si>
  <si>
    <t>/funding-round/af4964562ca7c55f4eed063b0650c757</t>
  </si>
  <si>
    <t>/funding-round/bd45c81842191ec6f756c8812df9ce5d</t>
  </si>
  <si>
    <t>14-11-2007</t>
  </si>
  <si>
    <t>/funding-round/e2f52e7e5cbe7e864e51b500256810cf</t>
  </si>
  <si>
    <t>/organization/ ambition-inc</t>
  </si>
  <si>
    <t>/ORGANIZATION/AMBITION-INC</t>
  </si>
  <si>
    <t>/funding-round/93e368f3d316254dd3c16a26e262a3d7</t>
  </si>
  <si>
    <t>/Organization/Ambition-Inc</t>
  </si>
  <si>
    <t>Ambition, Inc</t>
  </si>
  <si>
    <t>http://ambition.com</t>
  </si>
  <si>
    <t>/organization/ambition-inc</t>
  </si>
  <si>
    <t>/funding-round/9cb234227954a6cb76e7f0e01db5fb89</t>
  </si>
  <si>
    <t>/organization/ ambitious-minds</t>
  </si>
  <si>
    <t>/ORGANIZATION/AMBITIOUS-MINDS</t>
  </si>
  <si>
    <t>/funding-round/39304b23ba4c00ac5e0f0e5db788d01b</t>
  </si>
  <si>
    <t>/Organization/Ambitious-Minds</t>
  </si>
  <si>
    <t>Ambitious Minds</t>
  </si>
  <si>
    <t>http://www.ambitiousminds.co.uk</t>
  </si>
  <si>
    <t>/organization/ ambow-education</t>
  </si>
  <si>
    <t>/organization/ambow-education</t>
  </si>
  <si>
    <t>/funding-round/36fe793cdd6b88264ed06db1b0dc498e</t>
  </si>
  <si>
    <t>/Organization/Ambow-Education</t>
  </si>
  <si>
    <t>Ambow Education</t>
  </si>
  <si>
    <t>http://www.ambow.com</t>
  </si>
  <si>
    <t>Customer Service|EdTech|Education</t>
  </si>
  <si>
    <t>/ORGANIZATION/AMBOW-EDUCATION</t>
  </si>
  <si>
    <t>/funding-round/68eace742ce2751234a6089c9f776ff3</t>
  </si>
  <si>
    <t>/funding-round/eb1d75d47da4220ec7a48bc4e21f973f</t>
  </si>
  <si>
    <t>/organization/ ambri</t>
  </si>
  <si>
    <t>/ORGANIZATION/AMBRI</t>
  </si>
  <si>
    <t>/funding-round/0c64673a580fb2f303967eb242120d63</t>
  </si>
  <si>
    <t>/Organization/Ambri</t>
  </si>
  <si>
    <t>Ambri, Inc.</t>
  </si>
  <si>
    <t>http://www.ambri.com</t>
  </si>
  <si>
    <t>Clean Technology|Energy|Fuels</t>
  </si>
  <si>
    <t>/organization/ambri</t>
  </si>
  <si>
    <t>/funding-round/187a4dc3c9a3cd026c6de5d1ca73f9e2</t>
  </si>
  <si>
    <t>/funding-round/688ba25074b750d07319737c2dfde2ee</t>
  </si>
  <si>
    <t>/organization/ ambria-dermatology</t>
  </si>
  <si>
    <t>/organization/ambria-dermatology</t>
  </si>
  <si>
    <t>/funding-round/f54f21622a11af8c788e8fc75c9d7582</t>
  </si>
  <si>
    <t>/Organization/Ambria-Dermatology</t>
  </si>
  <si>
    <t>Ambria Dermatology</t>
  </si>
  <si>
    <t>/organization/ ambric</t>
  </si>
  <si>
    <t>/ORGANIZATION/AMBRIC</t>
  </si>
  <si>
    <t>/funding-round/1b27e7ffbdb88f7356456e40ffb46465</t>
  </si>
  <si>
    <t>/Organization/Ambric</t>
  </si>
  <si>
    <t>Ambric</t>
  </si>
  <si>
    <t>/organization/ambric</t>
  </si>
  <si>
    <t>/funding-round/640ab6a3949e9bf8c006c11903ca5d79</t>
  </si>
  <si>
    <t>/funding-round/a3464a97a016df387b6a1775e83bf5a1</t>
  </si>
  <si>
    <t>/organization/ ambro</t>
  </si>
  <si>
    <t>/organization/ambro</t>
  </si>
  <si>
    <t>/funding-round/2dab64262e0178c4e4acd1ad5b078257</t>
  </si>
  <si>
    <t>/Organization/Ambro</t>
  </si>
  <si>
    <t>Ambronite</t>
  </si>
  <si>
    <t>http://ambronite.com/</t>
  </si>
  <si>
    <t>Health Care|Nutrition|Organic</t>
  </si>
  <si>
    <t>/ORGANIZATION/AMBRO</t>
  </si>
  <si>
    <t>/funding-round/f43169fd40faa5b32457128e869b2761</t>
  </si>
  <si>
    <t>/organization/ ambrx</t>
  </si>
  <si>
    <t>/organization/ambrx</t>
  </si>
  <si>
    <t>/funding-round/c04b444ef68b7654880ddd1af79921b9</t>
  </si>
  <si>
    <t>/Organization/Ambrx</t>
  </si>
  <si>
    <t>Ambrx</t>
  </si>
  <si>
    <t>http://www.ambrx.com</t>
  </si>
  <si>
    <t>/organization/ ambx</t>
  </si>
  <si>
    <t>/ORGANIZATION/AMBX</t>
  </si>
  <si>
    <t>/funding-round/a04938ed8f3e9478908d2ff7ec7c1cdf</t>
  </si>
  <si>
    <t>/Organization/Ambx</t>
  </si>
  <si>
    <t>amBX</t>
  </si>
  <si>
    <t>http://www.ambx.com</t>
  </si>
  <si>
    <t>I5</t>
  </si>
  <si>
    <t>Middlesbrough</t>
  </si>
  <si>
    <t>/organization/ ambygear</t>
  </si>
  <si>
    <t>/organization/ambygear</t>
  </si>
  <si>
    <t>/funding-round/0cea4585a06728b14833f5b05711ed68</t>
  </si>
  <si>
    <t>/Organization/Ambygear</t>
  </si>
  <si>
    <t>AmbyGear</t>
  </si>
  <si>
    <t>http://ambygear.com/</t>
  </si>
  <si>
    <t>Watch|Wearables</t>
  </si>
  <si>
    <t>Watch</t>
  </si>
  <si>
    <t>/organization/ amcad</t>
  </si>
  <si>
    <t>/ORGANIZATION/AMCAD</t>
  </si>
  <si>
    <t>/funding-round/b17a5a46a220c02b3619763125b4fd45</t>
  </si>
  <si>
    <t>17-09-2013</t>
  </si>
  <si>
    <t>/Organization/Amcad</t>
  </si>
  <si>
    <t>AMCAD</t>
  </si>
  <si>
    <t>http://www.amcad.com</t>
  </si>
  <si>
    <t>/organization/ amcom-software</t>
  </si>
  <si>
    <t>/organization/amcom-software</t>
  </si>
  <si>
    <t>/funding-round/942679e84412106584fafa195803fd7a</t>
  </si>
  <si>
    <t>/Organization/Amcom-Software</t>
  </si>
  <si>
    <t>Amcom Software</t>
  </si>
  <si>
    <t>http://www.amcomsoftware.com</t>
  </si>
  <si>
    <t>Eden Prairie</t>
  </si>
  <si>
    <t>/organization/ amcure</t>
  </si>
  <si>
    <t>/ORGANIZATION/AMCURE</t>
  </si>
  <si>
    <t>/funding-round/c73b3b2b77a93132629da5ff1e025bf5</t>
  </si>
  <si>
    <t>/Organization/Amcure</t>
  </si>
  <si>
    <t>amcure</t>
  </si>
  <si>
    <t>http://amcure.com</t>
  </si>
  <si>
    <t>Leopoldshafen</t>
  </si>
  <si>
    <t>/organization/ amdl</t>
  </si>
  <si>
    <t>/organization/amdl</t>
  </si>
  <si>
    <t>/funding-round/35e67a5c3f4468db17fc1ae377ca41cc</t>
  </si>
  <si>
    <t>/Organization/Amdl</t>
  </si>
  <si>
    <t>AMDL</t>
  </si>
  <si>
    <t>Tustin</t>
  </si>
  <si>
    <t>/organization/ amedica</t>
  </si>
  <si>
    <t>/ORGANIZATION/AMEDICA</t>
  </si>
  <si>
    <t>/funding-round/4f467d8324e4295ef02d7f1d8069e087</t>
  </si>
  <si>
    <t>/Organization/Amedica</t>
  </si>
  <si>
    <t>Amedica</t>
  </si>
  <si>
    <t>http://www.amedicacorp.com</t>
  </si>
  <si>
    <t>/organization/amedica</t>
  </si>
  <si>
    <t>/funding-round/6467b34986a34e1649aa5061aea2cebc</t>
  </si>
  <si>
    <t>/funding-round/6693dd1d4bd441a60f0952ad8f0c9242</t>
  </si>
  <si>
    <t>17-05-2007</t>
  </si>
  <si>
    <t>/funding-round/81e76646ff85ceee98fbd0f957ae1203</t>
  </si>
  <si>
    <t>/funding-round/c6fabc193570c427152d2cf611be95ef</t>
  </si>
  <si>
    <t>/funding-round/ce8ae66e370d1b3b8f1569c8ec4cedcf</t>
  </si>
  <si>
    <t>/organization/ amedo-smart-tracking-solutions-gmbh</t>
  </si>
  <si>
    <t>/ORGANIZATION/AMEDO-SMART-TRACKING-SOLUTIONS-GMBH</t>
  </si>
  <si>
    <t>/funding-round/3beba0dd19ced94699699aa549e8cdd2</t>
  </si>
  <si>
    <t>/Organization/Amedo-Smart-Tracking-Solutions-Gmbh</t>
  </si>
  <si>
    <t>amedo Smart Tracking Solutions GmbH</t>
  </si>
  <si>
    <t>http://www.amedo-gmbh.com/</t>
  </si>
  <si>
    <t>/organization/amedo-smart-tracking-solutions-gmbh</t>
  </si>
  <si>
    <t>/funding-round/5776e0f92727525e39a371468770cd7f</t>
  </si>
  <si>
    <t>/organization/ amedrix</t>
  </si>
  <si>
    <t>/ORGANIZATION/AMEDRIX</t>
  </si>
  <si>
    <t>/funding-round/ae5ebb1631f3d13820ec8fed9d2176f3</t>
  </si>
  <si>
    <t>/Organization/Amedrix</t>
  </si>
  <si>
    <t>Amedrix</t>
  </si>
  <si>
    <t>http://www.amedrix.de</t>
  </si>
  <si>
    <t>EÃŸlingen</t>
  </si>
  <si>
    <t>/organization/ amee</t>
  </si>
  <si>
    <t>/organization/amee</t>
  </si>
  <si>
    <t>/funding-round/32ddc54d747540ad0745aa9f8edf2480</t>
  </si>
  <si>
    <t>/Organization/Amee</t>
  </si>
  <si>
    <t>AMEE</t>
  </si>
  <si>
    <t>http://www.amee.com</t>
  </si>
  <si>
    <t>Carbon|Clean Energy|Open Source|Software|Sustainability</t>
  </si>
  <si>
    <t>/ORGANIZATION/AMEE</t>
  </si>
  <si>
    <t>/funding-round/5cba98da68bd0ebcd842d3b94879f4a2</t>
  </si>
  <si>
    <t>/funding-round/84032577f0c354251157f1bb70c5340d</t>
  </si>
  <si>
    <t>/funding-round/e4e6f9b7344ca6349943bd26332042fd</t>
  </si>
  <si>
    <t>/funding-round/f4914c9268646329357d38be125cdfba</t>
  </si>
  <si>
    <t>/organization/ ameibo</t>
  </si>
  <si>
    <t>/ORGANIZATION/AMEIBO</t>
  </si>
  <si>
    <t>/funding-round/f40401763f9af36a492d9fd4437880a9</t>
  </si>
  <si>
    <t>17-06-2008</t>
  </si>
  <si>
    <t>/Organization/Ameibo</t>
  </si>
  <si>
    <t>Ameibo</t>
  </si>
  <si>
    <t>http://www.ameibo.com</t>
  </si>
  <si>
    <t>/organization/ amelox-incorporated</t>
  </si>
  <si>
    <t>/organization/amelox-incorporated</t>
  </si>
  <si>
    <t>/funding-round/68232b663ad59524dad85266a8d0890d</t>
  </si>
  <si>
    <t>/Organization/Amelox-Incorporated</t>
  </si>
  <si>
    <t>Amelox Incorporated</t>
  </si>
  <si>
    <t>http://www.amelox.com</t>
  </si>
  <si>
    <t>Education|Public Relations</t>
  </si>
  <si>
    <t>/organization/ amen-2</t>
  </si>
  <si>
    <t>/ORGANIZATION/AMEN-2</t>
  </si>
  <si>
    <t>/funding-round/8cf36da53098fa6926d92a4de37dcd8b</t>
  </si>
  <si>
    <t>/Organization/Amen-2</t>
  </si>
  <si>
    <t>Amen.</t>
  </si>
  <si>
    <t>http://getamen.com</t>
  </si>
  <si>
    <t>/organization/amen-2</t>
  </si>
  <si>
    <t>/funding-round/dc9e3a4fae012076bab27f34d06900d1</t>
  </si>
  <si>
    <t>/organization/ amendia</t>
  </si>
  <si>
    <t>/ORGANIZATION/AMENDIA</t>
  </si>
  <si>
    <t>/funding-round/af5a18e06538ef0afc725143e88a272b</t>
  </si>
  <si>
    <t>/Organization/Amendia</t>
  </si>
  <si>
    <t>AMENDIA</t>
  </si>
  <si>
    <t>http://amendia.com</t>
  </si>
  <si>
    <t>Marietta</t>
  </si>
  <si>
    <t>/organization/amendia</t>
  </si>
  <si>
    <t>/funding-round/b42b4b9efddf1036adf61df0a5162cf7</t>
  </si>
  <si>
    <t>/organization/ ameraki-institute-inc</t>
  </si>
  <si>
    <t>/ORGANIZATION/AMERAKI-INSTITUTE-INC</t>
  </si>
  <si>
    <t>/funding-round/e47217bd5e21664332d204cdb6e3d1e1</t>
  </si>
  <si>
    <t>/Organization/Ameraki-Institute-Inc</t>
  </si>
  <si>
    <t>Ameraki Institute Inc</t>
  </si>
  <si>
    <t>Application Platforms|Consulting|Corporate Training|Information Technology|Online Education|Outsourcing</t>
  </si>
  <si>
    <t>/organization/ ameri-tech-3d</t>
  </si>
  <si>
    <t>/organization/ameri-tech-3d</t>
  </si>
  <si>
    <t>/funding-round/a757a65847d47903f72903516733c524</t>
  </si>
  <si>
    <t>/Organization/Ameri-Tech-3D</t>
  </si>
  <si>
    <t>Ameri-tech 3D</t>
  </si>
  <si>
    <t>Clarence Center</t>
  </si>
  <si>
    <t>16-12-2012</t>
  </si>
  <si>
    <t>/organization/ america-s-real-deal</t>
  </si>
  <si>
    <t>/ORGANIZATION/AMERICA-S-REAL-DEAL</t>
  </si>
  <si>
    <t>/funding-round/5fbb191b97ca9789a7196de703983240</t>
  </si>
  <si>
    <t>/Organization/America-S-Real-Deal</t>
  </si>
  <si>
    <t>America's Real Deal</t>
  </si>
  <si>
    <t>http://americasrealdeal.com/</t>
  </si>
  <si>
    <t>Bountiful</t>
  </si>
  <si>
    <t>/organization/ american-addiction-centers</t>
  </si>
  <si>
    <t>/organization/american-addiction-centers</t>
  </si>
  <si>
    <t>/funding-round/02335201d9ec2d54d147bd0013a3678d</t>
  </si>
  <si>
    <t>/Organization/American-Addiction-Centers</t>
  </si>
  <si>
    <t>American Addiction Centers</t>
  </si>
  <si>
    <t>http://americanaddictioncenters.org/</t>
  </si>
  <si>
    <t>/ORGANIZATION/AMERICAN-ADDICTION-CENTERS</t>
  </si>
  <si>
    <t>/funding-round/27526ec23a129bbfe6fd0437fc532f36</t>
  </si>
  <si>
    <t>/funding-round/5621e46e2cb9d4bec17ac11b28eb2911</t>
  </si>
  <si>
    <t>24-02-2010</t>
  </si>
  <si>
    <t>/funding-round/e1b58a73a648d5cbfce1dd722c716b01</t>
  </si>
  <si>
    <t>/organization/ american-advisors-group</t>
  </si>
  <si>
    <t>/organization/american-advisors-group</t>
  </si>
  <si>
    <t>/funding-round/854711869993f08b4f18e255ded94d5b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 american-aerogel</t>
  </si>
  <si>
    <t>/ORGANIZATION/AMERICAN-AEROGEL</t>
  </si>
  <si>
    <t>/funding-round/0dd2351931fce667f27085e6e6efa4c4</t>
  </si>
  <si>
    <t>/Organization/American-Aerogel</t>
  </si>
  <si>
    <t>American Aerogel</t>
  </si>
  <si>
    <t>http://www.americanaerogel.com</t>
  </si>
  <si>
    <t>/organization/american-aerogel</t>
  </si>
  <si>
    <t>/funding-round/15c0385b0f15d310ee8c018fe3b2c185</t>
  </si>
  <si>
    <t>/funding-round/41006d82992a3f31bfee28eeb8328c55</t>
  </si>
  <si>
    <t>28-11-2007</t>
  </si>
  <si>
    <t>/funding-round/93120017939563cdbe51c0eb775cd6bc</t>
  </si>
  <si>
    <t>/funding-round/dd1a3e471c91d9fcccb773c1d79da5ca</t>
  </si>
  <si>
    <t>/organization/ american-aerospace</t>
  </si>
  <si>
    <t>/organization/american-aerospace</t>
  </si>
  <si>
    <t>/funding-round/34d59d62351d21fd50048ebfbb854754</t>
  </si>
  <si>
    <t>17-06-2015</t>
  </si>
  <si>
    <t>/Organization/American-Aerospace</t>
  </si>
  <si>
    <t>American Aerospace</t>
  </si>
  <si>
    <t>http://americanaerospace.com/</t>
  </si>
  <si>
    <t>Bridgeport</t>
  </si>
  <si>
    <t>/organization/ american-albanian-hemp-company</t>
  </si>
  <si>
    <t>/ORGANIZATION/AMERICAN-ALBANIAN-HEMP-COMPANY</t>
  </si>
  <si>
    <t>/funding-round/f4156489f8b9843cd51e127cb42bf217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 american-ambulance-company</t>
  </si>
  <si>
    <t>/organization/american-ambulance-company</t>
  </si>
  <si>
    <t>/funding-round/35e7e1386b23336d9d15bb2c9fc27891</t>
  </si>
  <si>
    <t>/Organization/American-Ambulance-Company</t>
  </si>
  <si>
    <t>American Ambulance Company</t>
  </si>
  <si>
    <t>https://www.americanambulance.com/</t>
  </si>
  <si>
    <t>Fresno</t>
  </si>
  <si>
    <t>/organization/ american-apperal</t>
  </si>
  <si>
    <t>/ORGANIZATION/AMERICAN-APPERAL</t>
  </si>
  <si>
    <t>/funding-round/069616118c77c45560ac81e05801e797</t>
  </si>
  <si>
    <t>/Organization/American-Apperal</t>
  </si>
  <si>
    <t>American Apparel</t>
  </si>
  <si>
    <t>http://americanapparel.net</t>
  </si>
  <si>
    <t>Fashion|Manufacturing|Retail</t>
  </si>
  <si>
    <t>/organization/ american-biocare</t>
  </si>
  <si>
    <t>/organization/american-biocare</t>
  </si>
  <si>
    <t>/funding-round/6f08e8ad02ada52fc408dfd55b04fcde</t>
  </si>
  <si>
    <t>/Organization/American-Biocare</t>
  </si>
  <si>
    <t>American BioCare</t>
  </si>
  <si>
    <t>http://ambiocare.com</t>
  </si>
  <si>
    <t>/ORGANIZATION/AMERICAN-BIOCARE</t>
  </si>
  <si>
    <t>/funding-round/9905277e30ec293781f472012865c1d0</t>
  </si>
  <si>
    <t>20-01-2012</t>
  </si>
  <si>
    <t>/funding-round/f84f750bc64db20c49c2beaed01f3067</t>
  </si>
  <si>
    <t>/organization/ american-biomass</t>
  </si>
  <si>
    <t>/ORGANIZATION/AMERICAN-BIOMASS</t>
  </si>
  <si>
    <t>/funding-round/505b323bec839190fe0d25082fbc3ea1</t>
  </si>
  <si>
    <t>/Organization/American-Biomass</t>
  </si>
  <si>
    <t>American Biomass</t>
  </si>
  <si>
    <t>http://www.americanbiomass.net</t>
  </si>
  <si>
    <t>Goffstown</t>
  </si>
  <si>
    <t>/organization/ american-biophysics</t>
  </si>
  <si>
    <t>/organization/american-biophysics</t>
  </si>
  <si>
    <t>/funding-round/f5642238d7732b622fa9c673f852ddac</t>
  </si>
  <si>
    <t>20-02-2004</t>
  </si>
  <si>
    <t>/Organization/American-Biophysics</t>
  </si>
  <si>
    <t>American Biophysics</t>
  </si>
  <si>
    <t>/organization/ american-biosurgical</t>
  </si>
  <si>
    <t>/ORGANIZATION/AMERICAN-BIOSURGICAL</t>
  </si>
  <si>
    <t>/funding-round/a0b735ec641a7dff180cab58fc86ef36</t>
  </si>
  <si>
    <t>/Organization/American-Biosurgical</t>
  </si>
  <si>
    <t>American Biosurgical</t>
  </si>
  <si>
    <t>http://www.americanbiosurgical.com</t>
  </si>
  <si>
    <t>/organization/ american-board-of-addiction-medicine-abam</t>
  </si>
  <si>
    <t>/organization/american-board-of-addiction-medicine-abam</t>
  </si>
  <si>
    <t>/funding-round/cd321d52e5b33f38fd25383861236f7e</t>
  </si>
  <si>
    <t>/Organization/American-Board-Of-Addiction-Medicine-Abam</t>
  </si>
  <si>
    <t>American Board of Addiction Medicine (ABAM)</t>
  </si>
  <si>
    <t>http://abam.net</t>
  </si>
  <si>
    <t>Chevy Chase</t>
  </si>
  <si>
    <t>/organization/ american-born-moonshine</t>
  </si>
  <si>
    <t>/ORGANIZATION/AMERICAN-BORN-MOONSHINE</t>
  </si>
  <si>
    <t>/funding-round/c4adacd31ad561d42ba3134d920008b3</t>
  </si>
  <si>
    <t>28-03-2015</t>
  </si>
  <si>
    <t>/Organization/American-Born-Moonshine</t>
  </si>
  <si>
    <t>American Born Moonshine</t>
  </si>
  <si>
    <t>http://www.americanbornmoonshine.com</t>
  </si>
  <si>
    <t>Wine And Spirits</t>
  </si>
  <si>
    <t>/organization/ american-cannabis-company</t>
  </si>
  <si>
    <t>/organization/american-cannabis-company</t>
  </si>
  <si>
    <t>/funding-round/2f25888e8a94ceb9bb1ff241520dbe5c</t>
  </si>
  <si>
    <t>/Organization/American-Cannabis-Company</t>
  </si>
  <si>
    <t>American Cannabis Company</t>
  </si>
  <si>
    <t>http://www.americancannabisconsulting.com/</t>
  </si>
  <si>
    <t>Cannabis|Venture Capital</t>
  </si>
  <si>
    <t>Cannabis</t>
  </si>
  <si>
    <t>/organization/ american-caresource-holdings-inc</t>
  </si>
  <si>
    <t>/ORGANIZATION/AMERICAN-CARESOURCE-HOLDINGS-INC</t>
  </si>
  <si>
    <t>/funding-round/2e74bf82e1147dd059667945d94a5ce9</t>
  </si>
  <si>
    <t>/Organization/American-Caresource-Holdings-Inc</t>
  </si>
  <si>
    <t>American CareSource Holdings</t>
  </si>
  <si>
    <t>http://anci-care.com</t>
  </si>
  <si>
    <t>/organization/american-caresource-holdings-inc</t>
  </si>
  <si>
    <t>/funding-round/96967d89422cdeeffe27398ebe37aba5</t>
  </si>
  <si>
    <t>/funding-round/a2ce5c1c9d99a2a0c1abf2d7bc42abbc</t>
  </si>
  <si>
    <t>/funding-round/a5c06c09cd5e08ef1aacb9f89bfc9576</t>
  </si>
  <si>
    <t>/funding-round/f832dd468dca6346c998f11f1b061758</t>
  </si>
  <si>
    <t>/organization/ american-civics-exchange</t>
  </si>
  <si>
    <t>/organization/american-civics-exchange</t>
  </si>
  <si>
    <t>/funding-round/7b1d48820a77ea11f8acec84af295b3f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 american-clinical-solutions</t>
  </si>
  <si>
    <t>/ORGANIZATION/AMERICAN-CLINICAL-SOLUTIONS</t>
  </si>
  <si>
    <t>/funding-round/86f9cb0aab63c24058c0cdbef349927f</t>
  </si>
  <si>
    <t>23-06-2015</t>
  </si>
  <si>
    <t>/Organization/American-Clinical-Solutions</t>
  </si>
  <si>
    <t>American Clinical Solutions</t>
  </si>
  <si>
    <t>http://acslabtest.com/</t>
  </si>
  <si>
    <t>Sun City Center</t>
  </si>
  <si>
    <t>/organization/ american-dental-partners</t>
  </si>
  <si>
    <t>/organization/american-dental-partners</t>
  </si>
  <si>
    <t>/funding-round/a948c20ef03ed1143bb6a0d37d9888b7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 american-development-group-2</t>
  </si>
  <si>
    <t>/ORGANIZATION/AMERICAN-DEVELOPMENT-GROUP-2</t>
  </si>
  <si>
    <t>/funding-round/435bdeb95b4ac33f8fbd6af9e0877d24</t>
  </si>
  <si>
    <t>/Organization/American-Development-Group-2</t>
  </si>
  <si>
    <t>American Development Group</t>
  </si>
  <si>
    <t>http://adgorg.com/</t>
  </si>
  <si>
    <t>23-12-2015</t>
  </si>
  <si>
    <t>/organization/ american-dg-energy</t>
  </si>
  <si>
    <t>/organization/american-dg-energy</t>
  </si>
  <si>
    <t>/funding-round/9dafea5ab676aeb129c708bc77704936</t>
  </si>
  <si>
    <t>/Organization/American-Dg-Energy</t>
  </si>
  <si>
    <t>American DG Energy</t>
  </si>
  <si>
    <t>http://www.americandg.com</t>
  </si>
  <si>
    <t>Clean Energy|Clean Technology</t>
  </si>
  <si>
    <t>24-07-2001</t>
  </si>
  <si>
    <t>/organization/ american-discount-pharmacy-crop</t>
  </si>
  <si>
    <t>/ORGANIZATION/AMERICAN-DISCOUNT-PHARMACY-CROP</t>
  </si>
  <si>
    <t>/funding-round/cd252c06a98c74ac8015eef4563ec369</t>
  </si>
  <si>
    <t>/Organization/American-Discount-Pharmacy-Crop</t>
  </si>
  <si>
    <t>American Discount Pharmacy Crop</t>
  </si>
  <si>
    <t>http://americandiscountpharmacy.net</t>
  </si>
  <si>
    <t>Immokalee</t>
  </si>
  <si>
    <t>/organization/ american-efficient</t>
  </si>
  <si>
    <t>/organization/american-efficient</t>
  </si>
  <si>
    <t>/funding-round/59b8c08d18214b6cd2b6cc7e1b1ad26b</t>
  </si>
  <si>
    <t>/Organization/American-Efficient</t>
  </si>
  <si>
    <t>American Efficient</t>
  </si>
  <si>
    <t>http://www.americanefficient.com</t>
  </si>
  <si>
    <t>/organization/ american-esoteric</t>
  </si>
  <si>
    <t>/ORGANIZATION/AMERICAN-ESOTERIC</t>
  </si>
  <si>
    <t>/funding-round/e644f4beb9d195dc3b365f22eaa38cc4</t>
  </si>
  <si>
    <t>/Organization/American-Esoteric</t>
  </si>
  <si>
    <t>American Esoteric Laboratories</t>
  </si>
  <si>
    <t>http://www.ael.com</t>
  </si>
  <si>
    <t>Health Care|Healthcare Services|Hospitals</t>
  </si>
  <si>
    <t>/organization/ american-family-pharmacy</t>
  </si>
  <si>
    <t>/organization/american-family-pharmacy</t>
  </si>
  <si>
    <t>/funding-round/bd81c232fd10ad09ba8bf6bbece2a38f</t>
  </si>
  <si>
    <t>/Organization/American-Family-Pharmacy</t>
  </si>
  <si>
    <t>American Family Pharmacy</t>
  </si>
  <si>
    <t>http://www.afpharmacy.com</t>
  </si>
  <si>
    <t>/organization/ american-fiber-systems</t>
  </si>
  <si>
    <t>/ORGANIZATION/AMERICAN-FIBER-SYSTEMS</t>
  </si>
  <si>
    <t>/funding-round/b8371ee3757c4a6b0bd40466102a738e</t>
  </si>
  <si>
    <t>/Organization/American-Fiber-Systems</t>
  </si>
  <si>
    <t>American Fiber Systems</t>
  </si>
  <si>
    <t>/organization/ american-gas-technology</t>
  </si>
  <si>
    <t>/organization/american-gas-technology</t>
  </si>
  <si>
    <t>/funding-round/52a4254c5ae668e3dadb733a234087b3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 american-gene-technologies-international</t>
  </si>
  <si>
    <t>/ORGANIZATION/AMERICAN-GENE-TECHNOLOGIES-INTERNATIONAL</t>
  </si>
  <si>
    <t>/funding-round/551efb568b8bd9f8cc4b55dd4221b351</t>
  </si>
  <si>
    <t>/Organization/American-Gene-Technologies-International</t>
  </si>
  <si>
    <t>American Gene Technologies International</t>
  </si>
  <si>
    <t>http://americangene.com</t>
  </si>
  <si>
    <t>/organization/american-gene-technologies-international</t>
  </si>
  <si>
    <t>/funding-round/94c655f47c65b89c765363740f24b55a</t>
  </si>
  <si>
    <t>/organization/ american-giant-clothing</t>
  </si>
  <si>
    <t>/ORGANIZATION/AMERICAN-GIANT-CLOTHING</t>
  </si>
  <si>
    <t>/funding-round/d8512574ac12efd1e498aeb8d3f51e51</t>
  </si>
  <si>
    <t>/Organization/American-Giant-Clothing</t>
  </si>
  <si>
    <t>American Giant</t>
  </si>
  <si>
    <t>http://american-giant.com</t>
  </si>
  <si>
    <t>E-Commerce|Fashion|Retail</t>
  </si>
  <si>
    <t>/organization/american-giant-clothing</t>
  </si>
  <si>
    <t>/funding-round/ec51725ac8d7c6878fac5e2735024589</t>
  </si>
  <si>
    <t>/organization/ american-gnuity</t>
  </si>
  <si>
    <t>/ORGANIZATION/AMERICAN-GNUITY</t>
  </si>
  <si>
    <t>/funding-round/07cc3eb3afd8ef5812e2b62b254b2040</t>
  </si>
  <si>
    <t>/Organization/American-Gnuity</t>
  </si>
  <si>
    <t>American Gnuity</t>
  </si>
  <si>
    <t>http://AmericanGnuity.com</t>
  </si>
  <si>
    <t>/organization/ american-halal-company</t>
  </si>
  <si>
    <t>/organization/american-halal-company</t>
  </si>
  <si>
    <t>/funding-round/ca205b57b5d75cc8e743b579df82f38a</t>
  </si>
  <si>
    <t>/Organization/American-Halal-Company</t>
  </si>
  <si>
    <t>American Halal Company</t>
  </si>
  <si>
    <t>http://saffronroadfood.com</t>
  </si>
  <si>
    <t>/ORGANIZATION/AMERICAN-HALAL-COMPANY</t>
  </si>
  <si>
    <t>/funding-round/d1016c02a939d7e0addebf42375b9741</t>
  </si>
  <si>
    <t>/organization/ american-health</t>
  </si>
  <si>
    <t>/organization/american-health</t>
  </si>
  <si>
    <t>/funding-round/c740e0e0b438a6c324d9fcc404d0cb54</t>
  </si>
  <si>
    <t>/Organization/American-Health</t>
  </si>
  <si>
    <t>American Health</t>
  </si>
  <si>
    <t>Dietary Supplements|Health Care|Medical</t>
  </si>
  <si>
    <t>Dietary Supplements</t>
  </si>
  <si>
    <t>/organization/ american-health-supplies</t>
  </si>
  <si>
    <t>/ORGANIZATION/AMERICAN-HEALTH-SUPPLIES</t>
  </si>
  <si>
    <t>/funding-round/6216eec775dd86b103db8b119a44e039</t>
  </si>
  <si>
    <t>/Organization/American-Health-Supplies</t>
  </si>
  <si>
    <t>American Health Supplies</t>
  </si>
  <si>
    <t>http://www.ahsionline.com/Default.asp</t>
  </si>
  <si>
    <t>Medical|Pharmaceuticals</t>
  </si>
  <si>
    <t>17-12-1990</t>
  </si>
  <si>
    <t>/organization/ american-healthnet</t>
  </si>
  <si>
    <t>/organization/american-healthnet</t>
  </si>
  <si>
    <t>/funding-round/87a2c9a6cb953848c1ffe3fcbe8c894d</t>
  </si>
  <si>
    <t>/Organization/American-Healthnet</t>
  </si>
  <si>
    <t>American HealthNet</t>
  </si>
  <si>
    <t>/organization/ american-hometec</t>
  </si>
  <si>
    <t>/ORGANIZATION/AMERICAN-HOMETEC</t>
  </si>
  <si>
    <t>/funding-round/acada2c38cc66a5bb83cd9e527d35a02</t>
  </si>
  <si>
    <t>24-09-2008</t>
  </si>
  <si>
    <t>/Organization/American-Hometec</t>
  </si>
  <si>
    <t>American Hometec</t>
  </si>
  <si>
    <t>http://www.americanhometec.com</t>
  </si>
  <si>
    <t>/organization/ american-hometown-media</t>
  </si>
  <si>
    <t>/organization/american-hometown-media</t>
  </si>
  <si>
    <t>/funding-round/159d167cf0d5cf240b2a95ea0e1a557a</t>
  </si>
  <si>
    <t>/Organization/American-Hometown-Media</t>
  </si>
  <si>
    <t>American Hometown Media</t>
  </si>
  <si>
    <t>http://www.americanhometownmedia.com</t>
  </si>
  <si>
    <t>Cooking|Digital Media|Social Network Media</t>
  </si>
  <si>
    <t>Cooking</t>
  </si>
  <si>
    <t>/ORGANIZATION/AMERICAN-HOMETOWN-MEDIA</t>
  </si>
  <si>
    <t>/funding-round/6e9e82fe7fef74b0020a1b19d4b03556</t>
  </si>
  <si>
    <t>/funding-round/9ec184efa49364ef064d59c5feebf372</t>
  </si>
  <si>
    <t>/funding-round/b6133556005ac009eacbb954740e80e9</t>
  </si>
  <si>
    <t>/organization/ american-idiot</t>
  </si>
  <si>
    <t>/organization/american-idiot</t>
  </si>
  <si>
    <t>/funding-round/45bead63029346ccb43b623e1b9cabfc</t>
  </si>
  <si>
    <t>/Organization/American-Idiot</t>
  </si>
  <si>
    <t>American Idiot</t>
  </si>
  <si>
    <t>/organization/ american-injury-attorney-group</t>
  </si>
  <si>
    <t>/ORGANIZATION/AMERICAN-INJURY-ATTORNEY-GROUP</t>
  </si>
  <si>
    <t>/funding-round/86b57c8effa44f3a7f2c1afe8a05a142</t>
  </si>
  <si>
    <t>/Organization/American-Injury-Attorney-Group</t>
  </si>
  <si>
    <t>American Injury Attorney Group</t>
  </si>
  <si>
    <t>https://attorneygroup.com</t>
  </si>
  <si>
    <t>Legal|Publishing</t>
  </si>
  <si>
    <t>/organization/ american-kidney-stone-management</t>
  </si>
  <si>
    <t>/organization/american-kidney-stone-management</t>
  </si>
  <si>
    <t>/funding-round/3e183379975785f208feafc30c25a61a</t>
  </si>
  <si>
    <t>26-10-2009</t>
  </si>
  <si>
    <t>/Organization/American-Kidney-Stone-Management</t>
  </si>
  <si>
    <t>American Kidney Stone Management</t>
  </si>
  <si>
    <t>http://aksm.com</t>
  </si>
  <si>
    <t>/ORGANIZATION/AMERICAN-KIDNEY-STONE-MANAGEMENT</t>
  </si>
  <si>
    <t>/funding-round/a2d1867ea22c1d4b3d402f3e410a6faf</t>
  </si>
  <si>
    <t>/organization/ american-laser-healthcare</t>
  </si>
  <si>
    <t>/organization/american-laser-healthcare</t>
  </si>
  <si>
    <t>/funding-round/cc26539a5d6d5cba28f0d9b10c011bcc</t>
  </si>
  <si>
    <t>/Organization/American-Laser-Healthcare</t>
  </si>
  <si>
    <t>AMERICAN LASER HEALTHCARE</t>
  </si>
  <si>
    <t>http://www.alhcare.com</t>
  </si>
  <si>
    <t>/organization/ american-learning-corporation</t>
  </si>
  <si>
    <t>/ORGANIZATION/AMERICAN-LEARNING-CORPORATION</t>
  </si>
  <si>
    <t>/funding-round/d077767878e524b8e9d3d0a1d462f417</t>
  </si>
  <si>
    <t>/Organization/American-Learning-Corporation</t>
  </si>
  <si>
    <t>American Learning Corporation</t>
  </si>
  <si>
    <t>http://americanlearningcorporation.com</t>
  </si>
  <si>
    <t>Jericho</t>
  </si>
  <si>
    <t>/organization/ american-life-media</t>
  </si>
  <si>
    <t>/organization/american-life-media</t>
  </si>
  <si>
    <t>/funding-round/d59b7427e00f1a5a41628a95e88d967d</t>
  </si>
  <si>
    <t>/Organization/American-Life-Media</t>
  </si>
  <si>
    <t>American Life Media</t>
  </si>
  <si>
    <t>http://www.styleup.com</t>
  </si>
  <si>
    <t>Kowloon City</t>
  </si>
  <si>
    <t>/organization/ american-medical-co-op</t>
  </si>
  <si>
    <t>/ORGANIZATION/AMERICAN-MEDICAL-CO-OP</t>
  </si>
  <si>
    <t>/funding-round/121c2a343d3b8f93ad19bddc3e78a4ed</t>
  </si>
  <si>
    <t>/Organization/American-Medical-Co-Op</t>
  </si>
  <si>
    <t>American Medical CO-OP</t>
  </si>
  <si>
    <t>http://americanmedicalco-op.com</t>
  </si>
  <si>
    <t>/organization/american-medical-co-op</t>
  </si>
  <si>
    <t>/funding-round/4246de886a3ea6471f032ccaa21f9600</t>
  </si>
  <si>
    <t>/organization/ american-medical-supply</t>
  </si>
  <si>
    <t>/ORGANIZATION/AMERICAN-MEDICAL-SUPPLY</t>
  </si>
  <si>
    <t>/funding-round/e3ec9d412a7f05e3036c30b598361315</t>
  </si>
  <si>
    <t>/Organization/American-Medical-Supply</t>
  </si>
  <si>
    <t>American Medical Supply</t>
  </si>
  <si>
    <t>http://www.americanmedsup.com/</t>
  </si>
  <si>
    <t>Palm Springs</t>
  </si>
  <si>
    <t>/organization/ american-museum-of-natural-history</t>
  </si>
  <si>
    <t>/organization/american-museum-of-natural-history</t>
  </si>
  <si>
    <t>/funding-round/1c4b452fef7f473ca4817cbce5b476b1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 american-oil-solutions</t>
  </si>
  <si>
    <t>/ORGANIZATION/AMERICAN-OIL-SOLUTIONS</t>
  </si>
  <si>
    <t>/funding-round/f58f42ff7426d59153140d9286893ce5</t>
  </si>
  <si>
    <t>/Organization/American-Oil-Solutions</t>
  </si>
  <si>
    <t>American Oil Solutions</t>
  </si>
  <si>
    <t>http://americanoilsolutions.com</t>
  </si>
  <si>
    <t>/organization/ american-pathology-partners</t>
  </si>
  <si>
    <t>/organization/american-pathology-partners</t>
  </si>
  <si>
    <t>/funding-round/20fa84c9dd842e5a97659bd2af299eb0</t>
  </si>
  <si>
    <t>/Organization/American-Pathology-Partners</t>
  </si>
  <si>
    <t>American Pathology Partners</t>
  </si>
  <si>
    <t>http://ap2.com</t>
  </si>
  <si>
    <t>/organization/ american-pet-care-corporation</t>
  </si>
  <si>
    <t>/ORGANIZATION/AMERICAN-PET-CARE-CORPORATION</t>
  </si>
  <si>
    <t>/funding-round/5dbb91a9b7eca43c3d723630b25998b8</t>
  </si>
  <si>
    <t>/Organization/American-Pet-Care-Corporation</t>
  </si>
  <si>
    <t>American Pet Care Corporation</t>
  </si>
  <si>
    <t>http://www.petcheck.co</t>
  </si>
  <si>
    <t>Medical|Pets</t>
  </si>
  <si>
    <t>/organization/ american-pet-resort</t>
  </si>
  <si>
    <t>/organization/american-pet-resort</t>
  </si>
  <si>
    <t>/funding-round/46aadad470d3824b39539d86082a3829</t>
  </si>
  <si>
    <t>/Organization/American-Pet-Resort</t>
  </si>
  <si>
    <t>AMERICAN PET RESORT</t>
  </si>
  <si>
    <t>Pets|Resorts|Services</t>
  </si>
  <si>
    <t>/organization/ american-podcasting</t>
  </si>
  <si>
    <t>/ORGANIZATION/AMERICAN-PODCASTING</t>
  </si>
  <si>
    <t>/funding-round/0dbbd89e76eeb0828a4fcb3ebf70474d</t>
  </si>
  <si>
    <t>/Organization/American-Podcasting</t>
  </si>
  <si>
    <t>American Podcasting</t>
  </si>
  <si>
    <t>Audio|Social Media|Video</t>
  </si>
  <si>
    <t>/organization/american-podcasting</t>
  </si>
  <si>
    <t>/funding-round/7290bc5787ba65816729bb4cd8d428f0</t>
  </si>
  <si>
    <t>/organization/ american-prison-data-systems</t>
  </si>
  <si>
    <t>/ORGANIZATION/AMERICAN-PRISON-DATA-SYSTEMS</t>
  </si>
  <si>
    <t>/funding-round/00aa290d2ea13c90ab7bb1ee50108e91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prison-data-systems</t>
  </si>
  <si>
    <t>/funding-round/3625e5ef2b5958c9d953080a9f2ae76c</t>
  </si>
  <si>
    <t>/organization/ american-red-cross</t>
  </si>
  <si>
    <t>/ORGANIZATION/AMERICAN-RED-CROSS</t>
  </si>
  <si>
    <t>/funding-round/90d861e1644a6348f0b151cd5613cba0</t>
  </si>
  <si>
    <t>/Organization/American-Red-Cross</t>
  </si>
  <si>
    <t>American Red Cross</t>
  </si>
  <si>
    <t>http://redcross.org</t>
  </si>
  <si>
    <t>1881-05-01</t>
  </si>
  <si>
    <t>/organization/ american-renal-associates-holdings</t>
  </si>
  <si>
    <t>/organization/american-renal-associates-holdings</t>
  </si>
  <si>
    <t>/funding-round/6751c698b8b9d61c160b73a6ae74653b</t>
  </si>
  <si>
    <t>/Organization/American-Renal-Associates-Holdings</t>
  </si>
  <si>
    <t>American Renal Associates Holdings</t>
  </si>
  <si>
    <t>http://americanrenal.com</t>
  </si>
  <si>
    <t>/ORGANIZATION/AMERICAN-RENAL-ASSOCIATES-HOLDINGS</t>
  </si>
  <si>
    <t>/funding-round/ba84951d68ada13c62885ca726fe3e4a</t>
  </si>
  <si>
    <t>/funding-round/f91ea8d7efa27b250af724a82e3fc3e2</t>
  </si>
  <si>
    <t>/organization/ american-restaurant-concepts</t>
  </si>
  <si>
    <t>/ORGANIZATION/AMERICAN-RESTAURANT-CONCEPTS</t>
  </si>
  <si>
    <t>/funding-round/e2eeb53212e0619b86c22fa4aca4394b</t>
  </si>
  <si>
    <t>/Organization/American-Restaurant-Concepts</t>
  </si>
  <si>
    <t>American Restaurant Concepts</t>
  </si>
  <si>
    <t>http://dickswingsandgrill.com</t>
  </si>
  <si>
    <t>/organization/ american-retail-alliance-corporation</t>
  </si>
  <si>
    <t>/organization/american-retail-alliance-corporation</t>
  </si>
  <si>
    <t>/funding-round/328e5799daf902b03f0c3310fbebbea9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 american-retail-group</t>
  </si>
  <si>
    <t>/ORGANIZATION/AMERICAN-RETAIL-GROUP</t>
  </si>
  <si>
    <t>/funding-round/6f1586182b2112cd1c61eb0408080c9b</t>
  </si>
  <si>
    <t>/Organization/American-Retail-Group</t>
  </si>
  <si>
    <t>American Retail Group</t>
  </si>
  <si>
    <t>Business Intelligence|Finance|Retail Technology</t>
  </si>
  <si>
    <t>/organization/ american-roller-company</t>
  </si>
  <si>
    <t>/organization/american-roller-company</t>
  </si>
  <si>
    <t>/funding-round/8ef839b98d25de20cbc7a717713c01d6</t>
  </si>
  <si>
    <t>/Organization/American-Roller-Company</t>
  </si>
  <si>
    <t>American Roller Company</t>
  </si>
  <si>
    <t>Industrial|Services</t>
  </si>
  <si>
    <t>/organization/ american-science-and-engineering</t>
  </si>
  <si>
    <t>/ORGANIZATION/AMERICAN-SCIENCE-AND-ENGINEERING</t>
  </si>
  <si>
    <t>/funding-round/09f4e4d1d042447eeb1f3635ba579b54</t>
  </si>
  <si>
    <t>/Organization/American-Science-And-Engineering</t>
  </si>
  <si>
    <t>American Science and Engineering</t>
  </si>
  <si>
    <t>http://www.as-e.com</t>
  </si>
  <si>
    <t>Billerica</t>
  </si>
  <si>
    <t>/organization/ american-scientific-resources</t>
  </si>
  <si>
    <t>/organization/american-scientific-resources</t>
  </si>
  <si>
    <t>/funding-round/01e18fa5e9d18a7770fdbdc61bdd742e</t>
  </si>
  <si>
    <t>/Organization/American-Scientific-Resources</t>
  </si>
  <si>
    <t>American Scientific Resources</t>
  </si>
  <si>
    <t>Weston</t>
  </si>
  <si>
    <t>/ORGANIZATION/AMERICAN-SCIENTIFIC-RESOURCES</t>
  </si>
  <si>
    <t>/funding-round/66f4f82f23cb15548293e4b740878e6d</t>
  </si>
  <si>
    <t>28-05-2010</t>
  </si>
  <si>
    <t>/funding-round/8c961836afbed77a4763cbfcbb15a86d</t>
  </si>
  <si>
    <t>/funding-round/e2054a079e95ab87a01e36d9fdf789bb</t>
  </si>
  <si>
    <t>/organization/ american-scrap-metal-recyclers-l-l-c</t>
  </si>
  <si>
    <t>/organization/american-scrap-metal-recyclers-l-l-c</t>
  </si>
  <si>
    <t>/funding-round/3e33499dcffb423fd892307df04ea2f7</t>
  </si>
  <si>
    <t>/Organization/American-Scrap-Metal-Recyclers-L-L-C</t>
  </si>
  <si>
    <t>American Scrap Metal Recyclers</t>
  </si>
  <si>
    <t>/organization/ american-stem-cell</t>
  </si>
  <si>
    <t>/ORGANIZATION/AMERICAN-STEM-CELL</t>
  </si>
  <si>
    <t>/funding-round/acb100aa0c4bc489bbc928aef2348dab</t>
  </si>
  <si>
    <t>/Organization/American-Stem-Cell</t>
  </si>
  <si>
    <t>Targazyme</t>
  </si>
  <si>
    <t>http://targazyme.com/</t>
  </si>
  <si>
    <t>/organization/ american-telecare</t>
  </si>
  <si>
    <t>/organization/american-telecare</t>
  </si>
  <si>
    <t>/funding-round/3251d04994e120102bad42ffaeea5735</t>
  </si>
  <si>
    <t>/Organization/American-Telecare</t>
  </si>
  <si>
    <t>American TeleCare</t>
  </si>
  <si>
    <t>http://americantelecare.com</t>
  </si>
  <si>
    <t>/organization/ american-thermal-power</t>
  </si>
  <si>
    <t>/ORGANIZATION/AMERICAN-THERMAL-POWER</t>
  </si>
  <si>
    <t>/funding-round/4c21f026337e3534e77eda36f58da5c3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 american-tonerserv-corp</t>
  </si>
  <si>
    <t>/organization/american-tonerserv-corp</t>
  </si>
  <si>
    <t>/funding-round/3cfa58a8856b4452fc64edfe84ac9ae9</t>
  </si>
  <si>
    <t>/Organization/American-Tonerserv-Corp</t>
  </si>
  <si>
    <t>American TonerServ Corp</t>
  </si>
  <si>
    <t>Printing|Service Providers|Trading</t>
  </si>
  <si>
    <t>Rohnert Park</t>
  </si>
  <si>
    <t>/organization/ american-tv-2-go</t>
  </si>
  <si>
    <t>/ORGANIZATION/AMERICAN-TV-2-GO</t>
  </si>
  <si>
    <t>/funding-round/c0ecf655049f8ee605a1e6ea6be10722</t>
  </si>
  <si>
    <t>/Organization/American-Tv-2-Go</t>
  </si>
  <si>
    <t>American TV 2 Go</t>
  </si>
  <si>
    <t>http://americantv2go.com/Basics/Index.aspx#.U8bAWrEYGkw</t>
  </si>
  <si>
    <t>18-01-2008</t>
  </si>
  <si>
    <t>/organization/ american-well</t>
  </si>
  <si>
    <t>/organization/american-well</t>
  </si>
  <si>
    <t>/funding-round/479be61f5073f51545a65c04d8a0e22d</t>
  </si>
  <si>
    <t>/Organization/American-Well</t>
  </si>
  <si>
    <t>American Well</t>
  </si>
  <si>
    <t>https://www.americanwell.com/</t>
  </si>
  <si>
    <t>/ORGANIZATION/AMERICAN-WELL</t>
  </si>
  <si>
    <t>/funding-round/52b902cfee650ff24a104ad601d77dab</t>
  </si>
  <si>
    <t>/funding-round/9db795c34be735c13b174f9bc3a2a81d</t>
  </si>
  <si>
    <t>/funding-round/d314a5304f63097f6a1f70ab9a36c593</t>
  </si>
  <si>
    <t>/organization/ americanflat</t>
  </si>
  <si>
    <t>/organization/americanflat</t>
  </si>
  <si>
    <t>/funding-round/1db9b7e967c991547b4c0eaae18977f1</t>
  </si>
  <si>
    <t>/Organization/Americanflat</t>
  </si>
  <si>
    <t>Americanflat</t>
  </si>
  <si>
    <t>http://www.americanflat.com</t>
  </si>
  <si>
    <t>/organization/ americanpharma-technologies</t>
  </si>
  <si>
    <t>/ORGANIZATION/AMERICANPHARMA-TECHNOLOGIES</t>
  </si>
  <si>
    <t>/funding-round/e804c30b07a517082e082f040e09d416</t>
  </si>
  <si>
    <t>/Organization/Americanpharma-Technologies</t>
  </si>
  <si>
    <t>AmericanPharma Technologies</t>
  </si>
  <si>
    <t>http://www.ameri-pharma.com</t>
  </si>
  <si>
    <t>/organization/ americantowns-com</t>
  </si>
  <si>
    <t>/organization/americantowns-com</t>
  </si>
  <si>
    <t>/funding-round/10896b371dac88469d15da51e6fd50fa</t>
  </si>
  <si>
    <t>/Organization/Americantowns-Com</t>
  </si>
  <si>
    <t>AmericanTowns.com</t>
  </si>
  <si>
    <t>http://www.americantowns.com</t>
  </si>
  <si>
    <t>Communities|Curated Web|Portals</t>
  </si>
  <si>
    <t>/ORGANIZATION/AMERICANTOWNS-COM</t>
  </si>
  <si>
    <t>/funding-round/4bdc851568a5e05f6461c9a2a659cb18</t>
  </si>
  <si>
    <t>/organization/ ameriflare</t>
  </si>
  <si>
    <t>/organization/ameriflare</t>
  </si>
  <si>
    <t>/funding-round/565a74e73a46264c24af8476c1d201ea</t>
  </si>
  <si>
    <t>/Organization/Ameriflare</t>
  </si>
  <si>
    <t>AmeriFlare</t>
  </si>
  <si>
    <t>http://ameriflare.com/</t>
  </si>
  <si>
    <t>/organization/ amerigen-pharmaceuticals</t>
  </si>
  <si>
    <t>/ORGANIZATION/AMERIGEN-PHARMACEUTICALS</t>
  </si>
  <si>
    <t>/funding-round/b0d79606a793a9fa63b91d6bd15c0d08</t>
  </si>
  <si>
    <t>/Organization/Amerigen-Pharmaceuticals</t>
  </si>
  <si>
    <t>Amerigen Pharmaceuticals</t>
  </si>
  <si>
    <t>http://amerigenpharma.com</t>
  </si>
  <si>
    <t>Lyndhurst</t>
  </si>
  <si>
    <t>/organization/ ameripath</t>
  </si>
  <si>
    <t>/organization/ameripath</t>
  </si>
  <si>
    <t>/funding-round/d5d4f3d01434a41d6f494ae558dfb0d9</t>
  </si>
  <si>
    <t>14-02-1994</t>
  </si>
  <si>
    <t>/Organization/Ameripath</t>
  </si>
  <si>
    <t>AmeriPath</t>
  </si>
  <si>
    <t>http://www.ameripath.com</t>
  </si>
  <si>
    <t>Palm Beach Gardens</t>
  </si>
  <si>
    <t>/organization/ ameriprime</t>
  </si>
  <si>
    <t>/ORGANIZATION/AMERIPRIME</t>
  </si>
  <si>
    <t>/funding-round/37054edd6d8b64dacacf614e5d7a4e73</t>
  </si>
  <si>
    <t>/Organization/Ameriprime</t>
  </si>
  <si>
    <t>Ameriprime</t>
  </si>
  <si>
    <t>/organization/ ameristream</t>
  </si>
  <si>
    <t>/organization/ameristream</t>
  </si>
  <si>
    <t>/funding-round/f82b9d722ed1a14643f712ac591d99a5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 ameritas-technologies</t>
  </si>
  <si>
    <t>/ORGANIZATION/AMERITAS-TECHNOLOGIES</t>
  </si>
  <si>
    <t>/funding-round/c75cc13b6ff74a4e35cfbbb47f85c6e8</t>
  </si>
  <si>
    <t>/Organization/Ameritas-Technologies</t>
  </si>
  <si>
    <t>Ameritas Technologies</t>
  </si>
  <si>
    <t>http://ameritastech.com/</t>
  </si>
  <si>
    <t>/organization/ ameritech-college</t>
  </si>
  <si>
    <t>/organization/ameritech-college</t>
  </si>
  <si>
    <t>/funding-round/0410d9fe5d897489ef02022c0784af43</t>
  </si>
  <si>
    <t>/Organization/Ameritech-College</t>
  </si>
  <si>
    <t>AmeriTech College</t>
  </si>
  <si>
    <t>http://www.ameritech.edu</t>
  </si>
  <si>
    <t>/organization/ ameritox</t>
  </si>
  <si>
    <t>/ORGANIZATION/AMERITOX</t>
  </si>
  <si>
    <t>/funding-round/5e8f68227272403f360946e759661185</t>
  </si>
  <si>
    <t>/Organization/Ameritox</t>
  </si>
  <si>
    <t>Ameritox</t>
  </si>
  <si>
    <t>http://www.ameritox.com/</t>
  </si>
  <si>
    <t>Medical|Medical Devices|Testing</t>
  </si>
  <si>
    <t>/organization/ ameritv</t>
  </si>
  <si>
    <t>/organization/ameritv</t>
  </si>
  <si>
    <t>/funding-round/ce6d48798dab8158896c62ac2d422ccd</t>
  </si>
  <si>
    <t>/Organization/Ameritv</t>
  </si>
  <si>
    <t>AmeriTV</t>
  </si>
  <si>
    <t>/organization/ amerityre</t>
  </si>
  <si>
    <t>/ORGANIZATION/AMERITYRE</t>
  </si>
  <si>
    <t>/funding-round/51ff2015428cdcc645e5680a3a26fc91</t>
  </si>
  <si>
    <t>/Organization/Amerityre</t>
  </si>
  <si>
    <t>Amerityre</t>
  </si>
  <si>
    <t>http://amerityre.com</t>
  </si>
  <si>
    <t>Boulder City</t>
  </si>
  <si>
    <t>/organization/amerityre</t>
  </si>
  <si>
    <t>/funding-round/9c64c1c3d45f2f596046d33792527441</t>
  </si>
  <si>
    <t>28-08-2009</t>
  </si>
  <si>
    <t>/funding-round/dbc46ee42fdbd8a328cb2d1445cdce85</t>
  </si>
  <si>
    <t>/organization/ amerivault</t>
  </si>
  <si>
    <t>/organization/amerivault</t>
  </si>
  <si>
    <t>/funding-round/5728d88486c28c198971c8e640d87324</t>
  </si>
  <si>
    <t>/Organization/Amerivault</t>
  </si>
  <si>
    <t>AmeriVault</t>
  </si>
  <si>
    <t>/organization/ ameriworks</t>
  </si>
  <si>
    <t>/ORGANIZATION/AMERIWORKS</t>
  </si>
  <si>
    <t>/funding-round/ce8afd95aeec95b4b3333c2fc245bfc0</t>
  </si>
  <si>
    <t>/Organization/Ameriworks</t>
  </si>
  <si>
    <t>AmeriWorks</t>
  </si>
  <si>
    <t>http://www.pos-university.com</t>
  </si>
  <si>
    <t>East Stroudsburg</t>
  </si>
  <si>
    <t>/organization/ amerpages</t>
  </si>
  <si>
    <t>/organization/amerpages</t>
  </si>
  <si>
    <t>/funding-round/fe4f3096a732375d5582d8d8ce0b1163</t>
  </si>
  <si>
    <t>/Organization/Amerpages</t>
  </si>
  <si>
    <t>Amerpages</t>
  </si>
  <si>
    <t>http://amerpages.com</t>
  </si>
  <si>
    <t>Business Services|Enterprise Software|Location Based Services|Maps</t>
  </si>
  <si>
    <t>/organization/ amerstem</t>
  </si>
  <si>
    <t>/ORGANIZATION/AMERSTEM</t>
  </si>
  <si>
    <t>/funding-round/69e4f78943979c08690220a0d03801eb</t>
  </si>
  <si>
    <t>/Organization/Amerstem</t>
  </si>
  <si>
    <t>Amerstem</t>
  </si>
  <si>
    <t>http://www.amerstem.com</t>
  </si>
  <si>
    <t>Camarillo</t>
  </si>
  <si>
    <t>/organization/ ames-technology</t>
  </si>
  <si>
    <t>/organization/ames-technology</t>
  </si>
  <si>
    <t>/funding-round/900d20d09100d0652a12cf10dfb6c334</t>
  </si>
  <si>
    <t>/Organization/Ames-Technology</t>
  </si>
  <si>
    <t>AMES Technology</t>
  </si>
  <si>
    <t>http://www.amesdevices.com</t>
  </si>
  <si>
    <t>/organization/ ameyo</t>
  </si>
  <si>
    <t>/ORGANIZATION/AMEYO</t>
  </si>
  <si>
    <t>/funding-round/81b50a403d5d2293715fe9b0ce4db5d3</t>
  </si>
  <si>
    <t>/Organization/Ameyo</t>
  </si>
  <si>
    <t>Ameyo</t>
  </si>
  <si>
    <t>http://www.ameyo.com/</t>
  </si>
  <si>
    <t>/organization/ amfar</t>
  </si>
  <si>
    <t>/organization/amfar</t>
  </si>
  <si>
    <t>/funding-round/c7e4fc890d68b6c67b12ec848415491b</t>
  </si>
  <si>
    <t>/Organization/Amfar</t>
  </si>
  <si>
    <t>amfAR</t>
  </si>
  <si>
    <t>http://www.amfar.org</t>
  </si>
  <si>
    <t>/organization/ amgas</t>
  </si>
  <si>
    <t>/ORGANIZATION/AMGAS</t>
  </si>
  <si>
    <t>/funding-round/43a11e0c5333e5cc2e3c452af2ba2479</t>
  </si>
  <si>
    <t>/Organization/Amgas</t>
  </si>
  <si>
    <t>AMGas</t>
  </si>
  <si>
    <t>http://www.amgas.co.uk</t>
  </si>
  <si>
    <t>Saint Bees</t>
  </si>
  <si>
    <t>/organization/ amgen</t>
  </si>
  <si>
    <t>/organization/amgen</t>
  </si>
  <si>
    <t>/funding-round/442428ed6a6bd726c1abfb95da66124a</t>
  </si>
  <si>
    <t>/Organization/Amgen</t>
  </si>
  <si>
    <t>Amgen</t>
  </si>
  <si>
    <t>http://www.amgen.com</t>
  </si>
  <si>
    <t>Thousand Oaks</t>
  </si>
  <si>
    <t>/organization/ amgen-biotech-experience</t>
  </si>
  <si>
    <t>/ORGANIZATION/AMGEN-BIOTECH-EXPERIENCE</t>
  </si>
  <si>
    <t>/funding-round/9a5efc373fc48acf14da6943e41f050b</t>
  </si>
  <si>
    <t>/Organization/Amgen-Biotech-Experience</t>
  </si>
  <si>
    <t>Amgen Biotech Experience</t>
  </si>
  <si>
    <t>http://amgenbiotechexperience.com</t>
  </si>
  <si>
    <t>/organization/ ami-entertainment-network</t>
  </si>
  <si>
    <t>/organization/ami-entertainment-network</t>
  </si>
  <si>
    <t>/funding-round/86ee8688c761144130e871236de4e176</t>
  </si>
  <si>
    <t>/Organization/Ami-Entertainment-Network</t>
  </si>
  <si>
    <t>AMI Entertainment Network</t>
  </si>
  <si>
    <t>http://taptvtonight.com</t>
  </si>
  <si>
    <t>/ORGANIZATION/AMI-ENTERTAINMENT-NETWORK</t>
  </si>
  <si>
    <t>/funding-round/ecae06400a6cb9f417c39d5d1d51ae66</t>
  </si>
  <si>
    <t>/organization/ amia-systems</t>
  </si>
  <si>
    <t>/organization/amia-systems</t>
  </si>
  <si>
    <t>/funding-round/05922b04572d744d95287d41d352ff00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-SYSTEMS</t>
  </si>
  <si>
    <t>/funding-round/47f2d1603e53b1b520a839216dad0a7c</t>
  </si>
  <si>
    <t>/organization/ amiad</t>
  </si>
  <si>
    <t>/organization/amiad</t>
  </si>
  <si>
    <t>/funding-round/7a9fb2434148d460757edd4bc83772d5</t>
  </si>
  <si>
    <t>/Organization/Amiad</t>
  </si>
  <si>
    <t>Amiad</t>
  </si>
  <si>
    <t>http://www.amiad.com</t>
  </si>
  <si>
    <t>Bustan Hagalil</t>
  </si>
  <si>
    <t>/organization/ amiando</t>
  </si>
  <si>
    <t>/ORGANIZATION/AMIANDO</t>
  </si>
  <si>
    <t>/funding-round/1576550cb61e8f1d9175d30e29e2b3f1</t>
  </si>
  <si>
    <t>/Organization/Amiando</t>
  </si>
  <si>
    <t>amiando</t>
  </si>
  <si>
    <t>http://www.amiando.com</t>
  </si>
  <si>
    <t>Curated Web|Events|Ticketing</t>
  </si>
  <si>
    <t>13-12-2006</t>
  </si>
  <si>
    <t>/organization/amiando</t>
  </si>
  <si>
    <t>/funding-round/4d30941815f9a8e1c0631a5a0876f6be</t>
  </si>
  <si>
    <t>/organization/ amiare</t>
  </si>
  <si>
    <t>/ORGANIZATION/AMIARE</t>
  </si>
  <si>
    <t>/funding-round/1495f1ec66b3126e3c7d91141ec0c1d6</t>
  </si>
  <si>
    <t>/Organization/Amiare</t>
  </si>
  <si>
    <t>Amiare</t>
  </si>
  <si>
    <t>http://www.amiare.com</t>
  </si>
  <si>
    <t>/organization/ amiato</t>
  </si>
  <si>
    <t>/organization/amiato</t>
  </si>
  <si>
    <t>/funding-round/1b7494fda10b9296a4e6d5e81d9fcbe8</t>
  </si>
  <si>
    <t>/Organization/Amiato</t>
  </si>
  <si>
    <t>Amiato</t>
  </si>
  <si>
    <t>http://www.amiato.com</t>
  </si>
  <si>
    <t>/organization/ amicas</t>
  </si>
  <si>
    <t>/ORGANIZATION/AMICAS</t>
  </si>
  <si>
    <t>/funding-round/4182d0f9a38ff88c82f07ed7bdd5e1b4</t>
  </si>
  <si>
    <t>/Organization/Amicas</t>
  </si>
  <si>
    <t>Amicas</t>
  </si>
  <si>
    <t>http://www.amicas.com</t>
  </si>
  <si>
    <t>/organization/ amicrobe</t>
  </si>
  <si>
    <t>/organization/amicrobe</t>
  </si>
  <si>
    <t>/funding-round/ac90be771d5b4829297d3b59ec26e87b</t>
  </si>
  <si>
    <t>/Organization/Amicrobe</t>
  </si>
  <si>
    <t>Amicrobe</t>
  </si>
  <si>
    <t>http://amicrobe.com</t>
  </si>
  <si>
    <t>/organization/ amicus</t>
  </si>
  <si>
    <t>/ORGANIZATION/AMICUS</t>
  </si>
  <si>
    <t>/funding-round/0919662d8a11279e44b3bbfb4316ff3f</t>
  </si>
  <si>
    <t>/Organization/Amicus</t>
  </si>
  <si>
    <t>Amicus</t>
  </si>
  <si>
    <t>http://amicushq.com</t>
  </si>
  <si>
    <t>Colleges|Innovation Management|Nonprofits|Politics|Social Media|Software</t>
  </si>
  <si>
    <t>/organization/amicus</t>
  </si>
  <si>
    <t>/funding-round/436c357d67467bebfcd10655808a7541</t>
  </si>
  <si>
    <t>/organization/ amicus-co</t>
  </si>
  <si>
    <t>/ORGANIZATION/AMICUS-CO</t>
  </si>
  <si>
    <t>/funding-round/4e32815e4998c3ac837ccd9fbaa2fda1</t>
  </si>
  <si>
    <t>/Organization/Amicus-Co</t>
  </si>
  <si>
    <t>http://www.amicus.co</t>
  </si>
  <si>
    <t>Apps|Mobile|Mobile Commerce</t>
  </si>
  <si>
    <t>/organization/amicus-co</t>
  </si>
  <si>
    <t>/funding-round/d92a85fb2216bd94b68755cec448675d</t>
  </si>
  <si>
    <t>/organization/ amicus-medicus-llc</t>
  </si>
  <si>
    <t>/ORGANIZATION/AMICUS-MEDICUS-LLC</t>
  </si>
  <si>
    <t>/funding-round/0d33861a72ac0bfedc530071ff1eacb8</t>
  </si>
  <si>
    <t>/Organization/Amicus-Medicus-Llc</t>
  </si>
  <si>
    <t>Amicus Medicus</t>
  </si>
  <si>
    <t>/organization/ amicus-therapeutics</t>
  </si>
  <si>
    <t>/organization/amicus-therapeutics</t>
  </si>
  <si>
    <t>/funding-round/34cd97d5f8d83beecdd47add466c2bce</t>
  </si>
  <si>
    <t>/Organization/Amicus-Therapeutics</t>
  </si>
  <si>
    <t>Amicus Therapeutics</t>
  </si>
  <si>
    <t>http://www.amicusrx.com</t>
  </si>
  <si>
    <t>Cranbury</t>
  </si>
  <si>
    <t>/ORGANIZATION/AMICUS-THERAPEUTICS</t>
  </si>
  <si>
    <t>/funding-round/4723340c9d09a215d90e1bc6017c799d</t>
  </si>
  <si>
    <t>/funding-round/596a8a6ebc09180bd0911906e0913abe</t>
  </si>
  <si>
    <t>13-05-2004</t>
  </si>
  <si>
    <t>/funding-round/5de5d5c60e167e9694c84562c5e7fae6</t>
  </si>
  <si>
    <t>/funding-round/e9ceb236098463e78cea70caff6a3885</t>
  </si>
  <si>
    <t>/organization/ amidebio</t>
  </si>
  <si>
    <t>/ORGANIZATION/AMIDEBIO</t>
  </si>
  <si>
    <t>/funding-round/06a7b8faadb6177876b135debf3699f6</t>
  </si>
  <si>
    <t>/Organization/Amidebio</t>
  </si>
  <si>
    <t>AmideBio</t>
  </si>
  <si>
    <t>http://AmideBio.com</t>
  </si>
  <si>
    <t>/organization/amidebio</t>
  </si>
  <si>
    <t>/funding-round/2935251c3fde12826f5b3290bc0f062a</t>
  </si>
  <si>
    <t>/funding-round/590addb2df3bd41641a56ea2610b6dc0</t>
  </si>
  <si>
    <t>/funding-round/c880bf3a31ead1cecc24b18915ac1c6b</t>
  </si>
  <si>
    <t>/funding-round/d5d66574bc5d4965585c507001af1233</t>
  </si>
  <si>
    <t>/organization/ amiestreet</t>
  </si>
  <si>
    <t>/organization/amiestreet</t>
  </si>
  <si>
    <t>/funding-round/c2609c39ad827f96c60ede144b9444ea</t>
  </si>
  <si>
    <t>/Organization/Amiestreet</t>
  </si>
  <si>
    <t>Amie Street</t>
  </si>
  <si>
    <t>http://amiestreet.com</t>
  </si>
  <si>
    <t>Curated Web|Marketplaces|Music</t>
  </si>
  <si>
    <t>/ORGANIZATION/AMIESTREET</t>
  </si>
  <si>
    <t>/funding-round/df452f16511263feb043f7fb2611c36e</t>
  </si>
  <si>
    <t>/organization/ amigo-da-cultura</t>
  </si>
  <si>
    <t>/organization/amigo-da-cultura</t>
  </si>
  <si>
    <t>/funding-round/0ea77b1d59a79dac72e82fcdad347931</t>
  </si>
  <si>
    <t>/Organization/Amigo-Da-Cultura</t>
  </si>
  <si>
    <t>Amigo da Cultura</t>
  </si>
  <si>
    <t>http://www.amigodacultura.com.br</t>
  </si>
  <si>
    <t>Analytics|Classifieds|Sales and Marketing</t>
  </si>
  <si>
    <t>/ORGANIZATION/AMIGO-DA-CULTURA</t>
  </si>
  <si>
    <t>/funding-round/4ffd1a1854c605a948dff2d95713ffb6</t>
  </si>
  <si>
    <t>/organization/ amigobulls</t>
  </si>
  <si>
    <t>/organization/amigobulls</t>
  </si>
  <si>
    <t>/funding-round/201945f40606e538acf145948bb9fbea</t>
  </si>
  <si>
    <t>/Organization/Amigobulls</t>
  </si>
  <si>
    <t>Amigobulls</t>
  </si>
  <si>
    <t>http://amigobulls.com</t>
  </si>
  <si>
    <t>Finance|FinTech|Internet|Technology</t>
  </si>
  <si>
    <t>/organization/ amigocat</t>
  </si>
  <si>
    <t>/ORGANIZATION/AMIGOCAT</t>
  </si>
  <si>
    <t>/funding-round/7b46d6078d9a879a5064bfd303949cad</t>
  </si>
  <si>
    <t>/Organization/Amigocat</t>
  </si>
  <si>
    <t>AmigoCAT</t>
  </si>
  <si>
    <t>http://www.amigocat.com/</t>
  </si>
  <si>
    <t>Computers|Service Providers|Translation</t>
  </si>
  <si>
    <t>/organization/ amigos-y-amigos</t>
  </si>
  <si>
    <t>/organization/amigos-y-amigos</t>
  </si>
  <si>
    <t>/funding-round/8902d563c09895847e51b1e6c59181bd</t>
  </si>
  <si>
    <t>/Organization/Amigos-Y-Amigos</t>
  </si>
  <si>
    <t>Amigos y Amigos</t>
  </si>
  <si>
    <t>Hoffman Estates</t>
  </si>
  <si>
    <t>/organization/ amiho-technology</t>
  </si>
  <si>
    <t>/ORGANIZATION/AMIHO-TECHNOLOGY</t>
  </si>
  <si>
    <t>/funding-round/a5cf68e9bdb66b77229ca52d4a946413</t>
  </si>
  <si>
    <t>/Organization/Amiho-Technology</t>
  </si>
  <si>
    <t>AMIHO Technology</t>
  </si>
  <si>
    <t>http://www.amihotechnology.com/</t>
  </si>
  <si>
    <t>/organization/ amiigo</t>
  </si>
  <si>
    <t>/organization/amiigo</t>
  </si>
  <si>
    <t>/funding-round/68309ecf40f02b5b05a5286ca0f07e50</t>
  </si>
  <si>
    <t>/Organization/Amiigo</t>
  </si>
  <si>
    <t>Amiigo</t>
  </si>
  <si>
    <t>http://www.amiigo.com</t>
  </si>
  <si>
    <t>Exercise|Fitness|Hardware|Hardware + Software|Health and Wellness|Technology|Tracking|Wearables</t>
  </si>
  <si>
    <t>/ORGANIZATION/AMIIGO</t>
  </si>
  <si>
    <t>/funding-round/9a466a1e2602795b46eabc65b12277e0</t>
  </si>
  <si>
    <t>/organization/ amimon</t>
  </si>
  <si>
    <t>/organization/amimon</t>
  </si>
  <si>
    <t>/funding-round/5022e59a85e9f47cd9ef3cc363d6c5eb</t>
  </si>
  <si>
    <t>23-03-2011</t>
  </si>
  <si>
    <t>/Organization/Amimon</t>
  </si>
  <si>
    <t>Amimon</t>
  </si>
  <si>
    <t>http://www.amimon.com</t>
  </si>
  <si>
    <t>Herzliya</t>
  </si>
  <si>
    <t>/ORGANIZATION/AMIMON</t>
  </si>
  <si>
    <t>/funding-round/6665a49971d3fc1613d51dfe5d7d7c1a</t>
  </si>
  <si>
    <t>14-08-2006</t>
  </si>
  <si>
    <t>/funding-round/836fea2f72e6e3c1a2607e23bdee59f5</t>
  </si>
  <si>
    <t>/funding-round/a1eb850599e03018f3c19f71e14fd9d8</t>
  </si>
  <si>
    <t>/funding-round/a595a2b18fdbb58eb77422d2628a0fed</t>
  </si>
  <si>
    <t>/funding-round/fc7e8596edf165b1b3c83b413c645352</t>
  </si>
  <si>
    <t>16-01-2005</t>
  </si>
  <si>
    <t>/organization/ amind</t>
  </si>
  <si>
    <t>/organization/amind</t>
  </si>
  <si>
    <t>/funding-round/71d11da69e63622132e949361b9e4eb1</t>
  </si>
  <si>
    <t>/Organization/Amind</t>
  </si>
  <si>
    <t>Amind</t>
  </si>
  <si>
    <t>http://www.amindterapia.com</t>
  </si>
  <si>
    <t>/organization/ aminex-therapeutics</t>
  </si>
  <si>
    <t>/ORGANIZATION/AMINEX-THERAPEUTICS</t>
  </si>
  <si>
    <t>/funding-round/4199baf02e95b980c0f7121a4d36fe5e</t>
  </si>
  <si>
    <t>/Organization/Aminex-Therapeutics</t>
  </si>
  <si>
    <t>Aminex Therapeutics</t>
  </si>
  <si>
    <t>http://www.aminextx.com</t>
  </si>
  <si>
    <t>Kenmore</t>
  </si>
  <si>
    <t>/organization/aminex-therapeutics</t>
  </si>
  <si>
    <t>/funding-round/a8f9c4b866709d90f198568d36193500</t>
  </si>
  <si>
    <t>/funding-round/f524b83bd33eb7843875dbadc9d3e602</t>
  </si>
  <si>
    <t>/organization/ amino</t>
  </si>
  <si>
    <t>/organization/amino</t>
  </si>
  <si>
    <t>/funding-round/0ff61070a109b16e2680a76bae4fb178</t>
  </si>
  <si>
    <t>/Organization/Amino</t>
  </si>
  <si>
    <t>Amino</t>
  </si>
  <si>
    <t>https://amino.com/</t>
  </si>
  <si>
    <t>Health Care|Healthcare Services</t>
  </si>
  <si>
    <t>/ORGANIZATION/AMINO</t>
  </si>
  <si>
    <t>/funding-round/9727566edc5249edc0972074cdf4e1bd</t>
  </si>
  <si>
    <t>/funding-round/af87047b92bf50d32fb293c4723f3fd1</t>
  </si>
  <si>
    <t>/organization/ amino-apps-2</t>
  </si>
  <si>
    <t>/ORGANIZATION/AMINO-APPS-2</t>
  </si>
  <si>
    <t>/funding-round/b301a5cae96d28e21cb160bd806dafb0</t>
  </si>
  <si>
    <t>/Organization/Amino-Apps-2</t>
  </si>
  <si>
    <t>Amino Apps</t>
  </si>
  <si>
    <t>http://aminoapps.com</t>
  </si>
  <si>
    <t>Communities|Interest Graph|Mobile|Social Media</t>
  </si>
  <si>
    <t>/organization/amino-apps-2</t>
  </si>
  <si>
    <t>/funding-round/f4230726ad9d5ed05e3bda40289c1192</t>
  </si>
  <si>
    <t>/organization/ amino-communications</t>
  </si>
  <si>
    <t>/ORGANIZATION/AMINO-COMMUNICATIONS</t>
  </si>
  <si>
    <t>/funding-round/0df33f24a3c367f36b0d4954b909b0a3</t>
  </si>
  <si>
    <t>21-11-2003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organization/ aminolabs</t>
  </si>
  <si>
    <t>/organization/aminolabs</t>
  </si>
  <si>
    <t>/funding-round/0c1d9e930b5751379840b9407c2f48c5</t>
  </si>
  <si>
    <t>/Organization/Aminolabs</t>
  </si>
  <si>
    <t>Aminolabs</t>
  </si>
  <si>
    <t>https://aminolabs.com/</t>
  </si>
  <si>
    <t>Bio-Pharm|Health and Wellness|Nutrition</t>
  </si>
  <si>
    <t>Hasselt</t>
  </si>
  <si>
    <t>/organization/ aminostream</t>
  </si>
  <si>
    <t>/ORGANIZATION/AMINOSTREAM</t>
  </si>
  <si>
    <t>/funding-round/e1b1656607f7508a8de757634c2093ff</t>
  </si>
  <si>
    <t>/Organization/Aminostream</t>
  </si>
  <si>
    <t>Aminostream</t>
  </si>
  <si>
    <t>http://aminostream.com</t>
  </si>
  <si>
    <t>/organization/ amira-pharmaceuticals</t>
  </si>
  <si>
    <t>/organization/amira-pharmaceuticals</t>
  </si>
  <si>
    <t>/funding-round/092a11120cbae3ba23f27bda9de2fe2a</t>
  </si>
  <si>
    <t>23-03-2007</t>
  </si>
  <si>
    <t>/Organization/Amira-Pharmaceuticals</t>
  </si>
  <si>
    <t>Amira Pharmaceuticals</t>
  </si>
  <si>
    <t>http://www.amirapharm.com</t>
  </si>
  <si>
    <t>/organization/ amirite</t>
  </si>
  <si>
    <t>/ORGANIZATION/AMIRITE</t>
  </si>
  <si>
    <t>/funding-round/04be7ee0453a09bee43573e3555fa10c</t>
  </si>
  <si>
    <t>/Organization/Amirite</t>
  </si>
  <si>
    <t>Amirite.com</t>
  </si>
  <si>
    <t>http://www.amirite.com</t>
  </si>
  <si>
    <t>Estimation and Quoting|Opinions|Social Media|Social Network Media|Startups|Video Streaming</t>
  </si>
  <si>
    <t>Estimation and Quoting</t>
  </si>
  <si>
    <t>/organization/ amistad-energy-partners</t>
  </si>
  <si>
    <t>/organization/amistad-energy-partners</t>
  </si>
  <si>
    <t>/funding-round/56e804adc891f62122bad6d3ca6e0d10</t>
  </si>
  <si>
    <t>/Organization/Amistad-Energy-Partners</t>
  </si>
  <si>
    <t>Amistad Energy Partners</t>
  </si>
  <si>
    <t>Energy|Oil and Gas|Startups</t>
  </si>
  <si>
    <t>/organization/ amit-anand</t>
  </si>
  <si>
    <t>/ORGANIZATION/AMIT-ANAND</t>
  </si>
  <si>
    <t>/funding-round/aaadf4ba5d64a6f2b63a6e109a90b872</t>
  </si>
  <si>
    <t>/Organization/Amit-Anand</t>
  </si>
  <si>
    <t>aaa</t>
  </si>
  <si>
    <t>/organization/ amitive</t>
  </si>
  <si>
    <t>/organization/amitive</t>
  </si>
  <si>
    <t>/funding-round/c8e4870dfbead62c7aeba40d8b3276f6</t>
  </si>
  <si>
    <t>/Organization/Amitive</t>
  </si>
  <si>
    <t>Amitive</t>
  </si>
  <si>
    <t>http://www.amitive.com</t>
  </si>
  <si>
    <t>/organization/ amitree</t>
  </si>
  <si>
    <t>/ORGANIZATION/AMITREE</t>
  </si>
  <si>
    <t>/funding-round/379d3f9afc9ea2ce32601e93d4b5f8d4</t>
  </si>
  <si>
    <t>/Organization/Amitree</t>
  </si>
  <si>
    <t>Amitree</t>
  </si>
  <si>
    <t>http://amitree.com</t>
  </si>
  <si>
    <t>/organization/amitree</t>
  </si>
  <si>
    <t>/funding-round/752f7e5ac3cc5677fb2bc18e2305d9db</t>
  </si>
  <si>
    <t>/organization/ amity</t>
  </si>
  <si>
    <t>/ORGANIZATION/AMITY</t>
  </si>
  <si>
    <t>/funding-round/639e5d3e2aed77cf9a60f4ec2c193556</t>
  </si>
  <si>
    <t>/Organization/Amity</t>
  </si>
  <si>
    <t>Amity</t>
  </si>
  <si>
    <t>http://www.getamity.com</t>
  </si>
  <si>
    <t>Advertising|Customer Service|SaaS|Sales and Marketing|Software</t>
  </si>
  <si>
    <t>/organization/ amity-manufacturing</t>
  </si>
  <si>
    <t>/organization/amity-manufacturing</t>
  </si>
  <si>
    <t>/funding-round/3d10c0deb06737c81bd692faa4116093</t>
  </si>
  <si>
    <t>/Organization/Amity-Manufacturing</t>
  </si>
  <si>
    <t>Amity Manufacturing</t>
  </si>
  <si>
    <t>http://www.amitymfg.com/</t>
  </si>
  <si>
    <t>Covina</t>
  </si>
  <si>
    <t>/organization/ amkai</t>
  </si>
  <si>
    <t>/ORGANIZATION/AMKAI</t>
  </si>
  <si>
    <t>/funding-round/2665d800fdb109cc6342e171b4906830</t>
  </si>
  <si>
    <t>13-12-2009</t>
  </si>
  <si>
    <t>/Organization/Amkai</t>
  </si>
  <si>
    <t>AMKAI</t>
  </si>
  <si>
    <t>http://www.amkai.com</t>
  </si>
  <si>
    <t>Waterbury</t>
  </si>
  <si>
    <t>/organization/ aml-superconductivity-and-magnetics</t>
  </si>
  <si>
    <t>/organization/aml-superconductivity-and-magnetics</t>
  </si>
  <si>
    <t>/funding-round/d51e542717125262dc40be9f2f6aa0c8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 amlogic</t>
  </si>
  <si>
    <t>/ORGANIZATION/AMLOGIC</t>
  </si>
  <si>
    <t>/funding-round/e46dd18307f66cfc0fd2e034390233cb</t>
  </si>
  <si>
    <t>/Organization/Amlogic</t>
  </si>
  <si>
    <t>Amlogic</t>
  </si>
  <si>
    <t>http://www.amlogic.com/</t>
  </si>
  <si>
    <t>/organization/ ammado</t>
  </si>
  <si>
    <t>/organization/ammado</t>
  </si>
  <si>
    <t>/funding-round/1e303a809c342a9adcdab3a3a6f8acb1</t>
  </si>
  <si>
    <t>/Organization/Ammado</t>
  </si>
  <si>
    <t>Ammado AG</t>
  </si>
  <si>
    <t>http://www.ammado.com</t>
  </si>
  <si>
    <t>Nonprofits|Web Development</t>
  </si>
  <si>
    <t>Zug</t>
  </si>
  <si>
    <t>/organization/ amminex</t>
  </si>
  <si>
    <t>/ORGANIZATION/AMMINEX</t>
  </si>
  <si>
    <t>/funding-round/55aea634c4a433946da6b92329846cb9</t>
  </si>
  <si>
    <t>19-09-2007</t>
  </si>
  <si>
    <t>/Organization/Amminex</t>
  </si>
  <si>
    <t>Amminex</t>
  </si>
  <si>
    <t>http://www.amminex.net</t>
  </si>
  <si>
    <t>/organization/ ammocore-technology</t>
  </si>
  <si>
    <t>/organization/ammocore-technology</t>
  </si>
  <si>
    <t>/funding-round/ba0d04502b0a9db26db939de3309e148</t>
  </si>
  <si>
    <t>/Organization/Ammocore-Technology</t>
  </si>
  <si>
    <t>AmmoCore Technology</t>
  </si>
  <si>
    <t>http://www.ammocore.com/</t>
  </si>
  <si>
    <t>/organization/ amniochor</t>
  </si>
  <si>
    <t>/ORGANIZATION/AMNIOCHOR</t>
  </si>
  <si>
    <t>/funding-round/c39ad8ac4e5077140b073c9e513b6d60</t>
  </si>
  <si>
    <t>/Organization/Amniochor</t>
  </si>
  <si>
    <t>AmnioChor</t>
  </si>
  <si>
    <t>http://www.amniochor.com/</t>
  </si>
  <si>
    <t>/organization/ amniochor-inc</t>
  </si>
  <si>
    <t>/organization/amniochor-inc</t>
  </si>
  <si>
    <t>/funding-round/5180edfa876acca05eeb0e6e7efea12b</t>
  </si>
  <si>
    <t>/Organization/Amniochor-Inc</t>
  </si>
  <si>
    <t>AmnioChor Inc</t>
  </si>
  <si>
    <t>http://www.amniochor.com</t>
  </si>
  <si>
    <t>15-06-2008</t>
  </si>
  <si>
    <t>/organization/ amniolife</t>
  </si>
  <si>
    <t>/ORGANIZATION/AMNIOLIFE</t>
  </si>
  <si>
    <t>/funding-round/d88f7d2d1234545aa228d2abc74c713d</t>
  </si>
  <si>
    <t>/Organization/Amniolife</t>
  </si>
  <si>
    <t>AmnioLife</t>
  </si>
  <si>
    <t>http://amniolife.com/</t>
  </si>
  <si>
    <t>/organization/ amnis</t>
  </si>
  <si>
    <t>/organization/amnis</t>
  </si>
  <si>
    <t>/funding-round/022c5c721a708238b333ba58fa9364af</t>
  </si>
  <si>
    <t>/Organization/Amnis</t>
  </si>
  <si>
    <t>Amnis</t>
  </si>
  <si>
    <t>http://www.amnis.com</t>
  </si>
  <si>
    <t>Diagnostics|Manufacturing|Medical Devices</t>
  </si>
  <si>
    <t>/ORGANIZATION/AMNIS</t>
  </si>
  <si>
    <t>/funding-round/a8a535045687f42ec242cf4c369b5c46</t>
  </si>
  <si>
    <t>29-07-2009</t>
  </si>
  <si>
    <t>/funding-round/f6e524204252b26938675eebe35515c7</t>
  </si>
  <si>
    <t>/organization/ amo-pharma</t>
  </si>
  <si>
    <t>/ORGANIZATION/AMO-PHARMA</t>
  </si>
  <si>
    <t>/funding-round/c8a742c579d3d13040566e1e6507ebe0</t>
  </si>
  <si>
    <t>/Organization/Amo-Pharma</t>
  </si>
  <si>
    <t>AMO Pharma</t>
  </si>
  <si>
    <t>http://www.amo-pharma.com/</t>
  </si>
  <si>
    <t>Wonersh</t>
  </si>
  <si>
    <t>/organization/ amobee</t>
  </si>
  <si>
    <t>/organization/amobee</t>
  </si>
  <si>
    <t>/funding-round/2d8847394a2e77fcab4f31c3bd7653d3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BEE</t>
  </si>
  <si>
    <t>/funding-round/484c3e6fe4f8503a55ad9bcf311278f5</t>
  </si>
  <si>
    <t>/funding-round/6a0c161bb8c0a0409699ed1d9a820587</t>
  </si>
  <si>
    <t>/funding-round/6f58083394b94f0bfabbf98433db7f3d</t>
  </si>
  <si>
    <t>/funding-round/bafab0d8333acff1949e454406618147</t>
  </si>
  <si>
    <t>/funding-round/db198c015a33ece87533c558acda605f</t>
  </si>
  <si>
    <t>/organization/ amoeba</t>
  </si>
  <si>
    <t>/organization/amoeba</t>
  </si>
  <si>
    <t>/funding-round/0d6d400b78fab4cdb6f52391ad4b721f</t>
  </si>
  <si>
    <t>/Organization/Amoeba</t>
  </si>
  <si>
    <t>Amoeba</t>
  </si>
  <si>
    <t>http://amoeba-biocide.com</t>
  </si>
  <si>
    <t>Environmental Innovation</t>
  </si>
  <si>
    <t>/organization/ amonix</t>
  </si>
  <si>
    <t>/ORGANIZATION/AMONIX</t>
  </si>
  <si>
    <t>/funding-round/a58a8f806b142e6cddb9b96ca2c08b14</t>
  </si>
  <si>
    <t>/Organization/Amonix</t>
  </si>
  <si>
    <t>Amonix</t>
  </si>
  <si>
    <t>http://www.amonix.com</t>
  </si>
  <si>
    <t>/organization/amonix</t>
  </si>
  <si>
    <t>/funding-round/bb022dfd8d9a0e07c3c025eecd8e46dd</t>
  </si>
  <si>
    <t>/organization/ amoobi</t>
  </si>
  <si>
    <t>/ORGANIZATION/AMOOBI</t>
  </si>
  <si>
    <t>/funding-round/2ba6304d632ce9b12bcb9f35c00cd0a3</t>
  </si>
  <si>
    <t>/Organization/Amoobi</t>
  </si>
  <si>
    <t>Amoobi</t>
  </si>
  <si>
    <t>http://www.amoobi.com</t>
  </si>
  <si>
    <t>Analytics|Mobile|Retail</t>
  </si>
  <si>
    <t>Nivelles</t>
  </si>
  <si>
    <t>/organization/ amootoon</t>
  </si>
  <si>
    <t>/organization/amootoon</t>
  </si>
  <si>
    <t>/funding-round/bd4417a43fccaa2b78a52af8567658dd</t>
  </si>
  <si>
    <t>/Organization/Amootoon</t>
  </si>
  <si>
    <t>Amootoon</t>
  </si>
  <si>
    <t>http://www.amootoon.com/</t>
  </si>
  <si>
    <t>Graphics</t>
  </si>
  <si>
    <t>/organization/ amorcyte</t>
  </si>
  <si>
    <t>/ORGANIZATION/AMORCYTE</t>
  </si>
  <si>
    <t>/funding-round/e825108253df70f4034f22fa505495cd</t>
  </si>
  <si>
    <t>21-07-2011</t>
  </si>
  <si>
    <t>/Organization/Amorcyte</t>
  </si>
  <si>
    <t>Amorcyte</t>
  </si>
  <si>
    <t>http://www.amorcyte.com</t>
  </si>
  <si>
    <t>Allendale</t>
  </si>
  <si>
    <t>/organization/amorcyte</t>
  </si>
  <si>
    <t>/funding-round/f40794d7a15d9da6bf13d6b672e92654</t>
  </si>
  <si>
    <t>/organization/ amorelie</t>
  </si>
  <si>
    <t>/ORGANIZATION/AMORELIE</t>
  </si>
  <si>
    <t>/funding-round/b5d4d83d3113ba864d07ddd45d87cf83</t>
  </si>
  <si>
    <t>/Organization/Amorelie</t>
  </si>
  <si>
    <t>Amorelie</t>
  </si>
  <si>
    <t>http://www.amorelie.de</t>
  </si>
  <si>
    <t>E-Commerce|Internet|Online Shopping|Toys</t>
  </si>
  <si>
    <t>/organization/ amorfix-life-sciences</t>
  </si>
  <si>
    <t>/organization/amorfix-life-sciences</t>
  </si>
  <si>
    <t>/funding-round/0e0948ae806653641181e7c6db0e5cb3</t>
  </si>
  <si>
    <t>28-05-2012</t>
  </si>
  <si>
    <t>/Organization/Amorfix-Life-Sciences</t>
  </si>
  <si>
    <t>Amorfix Life Sciences</t>
  </si>
  <si>
    <t>http://amorfix.com</t>
  </si>
  <si>
    <t>/ORGANIZATION/AMORFIX-LIFE-SCIENCES</t>
  </si>
  <si>
    <t>/funding-round/1e7d65edf0435666dc457ce0050616fe</t>
  </si>
  <si>
    <t>/funding-round/2aca365718ba2f638e3559af8ab134cd</t>
  </si>
  <si>
    <t>16-03-2013</t>
  </si>
  <si>
    <t>/funding-round/4edf094419a229001222f3f2c7f37c2d</t>
  </si>
  <si>
    <t>/funding-round/59c6e5d51959371d801be616c8dee39f</t>
  </si>
  <si>
    <t>/funding-round/687bcb907f19beea130c2e9f08a99327</t>
  </si>
  <si>
    <t>/funding-round/6c30b48d1da180c075eb12feec251ec4</t>
  </si>
  <si>
    <t>/funding-round/84f42431b25a51287dde13957e041082</t>
  </si>
  <si>
    <t>/funding-round/d3f1beef68b0358ac33678acd9eada61</t>
  </si>
  <si>
    <t>/organization/ amorini-panini-franchising</t>
  </si>
  <si>
    <t>/ORGANIZATION/AMORINI-PANINI-FRANCHISING</t>
  </si>
  <si>
    <t>/funding-round/24c2ba8512098df7e3cd6b38b7755b2a</t>
  </si>
  <si>
    <t>/Organization/Amorini-Panini-Franchising</t>
  </si>
  <si>
    <t>Amorini Panini Franchising</t>
  </si>
  <si>
    <t>http://www.amorinipanini.com/franchise</t>
  </si>
  <si>
    <t>Consumer Goods|Franchises|Services</t>
  </si>
  <si>
    <t>27-09-2010</t>
  </si>
  <si>
    <t>/organization/ amotech</t>
  </si>
  <si>
    <t>/organization/amotech</t>
  </si>
  <si>
    <t>/funding-round/6a099f78d8c80fe6fea7e9b132e47fb1</t>
  </si>
  <si>
    <t>/Organization/Amotech</t>
  </si>
  <si>
    <t>AMOtech</t>
  </si>
  <si>
    <t>http://www.amotech.co</t>
  </si>
  <si>
    <t>Apps|Mobile|Startups</t>
  </si>
  <si>
    <t>Lehavim</t>
  </si>
  <si>
    <t>21-06-2010</t>
  </si>
  <si>
    <t>/ORGANIZATION/AMOTECH</t>
  </si>
  <si>
    <t>/funding-round/e717674c85540919fce08eb87791bbe9</t>
  </si>
  <si>
    <t>/organization/ amp-credit-technologies</t>
  </si>
  <si>
    <t>/organization/amp-credit-technologies</t>
  </si>
  <si>
    <t>/funding-round/d6e24f16e1895c2bd7b7102ee0573eda</t>
  </si>
  <si>
    <t>/Organization/Amp-Credit-Technologies</t>
  </si>
  <si>
    <t>AMP Credit Technologies</t>
  </si>
  <si>
    <t>http://www.advanced-pay.com</t>
  </si>
  <si>
    <t>Small and Medium Businesses</t>
  </si>
  <si>
    <t>/organization/ amp-interface-2</t>
  </si>
  <si>
    <t>/ORGANIZATION/AMP-INTERFACE-2</t>
  </si>
  <si>
    <t>/funding-round/f4db6c103ec417022093d0a0d1b1ee57</t>
  </si>
  <si>
    <t>/Organization/Amp-Interface-2</t>
  </si>
  <si>
    <t>AMP Interface</t>
  </si>
  <si>
    <t>/organization/ amp-robotics</t>
  </si>
  <si>
    <t>/organization/amp-robotics</t>
  </si>
  <si>
    <t>/funding-round/3b5cae99f18690bce917d35015ab2fc3</t>
  </si>
  <si>
    <t>/Organization/Amp-Robotics</t>
  </si>
  <si>
    <t>AMP Robotics</t>
  </si>
  <si>
    <t>http://amprobotics.com</t>
  </si>
  <si>
    <t>Information Technology|Intelligent Systems|Robotics</t>
  </si>
  <si>
    <t>/ORGANIZATION/AMP-ROBOTICS</t>
  </si>
  <si>
    <t>/funding-round/56568f12bac6552915f0bf861e33075f</t>
  </si>
  <si>
    <t>/organization/ amp-tablet-solutions</t>
  </si>
  <si>
    <t>/organization/amp-tablet-solutions</t>
  </si>
  <si>
    <t>/funding-round/9db4e5e8b31ef4663b132a3ddef44443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TABLET-SOLUTIONS</t>
  </si>
  <si>
    <t>/funding-round/edc137e92deef60c65d7ea178d29b28f</t>
  </si>
  <si>
    <t>/organization/ amp-your-good</t>
  </si>
  <si>
    <t>/organization/amp-your-good</t>
  </si>
  <si>
    <t>/funding-round/9fb0257d714baacbe58d394f17d33d66</t>
  </si>
  <si>
    <t>/Organization/Amp-Your-Good</t>
  </si>
  <si>
    <t>Amp Your Good</t>
  </si>
  <si>
    <t>http://www.ampyourgood.net</t>
  </si>
  <si>
    <t>/organization/ ampard</t>
  </si>
  <si>
    <t>/ORGANIZATION/AMPARD</t>
  </si>
  <si>
    <t>/funding-round/95a2c5130fbd5c4c289323fc304fcd87</t>
  </si>
  <si>
    <t>/Organization/Ampard</t>
  </si>
  <si>
    <t>Ampard</t>
  </si>
  <si>
    <t>http://www.ampard.com</t>
  </si>
  <si>
    <t>Electrical Distribution|Energy|Energy Management</t>
  </si>
  <si>
    <t>/organization/ ampd-mobile</t>
  </si>
  <si>
    <t>/organization/ampd-mobile</t>
  </si>
  <si>
    <t>/funding-round/182040598fd4f5a23ea5b0f7e0da421e</t>
  </si>
  <si>
    <t>21-03-2007</t>
  </si>
  <si>
    <t>/Organization/Ampd-Mobile</t>
  </si>
  <si>
    <t>Amp'd Mobile</t>
  </si>
  <si>
    <t>http://www.ampd.com</t>
  </si>
  <si>
    <t>/ORGANIZATION/AMPD-MOBILE</t>
  </si>
  <si>
    <t>/funding-round/ccfbb3f24acd1a290b1a54e743a19a75</t>
  </si>
  <si>
    <t>/funding-round/e47b5691c6a66546d400234c8fd24b21</t>
  </si>
  <si>
    <t>/funding-round/ef129c06d1d6cac8e669d70bfb0dbc06</t>
  </si>
  <si>
    <t>13-04-2006</t>
  </si>
  <si>
    <t>/organization/ amper-music</t>
  </si>
  <si>
    <t>/organization/amper-music</t>
  </si>
  <si>
    <t>/funding-round/559a96ce96961fcc5427f60c706f32a0</t>
  </si>
  <si>
    <t>/Organization/Amper-Music</t>
  </si>
  <si>
    <t>Amper Music</t>
  </si>
  <si>
    <t>http://www.ampermusic.com/</t>
  </si>
  <si>
    <t>/organization/ ampere</t>
  </si>
  <si>
    <t>/ORGANIZATION/AMPERE</t>
  </si>
  <si>
    <t>/funding-round/ea543d9f351a48745ede707c56cf8e7a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Electric Vehicles</t>
  </si>
  <si>
    <t>/organization/ ampere-life-sciences</t>
  </si>
  <si>
    <t>/organization/ampere-life-sciences</t>
  </si>
  <si>
    <t>/funding-round/ef7307c3b35dc6dd9d11b28913f34149</t>
  </si>
  <si>
    <t>/Organization/Ampere-Life-Sciences</t>
  </si>
  <si>
    <t>Ampere Life Sciences</t>
  </si>
  <si>
    <t>/organization/ amperex-technology</t>
  </si>
  <si>
    <t>/ORGANIZATION/AMPEREX-TECHNOLOGY</t>
  </si>
  <si>
    <t>/funding-round/cdeaba4409819090d201819a06a2e5d9</t>
  </si>
  <si>
    <t>/Organization/Amperex-Technology</t>
  </si>
  <si>
    <t>Amperex Technology</t>
  </si>
  <si>
    <t>http://www.atlbattery.com/</t>
  </si>
  <si>
    <t>/organization/ amperion</t>
  </si>
  <si>
    <t>/organization/amperion</t>
  </si>
  <si>
    <t>/funding-round/b2bfc992e2287bc8c2c04a6e45e892e7</t>
  </si>
  <si>
    <t>/Organization/Amperion</t>
  </si>
  <si>
    <t>GridEdge Networks</t>
  </si>
  <si>
    <t>http://www.gridedgenetworks.com/</t>
  </si>
  <si>
    <t>Distribution|Smart Grid|Web Hosting</t>
  </si>
  <si>
    <t>/ORGANIZATION/AMPERION</t>
  </si>
  <si>
    <t>/funding-round/d7d89ef901553697c8029aa100bf9eed</t>
  </si>
  <si>
    <t>/organization/ ampex</t>
  </si>
  <si>
    <t>/organization/ampex</t>
  </si>
  <si>
    <t>/funding-round/31af390dca22926ef1768886cde7ed5f</t>
  </si>
  <si>
    <t>/Organization/Ampex</t>
  </si>
  <si>
    <t>Ampex</t>
  </si>
  <si>
    <t>http://www.ampex.com</t>
  </si>
  <si>
    <t>/organization/ amphion</t>
  </si>
  <si>
    <t>/ORGANIZATION/AMPHION</t>
  </si>
  <si>
    <t>/funding-round/05502e9d26f57702597ed8c331373790</t>
  </si>
  <si>
    <t>/Organization/Amphion</t>
  </si>
  <si>
    <t>Amphion</t>
  </si>
  <si>
    <t>http://www.amphion.com</t>
  </si>
  <si>
    <t>/organization/ amphivena-therapeutics</t>
  </si>
  <si>
    <t>/organization/amphivena-therapeutics</t>
  </si>
  <si>
    <t>/funding-round/e9ff41ff744693c4ed19af616da3f8e9</t>
  </si>
  <si>
    <t>/Organization/Amphivena-Therapeutics</t>
  </si>
  <si>
    <t>Amphivena Therapeutics</t>
  </si>
  <si>
    <t>http://amphivena.com/</t>
  </si>
  <si>
    <t>/organization/ amphora-discovery</t>
  </si>
  <si>
    <t>/ORGANIZATION/AMPHORA-DISCOVERY</t>
  </si>
  <si>
    <t>/funding-round/88b7012c09e6c73613bc22f24dfb5f38</t>
  </si>
  <si>
    <t>/Organization/Amphora-Discovery</t>
  </si>
  <si>
    <t>Amphora Discovery</t>
  </si>
  <si>
    <t>/organization/amphora-discovery</t>
  </si>
  <si>
    <t>/funding-round/eee1fb0a38eec432cbda175fcf8ab83f</t>
  </si>
  <si>
    <t>/organization/ amphora-medical</t>
  </si>
  <si>
    <t>/ORGANIZATION/AMPHORA-MEDICAL</t>
  </si>
  <si>
    <t>/funding-round/3781477f90ba577a63f2dc8724ff8743</t>
  </si>
  <si>
    <t>/Organization/Amphora-Medical</t>
  </si>
  <si>
    <t>Amphora Medical</t>
  </si>
  <si>
    <t>http://amphoramedical.com/</t>
  </si>
  <si>
    <t>/organization/amphora-medical</t>
  </si>
  <si>
    <t>/funding-round/8ca98be02c5046ebbf501a091ca209f3</t>
  </si>
  <si>
    <t>/organization/ ampidea</t>
  </si>
  <si>
    <t>/ORGANIZATION/AMPIDEA</t>
  </si>
  <si>
    <t>/funding-round/c44f88ab43c76f7fa421e6ec35dcaca4</t>
  </si>
  <si>
    <t>/Organization/Ampidea</t>
  </si>
  <si>
    <t>AmpIdea</t>
  </si>
  <si>
    <t>http://www.ampidea.com</t>
  </si>
  <si>
    <t>Babies|Curated Web|Finance|FinTech|Parenting</t>
  </si>
  <si>
    <t>/organization/ ampido</t>
  </si>
  <si>
    <t>/organization/ampido</t>
  </si>
  <si>
    <t>/funding-round/2683fa331e3b91f6423cd42ad788c938</t>
  </si>
  <si>
    <t>/Organization/Ampido</t>
  </si>
  <si>
    <t>Ampido</t>
  </si>
  <si>
    <t>https://www.ampido.com/</t>
  </si>
  <si>
    <t>Cars|Parking|Software</t>
  </si>
  <si>
    <t>KÃ¶ln</t>
  </si>
  <si>
    <t>/organization/ ampio-pharmaceuticals</t>
  </si>
  <si>
    <t>/ORGANIZATION/AMPIO-PHARMACEUTICALS</t>
  </si>
  <si>
    <t>/funding-round/724c03e60c80768b214573a0cd4c8afc</t>
  </si>
  <si>
    <t>/Organization/Ampio-Pharmaceuticals</t>
  </si>
  <si>
    <t>Ampio Pharmaceuticals</t>
  </si>
  <si>
    <t>http://ampiopharma.com</t>
  </si>
  <si>
    <t>/organization/ampio-pharmaceuticals</t>
  </si>
  <si>
    <t>/funding-round/7cd4158e75baada414838595a1fcb789</t>
  </si>
  <si>
    <t>/organization/ ampla-pharmaceuticals</t>
  </si>
  <si>
    <t>/ORGANIZATION/AMPLA-PHARMACEUTICALS</t>
  </si>
  <si>
    <t>/funding-round/a035c3d52c1132f5002ff0f2d684499f</t>
  </si>
  <si>
    <t>/Organization/Ampla-Pharmaceuticals</t>
  </si>
  <si>
    <t>Ampla Pharmaceuticals</t>
  </si>
  <si>
    <t>/organization/ampla-pharmaceuticals</t>
  </si>
  <si>
    <t>/funding-round/b997a381e763ec9e0e8db713fc146e69</t>
  </si>
  <si>
    <t>/funding-round/ebdb82bd6868b924568d75f01ee29894</t>
  </si>
  <si>
    <t>/organization/ ample-communications</t>
  </si>
  <si>
    <t>/organization/ample-communications</t>
  </si>
  <si>
    <t>/funding-round/3e04a2e23a25b37030f0298f3f06af30</t>
  </si>
  <si>
    <t>/Organization/Ample-Communications</t>
  </si>
  <si>
    <t>Ample Communications</t>
  </si>
  <si>
    <t>http://amplepk.net</t>
  </si>
  <si>
    <t>/ORGANIZATION/AMPLE-COMMUNICATIONS</t>
  </si>
  <si>
    <t>/funding-round/b9d9fccc7fb6c3e0be12245ab289937c</t>
  </si>
  <si>
    <t>/organization/ ample-hills-creamery</t>
  </si>
  <si>
    <t>/organization/ample-hills-creamery</t>
  </si>
  <si>
    <t>/funding-round/e143b812d3e5cb6ccccc0422f7018acc</t>
  </si>
  <si>
    <t>/Organization/Ample-Hills-Creamery</t>
  </si>
  <si>
    <t>Ample Hills Creamery</t>
  </si>
  <si>
    <t>http://amplehills.com/index.html</t>
  </si>
  <si>
    <t>Specialty Foods</t>
  </si>
  <si>
    <t>/organization/ amplidata</t>
  </si>
  <si>
    <t>/ORGANIZATION/AMPLIDATA</t>
  </si>
  <si>
    <t>/funding-round/0129a1531c5df0e14c9de5af6645b867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data</t>
  </si>
  <si>
    <t>/funding-round/4e3b3656d372bdb6eee139d040955de8</t>
  </si>
  <si>
    <t>/funding-round/52deee7be7f3e52cb3e26810eb16e547</t>
  </si>
  <si>
    <t>/funding-round/662a0d464cc347628f94ae176c7b5f1c</t>
  </si>
  <si>
    <t>/funding-round/921859268128fa097a6d500efb3eb5db</t>
  </si>
  <si>
    <t>/funding-round/c34a260968eec93c7a134faba5777940</t>
  </si>
  <si>
    <t>/organization/ amplience</t>
  </si>
  <si>
    <t>/ORGANIZATION/AMPLIENCE</t>
  </si>
  <si>
    <t>/funding-round/1bc580802328720150a348f44ec5f6b6</t>
  </si>
  <si>
    <t>/Organization/Amplience</t>
  </si>
  <si>
    <t>Amplience</t>
  </si>
  <si>
    <t>http://amplience.com</t>
  </si>
  <si>
    <t>Brand Marketing|E-Commerce</t>
  </si>
  <si>
    <t>/organization/amplience</t>
  </si>
  <si>
    <t>/funding-round/2c29ca55931d1ffe65c12d2fadd36fec</t>
  </si>
  <si>
    <t>/funding-round/3b112f1ed7fc0301f975eb3ae1caee50</t>
  </si>
  <si>
    <t>/funding-round/669a63a6d266886e74240325a4694e66</t>
  </si>
  <si>
    <t>/funding-round/74a948364176f52e4992f84246b3d686</t>
  </si>
  <si>
    <t>/organization/ amplifinity</t>
  </si>
  <si>
    <t>/organization/amplifinity</t>
  </si>
  <si>
    <t>/funding-round/3d9a280c1924c5a49462255fa312ad11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INITY</t>
  </si>
  <si>
    <t>/funding-round/75b6af767c2ca63f660e19698a67113d</t>
  </si>
  <si>
    <t>/funding-round/d0c67b9ebb763c5b24a16e2ae4fbe23f</t>
  </si>
  <si>
    <t>/funding-round/ea615686eaffece2361d39917cbddf63</t>
  </si>
  <si>
    <t>/organization/ amplify</t>
  </si>
  <si>
    <t>/organization/amplify</t>
  </si>
  <si>
    <t>/funding-round/b855eaf0a34ebf3a56dfa6872ee91605</t>
  </si>
  <si>
    <t>/Organization/Amplify</t>
  </si>
  <si>
    <t>Amplify</t>
  </si>
  <si>
    <t>http://amplify.com</t>
  </si>
  <si>
    <t>Blogging Platforms|Curated Web|Education|Networking|Social Media</t>
  </si>
  <si>
    <t>/organization/ amplify-health</t>
  </si>
  <si>
    <t>/ORGANIZATION/AMPLIFY-HEALTH</t>
  </si>
  <si>
    <t>/funding-round/1a0522a46b2443b2c5c25cbd27f64313</t>
  </si>
  <si>
    <t>/Organization/Amplify-Health</t>
  </si>
  <si>
    <t>Amplify Health</t>
  </si>
  <si>
    <t>http://amplifyhealth.com</t>
  </si>
  <si>
    <t>/organization/amplify-health</t>
  </si>
  <si>
    <t>/funding-round/6a5de9ea15e66f5bf9215882bdefd0df</t>
  </si>
  <si>
    <t>/organization/ amplify-la</t>
  </si>
  <si>
    <t>/ORGANIZATION/AMPLIFY-LA</t>
  </si>
  <si>
    <t>/funding-round/d9dcd2fc3906b2b3ab266dafcd384492</t>
  </si>
  <si>
    <t>/Organization/Amplify-La</t>
  </si>
  <si>
    <t>Amplify.LA</t>
  </si>
  <si>
    <t>http://amplify.la</t>
  </si>
  <si>
    <t>/organization/amplify-la</t>
  </si>
  <si>
    <t>/funding-round/ebce6db426ecf0b04d2e762caf8ca2ce</t>
  </si>
  <si>
    <t>/organization/ amplimed-corporation</t>
  </si>
  <si>
    <t>/ORGANIZATION/AMPLIMED-CORPORATION</t>
  </si>
  <si>
    <t>/funding-round/79be694da9ba91b63f4aab1136cdb47b</t>
  </si>
  <si>
    <t>/Organization/Amplimed-Corporation</t>
  </si>
  <si>
    <t>AmpliMed Corporation</t>
  </si>
  <si>
    <t>http://amplimed.com</t>
  </si>
  <si>
    <t>/organization/amplimed-corporation</t>
  </si>
  <si>
    <t>/funding-round/b97852fa84a44da33556b6584c366229</t>
  </si>
  <si>
    <t>/funding-round/e71042531ce37923a5c62fbd23aea8e7</t>
  </si>
  <si>
    <t>14-01-2008</t>
  </si>
  <si>
    <t>/organization/ amplimmune</t>
  </si>
  <si>
    <t>/organization/amplimmune</t>
  </si>
  <si>
    <t>/funding-round/868b993f7f6bb47aeb9ea6b42c1c760c</t>
  </si>
  <si>
    <t>/Organization/Amplimmune</t>
  </si>
  <si>
    <t>Amplimmune</t>
  </si>
  <si>
    <t>http://www.amplimmune.com</t>
  </si>
  <si>
    <t>/organization/ amplio-group</t>
  </si>
  <si>
    <t>/ORGANIZATION/AMPLIO-GROUP</t>
  </si>
  <si>
    <t>/funding-round/2991d9d2804020748a995a3a824aa82c</t>
  </si>
  <si>
    <t>/Organization/Amplio-Group</t>
  </si>
  <si>
    <t>Amplio Group</t>
  </si>
  <si>
    <t>http://www.amplio-group.com</t>
  </si>
  <si>
    <t>/organization/ amplion-clinical-communications</t>
  </si>
  <si>
    <t>/organization/amplion-clinical-communications</t>
  </si>
  <si>
    <t>/funding-round/65aff862d6c9e878bbcd45b42be7fff4</t>
  </si>
  <si>
    <t>/Organization/Amplion-Clinical-Communications</t>
  </si>
  <si>
    <t>Amplion Clinical Communications</t>
  </si>
  <si>
    <t>http://www.amplionalert.com</t>
  </si>
  <si>
    <t>/ORGANIZATION/AMPLION-CLINICAL-COMMUNICATIONS</t>
  </si>
  <si>
    <t>/funding-round/78f0a848e93adc55702bee688169e649</t>
  </si>
  <si>
    <t>/funding-round/ebd40036951f1c7ff4ea02c9a40a35b1</t>
  </si>
  <si>
    <t>/organization/ amplion-research</t>
  </si>
  <si>
    <t>/ORGANIZATION/AMPLION-RESEARCH</t>
  </si>
  <si>
    <t>/funding-round/5dcff4854de9ef59695b5ae6ca4ceb45</t>
  </si>
  <si>
    <t>/Organization/Amplion-Research</t>
  </si>
  <si>
    <t>Amplion Research</t>
  </si>
  <si>
    <t>http://amplion.com</t>
  </si>
  <si>
    <t>Bend</t>
  </si>
  <si>
    <t>/organization/ ampliphi-biosciences</t>
  </si>
  <si>
    <t>/organization/ampliphi-biosciences</t>
  </si>
  <si>
    <t>/funding-round/1dae339c82d0e86784c54b65b4b625f5</t>
  </si>
  <si>
    <t>/Organization/Ampliphi-Biosciences</t>
  </si>
  <si>
    <t>AmpliPhi Biosciences</t>
  </si>
  <si>
    <t>http://ampliphibio.com</t>
  </si>
  <si>
    <t>/ORGANIZATION/AMPLIPHI-BIOSCIENCES</t>
  </si>
  <si>
    <t>/funding-round/97bfe4badb48a7643fe0962db20d7b30</t>
  </si>
  <si>
    <t>/funding-round/d261ce0c0334b262c36667dc2caa0d22</t>
  </si>
  <si>
    <t>/funding-round/d6908eb93f9ef14bde099c112ac6d8d0</t>
  </si>
  <si>
    <t>/organization/ amplisense</t>
  </si>
  <si>
    <t>/organization/amplisense</t>
  </si>
  <si>
    <t>/funding-round/012f9567690dcde63431d89181d794c6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SENSE</t>
  </si>
  <si>
    <t>/funding-round/04569471301361921828d1f7be6974d7</t>
  </si>
  <si>
    <t>/funding-round/23bae5f6a6cf332c0f8bc92bfd1e5b48</t>
  </si>
  <si>
    <t>/organization/ amplitude</t>
  </si>
  <si>
    <t>/ORGANIZATION/AMPLITUDE</t>
  </si>
  <si>
    <t>/funding-round/3e23961fa0e6549ca969212fea725e76</t>
  </si>
  <si>
    <t>/Organization/Amplitude</t>
  </si>
  <si>
    <t>Amplitude</t>
  </si>
  <si>
    <t>http://amplitude.com</t>
  </si>
  <si>
    <t>Analytics|Big Data|Mobile Analytics|SaaS</t>
  </si>
  <si>
    <t>/organization/amplitude</t>
  </si>
  <si>
    <t>/funding-round/5ee930d003827d0d16845beb5b31bea5</t>
  </si>
  <si>
    <t>/funding-round/b1330c9c5f3e3f7c32ecb089cc052b0c</t>
  </si>
  <si>
    <t>/funding-round/b6d99b8a8b3afe56729099fe2201e65e</t>
  </si>
  <si>
    <t>/organization/ amplitude-2</t>
  </si>
  <si>
    <t>/ORGANIZATION/AMPLITUDE-2</t>
  </si>
  <si>
    <t>/funding-round/ade81e4c93797b099c5525d0716f0649</t>
  </si>
  <si>
    <t>/Organization/Amplitude-2</t>
  </si>
  <si>
    <t>http://amplitude-technologies.com/</t>
  </si>
  <si>
    <t>Ãƒâ€°vry</t>
  </si>
  <si>
    <t>Ã‰vry</t>
  </si>
  <si>
    <t>/organization/ amplus</t>
  </si>
  <si>
    <t>/organization/amplus</t>
  </si>
  <si>
    <t>/funding-round/3d993c1ef6ae00c2ab52f18e2395fd92</t>
  </si>
  <si>
    <t>/Organization/Amplus</t>
  </si>
  <si>
    <t>Amplus</t>
  </si>
  <si>
    <t>/organization/ amplyx-pharmaceuticals</t>
  </si>
  <si>
    <t>/ORGANIZATION/AMPLYX-PHARMACEUTICALS</t>
  </si>
  <si>
    <t>/funding-round/77ef91f8dc953379d8eb4fc21fa9c1cc</t>
  </si>
  <si>
    <t>/Organization/Amplyx-Pharmaceuticals</t>
  </si>
  <si>
    <t>Amplyx Pharmaceuticals</t>
  </si>
  <si>
    <t>http://www.amplyx.com/</t>
  </si>
  <si>
    <t>/organization/amplyx-pharmaceuticals</t>
  </si>
  <si>
    <t>/funding-round/9470129fd85ac40938471f08c056f8aa</t>
  </si>
  <si>
    <t>/organization/ amprice</t>
  </si>
  <si>
    <t>/ORGANIZATION/AMPRICE</t>
  </si>
  <si>
    <t>/funding-round/f73972d408ac89363987d43bff98ac35</t>
  </si>
  <si>
    <t>25-04-2008</t>
  </si>
  <si>
    <t>/Organization/Amprice</t>
  </si>
  <si>
    <t>amprice</t>
  </si>
  <si>
    <t>http://www.amprice.de</t>
  </si>
  <si>
    <t>Hanover</t>
  </si>
  <si>
    <t>25-05-2005</t>
  </si>
  <si>
    <t>/organization/ amprius</t>
  </si>
  <si>
    <t>/organization/amprius</t>
  </si>
  <si>
    <t>/funding-round/45af9a4af11d68ba1e37a490b633d6c9</t>
  </si>
  <si>
    <t>/Organization/Amprius</t>
  </si>
  <si>
    <t>Amprius</t>
  </si>
  <si>
    <t>http://www.amprius.com</t>
  </si>
  <si>
    <t>/ORGANIZATION/AMPRIUS</t>
  </si>
  <si>
    <t>/funding-round/a95e94d3ee392d872a58d785cd266156</t>
  </si>
  <si>
    <t>/organization/ ampsocial</t>
  </si>
  <si>
    <t>/organization/ampsocial</t>
  </si>
  <si>
    <t>/funding-round/20680f46e8b4815cbaf1773712fe2b22</t>
  </si>
  <si>
    <t>/Organization/Ampsocial</t>
  </si>
  <si>
    <t>AMPSocial</t>
  </si>
  <si>
    <t>http://www.ampsocial.io</t>
  </si>
  <si>
    <t>Social Media|Software</t>
  </si>
  <si>
    <t>/organization/ ampt</t>
  </si>
  <si>
    <t>/ORGANIZATION/AMPT</t>
  </si>
  <si>
    <t>/funding-round/7de4e507b770e6f35c20882d0b45622f</t>
  </si>
  <si>
    <t>/Organization/Ampt</t>
  </si>
  <si>
    <t>Ampt</t>
  </si>
  <si>
    <t>http://www.ampt.com</t>
  </si>
  <si>
    <t>Energy|Innovation Management|Technology</t>
  </si>
  <si>
    <t>Fort Collins</t>
  </si>
  <si>
    <t>/organization/ ampt-animal-inc</t>
  </si>
  <si>
    <t>/organization/ampt-animal-inc</t>
  </si>
  <si>
    <t>/funding-round/a9a1f0a4f5128a3b603a6a074d97465d</t>
  </si>
  <si>
    <t>/Organization/Ampt-Animal-Inc</t>
  </si>
  <si>
    <t>Ampt Animal Inc.</t>
  </si>
  <si>
    <t>http://www.amptanimal.com/</t>
  </si>
  <si>
    <t>/organization/ ampulse</t>
  </si>
  <si>
    <t>/ORGANIZATION/AMPULSE</t>
  </si>
  <si>
    <t>/funding-round/22ec2b0b5973dbe56af79bf48a53ff6a</t>
  </si>
  <si>
    <t>/Organization/Ampulse</t>
  </si>
  <si>
    <t>Ampulse</t>
  </si>
  <si>
    <t>http://www.ampulse.com</t>
  </si>
  <si>
    <t>Golden</t>
  </si>
  <si>
    <t>/organization/ampulse</t>
  </si>
  <si>
    <t>/funding-round/2ee984b3a548352edaf13a2afaa874cb</t>
  </si>
  <si>
    <t>/funding-round/5787426881a07a6afa1892cdb94ec144</t>
  </si>
  <si>
    <t>/funding-round/94763a7a2232c6762331bc58f7702f3e</t>
  </si>
  <si>
    <t>/organization/ ampush-media</t>
  </si>
  <si>
    <t>/ORGANIZATION/AMPUSH-MEDIA</t>
  </si>
  <si>
    <t>/funding-round/d2372c1fd2c6ad9cd4614d6876b792b6</t>
  </si>
  <si>
    <t>/Organization/Ampush-Media</t>
  </si>
  <si>
    <t>Ampush</t>
  </si>
  <si>
    <t>http://ampush.com</t>
  </si>
  <si>
    <t>Advertising|Advertising Platforms|Digital Media|Mobile Advertising</t>
  </si>
  <si>
    <t>/organization/ ampy</t>
  </si>
  <si>
    <t>/organization/ampy</t>
  </si>
  <si>
    <t>/funding-round/0c68af34956e634cb81d448e37fc8292</t>
  </si>
  <si>
    <t>/Organization/Ampy</t>
  </si>
  <si>
    <t>AMPY</t>
  </si>
  <si>
    <t>http://www.getampy.com</t>
  </si>
  <si>
    <t>Energy|Technology</t>
  </si>
  <si>
    <t>/ORGANIZATION/AMPY</t>
  </si>
  <si>
    <t>/funding-round/9d3659be0c0efb59c7c89a50c81fcc26</t>
  </si>
  <si>
    <t>/organization/ amras-venture</t>
  </si>
  <si>
    <t>/organization/amras-venture</t>
  </si>
  <si>
    <t>/funding-round/63c6aefec76a6ec6c6f3ddd30e2a6b8b</t>
  </si>
  <si>
    <t>/Organization/Amras-Venture</t>
  </si>
  <si>
    <t>Amras Venture</t>
  </si>
  <si>
    <t>Embedded Hardware and Software|Internet of Things</t>
  </si>
  <si>
    <t>/organization/ amresorts</t>
  </si>
  <si>
    <t>/ORGANIZATION/AMRESORTS</t>
  </si>
  <si>
    <t>/funding-round/b138874c7b61f13c4b3476d21c1ef2c1</t>
  </si>
  <si>
    <t>/Organization/Amresorts</t>
  </si>
  <si>
    <t>AMResorts</t>
  </si>
  <si>
    <t>http://amresorts.com</t>
  </si>
  <si>
    <t>Newtown Square</t>
  </si>
  <si>
    <t>/organization/ amrest-2</t>
  </si>
  <si>
    <t>/organization/amrest-2</t>
  </si>
  <si>
    <t>/funding-round/a4d8ac85dce375525c6ad80e5d67f6d5</t>
  </si>
  <si>
    <t>/Organization/Amrest-2</t>
  </si>
  <si>
    <t>Amrest</t>
  </si>
  <si>
    <t>https://www.amrest.eu/en</t>
  </si>
  <si>
    <t>Restaurants</t>
  </si>
  <si>
    <t>Wroclaw</t>
  </si>
  <si>
    <t>/organization/ amrit-advanced-biotech</t>
  </si>
  <si>
    <t>/ORGANIZATION/AMRIT-ADVANCED-BIOTECH</t>
  </si>
  <si>
    <t>/funding-round/3db8c35bcb9dee3731df6e6f1a700f1c</t>
  </si>
  <si>
    <t>/Organization/Amrit-Advanced-Biotech</t>
  </si>
  <si>
    <t>Amrit Advanced Biotech</t>
  </si>
  <si>
    <t>/organization/amrit-advanced-biotech</t>
  </si>
  <si>
    <t>/funding-round/44e5572e7f663c79eb3b95e6e565ae9f</t>
  </si>
  <si>
    <t>/funding-round/d8878e42c6c2b235c9b56a6b647a4f93</t>
  </si>
  <si>
    <t>/organization/ amromco-energy</t>
  </si>
  <si>
    <t>/organization/amromco-energy</t>
  </si>
  <si>
    <t>/funding-round/823f88346d7a33261810a5a780db4d2a</t>
  </si>
  <si>
    <t>/Organization/Amromco-Energy</t>
  </si>
  <si>
    <t>Amromco Energy</t>
  </si>
  <si>
    <t>http://www.amromco.com</t>
  </si>
  <si>
    <t>/organization/ ams-ag</t>
  </si>
  <si>
    <t>/ORGANIZATION/AMS-AG</t>
  </si>
  <si>
    <t>/funding-round/38d9a43a4c6343b24459169bc9160c9b</t>
  </si>
  <si>
    <t>/Organization/Ams-Ag</t>
  </si>
  <si>
    <t>ams AG</t>
  </si>
  <si>
    <t>http://ams.com</t>
  </si>
  <si>
    <t>AUT - Other</t>
  </si>
  <si>
    <t>Unterpremstatten</t>
  </si>
  <si>
    <t>/organization/ ams-qi</t>
  </si>
  <si>
    <t>/organization/ams-qi</t>
  </si>
  <si>
    <t>/funding-round/6c5b84ec801d66365d9625f10d3ec7f7</t>
  </si>
  <si>
    <t>/Organization/Ams-Qi</t>
  </si>
  <si>
    <t>AMS-Qi</t>
  </si>
  <si>
    <t>http://www.ams-qi.com</t>
  </si>
  <si>
    <t>Electrical Distribution|Mechanical Solutions|Test and Measurement</t>
  </si>
  <si>
    <t>/organization/ ams-sciences</t>
  </si>
  <si>
    <t>/ORGANIZATION/AMS-SCIENCES</t>
  </si>
  <si>
    <t>/funding-round/3f0ad5ad25421af83400c3f25ae5cda6</t>
  </si>
  <si>
    <t>/Organization/Ams-Sciences</t>
  </si>
  <si>
    <t>AMS Sciences</t>
  </si>
  <si>
    <t>/organization/ ams-varicode</t>
  </si>
  <si>
    <t>/organization/ams-varicode</t>
  </si>
  <si>
    <t>/funding-round/810a23ceb38779bfb4a6814b365d1ae2</t>
  </si>
  <si>
    <t>/Organization/Ams-Varicode</t>
  </si>
  <si>
    <t>AMS VariCode</t>
  </si>
  <si>
    <t>http://www.amsvaricode.com</t>
  </si>
  <si>
    <t>/organization/ amsafe-aviation</t>
  </si>
  <si>
    <t>/ORGANIZATION/AMSAFE-AVIATION</t>
  </si>
  <si>
    <t>/funding-round/e2d412aaefcdfde3c0104936794c0847</t>
  </si>
  <si>
    <t>/Organization/Amsafe-Aviation</t>
  </si>
  <si>
    <t>AmSafe</t>
  </si>
  <si>
    <t>http://www.amsafe.com/</t>
  </si>
  <si>
    <t>/organization/ amsc</t>
  </si>
  <si>
    <t>/organization/amsc</t>
  </si>
  <si>
    <t>/funding-round/1948ad00f73ba5af7caec9acd59d0e9e</t>
  </si>
  <si>
    <t>/Organization/Amsc</t>
  </si>
  <si>
    <t>AMSC</t>
  </si>
  <si>
    <t>http://www.amsc.com</t>
  </si>
  <si>
    <t>Devens</t>
  </si>
  <si>
    <t>/organization/ amstatz</t>
  </si>
  <si>
    <t>/ORGANIZATION/AMSTATZ</t>
  </si>
  <si>
    <t>/funding-round/60e134ccab34b5bca3d62f45d3863239</t>
  </si>
  <si>
    <t>/Organization/Amstatz</t>
  </si>
  <si>
    <t>amSTATZ</t>
  </si>
  <si>
    <t>http://amstatz.com</t>
  </si>
  <si>
    <t>/organization/amstatz</t>
  </si>
  <si>
    <t>/funding-round/a8297eb6808c292542d7c16fd49056e2</t>
  </si>
  <si>
    <t>/organization/ amsterdam-castle-ny</t>
  </si>
  <si>
    <t>/ORGANIZATION/AMSTERDAM-CASTLE-NY</t>
  </si>
  <si>
    <t>/funding-round/b91ca8ca8c7707b9c8cdf09cb1eb7de8</t>
  </si>
  <si>
    <t>/Organization/Amsterdam-Castle-Ny</t>
  </si>
  <si>
    <t>Amsterdam Castle NY</t>
  </si>
  <si>
    <t>/organization/ amsterdam-systems</t>
  </si>
  <si>
    <t>/organization/amsterdam-systems</t>
  </si>
  <si>
    <t>/funding-round/3292f11e1e128272195d667e38fa88f2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/ORGANIZATION/AMSTERDAM-SYSTEMS</t>
  </si>
  <si>
    <t>/funding-round/69c5566c16f1177d78839f79796b6a72</t>
  </si>
  <si>
    <t>/funding-round/8f30f6af25c52f68b5ed05d35fb46db2</t>
  </si>
  <si>
    <t>/organization/ amt</t>
  </si>
  <si>
    <t>/ORGANIZATION/AMT</t>
  </si>
  <si>
    <t>/funding-round/a111c6916314c776d4d0f4a5655fb91f</t>
  </si>
  <si>
    <t>/Organization/Amt</t>
  </si>
  <si>
    <t>AMT</t>
  </si>
  <si>
    <t>http://www.amt.com.cn/</t>
  </si>
  <si>
    <t>/organization/ amt-aircraft-management-technologies</t>
  </si>
  <si>
    <t>/organization/amt-aircraft-management-technologies</t>
  </si>
  <si>
    <t>/funding-round/3954bd1d88fe56aa0bea5dff2d7826c6</t>
  </si>
  <si>
    <t>19-02-2001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-AIRCRAFT-MANAGEMENT-TECHNOLOGIES</t>
  </si>
  <si>
    <t>/funding-round/804be0f2e4ac768159127cdf29ead90b</t>
  </si>
  <si>
    <t>20-05-2002</t>
  </si>
  <si>
    <t>/organization/ amtec-lcc</t>
  </si>
  <si>
    <t>/organization/amtec-lcc</t>
  </si>
  <si>
    <t>/funding-round/4c453082079211c8244cf5b065a9f0fa</t>
  </si>
  <si>
    <t>23-09-2005</t>
  </si>
  <si>
    <t>/Organization/Amtec-Lcc</t>
  </si>
  <si>
    <t>Amtec</t>
  </si>
  <si>
    <t>http://www.amtecinc.net</t>
  </si>
  <si>
    <t>/organization/ amteck</t>
  </si>
  <si>
    <t>/ORGANIZATION/AMTECK</t>
  </si>
  <si>
    <t>/funding-round/959c36cf3460425148f74dc9165fab13</t>
  </si>
  <si>
    <t>/Organization/Amteck</t>
  </si>
  <si>
    <t>Amteck</t>
  </si>
  <si>
    <t>http://www.amteck.com/</t>
  </si>
  <si>
    <t>/organization/ amtek-global-technologies</t>
  </si>
  <si>
    <t>/organization/amtek-global-technologies</t>
  </si>
  <si>
    <t>/funding-round/a354a899ddb093ea73c99c6dd25b85a5</t>
  </si>
  <si>
    <t>/Organization/Amtek-Global-Technologies</t>
  </si>
  <si>
    <t>Amtek Global Technologies</t>
  </si>
  <si>
    <t>Manufacturing|New Technologies</t>
  </si>
  <si>
    <t>/organization/ amtt-figital-service-group</t>
  </si>
  <si>
    <t>/ORGANIZATION/AMTT-FIGITAL-SERVICE-GROUP</t>
  </si>
  <si>
    <t>/funding-round/e4e1b7bcf58acaae7e4a07f6e0a763a3</t>
  </si>
  <si>
    <t>/Organization/Amtt-Figital-Service-Group</t>
  </si>
  <si>
    <t>AMTT Digital Service Group</t>
  </si>
  <si>
    <t>http://www.amtium.com</t>
  </si>
  <si>
    <t>/organization/ amulaire-thermal-technology</t>
  </si>
  <si>
    <t>/organization/amulaire-thermal-technology</t>
  </si>
  <si>
    <t>/funding-round/1d5425cf666debe79ff2d13682ee6f90</t>
  </si>
  <si>
    <t>19-10-2007</t>
  </si>
  <si>
    <t>/Organization/Amulaire-Thermal-Technology</t>
  </si>
  <si>
    <t>Amulaire Thermal Technology</t>
  </si>
  <si>
    <t>http://amulaire.com</t>
  </si>
  <si>
    <t>/ORGANIZATION/AMULAIRE-THERMAL-TECHNOLOGY</t>
  </si>
  <si>
    <t>/funding-round/627e880763c74c3813f9c2ff01526eaf</t>
  </si>
  <si>
    <t>25-04-2009</t>
  </si>
  <si>
    <t>/organization/ amulet-pharmaceuticals</t>
  </si>
  <si>
    <t>/organization/amulet-pharmaceuticals</t>
  </si>
  <si>
    <t>/funding-round/b1a266aedacbbd1c1b76d8a1b5fce3fd</t>
  </si>
  <si>
    <t>/Organization/Amulet-Pharmaceuticals</t>
  </si>
  <si>
    <t>Amulet Pharmaceuticals</t>
  </si>
  <si>
    <t>http://www.amuletpharma.com</t>
  </si>
  <si>
    <t>/organization/ amulyte</t>
  </si>
  <si>
    <t>/ORGANIZATION/AMULYTE</t>
  </si>
  <si>
    <t>/funding-round/3f29d8d26f948e24de474cb030c1db8e</t>
  </si>
  <si>
    <t>/Organization/Amulyte</t>
  </si>
  <si>
    <t>Amulyte</t>
  </si>
  <si>
    <t>http://www.amulyte.com</t>
  </si>
  <si>
    <t>/organization/amulyte</t>
  </si>
  <si>
    <t>/funding-round/aa890da6d82d2fb1d984592dbbd473c1</t>
  </si>
  <si>
    <t>/organization/ amura</t>
  </si>
  <si>
    <t>/ORGANIZATION/AMURA</t>
  </si>
  <si>
    <t>/funding-round/825c00d15bbf65e75aa0c9322494cdcd</t>
  </si>
  <si>
    <t>/Organization/Amura</t>
  </si>
  <si>
    <t>Amura</t>
  </si>
  <si>
    <t>http://www.amura.co.uk</t>
  </si>
  <si>
    <t>Babraham</t>
  </si>
  <si>
    <t>/organization/ amusing-quest</t>
  </si>
  <si>
    <t>/organization/amusing-quest</t>
  </si>
  <si>
    <t>/funding-round/7df2efeab0cb9e657d73c68bd7b4a8ed</t>
  </si>
  <si>
    <t>/Organization/Amusing-Quest</t>
  </si>
  <si>
    <t>Amusing Quest</t>
  </si>
  <si>
    <t>http://www.amusingquest.com</t>
  </si>
  <si>
    <t>Kids|Marketplaces|Social Commerce</t>
  </si>
  <si>
    <t>Kids</t>
  </si>
  <si>
    <t>/organization/ amuso</t>
  </si>
  <si>
    <t>/ORGANIZATION/AMUSO</t>
  </si>
  <si>
    <t>/funding-round/8201cec6bd7b1e18aa6749ab87dfc330</t>
  </si>
  <si>
    <t>/Organization/Amuso</t>
  </si>
  <si>
    <t>Amuso</t>
  </si>
  <si>
    <t>http://www.amuso.com</t>
  </si>
  <si>
    <t>Brand Marketing|Content|Games|Networking</t>
  </si>
  <si>
    <t>/organization/ amvac</t>
  </si>
  <si>
    <t>/organization/amvac</t>
  </si>
  <si>
    <t>/funding-round/d7d9d03e0f537cbcd75d864287485867</t>
  </si>
  <si>
    <t>/Organization/Amvac</t>
  </si>
  <si>
    <t>AmVac</t>
  </si>
  <si>
    <t>http://www.amvac.eu</t>
  </si>
  <si>
    <t>/organization/ amvona</t>
  </si>
  <si>
    <t>/ORGANIZATION/AMVONA</t>
  </si>
  <si>
    <t>/funding-round/88eb3cdc00f8e370ad7f7d344880279d</t>
  </si>
  <si>
    <t>/Organization/Amvona</t>
  </si>
  <si>
    <t>Amvona</t>
  </si>
  <si>
    <t>http://www.amvona.com</t>
  </si>
  <si>
    <t>Blogging Platforms|Curated Web</t>
  </si>
  <si>
    <t>/organization/ amvonet</t>
  </si>
  <si>
    <t>/organization/amvonet</t>
  </si>
  <si>
    <t>/funding-round/e25ac0332c514edf225c2b9a231a0476</t>
  </si>
  <si>
    <t>14-11-2012</t>
  </si>
  <si>
    <t>/Organization/Amvonet</t>
  </si>
  <si>
    <t>AMVONET</t>
  </si>
  <si>
    <t>http://www.amvonet.com</t>
  </si>
  <si>
    <t>Alliance</t>
  </si>
  <si>
    <t>/organization/ amw-foundation</t>
  </si>
  <si>
    <t>/ORGANIZATION/AMW-FOUNDATION</t>
  </si>
  <si>
    <t>/funding-round/15d51ffb3caf7d30d4b30ef03278cf39</t>
  </si>
  <si>
    <t>/Organization/Amw-Foundation</t>
  </si>
  <si>
    <t>AMW Foundation</t>
  </si>
  <si>
    <t>http://www.amw-foundation.org</t>
  </si>
  <si>
    <t>/organization/ amw-gmbh</t>
  </si>
  <si>
    <t>/organization/amw-gmbh</t>
  </si>
  <si>
    <t>/funding-round/dac58d7eece87ded12699e9ee090bfc5</t>
  </si>
  <si>
    <t>/Organization/Amw-Gmbh</t>
  </si>
  <si>
    <t>AMW GmbH</t>
  </si>
  <si>
    <t>http://www.a-m-w.eu/</t>
  </si>
  <si>
    <t>/organization/ amware</t>
  </si>
  <si>
    <t>/ORGANIZATION/AMWARE</t>
  </si>
  <si>
    <t>/funding-round/3d0fa6ac59025a86674b91bdba156598</t>
  </si>
  <si>
    <t>/Organization/Amware</t>
  </si>
  <si>
    <t>Amware</t>
  </si>
  <si>
    <t>http://amwarelogistics.com</t>
  </si>
  <si>
    <t>Vail</t>
  </si>
  <si>
    <t>Eagle</t>
  </si>
  <si>
    <t>/organization/ amwins-group</t>
  </si>
  <si>
    <t>/organization/amwins-group</t>
  </si>
  <si>
    <t>/funding-round/51443a185e4dc2144f4be30ca495fa5f</t>
  </si>
  <si>
    <t>20-04-2015</t>
  </si>
  <si>
    <t>/Organization/Amwins-Group</t>
  </si>
  <si>
    <t>AmWINS Group</t>
  </si>
  <si>
    <t>http://www.amwins.com/</t>
  </si>
  <si>
    <t>Distributors|Healthcare Services|Insurance</t>
  </si>
  <si>
    <t>/organization/ amx</t>
  </si>
  <si>
    <t>/ORGANIZATION/AMX</t>
  </si>
  <si>
    <t>/funding-round/9c1e165d521ae4ae94e99a0cf4d77338</t>
  </si>
  <si>
    <t>31-03-1995</t>
  </si>
  <si>
    <t>/Organization/Amx</t>
  </si>
  <si>
    <t>AMX</t>
  </si>
  <si>
    <t>http://www.amx.com</t>
  </si>
  <si>
    <t>Digital Signage|Software|Television</t>
  </si>
  <si>
    <t>/organization/ amygdala-neuroscience</t>
  </si>
  <si>
    <t>/organization/amygdala-neuroscience</t>
  </si>
  <si>
    <t>/funding-round/70f2eebf0c05cd3f5efb35c3031ac66f</t>
  </si>
  <si>
    <t>/Organization/Amygdala-Neuroscience</t>
  </si>
  <si>
    <t>Amygdala Neuroscience</t>
  </si>
  <si>
    <t>/organization/ amylyx-pharmaceutical</t>
  </si>
  <si>
    <t>/ORGANIZATION/AMYLYX-PHARMACEUTICAL</t>
  </si>
  <si>
    <t>/funding-round/484e064fc0577707054cdfc0a0a2db89</t>
  </si>
  <si>
    <t>/Organization/Amylyx-Pharmaceutical</t>
  </si>
  <si>
    <t>Amylyx Pharmaceutical</t>
  </si>
  <si>
    <t>http://amylyx.com/</t>
  </si>
  <si>
    <t>/organization/ amyris-biotechnologies</t>
  </si>
  <si>
    <t>/organization/amyris-biotechnologies</t>
  </si>
  <si>
    <t>/funding-round/0eb71da283f5b311614a00a5eeb9d338</t>
  </si>
  <si>
    <t>/Organization/Amyris-Biotechnologies</t>
  </si>
  <si>
    <t>Amyris Biotechnologies</t>
  </si>
  <si>
    <t>http://amyris.com/</t>
  </si>
  <si>
    <t>Biotechnology|Chemicals|Clean Technology|Renewable Energies</t>
  </si>
  <si>
    <t>/ORGANIZATION/AMYRIS-BIOTECHNOLOGIES</t>
  </si>
  <si>
    <t>/funding-round/115264e4becca41d1c03415b33d0092b</t>
  </si>
  <si>
    <t>/funding-round/1385e2bfa1f6b8d806e0ae8cc7bf66e7</t>
  </si>
  <si>
    <t>14-08-2008</t>
  </si>
  <si>
    <t>/funding-round/14a5097bca33d5bc32b14e4cb3c2f203</t>
  </si>
  <si>
    <t>/funding-round/173e305e1591b512625afac0e2a1e2e0</t>
  </si>
  <si>
    <t>27-02-2012</t>
  </si>
  <si>
    <t>/funding-round/282c3630bf1fc15e43eca1d719c3633b</t>
  </si>
  <si>
    <t>/funding-round/664bc16b3a90629d7395558e6fc4df5f</t>
  </si>
  <si>
    <t>/funding-round/85abf52bb0aae4c111c948f9c23f36e3</t>
  </si>
  <si>
    <t>/funding-round/a83d07691a94878dc234f245e2668706</t>
  </si>
  <si>
    <t>/funding-round/c408c3bfba4374bac7eceb56ef760927</t>
  </si>
  <si>
    <t>/organization/ an-estuary</t>
  </si>
  <si>
    <t>/organization/an-estuary</t>
  </si>
  <si>
    <t>/funding-round/17139c3e7b79548e5fed097ee6d571c4</t>
  </si>
  <si>
    <t>/Organization/An-Estuary</t>
  </si>
  <si>
    <t>An Estuary</t>
  </si>
  <si>
    <t>http://anestuary.com</t>
  </si>
  <si>
    <t>Corporate Training|Software</t>
  </si>
  <si>
    <t>/organization/ an-giang-plant-protection-joint-stock-company</t>
  </si>
  <si>
    <t>/ORGANIZATION/AN-GIANG-PLANT-PROTECTION-JOINT-STOCK-COMPANY</t>
  </si>
  <si>
    <t>/funding-round/68723f8cc0c5a50d0e1fa47b20c9a4f1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 anabios</t>
  </si>
  <si>
    <t>/organization/anabios</t>
  </si>
  <si>
    <t>/funding-round/d650dc794ba0292fe128a4683e467937</t>
  </si>
  <si>
    <t>/Organization/Anabios</t>
  </si>
  <si>
    <t>AnaBios</t>
  </si>
  <si>
    <t>http://www.anabios.com</t>
  </si>
  <si>
    <t>/organization/ anacail</t>
  </si>
  <si>
    <t>/ORGANIZATION/ANACAIL</t>
  </si>
  <si>
    <t>/funding-round/37130f5f1553c75b02a604f40b2efaf8</t>
  </si>
  <si>
    <t>/Organization/Anacail</t>
  </si>
  <si>
    <t>Anacail</t>
  </si>
  <si>
    <t>http://www.anacail.com/</t>
  </si>
  <si>
    <t>/organization/ anacatum-design</t>
  </si>
  <si>
    <t>/organization/anacatum-design</t>
  </si>
  <si>
    <t>/funding-round/bf24ecee0bcef4805066321a5041e4be</t>
  </si>
  <si>
    <t>30-04-2012</t>
  </si>
  <si>
    <t>/Organization/Anacatum-Design</t>
  </si>
  <si>
    <t>AnaCatum</t>
  </si>
  <si>
    <t>http://www.anacatum.com</t>
  </si>
  <si>
    <t>/organization/ anacle-systems</t>
  </si>
  <si>
    <t>/ORGANIZATION/ANACLE-SYSTEMS</t>
  </si>
  <si>
    <t>/funding-round/5c19fbf33110cfefe2360cac6f6b37b1</t>
  </si>
  <si>
    <t>/Organization/Anacle-Systems</t>
  </si>
  <si>
    <t>Anacle Systems</t>
  </si>
  <si>
    <t>http://www.anacle.com/main/index.php</t>
  </si>
  <si>
    <t>Energy Management|Enterprise Software|Technology</t>
  </si>
  <si>
    <t>Energy Management</t>
  </si>
  <si>
    <t>/organization/anacle-systems</t>
  </si>
  <si>
    <t>/funding-round/b5bdbfb3df4f2adf593f519b36810f99</t>
  </si>
  <si>
    <t>/organization/ anacomp</t>
  </si>
  <si>
    <t>/ORGANIZATION/ANACOMP</t>
  </si>
  <si>
    <t>/funding-round/b51613f188890fab6c6f25934566ece5</t>
  </si>
  <si>
    <t>/Organization/Anacomp</t>
  </si>
  <si>
    <t>Anacomp</t>
  </si>
  <si>
    <t>http://www.anacomp.com</t>
  </si>
  <si>
    <t>/organization/ anaconda-pharma</t>
  </si>
  <si>
    <t>/organization/anaconda-pharma</t>
  </si>
  <si>
    <t>/funding-round/15fc476b40afc73a39d3ab75d8ed8399</t>
  </si>
  <si>
    <t>/Organization/Anaconda-Pharma</t>
  </si>
  <si>
    <t>Anaconda Pharma</t>
  </si>
  <si>
    <t>http://www.anacondapharma.com</t>
  </si>
  <si>
    <t>/organization/ anacor-pharmaceutical</t>
  </si>
  <si>
    <t>/ORGANIZATION/ANACOR-PHARMACEUTICAL</t>
  </si>
  <si>
    <t>/funding-round/0bd67879708842a6b687ec817b9ba0f1</t>
  </si>
  <si>
    <t>/Organization/Anacor-Pharmaceutical</t>
  </si>
  <si>
    <t>Anacor Pharmaceutical</t>
  </si>
  <si>
    <t>http://www.anacor.com</t>
  </si>
  <si>
    <t>/organization/anacor-pharmaceutical</t>
  </si>
  <si>
    <t>/funding-round/1323c215f8324f5d53218fdf14290d02</t>
  </si>
  <si>
    <t>/funding-round/368fb1134ac8b5861ff0b608c95282a1</t>
  </si>
  <si>
    <t>/funding-round/47896d6cb79077d49c4c31bf59be4e41</t>
  </si>
  <si>
    <t>/funding-round/4f022ff901a7f6b59507fc562d3e90f9</t>
  </si>
  <si>
    <t>/funding-round/78a397251382016c91a65e2e4b2ab389</t>
  </si>
  <si>
    <t>/funding-round/845c7860cb3036c1e00306a16cbf1806</t>
  </si>
  <si>
    <t>/funding-round/f831ac431990115cfd4ff825ddd90961</t>
  </si>
  <si>
    <t>/organization/ anadigm</t>
  </si>
  <si>
    <t>/ORGANIZATION/ANADIGM</t>
  </si>
  <si>
    <t>/funding-round/d66a723ef94efb39e450f62b6df312c4</t>
  </si>
  <si>
    <t>/Organization/Anadigm</t>
  </si>
  <si>
    <t>Anadigm</t>
  </si>
  <si>
    <t>http://www.anadigm.com/</t>
  </si>
  <si>
    <t>Z7</t>
  </si>
  <si>
    <t>Crewe</t>
  </si>
  <si>
    <t>/organization/ anadys</t>
  </si>
  <si>
    <t>/organization/anadys</t>
  </si>
  <si>
    <t>/funding-round/ee3963d5f31fcebb07e144bc7056cfa9</t>
  </si>
  <si>
    <t>/Organization/Anadys</t>
  </si>
  <si>
    <t>Anadys</t>
  </si>
  <si>
    <t>http://www.anadyspharma.com</t>
  </si>
  <si>
    <t>/organization/ anaeco</t>
  </si>
  <si>
    <t>/ORGANIZATION/ANAECO</t>
  </si>
  <si>
    <t>/funding-round/4bb415f1586425d98cb6b6759b51ff57</t>
  </si>
  <si>
    <t>/Organization/Anaeco</t>
  </si>
  <si>
    <t>Anaeco</t>
  </si>
  <si>
    <t>http://www.anaeco.com/</t>
  </si>
  <si>
    <t>Bentley</t>
  </si>
  <si>
    <t>/organization/ anaergia</t>
  </si>
  <si>
    <t>/organization/anaergia</t>
  </si>
  <si>
    <t>/funding-round/cd18372f5d1e1689f3af1ab72fbefe34</t>
  </si>
  <si>
    <t>/Organization/Anaergia</t>
  </si>
  <si>
    <t>Anaergia</t>
  </si>
  <si>
    <t>http://anaergia.com</t>
  </si>
  <si>
    <t>/organization/ anaerobics</t>
  </si>
  <si>
    <t>/ORGANIZATION/ANAEROBICS</t>
  </si>
  <si>
    <t>/funding-round/aba8dfb37f51c9bb30e195b4335f8091</t>
  </si>
  <si>
    <t>15-10-2002</t>
  </si>
  <si>
    <t>/Organization/Anaerobics</t>
  </si>
  <si>
    <t>AnAerobics</t>
  </si>
  <si>
    <t>Waste Management</t>
  </si>
  <si>
    <t>/organization/ anafocus</t>
  </si>
  <si>
    <t>/organization/anafocus</t>
  </si>
  <si>
    <t>/funding-round/eea1df9798218f9d8f958e1957fd3ab1</t>
  </si>
  <si>
    <t>/Organization/Anafocus</t>
  </si>
  <si>
    <t>Anafocus</t>
  </si>
  <si>
    <t>http://anafocus.com</t>
  </si>
  <si>
    <t>Sensors</t>
  </si>
  <si>
    <t>Seville</t>
  </si>
  <si>
    <t>/organization/ anafore</t>
  </si>
  <si>
    <t>/ORGANIZATION/ANAFORE</t>
  </si>
  <si>
    <t>/funding-round/7f154f42362b89207a6cd9f7aa2ee9fd</t>
  </si>
  <si>
    <t>/Organization/Anafore</t>
  </si>
  <si>
    <t>Anafore</t>
  </si>
  <si>
    <t>http://www.referralcandy.com/</t>
  </si>
  <si>
    <t>/organization/ anagear</t>
  </si>
  <si>
    <t>/organization/anagear</t>
  </si>
  <si>
    <t>/funding-round/fa91d8fd028e3b94649ec8e97b90b7d9</t>
  </si>
  <si>
    <t>/Organization/Anagear</t>
  </si>
  <si>
    <t>Anagear</t>
  </si>
  <si>
    <t>http://www.anagear.com/</t>
  </si>
  <si>
    <t>Internet of Things|Semiconductors</t>
  </si>
  <si>
    <t>Rosmalen</t>
  </si>
  <si>
    <t>/organization/ anagnostics</t>
  </si>
  <si>
    <t>/ORGANIZATION/ANAGNOSTICS</t>
  </si>
  <si>
    <t>/funding-round/7589affd614ccc026d708d0a9f23a495</t>
  </si>
  <si>
    <t>/Organization/Anagnostics</t>
  </si>
  <si>
    <t>Anagnostics</t>
  </si>
  <si>
    <t>http://www.anagnostics.com</t>
  </si>
  <si>
    <t>/organization/ anago</t>
  </si>
  <si>
    <t>/organization/anago</t>
  </si>
  <si>
    <t>/funding-round/4558fc80c8c009d0342e0cdec3f2dc82</t>
  </si>
  <si>
    <t>/Organization/Anago</t>
  </si>
  <si>
    <t>Anago</t>
  </si>
  <si>
    <t>http://www.anago.com</t>
  </si>
  <si>
    <t>/organization/ anagog</t>
  </si>
  <si>
    <t>/ORGANIZATION/ANAGOG</t>
  </si>
  <si>
    <t>/funding-round/347918de7c87dc5b98646d2fd5d62dac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 anagran-inc</t>
  </si>
  <si>
    <t>/organization/anagran-inc</t>
  </si>
  <si>
    <t>/funding-round/09c1769bdb00237f7db5564b2087bbd4</t>
  </si>
  <si>
    <t>15-09-2008</t>
  </si>
  <si>
    <t>/Organization/Anagran-Inc</t>
  </si>
  <si>
    <t>Anagran</t>
  </si>
  <si>
    <t>http://www.anagran.com</t>
  </si>
  <si>
    <t>/ORGANIZATION/ANAGRAN-INC</t>
  </si>
  <si>
    <t>/funding-round/91f0dbbfd3e7f508bd92aa3dff5fb78d</t>
  </si>
  <si>
    <t>16-11-2005</t>
  </si>
  <si>
    <t>/funding-round/a7fb4a58b97ff45b029a324db70e88ab</t>
  </si>
  <si>
    <t>/organization/ anakage</t>
  </si>
  <si>
    <t>/ORGANIZATION/ANAKAGE</t>
  </si>
  <si>
    <t>/funding-round/44bea972166b3f700ba75dfd765ca9ac</t>
  </si>
  <si>
    <t>/Organization/Anakage</t>
  </si>
  <si>
    <t>Anakage</t>
  </si>
  <si>
    <t>http://anakage.in/</t>
  </si>
  <si>
    <t>Bengaluru</t>
  </si>
  <si>
    <t>/organization/ analiza</t>
  </si>
  <si>
    <t>/organization/analiza</t>
  </si>
  <si>
    <t>/funding-round/05f09eebfd8cd14c2645e3a5c0f200f5</t>
  </si>
  <si>
    <t>/Organization/Analiza</t>
  </si>
  <si>
    <t>Analiza</t>
  </si>
  <si>
    <t>http://www.analiza.com/</t>
  </si>
  <si>
    <t>Biotechnology|Diagnostics|Pharmaceuticals</t>
  </si>
  <si>
    <t>/ORGANIZATION/ANALIZA</t>
  </si>
  <si>
    <t>/funding-round/a1676a40471d48c17ba5f929c7281183</t>
  </si>
  <si>
    <t>/organization/ analogix-semiconductor</t>
  </si>
  <si>
    <t>/organization/analogix-semiconductor</t>
  </si>
  <si>
    <t>/funding-round/035ea2030d597db5b8ad57f3510af4f5</t>
  </si>
  <si>
    <t>/Organization/Analogix-Semiconductor</t>
  </si>
  <si>
    <t>Analogix Semiconductor</t>
  </si>
  <si>
    <t>http://www.analogix.com</t>
  </si>
  <si>
    <t>/ORGANIZATION/ANALOGIX-SEMICONDUCTOR</t>
  </si>
  <si>
    <t>/funding-round/6bf3970a9c2d8863f891429e5bc02839</t>
  </si>
  <si>
    <t>30-06-2005</t>
  </si>
  <si>
    <t>/funding-round/6d2bac98b5d041b14fafb46f8dfac287</t>
  </si>
  <si>
    <t>29-08-2007</t>
  </si>
  <si>
    <t>/organization/ analogy-co</t>
  </si>
  <si>
    <t>/ORGANIZATION/ANALOGY-CO</t>
  </si>
  <si>
    <t>/funding-round/13f711c827ff24faca074398032ba8ac</t>
  </si>
  <si>
    <t>/Organization/Analogy-Co</t>
  </si>
  <si>
    <t>Analogy Co.</t>
  </si>
  <si>
    <t>http://www.analogy.co/</t>
  </si>
  <si>
    <t>Artificial Intelligence|Knowledge Management</t>
  </si>
  <si>
    <t>/organization/analogy-co</t>
  </si>
  <si>
    <t>/funding-round/fbb6cd462ef700f7cee2d3b182bb2390</t>
  </si>
  <si>
    <t>/organization/ analyst</t>
  </si>
  <si>
    <t>/ORGANIZATION/ANALYST</t>
  </si>
  <si>
    <t>/funding-round/8cbd19ed051a7b7e36d11ff112d4b593</t>
  </si>
  <si>
    <t>/Organization/Analyst</t>
  </si>
  <si>
    <t>Robinhood</t>
  </si>
  <si>
    <t>https://www.robinhood.com/</t>
  </si>
  <si>
    <t>Finance|Financial Services|Mobile|Personal Finance</t>
  </si>
  <si>
    <t>/organization/analyst</t>
  </si>
  <si>
    <t>/funding-round/ba659db3135c75b57cb15fcefab3610c</t>
  </si>
  <si>
    <t>/funding-round/c59869951d5c8ef229209bb9e04195ca</t>
  </si>
  <si>
    <t>/organization/ analyte-health</t>
  </si>
  <si>
    <t>/organization/analyte-health</t>
  </si>
  <si>
    <t>/funding-round/1fad5866cc82701ce753a9dcceb5a070</t>
  </si>
  <si>
    <t>/Organization/Analyte-Health</t>
  </si>
  <si>
    <t>Analyte Health</t>
  </si>
  <si>
    <t>/ORGANIZATION/ANALYTE-HEALTH</t>
  </si>
  <si>
    <t>/funding-round/2e3614e7f395e80de237914087940b2e</t>
  </si>
  <si>
    <t>/funding-round/946f2e17c6022478d8643deb9dca4217</t>
  </si>
  <si>
    <t>30-04-2011</t>
  </si>
  <si>
    <t>/funding-round/a6f1487f26fa39328186dac95e7cd524</t>
  </si>
  <si>
    <t>31-10-2008</t>
  </si>
  <si>
    <t>/funding-round/cfcc5c92cb3bfe09e4d3ee365c7f61ed</t>
  </si>
  <si>
    <t>/organization/ analyte-logic</t>
  </si>
  <si>
    <t>/ORGANIZATION/ANALYTE-LOGIC</t>
  </si>
  <si>
    <t>/funding-round/8862557aa4f5baa5b8d87db91a322b2a</t>
  </si>
  <si>
    <t>/Organization/Analyte-Logic</t>
  </si>
  <si>
    <t>Analyte Logic</t>
  </si>
  <si>
    <t>http://analytelogic.com</t>
  </si>
  <si>
    <t>/organization/ analytically-driven</t>
  </si>
  <si>
    <t>/organization/analytically-driven</t>
  </si>
  <si>
    <t>/funding-round/05abe1c92344d0ffeb82928d9f5a52d4</t>
  </si>
  <si>
    <t>/Organization/Analytically-Driven</t>
  </si>
  <si>
    <t>Analytically Driven</t>
  </si>
  <si>
    <t>http://analyticallydriven.com/</t>
  </si>
  <si>
    <t>Analytics|Services|Software</t>
  </si>
  <si>
    <t>/organization/ analyticmate</t>
  </si>
  <si>
    <t>/ORGANIZATION/ANALYTICMATE</t>
  </si>
  <si>
    <t>/funding-round/70f7c62b342a83cd223ce140663715c7</t>
  </si>
  <si>
    <t>/Organization/Analyticmate</t>
  </si>
  <si>
    <t>Analyticmate</t>
  </si>
  <si>
    <t>http://www.analyticmate.com</t>
  </si>
  <si>
    <t>Analytics|Big Data|Security</t>
  </si>
  <si>
    <t>/organization/ analyticon-discovery</t>
  </si>
  <si>
    <t>/organization/analyticon-discovery</t>
  </si>
  <si>
    <t>/funding-round/dc170b428963478c15921560cc909a09</t>
  </si>
  <si>
    <t>/Organization/Analyticon-Discovery</t>
  </si>
  <si>
    <t>AnalytiCon Discovery</t>
  </si>
  <si>
    <t>http://www.ac-discovery.com</t>
  </si>
  <si>
    <t>Potsdam</t>
  </si>
  <si>
    <t>/organization/ analytics-engines</t>
  </si>
  <si>
    <t>/ORGANIZATION/ANALYTICS-ENGINES</t>
  </si>
  <si>
    <t>/funding-round/eed15363d66da12676ea3753de403fba</t>
  </si>
  <si>
    <t>/Organization/Analytics-Engines</t>
  </si>
  <si>
    <t>Analytics Engines</t>
  </si>
  <si>
    <t>http://analyticsengines.com</t>
  </si>
  <si>
    <t>/organization/ analytics-for-life</t>
  </si>
  <si>
    <t>/organization/analytics-for-life</t>
  </si>
  <si>
    <t>/funding-round/d8b3270bf5e7a159abbaad60daed2281</t>
  </si>
  <si>
    <t>/Organization/Analytics-For-Life</t>
  </si>
  <si>
    <t>Analytics For Life</t>
  </si>
  <si>
    <t>http://analytics4life.com/</t>
  </si>
  <si>
    <t>Ottawa</t>
  </si>
  <si>
    <t>Kingston</t>
  </si>
  <si>
    <t>/organization/ analytics-quotient</t>
  </si>
  <si>
    <t>/ORGANIZATION/ANALYTICS-QUOTIENT</t>
  </si>
  <si>
    <t>/funding-round/5f144c03cee8b152f4f92780f56360e0</t>
  </si>
  <si>
    <t>/Organization/Analytics-Quotient</t>
  </si>
  <si>
    <t>Analytics Quotient</t>
  </si>
  <si>
    <t>http://aqinsights.com</t>
  </si>
  <si>
    <t>/organization/ analyticsmd</t>
  </si>
  <si>
    <t>/organization/analyticsmd</t>
  </si>
  <si>
    <t>/funding-round/377ddd6e69c7a9e0e1a947cd647a7dab</t>
  </si>
  <si>
    <t>/Organization/Analyticsmd</t>
  </si>
  <si>
    <t>analyticsMD</t>
  </si>
  <si>
    <t>http://www.analyticsmd.com</t>
  </si>
  <si>
    <t>Analytics|Big Data|Health Care|Optimization|Staffing Firms</t>
  </si>
  <si>
    <t>/ORGANIZATION/ANALYTICSMD</t>
  </si>
  <si>
    <t>/funding-round/6d73a7eb0f611db763c9f3dddb12cf74</t>
  </si>
  <si>
    <t>/organization/ analyze</t>
  </si>
  <si>
    <t>/organization/analyze</t>
  </si>
  <si>
    <t>/funding-round/86ee046e7efe746baaf46272438fce39</t>
  </si>
  <si>
    <t>/Organization/Analyze</t>
  </si>
  <si>
    <t>Analyze</t>
  </si>
  <si>
    <t>http://analyzecorp.com</t>
  </si>
  <si>
    <t>/organization/ analyze-re</t>
  </si>
  <si>
    <t>/ORGANIZATION/ANALYZE-RE</t>
  </si>
  <si>
    <t>/funding-round/284d016770fb12e5c87b094c2b850e5f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 anam-mobile</t>
  </si>
  <si>
    <t>/organization/anam-mobile</t>
  </si>
  <si>
    <t>/funding-round/272d166ebd18fdc5f3905721ab5f3412</t>
  </si>
  <si>
    <t>/Organization/Anam-Mobile</t>
  </si>
  <si>
    <t>Anam Mobile</t>
  </si>
  <si>
    <t>http://www.anam.com</t>
  </si>
  <si>
    <t>/organization/ anametrix</t>
  </si>
  <si>
    <t>/ORGANIZATION/ANAMETRIX</t>
  </si>
  <si>
    <t>/funding-round/697c599ef0d8916ff79f21b196b0dc3d</t>
  </si>
  <si>
    <t>/Organization/Anametrix</t>
  </si>
  <si>
    <t>Anametrix</t>
  </si>
  <si>
    <t>http://anametrix.com</t>
  </si>
  <si>
    <t>Analytics|Big Data|Internet|Media|SaaS</t>
  </si>
  <si>
    <t>/organization/anametrix</t>
  </si>
  <si>
    <t>/funding-round/b571b4b4adac1d0b27aaf97042f9a846</t>
  </si>
  <si>
    <t>/funding-round/c66d70e1169012d5b089445c78469372</t>
  </si>
  <si>
    <t>/organization/ ananas-2</t>
  </si>
  <si>
    <t>/organization/ananas-2</t>
  </si>
  <si>
    <t>/funding-round/a60352e52a8e84e340ff8a0943d0a457</t>
  </si>
  <si>
    <t>/Organization/Ananas-2</t>
  </si>
  <si>
    <t>Ananas</t>
  </si>
  <si>
    <t>http://www.ananas.us</t>
  </si>
  <si>
    <t>/organization/ anapa-biotech</t>
  </si>
  <si>
    <t>/ORGANIZATION/ANAPA-BIOTECH</t>
  </si>
  <si>
    <t>/funding-round/e433d423059e4436c56c22998d147d8f</t>
  </si>
  <si>
    <t>25-01-2007</t>
  </si>
  <si>
    <t>/Organization/Anapa-Biotech</t>
  </si>
  <si>
    <t>Anapa Biotech</t>
  </si>
  <si>
    <t>http://www.anapabiotech.com</t>
  </si>
  <si>
    <t>Hvidovre</t>
  </si>
  <si>
    <t>/organization/ anaphore</t>
  </si>
  <si>
    <t>/organization/anaphore</t>
  </si>
  <si>
    <t>/funding-round/53df4d5d0b149a9b0760fd65ddb6642f</t>
  </si>
  <si>
    <t>/Organization/Anaphore</t>
  </si>
  <si>
    <t>Anaphore</t>
  </si>
  <si>
    <t>http://www.anaphoreinc.com</t>
  </si>
  <si>
    <t>/ORGANIZATION/ANAPHORE</t>
  </si>
  <si>
    <t>/funding-round/b43280bb81c7ce2a3e1ed87a3d396e19</t>
  </si>
  <si>
    <t>/funding-round/fc2ba3eca62d54bbede9ece9b5210743</t>
  </si>
  <si>
    <t>/organization/ anaplan</t>
  </si>
  <si>
    <t>/ORGANIZATION/ANAPLAN</t>
  </si>
  <si>
    <t>/funding-round/09941b72278ee368973ba77cb7d669f6</t>
  </si>
  <si>
    <t>19-01-2012</t>
  </si>
  <si>
    <t>/Organization/Anaplan</t>
  </si>
  <si>
    <t>Anaplan</t>
  </si>
  <si>
    <t>http://www.anaplan.com</t>
  </si>
  <si>
    <t>Cloud Computing|Enterprise Software</t>
  </si>
  <si>
    <t>/organization/anaplan</t>
  </si>
  <si>
    <t>/funding-round/1766b91d0f8c3cfc86f56b9cb29a18b9</t>
  </si>
  <si>
    <t>/funding-round/baec4fee592e2ba9e83a481c8b0cac94</t>
  </si>
  <si>
    <t>/organization/ anapsis</t>
  </si>
  <si>
    <t>/organization/anapsis</t>
  </si>
  <si>
    <t>/funding-round/f9157bc1820c64fd7e2b83fed251847f</t>
  </si>
  <si>
    <t>/Organization/Anapsis</t>
  </si>
  <si>
    <t>Anapsis</t>
  </si>
  <si>
    <t>http://www.anapsis.com</t>
  </si>
  <si>
    <t>/organization/ anaptysbio</t>
  </si>
  <si>
    <t>/ORGANIZATION/ANAPTYSBIO</t>
  </si>
  <si>
    <t>/funding-round/0b1dca1d4bbe8cd9708cb9d7f0a94e87</t>
  </si>
  <si>
    <t>/Organization/Anaptysbio</t>
  </si>
  <si>
    <t>AnaptysBio</t>
  </si>
  <si>
    <t>http://www.anaptysbio.com</t>
  </si>
  <si>
    <t>/organization/anaptysbio</t>
  </si>
  <si>
    <t>/funding-round/400a7da10ec936bbff8c821cfd4075a0</t>
  </si>
  <si>
    <t>/funding-round/48937943bc4fbcd4e7cf1f0991641fa4</t>
  </si>
  <si>
    <t>/funding-round/8e249483dc95ddd59c4282b106a60c24</t>
  </si>
  <si>
    <t>/funding-round/bdb2141b25838dd8648436d49f9adfa3</t>
  </si>
  <si>
    <t>/organization/ anaqua</t>
  </si>
  <si>
    <t>/organization/anaqua</t>
  </si>
  <si>
    <t>/funding-round/08a42e6b63c34cc580628b558c295500</t>
  </si>
  <si>
    <t>/Organization/Anaqua</t>
  </si>
  <si>
    <t>Anaqua</t>
  </si>
  <si>
    <t>http://anaqua.com</t>
  </si>
  <si>
    <t>/ORGANIZATION/ANAQUA</t>
  </si>
  <si>
    <t>/funding-round/8cd85b3b74510896671faecbcc823161</t>
  </si>
  <si>
    <t>/organization/ anatexis</t>
  </si>
  <si>
    <t>/organization/anatexis</t>
  </si>
  <si>
    <t>/funding-round/7306090832fb10bee26b74b554abcaf2</t>
  </si>
  <si>
    <t>/Organization/Anatexis</t>
  </si>
  <si>
    <t>Anatexis</t>
  </si>
  <si>
    <t>http://www.yesmyboss.tripleclicks.com</t>
  </si>
  <si>
    <t>UGA</t>
  </si>
  <si>
    <t>Kampala</t>
  </si>
  <si>
    <t>/organization/ anatole</t>
  </si>
  <si>
    <t>/ORGANIZATION/ANATOLE</t>
  </si>
  <si>
    <t>/funding-round/8631e244ca9645cd218d77175d8c0558</t>
  </si>
  <si>
    <t>/Organization/Anatole</t>
  </si>
  <si>
    <t>Anatole</t>
  </si>
  <si>
    <t>http://www.anatole.net</t>
  </si>
  <si>
    <t>Courbevoie</t>
  </si>
  <si>
    <t>/organization/anatole</t>
  </si>
  <si>
    <t>/funding-round/ffdbd6728ceb6babd9ab9b883def71b1</t>
  </si>
  <si>
    <t>13-06-2006</t>
  </si>
  <si>
    <t>/organization/ anatrope</t>
  </si>
  <si>
    <t>/ORGANIZATION/ANATROPE</t>
  </si>
  <si>
    <t>/funding-round/26228a30661a7d44ea4f011536911e7b</t>
  </si>
  <si>
    <t>/Organization/Anatrope</t>
  </si>
  <si>
    <t>Anatrope</t>
  </si>
  <si>
    <t>Fleet Management|Location Based Services|Services</t>
  </si>
  <si>
    <t>Fleet Management</t>
  </si>
  <si>
    <t>/organization/ anavex</t>
  </si>
  <si>
    <t>/organization/anavex</t>
  </si>
  <si>
    <t>/funding-round/27e260743972ad99728fe3edb2bf6f3a</t>
  </si>
  <si>
    <t>/Organization/Anavex</t>
  </si>
  <si>
    <t>Anavex</t>
  </si>
  <si>
    <t>http://anavex.com</t>
  </si>
  <si>
    <t>/ORGANIZATION/ANAVEX</t>
  </si>
  <si>
    <t>/funding-round/d36c255773bad748e6062d53b741dd6b</t>
  </si>
  <si>
    <t>/organization/ anbado-video</t>
  </si>
  <si>
    <t>/organization/anbado-video</t>
  </si>
  <si>
    <t>/funding-round/52989cde24b304c0c404790d105d70be</t>
  </si>
  <si>
    <t>/Organization/Anbado-Video</t>
  </si>
  <si>
    <t>Anbado Video</t>
  </si>
  <si>
    <t>http://anbado.com/</t>
  </si>
  <si>
    <t>/organization/ ancanco</t>
  </si>
  <si>
    <t>/ORGANIZATION/ANCANCO</t>
  </si>
  <si>
    <t>/funding-round/6e73c729bad77834fc84de1b0bcf8146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Commercial Solar</t>
  </si>
  <si>
    <t>/organization/ ancatt</t>
  </si>
  <si>
    <t>/organization/ancatt</t>
  </si>
  <si>
    <t>/funding-round/077c8de638dcede183ae73082d9a1f90</t>
  </si>
  <si>
    <t>/Organization/Ancatt</t>
  </si>
  <si>
    <t>AnCatt</t>
  </si>
  <si>
    <t>Energy Efficiency|Manufacturing|Sustainability</t>
  </si>
  <si>
    <t>New Castle</t>
  </si>
  <si>
    <t>Energy Efficiency</t>
  </si>
  <si>
    <t>/ORGANIZATION/ANCATT</t>
  </si>
  <si>
    <t>/funding-round/42a2d81f3c8a9df19fcad3e1ac087d9b</t>
  </si>
  <si>
    <t>/funding-round/9e8933b2bd1f476cf6799b7cf0e6607b</t>
  </si>
  <si>
    <t>/funding-round/af4bc4ecddd0ba64be4e833940c3e42b</t>
  </si>
  <si>
    <t>/funding-round/db82013b0c637294b24362556f059c77</t>
  </si>
  <si>
    <t>20-06-2012</t>
  </si>
  <si>
    <t>/organization/ ancera</t>
  </si>
  <si>
    <t>/ORGANIZATION/ANCERA</t>
  </si>
  <si>
    <t>/funding-round/1b823aaab851ae866f2d3be17677bd29</t>
  </si>
  <si>
    <t>/Organization/Ancera</t>
  </si>
  <si>
    <t>Ancera</t>
  </si>
  <si>
    <t>http://ancera.com/</t>
  </si>
  <si>
    <t>/organization/ancera</t>
  </si>
  <si>
    <t>/funding-round/2bc57add9f6bce0760f5fc27a4899d63</t>
  </si>
  <si>
    <t>/organization/ ancestry-com</t>
  </si>
  <si>
    <t>/ORGANIZATION/ANCESTRY-COM</t>
  </si>
  <si>
    <t>/funding-round/f62a7e39a6dca150898ebfb6c69e729b</t>
  </si>
  <si>
    <t>/Organization/Ancestry-Com</t>
  </si>
  <si>
    <t>Ancestry</t>
  </si>
  <si>
    <t>http://ancestry.com</t>
  </si>
  <si>
    <t>E-Commerce|Internet</t>
  </si>
  <si>
    <t>/organization/ancestry-com</t>
  </si>
  <si>
    <t>/funding-round/fb9508e12c5a298d52c13fee4d7c4ef4</t>
  </si>
  <si>
    <t>16-10-2007</t>
  </si>
  <si>
    <t>/organization/ anchanto</t>
  </si>
  <si>
    <t>/ORGANIZATION/ANCHANTO</t>
  </si>
  <si>
    <t>/funding-round/98c19491f11aaa0519ba24f7dd1522f3</t>
  </si>
  <si>
    <t>/Organization/Anchanto</t>
  </si>
  <si>
    <t>Anchanto</t>
  </si>
  <si>
    <t>http://www.anchanto.com</t>
  </si>
  <si>
    <t>17-07-2011</t>
  </si>
  <si>
    <t>/organization/anchanto</t>
  </si>
  <si>
    <t>/funding-round/e15da90713cb0575624242b39767a9e9</t>
  </si>
  <si>
    <t>/organization/ anchiva-systems</t>
  </si>
  <si>
    <t>/ORGANIZATION/ANCHIVA-SYSTEMS</t>
  </si>
  <si>
    <t>/funding-round/6705cda66b3c9d9e823b5b22ec6bb5eb</t>
  </si>
  <si>
    <t>/Organization/Anchiva-Systems</t>
  </si>
  <si>
    <t>Anchiva Systems</t>
  </si>
  <si>
    <t>http://www.anchiva.com</t>
  </si>
  <si>
    <t>/organization/ anchor-3</t>
  </si>
  <si>
    <t>/organization/anchor-3</t>
  </si>
  <si>
    <t>/funding-round/d81224f844b8443025d98cf9bf70fcce</t>
  </si>
  <si>
    <t>/Organization/Anchor-3</t>
  </si>
  <si>
    <t>Anchorâ„¢</t>
  </si>
  <si>
    <t>http://AnchorWorks.com</t>
  </si>
  <si>
    <t>/organization/ anchor-bay-technologies</t>
  </si>
  <si>
    <t>/ORGANIZATION/ANCHOR-BAY-TECHNOLOGIES</t>
  </si>
  <si>
    <t>/funding-round/b0765b00841ff4462d721ca13b79a61e</t>
  </si>
  <si>
    <t>29-01-2007</t>
  </si>
  <si>
    <t>/Organization/Anchor-Bay-Technologies</t>
  </si>
  <si>
    <t>Anchor Bay Technologies</t>
  </si>
  <si>
    <t>http://anchorbaytech.com</t>
  </si>
  <si>
    <t>Semiconductors|Video</t>
  </si>
  <si>
    <t>/organization/anchor-bay-technologies</t>
  </si>
  <si>
    <t>/funding-round/b20c4dd2c3ed30b38880637854aadabb</t>
  </si>
  <si>
    <t>/organization/ anchor-fabrication</t>
  </si>
  <si>
    <t>/ORGANIZATION/ANCHOR-FABRICATION</t>
  </si>
  <si>
    <t>/funding-round/57dba5f7922a8b1884594434e6c696e0</t>
  </si>
  <si>
    <t>17-07-2015</t>
  </si>
  <si>
    <t>/Organization/Anchor-Fabrication</t>
  </si>
  <si>
    <t>Anchor Fabrication</t>
  </si>
  <si>
    <t>http://www.anchorfabrication.com</t>
  </si>
  <si>
    <t>/organization/ anchor-id-inc</t>
  </si>
  <si>
    <t>/organization/anchor-id-inc</t>
  </si>
  <si>
    <t>/funding-round/3b33ab392e3661361652ca98c3ef620a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Biometrics</t>
  </si>
  <si>
    <t>/ORGANIZATION/ANCHOR-ID-INC</t>
  </si>
  <si>
    <t>/funding-round/9a948811b0ddb583eb03b3577ec58dd1</t>
  </si>
  <si>
    <t>/funding-round/f15fc3049264f69cec8aa54c82564b0a</t>
  </si>
  <si>
    <t>/organization/ anchor-semiconductor</t>
  </si>
  <si>
    <t>/ORGANIZATION/ANCHOR-SEMICONDUCTOR</t>
  </si>
  <si>
    <t>/funding-round/6280c1d017603a7913372fa771546abd</t>
  </si>
  <si>
    <t>/Organization/Anchor-Semiconductor</t>
  </si>
  <si>
    <t>Anchor Semiconductor</t>
  </si>
  <si>
    <t>http://www.anchorsemi.com</t>
  </si>
  <si>
    <t>/organization/ anchor-therapeutics</t>
  </si>
  <si>
    <t>/organization/anchor-therapeutics</t>
  </si>
  <si>
    <t>/funding-round/17654500f0e08dc4107d472d5ffe29b6</t>
  </si>
  <si>
    <t>/Organization/Anchor-Therapeutics</t>
  </si>
  <si>
    <t>Anchor Therapeutics</t>
  </si>
  <si>
    <t>http://www.anchortx.com</t>
  </si>
  <si>
    <t>/organization/ anchor-travel</t>
  </si>
  <si>
    <t>/ORGANIZATION/ANCHOR-TRAVEL</t>
  </si>
  <si>
    <t>/funding-round/b2fbc7a3e3ecf5d761726f9f45943987</t>
  </si>
  <si>
    <t>/Organization/Anchor-Travel</t>
  </si>
  <si>
    <t>anchor.travel</t>
  </si>
  <si>
    <t>http://anchor.travel/</t>
  </si>
  <si>
    <t>Leisure|Marketplaces|Sports|Travel</t>
  </si>
  <si>
    <t>Nicosia</t>
  </si>
  <si>
    <t>/organization/ anchorfree</t>
  </si>
  <si>
    <t>/organization/anchorfree</t>
  </si>
  <si>
    <t>/funding-round/17d398bd680bc66c3ab73cfa6fffc7d4</t>
  </si>
  <si>
    <t>/Organization/Anchorfree</t>
  </si>
  <si>
    <t>AnchorFree</t>
  </si>
  <si>
    <t>http://www.anchorfree.com</t>
  </si>
  <si>
    <t>Mobile Security|Privacy|Security|Wireless</t>
  </si>
  <si>
    <t>28-11-2005</t>
  </si>
  <si>
    <t>/ORGANIZATION/ANCHORFREE</t>
  </si>
  <si>
    <t>/funding-round/7fe6be846f3c4bd64c8e0e21d7d39ffe</t>
  </si>
  <si>
    <t>/funding-round/a6ef1b1daea3326bc85d7a5f1c0d45fd</t>
  </si>
  <si>
    <t>/organization/ anchorintelligence</t>
  </si>
  <si>
    <t>/ORGANIZATION/ANCHORINTELLIGENCE</t>
  </si>
  <si>
    <t>/funding-round/4af3154e55f0881b067cb641c9f18b5c</t>
  </si>
  <si>
    <t>/Organization/Anchorintelligence</t>
  </si>
  <si>
    <t>Anchor Intelligence</t>
  </si>
  <si>
    <t>http://www.anchorintelligence.com</t>
  </si>
  <si>
    <t>/organization/anchorintelligence</t>
  </si>
  <si>
    <t>/funding-round/eef86275d1fcf81a31aea60c9d745cdd</t>
  </si>
  <si>
    <t>/organization/ anchovi-labs</t>
  </si>
  <si>
    <t>/ORGANIZATION/ANCHOVI-LABS</t>
  </si>
  <si>
    <t>/funding-round/e9db010c7ad02cdea4ab77a1158298bc</t>
  </si>
  <si>
    <t>/Organization/Anchovi-Labs</t>
  </si>
  <si>
    <t>Anchovi Labs</t>
  </si>
  <si>
    <t>http://www.anchovi.com</t>
  </si>
  <si>
    <t>/organization/ ancoa-software</t>
  </si>
  <si>
    <t>/organization/ancoa-software</t>
  </si>
  <si>
    <t>/funding-round/4f4214a332b09af9f76a6b5db0802819</t>
  </si>
  <si>
    <t>/Organization/Ancoa-Software</t>
  </si>
  <si>
    <t>Ancoa Software</t>
  </si>
  <si>
    <t>http://www.ancoa.com</t>
  </si>
  <si>
    <t>Big Data Analytics|Data Visualization|FinTech|Fraud Detection</t>
  </si>
  <si>
    <t>/ORGANIZATION/ANCOA-SOFTWARE</t>
  </si>
  <si>
    <t>/funding-round/a812ba54d597349c3bf29d0add9d14c7</t>
  </si>
  <si>
    <t>/organization/ ancora-pharmaceuticals</t>
  </si>
  <si>
    <t>/organization/ancora-pharmaceuticals</t>
  </si>
  <si>
    <t>/funding-round/0800c2f6c56cef0f029303dafa4e899b</t>
  </si>
  <si>
    <t>/Organization/Ancora-Pharmaceuticals</t>
  </si>
  <si>
    <t>Ancora Pharmaceuticals</t>
  </si>
  <si>
    <t>http://www.ancorapharma.com</t>
  </si>
  <si>
    <t>Medford</t>
  </si>
  <si>
    <t>/ORGANIZATION/ANCORA-PHARMACEUTICALS</t>
  </si>
  <si>
    <t>/funding-round/186cdc847f358d920debd18802c125fc</t>
  </si>
  <si>
    <t>/organization/ anctu</t>
  </si>
  <si>
    <t>/organization/anctu</t>
  </si>
  <si>
    <t>/funding-round/1876eda255889401bf670b625b1a6ce6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 anda</t>
  </si>
  <si>
    <t>/ORGANIZATION/ANDA</t>
  </si>
  <si>
    <t>/funding-round/5aefa1dbf8d5bd7dd6c7527bbd579799</t>
  </si>
  <si>
    <t>/Organization/Anda</t>
  </si>
  <si>
    <t>Anda</t>
  </si>
  <si>
    <t>http://www.andanet.com/login.htm</t>
  </si>
  <si>
    <t>/organization/ anda-networks</t>
  </si>
  <si>
    <t>/organization/anda-networks</t>
  </si>
  <si>
    <t>/funding-round/0f099e4b04ceed9163d7070844610a8d</t>
  </si>
  <si>
    <t>/Organization/Anda-Networks</t>
  </si>
  <si>
    <t>ANDA Networks</t>
  </si>
  <si>
    <t>http://www.andanetworks.com</t>
  </si>
  <si>
    <t>/organization/ andalyze</t>
  </si>
  <si>
    <t>/ORGANIZATION/ANDALYZE</t>
  </si>
  <si>
    <t>/funding-round/622696588328d32a549adc893debfcb4</t>
  </si>
  <si>
    <t>/Organization/Andalyze</t>
  </si>
  <si>
    <t>ANDalyze</t>
  </si>
  <si>
    <t>http://andalyze.com</t>
  </si>
  <si>
    <t>Analytics|Biotechnology|Clean Technology|Water Purification</t>
  </si>
  <si>
    <t>/organization/andalyze</t>
  </si>
  <si>
    <t>/funding-round/8bf81bebb528fa10815ced9a76ed3123</t>
  </si>
  <si>
    <t>/funding-round/90563e38ec6e58a473f9707c323c292b</t>
  </si>
  <si>
    <t>/funding-round/b71fd2efec762a1470b650bf91e3de4b</t>
  </si>
  <si>
    <t>/organization/ andaman7</t>
  </si>
  <si>
    <t>/ORGANIZATION/ANDAMAN7</t>
  </si>
  <si>
    <t>/funding-round/3ce65bf5b3c83faf943ca4ffdcd301b7</t>
  </si>
  <si>
    <t>/Organization/Andaman7</t>
  </si>
  <si>
    <t>Andaman7</t>
  </si>
  <si>
    <t>http://www.andaman7.com</t>
  </si>
  <si>
    <t>Health Care|mHealth|Mobile Health</t>
  </si>
  <si>
    <t>/organization/ andapt</t>
  </si>
  <si>
    <t>/organization/andapt</t>
  </si>
  <si>
    <t>/funding-round/9e7ab10ff0022a7b88ad91bec979e66f</t>
  </si>
  <si>
    <t>/Organization/Andapt</t>
  </si>
  <si>
    <t>AnDAPT</t>
  </si>
  <si>
    <t>http://www.andapt.com/</t>
  </si>
  <si>
    <t>Digital Media|Innovation Management|Technology</t>
  </si>
  <si>
    <t>/organization/ andbio</t>
  </si>
  <si>
    <t>/ORGANIZATION/ANDBIO</t>
  </si>
  <si>
    <t>/funding-round/4c8ac48748e0e7b1a54f1131399020a2</t>
  </si>
  <si>
    <t>/Organization/Andbio</t>
  </si>
  <si>
    <t>ANDbio</t>
  </si>
  <si>
    <t>https://www.andbio.com/</t>
  </si>
  <si>
    <t>/organization/ andean-designs</t>
  </si>
  <si>
    <t>/organization/andean-designs</t>
  </si>
  <si>
    <t>/funding-round/24879ceaafcc780ee9d3bae3888d78c9</t>
  </si>
  <si>
    <t>/Organization/Andean-Designs</t>
  </si>
  <si>
    <t>Andean Designs</t>
  </si>
  <si>
    <t>http://www.andean-designs.com</t>
  </si>
  <si>
    <t>CHL - Other</t>
  </si>
  <si>
    <t>Puerto Varas</t>
  </si>
  <si>
    <t>/organization/ andegavia-cask-wines</t>
  </si>
  <si>
    <t>/ORGANIZATION/ANDEGAVIA-CASK-WINES</t>
  </si>
  <si>
    <t>/funding-round/25504752ab5fbb44c4224c9e6d06622a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/organization/andegavia-cask-wines</t>
  </si>
  <si>
    <t>/funding-round/660e6ab540580ca40e0acf5670ae96f7</t>
  </si>
  <si>
    <t>/organization/ andel</t>
  </si>
  <si>
    <t>/ORGANIZATION/ANDEL</t>
  </si>
  <si>
    <t>/funding-round/a7dac4fc836a791582b7ceea9dbbe985</t>
  </si>
  <si>
    <t>/Organization/Andel</t>
  </si>
  <si>
    <t>Andel</t>
  </si>
  <si>
    <t>http://www.andel.co.uk</t>
  </si>
  <si>
    <t>/organization/ andela</t>
  </si>
  <si>
    <t>/organization/andela</t>
  </si>
  <si>
    <t>/funding-round/8705b3fb702a5eab0c969ccefa5ed1aa</t>
  </si>
  <si>
    <t>/Organization/Andela</t>
  </si>
  <si>
    <t>Andela</t>
  </si>
  <si>
    <t>http://www.andela.com/</t>
  </si>
  <si>
    <t>Recruiting|Software</t>
  </si>
  <si>
    <t>Recruiting</t>
  </si>
  <si>
    <t>/ORGANIZATION/ANDELA</t>
  </si>
  <si>
    <t>/funding-round/8f145a5c219692b7fd7c4bd58062e4f0</t>
  </si>
  <si>
    <t>/organization/ andera</t>
  </si>
  <si>
    <t>/organization/andera</t>
  </si>
  <si>
    <t>/funding-round/613d8a6d63cc02236f00c38f38d12815</t>
  </si>
  <si>
    <t>/Organization/Andera</t>
  </si>
  <si>
    <t>Andera</t>
  </si>
  <si>
    <t>http://andera.com</t>
  </si>
  <si>
    <t>/ORGANIZATION/ANDERA</t>
  </si>
  <si>
    <t>/funding-round/b685aaa624c04d3e8e8050bba73ff778</t>
  </si>
  <si>
    <t>/organization/ anderson-aerospace</t>
  </si>
  <si>
    <t>/organization/anderson-aerospace</t>
  </si>
  <si>
    <t>/funding-round/d5798edac2abc65743bb185203a5941a</t>
  </si>
  <si>
    <t>/Organization/Anderson-Aerospace</t>
  </si>
  <si>
    <t>Anderson Aerospace</t>
  </si>
  <si>
    <t>http://www.anderson-aerospace.com</t>
  </si>
  <si>
    <t>Aerospace|Manufacturing</t>
  </si>
  <si>
    <t>/organization/ andersonbrecon</t>
  </si>
  <si>
    <t>/ORGANIZATION/ANDERSONBRECON</t>
  </si>
  <si>
    <t>/funding-round/f2b693e8f82957b6f2d67fecee01c4f7</t>
  </si>
  <si>
    <t>/Organization/Andersonbrecon</t>
  </si>
  <si>
    <t>AndersonBrecon</t>
  </si>
  <si>
    <t>http://andersonbrecon.com</t>
  </si>
  <si>
    <t>Rockford</t>
  </si>
  <si>
    <t>/organization/ andesfactory</t>
  </si>
  <si>
    <t>/organization/andesfactory</t>
  </si>
  <si>
    <t>/funding-round/d1d0005c81b89cf5dce1dff9c6c5fb60</t>
  </si>
  <si>
    <t>/Organization/Andesfactory</t>
  </si>
  <si>
    <t>AndesFactory</t>
  </si>
  <si>
    <t>http://www.andesfactory.com</t>
  </si>
  <si>
    <t>Incubators</t>
  </si>
  <si>
    <t>/ORGANIZATION/ANDESFACTORY</t>
  </si>
  <si>
    <t>/funding-round/d6ec55145c051c9590f89d5f9aec027e</t>
  </si>
  <si>
    <t>/organization/ andevices</t>
  </si>
  <si>
    <t>/organization/andevices</t>
  </si>
  <si>
    <t>/funding-round/a56bed88ae3a70d4d38292a98c313a7f</t>
  </si>
  <si>
    <t>/Organization/Andevices</t>
  </si>
  <si>
    <t>ANDevices</t>
  </si>
  <si>
    <t>http://www.andevices.com/</t>
  </si>
  <si>
    <t>/organization/ andiamo-systems</t>
  </si>
  <si>
    <t>/ORGANIZATION/ANDIAMO-SYSTEMS</t>
  </si>
  <si>
    <t>/funding-round/5fee9d14e72d244f8033645f8f72adb1</t>
  </si>
  <si>
    <t>/Organization/Andiamo-Systems</t>
  </si>
  <si>
    <t>Andiamo Systems</t>
  </si>
  <si>
    <t>http://www.andiamo.com/</t>
  </si>
  <si>
    <t>Brand Marketing|Business Development|Corporate Wellness</t>
  </si>
  <si>
    <t>/organization/ andiast</t>
  </si>
  <si>
    <t>/organization/andiast</t>
  </si>
  <si>
    <t>/funding-round/605c7f13f33b4991e041d8f0bd633745</t>
  </si>
  <si>
    <t>/Organization/Andiast</t>
  </si>
  <si>
    <t>ANDIAST</t>
  </si>
  <si>
    <t>http://www.andiast.com/</t>
  </si>
  <si>
    <t>Analytics|Market Research|Technology</t>
  </si>
  <si>
    <t>Saint Gallen</t>
  </si>
  <si>
    <t>/ORGANIZATION/ANDIAST</t>
  </si>
  <si>
    <t>/funding-round/e5ea9f81877424981e9dd806e1eb564e</t>
  </si>
  <si>
    <t>/organization/ andigilog</t>
  </si>
  <si>
    <t>/organization/andigilog</t>
  </si>
  <si>
    <t>/funding-round/4a9fdf38e144761020fd9b2fd1aea566</t>
  </si>
  <si>
    <t>/Organization/Andigilog</t>
  </si>
  <si>
    <t>Andigilog</t>
  </si>
  <si>
    <t>http://www.andigilog.com</t>
  </si>
  <si>
    <t>/ORGANIZATION/ANDIGILOG</t>
  </si>
  <si>
    <t>/funding-round/4e761dd685ad7eeead659bc3e20f2549</t>
  </si>
  <si>
    <t>/funding-round/6145a681485844226f50fd2f1fe9678d</t>
  </si>
  <si>
    <t>16-02-2005</t>
  </si>
  <si>
    <t>/funding-round/d32822915b4da30de5146966d4a1c443</t>
  </si>
  <si>
    <t>18-07-2003</t>
  </si>
  <si>
    <t>/organization/ andoayudando-com</t>
  </si>
  <si>
    <t>/organization/andoayudando-com</t>
  </si>
  <si>
    <t>/funding-round/219c30d04bb5d5874825fe7a31ea3e85</t>
  </si>
  <si>
    <t>/Organization/Andoayudando-Com</t>
  </si>
  <si>
    <t>Andoayudando.com</t>
  </si>
  <si>
    <t>Corporate Wellness|Internet|Social Commerce</t>
  </si>
  <si>
    <t>Corporate Wellness</t>
  </si>
  <si>
    <t>/organization/ andover-college-prep</t>
  </si>
  <si>
    <t>/ORGANIZATION/ANDOVER-COLLEGE-PREP</t>
  </si>
  <si>
    <t>/funding-round/fb2ce6da83f7b691220bd8ca824c1458</t>
  </si>
  <si>
    <t>/Organization/Andover-College-Prep</t>
  </si>
  <si>
    <t>Andover College Prep</t>
  </si>
  <si>
    <t>http://andovered.com</t>
  </si>
  <si>
    <t>/organization/ andover-education-2</t>
  </si>
  <si>
    <t>/organization/andover-education-2</t>
  </si>
  <si>
    <t>/funding-round/f3c3fcfe552df3dda61f434f57e6cbac</t>
  </si>
  <si>
    <t>/Organization/Andover-Education-2</t>
  </si>
  <si>
    <t>Andover Education</t>
  </si>
  <si>
    <t>http://www.andovered.com</t>
  </si>
  <si>
    <t>Content Delivery|Education|Knowledge Management</t>
  </si>
  <si>
    <t>17-07-2003</t>
  </si>
  <si>
    <t>/organization/ andre-phillipe</t>
  </si>
  <si>
    <t>/ORGANIZATION/ANDRE-PHILLIPE</t>
  </si>
  <si>
    <t>/funding-round/f09abcaf7a03a0a10006e866642925d5</t>
  </si>
  <si>
    <t>/Organization/Andre-Phillipe</t>
  </si>
  <si>
    <t>Andre Phillipe</t>
  </si>
  <si>
    <t>http://andrephillipe.com</t>
  </si>
  <si>
    <t>Little Elm</t>
  </si>
  <si>
    <t>/organization/ andrew-alliance</t>
  </si>
  <si>
    <t>/organization/andrew-alliance</t>
  </si>
  <si>
    <t>/funding-round/377df8cc5d23442a537c3722073769f3</t>
  </si>
  <si>
    <t>/Organization/Andrew-Alliance</t>
  </si>
  <si>
    <t>Andrew Alliance</t>
  </si>
  <si>
    <t>http://andrewalliance.com</t>
  </si>
  <si>
    <t>Business Services|Life Sciences|Robotics</t>
  </si>
  <si>
    <t>GenÃ¨ve</t>
  </si>
  <si>
    <t>/organization/ andrew-michaels-ltd</t>
  </si>
  <si>
    <t>/ORGANIZATION/ANDREW-MICHAELS-LTD</t>
  </si>
  <si>
    <t>/funding-round/8c3daef0353409769136b2c2dcab27b1</t>
  </si>
  <si>
    <t>/Organization/Andrew-Michaels-Ltd</t>
  </si>
  <si>
    <t>Andrew Michaels Ltd</t>
  </si>
  <si>
    <t>/organization/ andrew-technologies</t>
  </si>
  <si>
    <t>/organization/andrew-technologies</t>
  </si>
  <si>
    <t>/funding-round/2901bc3003c55174fc96f11cb74fdff8</t>
  </si>
  <si>
    <t>/Organization/Andrew-Technologies</t>
  </si>
  <si>
    <t>Andrew Technologies</t>
  </si>
  <si>
    <t>http://hydrasolve.com</t>
  </si>
  <si>
    <t>/ORGANIZATION/ANDREW-TECHNOLOGIES</t>
  </si>
  <si>
    <t>/funding-round/60b688b26bb691cbc5e2620c922af659</t>
  </si>
  <si>
    <t>/organization/ andrews-consulting-group</t>
  </si>
  <si>
    <t>/organization/andrews-consulting-group</t>
  </si>
  <si>
    <t>/funding-round/f861cdccdc66140a629cdc9a522cab45</t>
  </si>
  <si>
    <t>21-08-2012</t>
  </si>
  <si>
    <t>/Organization/Andrews-Consulting-Group</t>
  </si>
  <si>
    <t>Andrews Consulting Group</t>
  </si>
  <si>
    <t>http://www.andrewscg.com</t>
  </si>
  <si>
    <t>/organization/ andrews-education</t>
  </si>
  <si>
    <t>/ORGANIZATION/ANDREWS-EDUCATION</t>
  </si>
  <si>
    <t>/funding-round/d040c01b157a0d232891e2419ef0c875</t>
  </si>
  <si>
    <t>/Organization/Andrews-Education</t>
  </si>
  <si>
    <t>Andrews Education</t>
  </si>
  <si>
    <t>Education|Sports|Young Adults</t>
  </si>
  <si>
    <t>/organization/ andro-diagnostics</t>
  </si>
  <si>
    <t>/organization/andro-diagnostics</t>
  </si>
  <si>
    <t>/funding-round/c4b0e5fdd9a30527a7588240391b4cc9</t>
  </si>
  <si>
    <t>/Organization/Andro-Diagnostics</t>
  </si>
  <si>
    <t>Andro Diagnostics</t>
  </si>
  <si>
    <t>Galveston</t>
  </si>
  <si>
    <t>/organization/ androbiosys</t>
  </si>
  <si>
    <t>/ORGANIZATION/ANDROBIOSYS</t>
  </si>
  <si>
    <t>/funding-round/c866d47d8be1304989ee8c2856eb52da</t>
  </si>
  <si>
    <t>/Organization/Androbiosys</t>
  </si>
  <si>
    <t>AndroBioSys</t>
  </si>
  <si>
    <t>http://www.androbiosys.com</t>
  </si>
  <si>
    <t>/organization/ androcial</t>
  </si>
  <si>
    <t>/organization/androcial</t>
  </si>
  <si>
    <t>/funding-round/c721cac8513d54ad62174ce5390a1a15</t>
  </si>
  <si>
    <t>/Organization/Androcial</t>
  </si>
  <si>
    <t>Androcial</t>
  </si>
  <si>
    <t>http://www.androcial.com</t>
  </si>
  <si>
    <t>/organization/ android-app-review-source</t>
  </si>
  <si>
    <t>/ORGANIZATION/ANDROID-APP-REVIEW-SOURCE</t>
  </si>
  <si>
    <t>/funding-round/6c118de99af46be336b95b51293133ea</t>
  </si>
  <si>
    <t>/Organization/Android-App-Review-Source</t>
  </si>
  <si>
    <t>Android App Review Source</t>
  </si>
  <si>
    <t>http://www.androidappreviewsource.com</t>
  </si>
  <si>
    <t>/organization/ androjek</t>
  </si>
  <si>
    <t>/organization/androjek</t>
  </si>
  <si>
    <t>/funding-round/d91e1d9380b1cd348d0daac7a1db96b4</t>
  </si>
  <si>
    <t>/Organization/Androjek</t>
  </si>
  <si>
    <t>AndroJek</t>
  </si>
  <si>
    <t>http://androjek.com</t>
  </si>
  <si>
    <t>/organization/ andromeda-web-development-llc</t>
  </si>
  <si>
    <t>/ORGANIZATION/ANDROMEDA-WEB-DEVELOPMENT-LLC</t>
  </si>
  <si>
    <t>/funding-round/fa7ae1f0408f9737dfe079f6de96ef14</t>
  </si>
  <si>
    <t>/Organization/Andromeda-Web-Development-Llc</t>
  </si>
  <si>
    <t>Andromeda Web Development</t>
  </si>
  <si>
    <t>http://www.andromedawebdev.com/</t>
  </si>
  <si>
    <t>/organization/ andromedia</t>
  </si>
  <si>
    <t>/organization/andromedia</t>
  </si>
  <si>
    <t>/funding-round/06e63c87a735cb994d2c47a86a7ea57b</t>
  </si>
  <si>
    <t>/Organization/Andromedia</t>
  </si>
  <si>
    <t>Andromedia</t>
  </si>
  <si>
    <t>Audio|Graphics|Video</t>
  </si>
  <si>
    <t>/organization/ andtix</t>
  </si>
  <si>
    <t>/ORGANIZATION/ANDTIX</t>
  </si>
  <si>
    <t>/funding-round/683c083128c2355ff05cdf1534da273e</t>
  </si>
  <si>
    <t>/Organization/Andtix</t>
  </si>
  <si>
    <t>Andtix</t>
  </si>
  <si>
    <t>http://www.andtix.com</t>
  </si>
  <si>
    <t>/organization/ andy-os-inc-</t>
  </si>
  <si>
    <t>/organization/andy-os-inc-</t>
  </si>
  <si>
    <t>/funding-round/29f95ca176dd5e7222d0fbd40a35bb9e</t>
  </si>
  <si>
    <t>/Organization/Andy-Os-Inc-</t>
  </si>
  <si>
    <t>Andy OS, inc.</t>
  </si>
  <si>
    <t>http://www.andyroid.net</t>
  </si>
  <si>
    <t>Android|Cloud Computing|Mobile|Operating Systems|Software</t>
  </si>
  <si>
    <t>/organization/ anedot</t>
  </si>
  <si>
    <t>/ORGANIZATION/ANEDOT</t>
  </si>
  <si>
    <t>/funding-round/1ec784530c0a5358f2d20ec7a0c043d7</t>
  </si>
  <si>
    <t>/Organization/Anedot</t>
  </si>
  <si>
    <t>Anedot</t>
  </si>
  <si>
    <t>http://www.anedot.com</t>
  </si>
  <si>
    <t>Contact Management|E-Commerce|Mobile|Nonprofits|SaaS</t>
  </si>
  <si>
    <t>/organization/ anelletti-sicilian-street-food-restaurants</t>
  </si>
  <si>
    <t>/organization/anelletti-sicilian-street-food-restaurants</t>
  </si>
  <si>
    <t>/funding-round/60f9c2d428220993a381447caf903991</t>
  </si>
  <si>
    <t>13-07-2014</t>
  </si>
  <si>
    <t>/Organization/Anelletti-Sicilian-Street-Food-Restaurants</t>
  </si>
  <si>
    <t>Anelletti Sicilian Street Food Restaurants</t>
  </si>
  <si>
    <t>/organization/ anemoi-renovables</t>
  </si>
  <si>
    <t>/ORGANIZATION/ANEMOI-RENOVABLES</t>
  </si>
  <si>
    <t>/funding-round/1574556da1a960c378302749ee4443a8</t>
  </si>
  <si>
    <t>/Organization/Anemoi-Renovables</t>
  </si>
  <si>
    <t>Anemoi Renovables</t>
  </si>
  <si>
    <t>http://www.anemoi.es</t>
  </si>
  <si>
    <t>Clean Technology|Construction|Finance</t>
  </si>
  <si>
    <t>/organization/ anergis</t>
  </si>
  <si>
    <t>/organization/anergis</t>
  </si>
  <si>
    <t>/funding-round/5551a7e8665c69d602371fd9e6d8fd28</t>
  </si>
  <si>
    <t>/Organization/Anergis</t>
  </si>
  <si>
    <t>Anergis</t>
  </si>
  <si>
    <t>http://www.anergis.ch</t>
  </si>
  <si>
    <t>Epalinges</t>
  </si>
  <si>
    <t>/ORGANIZATION/ANERGIS</t>
  </si>
  <si>
    <t>/funding-round/9dfcca77dcf4722efc6a1f7a88a0284d</t>
  </si>
  <si>
    <t>/organization/ anesco</t>
  </si>
  <si>
    <t>/organization/anesco</t>
  </si>
  <si>
    <t>/funding-round/3b3a2db768508ea6c173bb3bb019a486</t>
  </si>
  <si>
    <t>/Organization/Anesco</t>
  </si>
  <si>
    <t>Anesco</t>
  </si>
  <si>
    <t>http://www.anesco.co.uk</t>
  </si>
  <si>
    <t>/ORGANIZATION/ANESCO</t>
  </si>
  <si>
    <t>/funding-round/75f264be76a3822af247f5de38e38c24</t>
  </si>
  <si>
    <t>/funding-round/778cd3d4c7cc45934277e930cd62c74d</t>
  </si>
  <si>
    <t>/organization/ anesiva</t>
  </si>
  <si>
    <t>/ORGANIZATION/ANESIVA</t>
  </si>
  <si>
    <t>/funding-round/6248607f2005bb5e9f966208af950430</t>
  </si>
  <si>
    <t>/Organization/Anesiva</t>
  </si>
  <si>
    <t>Anesiva</t>
  </si>
  <si>
    <t>http://anesiva.com</t>
  </si>
  <si>
    <t>/organization/anesiva</t>
  </si>
  <si>
    <t>/funding-round/94fde58d8c92b72f043fa1763833a5b3</t>
  </si>
  <si>
    <t>18-12-2007</t>
  </si>
  <si>
    <t>/funding-round/e49ad563f90cbe0a994116eba38aad9f</t>
  </si>
  <si>
    <t>30-01-2009</t>
  </si>
  <si>
    <t>/organization/ anesthesia-medical-group</t>
  </si>
  <si>
    <t>/organization/anesthesia-medical-group</t>
  </si>
  <si>
    <t>/funding-round/95d1243890504ac17d2200d9c88b2c9e</t>
  </si>
  <si>
    <t>/Organization/Anesthesia-Medical-Group</t>
  </si>
  <si>
    <t>Anesthesia Medical Group</t>
  </si>
  <si>
    <t>http://www.amg-group.com</t>
  </si>
  <si>
    <t>/organization/ anesthetix-holdings</t>
  </si>
  <si>
    <t>/ORGANIZATION/ANESTHETIX-HOLDINGS</t>
  </si>
  <si>
    <t>/funding-round/9d8ceeb2a3f72a60a1aeca666064fe4c</t>
  </si>
  <si>
    <t>/Organization/Anesthetix-Holdings</t>
  </si>
  <si>
    <t>Anesthetix Holdings</t>
  </si>
  <si>
    <t>/organization/ aneumed</t>
  </si>
  <si>
    <t>/organization/aneumed</t>
  </si>
  <si>
    <t>/funding-round/833fad48eb57701291a5a642a7d643ae</t>
  </si>
  <si>
    <t>/Organization/Aneumed</t>
  </si>
  <si>
    <t>Aneumed</t>
  </si>
  <si>
    <t>/organization/ anevia</t>
  </si>
  <si>
    <t>/ORGANIZATION/ANEVIA</t>
  </si>
  <si>
    <t>/funding-round/7b7844c9ca41479ce74067555fc1c7be</t>
  </si>
  <si>
    <t>/Organization/Anevia</t>
  </si>
  <si>
    <t>Anevia</t>
  </si>
  <si>
    <t>http://www.anevia-software.com</t>
  </si>
  <si>
    <t>/organization/anevia</t>
  </si>
  <si>
    <t>/funding-round/ec46ef6abd33f02d72211c180c0bd3ac</t>
  </si>
  <si>
    <t>/organization/ anew-oncology</t>
  </si>
  <si>
    <t>/ORGANIZATION/ANEW-ONCOLOGY</t>
  </si>
  <si>
    <t>/funding-round/db61d285358cd99279f53f0c589501f4</t>
  </si>
  <si>
    <t>/Organization/Anew-Oncology</t>
  </si>
  <si>
    <t>Anew Oncology</t>
  </si>
  <si>
    <t>http://anew-oncology.com/</t>
  </si>
  <si>
    <t>/organization/ anews</t>
  </si>
  <si>
    <t>/organization/anews</t>
  </si>
  <si>
    <t>/funding-round/30a77817a2991058d086a7c9ec5c586a</t>
  </si>
  <si>
    <t>/Organization/Anews</t>
  </si>
  <si>
    <t>Anews, Inc.</t>
  </si>
  <si>
    <t>http://www.anews.com/</t>
  </si>
  <si>
    <t>Blogging Platforms|Digital Media|News|Personalization</t>
  </si>
  <si>
    <t>/ORGANIZATION/ANEWS</t>
  </si>
  <si>
    <t>/funding-round/498c635f0dffcb85c6b0b5cb3606a39f</t>
  </si>
  <si>
    <t>/organization/ anews-inc</t>
  </si>
  <si>
    <t>/organization/anews-inc</t>
  </si>
  <si>
    <t>/funding-round/5e3008a29c4d03913b05806f742493be</t>
  </si>
  <si>
    <t>/Organization/Anews-Inc</t>
  </si>
  <si>
    <t>http://www.anews.com</t>
  </si>
  <si>
    <t>Blogging Platforms|News|Social Media|Social Network Media</t>
  </si>
  <si>
    <t>/ORGANIZATION/ANEWS-INC</t>
  </si>
  <si>
    <t>/funding-round/b5b2fa087c437cc0d51e33db75418495</t>
  </si>
  <si>
    <t>/organization/ anexon</t>
  </si>
  <si>
    <t>/organization/anexon</t>
  </si>
  <si>
    <t>/funding-round/02777c456dce0b3a858924efe71758d0</t>
  </si>
  <si>
    <t>/Organization/Anexon</t>
  </si>
  <si>
    <t>Anexon</t>
  </si>
  <si>
    <t>/ORGANIZATION/ANEXON</t>
  </si>
  <si>
    <t>/funding-round/b537933e4b4af151faceb7e2661ad07f</t>
  </si>
  <si>
    <t>31-12-2007</t>
  </si>
  <si>
    <t>/organization/ anf-technology</t>
  </si>
  <si>
    <t>/organization/anf-technology</t>
  </si>
  <si>
    <t>/funding-round/bf1c96b67fd93d1ee0e2738c8a501470</t>
  </si>
  <si>
    <t>/Organization/Anf-Technology</t>
  </si>
  <si>
    <t>ANF Technology</t>
  </si>
  <si>
    <t>http://nafen.eu</t>
  </si>
  <si>
    <t>EST</t>
  </si>
  <si>
    <t>Tallinn</t>
  </si>
  <si>
    <t>/organization/ anfiro</t>
  </si>
  <si>
    <t>/ORGANIZATION/ANFIRO</t>
  </si>
  <si>
    <t>/funding-round/f9ce8fe0d6484a20b3e5153599cb61b0</t>
  </si>
  <si>
    <t>/Organization/Anfiro</t>
  </si>
  <si>
    <t>Anfiro</t>
  </si>
  <si>
    <t>http://www.anfiro.com/</t>
  </si>
  <si>
    <t>Nanotechnology|Startups|Technology|Water Purification</t>
  </si>
  <si>
    <t>/organization/ anfix</t>
  </si>
  <si>
    <t>/organization/anfix</t>
  </si>
  <si>
    <t>/funding-round/05077fcf23793d22197df87ff380360b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FIX</t>
  </si>
  <si>
    <t>/funding-round/a3a5eaa1e250d1d3e6112a9aa9cb641f</t>
  </si>
  <si>
    <t>/organization/ angani-limited</t>
  </si>
  <si>
    <t>/organization/angani-limited</t>
  </si>
  <si>
    <t>/funding-round/718fbcb837528d3c554ff54128069edb</t>
  </si>
  <si>
    <t>/Organization/Angani-Limited</t>
  </si>
  <si>
    <t>Angani</t>
  </si>
  <si>
    <t>http://www.angani.co</t>
  </si>
  <si>
    <t>Cloud Computing|Cloud Data Services|Cloud Management</t>
  </si>
  <si>
    <t>23-06-2013</t>
  </si>
  <si>
    <t>/organization/ angaza-design</t>
  </si>
  <si>
    <t>/ORGANIZATION/ANGAZA-DESIGN</t>
  </si>
  <si>
    <t>/funding-round/187e39f2c4ac54bd476425f2d94cc4b4</t>
  </si>
  <si>
    <t>/Organization/Angaza-Design</t>
  </si>
  <si>
    <t>Angaza</t>
  </si>
  <si>
    <t>http://www.angazadesign.com/</t>
  </si>
  <si>
    <t>Design|Energy|Social Entrepreneurship</t>
  </si>
  <si>
    <t>/organization/angaza-design</t>
  </si>
  <si>
    <t>/funding-round/f4af686402d72d613ed0a7968449af3e</t>
  </si>
  <si>
    <t>29-11-2013</t>
  </si>
  <si>
    <t>/organization/ angee</t>
  </si>
  <si>
    <t>/ORGANIZATION/ANGEE</t>
  </si>
  <si>
    <t>/funding-round/fa10c41987ccc8a3afc4110287e5c0d7</t>
  </si>
  <si>
    <t>/Organization/Angee</t>
  </si>
  <si>
    <t>Angee</t>
  </si>
  <si>
    <t>http://meetangee.com/</t>
  </si>
  <si>
    <t>/organization/ angel-alerts</t>
  </si>
  <si>
    <t>/organization/angel-alerts</t>
  </si>
  <si>
    <t>/funding-round/018ff4bdc6b4b42286c9f0ef77c611a1</t>
  </si>
  <si>
    <t>/Organization/Angel-Alerts</t>
  </si>
  <si>
    <t>Angel Alerts</t>
  </si>
  <si>
    <t>http://angel-alerts.com</t>
  </si>
  <si>
    <t>/organization/ angel-baby</t>
  </si>
  <si>
    <t>/ORGANIZATION/ANGEL-BABY</t>
  </si>
  <si>
    <t>/funding-round/38f6d957634038d1d2f970bd72762a19</t>
  </si>
  <si>
    <t>/Organization/Angel-Baby</t>
  </si>
  <si>
    <t>Angel Baby</t>
  </si>
  <si>
    <t>http://angel-baby.eu/</t>
  </si>
  <si>
    <t>E-Commerce|Fashion|Kids</t>
  </si>
  <si>
    <t>/organization/angel-baby</t>
  </si>
  <si>
    <t>/funding-round/c29d193e303d913d1228e197fdd347e3</t>
  </si>
  <si>
    <t>/organization/ angel-capital-entrepreneurial-fund</t>
  </si>
  <si>
    <t>/ORGANIZATION/ANGEL-CAPITAL-ENTREPRENEURIAL-FUND</t>
  </si>
  <si>
    <t>/funding-round/860fd398f99ce4581fd565de8d50f334</t>
  </si>
  <si>
    <t>/Organization/Angel-Capital-Entrepreneurial-Fund</t>
  </si>
  <si>
    <t>Angel Capital Entrepreneurial Fund</t>
  </si>
  <si>
    <t>/organization/ angel-club</t>
  </si>
  <si>
    <t>/organization/angel-club</t>
  </si>
  <si>
    <t>/funding-round/86e52cb5d06f4456c4e708263ffc32ec</t>
  </si>
  <si>
    <t>/Organization/Angel-Club</t>
  </si>
  <si>
    <t>Angel Club å¤©ä½¿å®¢</t>
  </si>
  <si>
    <t>http://www.angelclub.com</t>
  </si>
  <si>
    <t>Crowdfunding|Software</t>
  </si>
  <si>
    <t>/organization/ angel-eye-camera-systems</t>
  </si>
  <si>
    <t>/ORGANIZATION/ANGEL-EYE-CAMERA-SYSTEMS</t>
  </si>
  <si>
    <t>/funding-round/4e01ea3c0ecfeb7de45a7cc0af30d465</t>
  </si>
  <si>
    <t>/Organization/Angel-Eye-Camera-Systems</t>
  </si>
  <si>
    <t>Angel Eye Camera Systems</t>
  </si>
  <si>
    <t>http://angeleyecameras.com/</t>
  </si>
  <si>
    <t>/organization/ angel-group-holding-company</t>
  </si>
  <si>
    <t>/organization/angel-group-holding-company</t>
  </si>
  <si>
    <t>/funding-round/f066cf71eef755499675f44a8c7687e4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 angel-medical-group</t>
  </si>
  <si>
    <t>/ORGANIZATION/ANGEL-MEDICAL-GROUP</t>
  </si>
  <si>
    <t>/funding-round/ed6228b89ea198e90d532541fe5c8ab1</t>
  </si>
  <si>
    <t>/Organization/Angel-Medical-Group</t>
  </si>
  <si>
    <t>Angel Medical Group</t>
  </si>
  <si>
    <t>http://www.cdangel.com</t>
  </si>
  <si>
    <t>/organization/ angel-medical-systems</t>
  </si>
  <si>
    <t>/organization/angel-medical-systems</t>
  </si>
  <si>
    <t>/funding-round/849c6ccf9f02c64e08d37c9720dc52ba</t>
  </si>
  <si>
    <t>/Organization/Angel-Medical-Systems</t>
  </si>
  <si>
    <t>Angel Medical Systems</t>
  </si>
  <si>
    <t>http://www.angel-med.com</t>
  </si>
  <si>
    <t>Shrewsbury</t>
  </si>
  <si>
    <t>/ORGANIZATION/ANGEL-MEDICAL-SYSTEMS</t>
  </si>
  <si>
    <t>/funding-round/b868607f502437093b888a33eff8bcdf</t>
  </si>
  <si>
    <t>/organization/ angelantoni</t>
  </si>
  <si>
    <t>/organization/angelantoni</t>
  </si>
  <si>
    <t>/funding-round/21bef063d1a262069f3c92f7ca57f26e</t>
  </si>
  <si>
    <t>/Organization/Angelantoni</t>
  </si>
  <si>
    <t>Angelantoni</t>
  </si>
  <si>
    <t>http://www.angelantoni.it</t>
  </si>
  <si>
    <t>/organization/ angelberry</t>
  </si>
  <si>
    <t>/ORGANIZATION/ANGELBERRY</t>
  </si>
  <si>
    <t>/funding-round/6951e9cccf09bad5b3dc0a265734a629</t>
  </si>
  <si>
    <t>/Organization/Angelberry</t>
  </si>
  <si>
    <t>AngelBerry</t>
  </si>
  <si>
    <t>http://www.angelberry.me/</t>
  </si>
  <si>
    <t>Port Louis Town</t>
  </si>
  <si>
    <t>/organization/ angelcrunch</t>
  </si>
  <si>
    <t>/organization/angelcrunch</t>
  </si>
  <si>
    <t>/funding-round/2aeeb65c8b2b2cd53e5f8e23fe3910f5</t>
  </si>
  <si>
    <t>/Organization/Angelcrunch</t>
  </si>
  <si>
    <t>AngelCrunch</t>
  </si>
  <si>
    <t>http://www.angelcrunch.com</t>
  </si>
  <si>
    <t>Crowdfunding|Finance|Startups</t>
  </si>
  <si>
    <t>/ORGANIZATION/ANGELCRUNCH</t>
  </si>
  <si>
    <t>/funding-round/d13210c8bb23fa61181d2978066c4122</t>
  </si>
  <si>
    <t>/organization/ angelfish</t>
  </si>
  <si>
    <t>/organization/angelfish</t>
  </si>
  <si>
    <t>/funding-round/e21965c22b41b942f7397c024c8186da</t>
  </si>
  <si>
    <t>/Organization/Angelfish</t>
  </si>
  <si>
    <t>Angelfish</t>
  </si>
  <si>
    <t>http://www.angelfish.io</t>
  </si>
  <si>
    <t>Ad Targeting|Advertising Exchanges|Advertising Platforms|SaaS</t>
  </si>
  <si>
    <t>/organization/ angella-joy-inc-dba-life-treasury</t>
  </si>
  <si>
    <t>/ORGANIZATION/ANGELLA-JOY-INC-DBA-LIFE-TREASURY</t>
  </si>
  <si>
    <t>/funding-round/1c51209a07d6abdbfd8778612c437da8</t>
  </si>
  <si>
    <t>/Organization/Angella-Joy-Inc-Dba-Life-Treasury</t>
  </si>
  <si>
    <t>Angella Joy</t>
  </si>
  <si>
    <t>http://www.angellajoy.com</t>
  </si>
  <si>
    <t>/organization/ angellist</t>
  </si>
  <si>
    <t>/organization/angellist</t>
  </si>
  <si>
    <t>/funding-round/3ce1af57c16f1bb1f74532b19319fc5c</t>
  </si>
  <si>
    <t>/Organization/Angellist</t>
  </si>
  <si>
    <t>AngelList</t>
  </si>
  <si>
    <t>http://angel.co</t>
  </si>
  <si>
    <t>Databases|Finance|Recruiting|Startups</t>
  </si>
  <si>
    <t>/ORGANIZATION/ANGELLIST</t>
  </si>
  <si>
    <t>/funding-round/6402dd5bfde370a433088700f23350c3</t>
  </si>
  <si>
    <t>/funding-round/69574c6b50203074d0c4883f8a75a99a</t>
  </si>
  <si>
    <t>/funding-round/8bc83e7faffbe94adadb4e5c101ca868</t>
  </si>
  <si>
    <t>27-03-2014</t>
  </si>
  <si>
    <t>/funding-round/fdbb3ad37f6904b3a1eba186144bbcda</t>
  </si>
  <si>
    <t>/funding-round/ff5a2ea76e01ab1e1d7fd5bf2a04dba9</t>
  </si>
  <si>
    <t>/organization/ angelmd</t>
  </si>
  <si>
    <t>/organization/angelmd</t>
  </si>
  <si>
    <t>/funding-round/89b74aee0808ff4a81fc90aa6128a7e2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MD</t>
  </si>
  <si>
    <t>/funding-round/a48465dc3d5523dae4937e28ad39c2c7</t>
  </si>
  <si>
    <t>/organization/ angelpad</t>
  </si>
  <si>
    <t>/organization/angelpad</t>
  </si>
  <si>
    <t>/funding-round/c92a15033b34fb3f071b22c636316f4b</t>
  </si>
  <si>
    <t>/Organization/Angelpad</t>
  </si>
  <si>
    <t>AngelPad</t>
  </si>
  <si>
    <t>http://www.angelpad.org</t>
  </si>
  <si>
    <t>Incubators|Pre Seed|Venture Capital</t>
  </si>
  <si>
    <t>/organization/ angelpc-global-support</t>
  </si>
  <si>
    <t>/ORGANIZATION/ANGELPC-GLOBAL-SUPPORT</t>
  </si>
  <si>
    <t>/funding-round/4c6b825da04cca4f842a165a30fe7efd</t>
  </si>
  <si>
    <t>/Organization/Angelpc-Global-Support</t>
  </si>
  <si>
    <t>Angelpc Global Support</t>
  </si>
  <si>
    <t>http://www.angel-pc.com</t>
  </si>
  <si>
    <t>/organization/ angelprime</t>
  </si>
  <si>
    <t>/organization/angelprime</t>
  </si>
  <si>
    <t>/funding-round/4a078aa9bdf1e6d331ab922cbf7c9a0f</t>
  </si>
  <si>
    <t>/Organization/Angelprime</t>
  </si>
  <si>
    <t>Prime Venture Partners</t>
  </si>
  <si>
    <t>http://angelprime.com</t>
  </si>
  <si>
    <t>/organization/ angels-den</t>
  </si>
  <si>
    <t>/ORGANIZATION/ANGELS-DEN</t>
  </si>
  <si>
    <t>/funding-round/902ba7f7a001a17ef6ed0530a7a22eb3</t>
  </si>
  <si>
    <t>/Organization/Angels-Den</t>
  </si>
  <si>
    <t>Angels Den</t>
  </si>
  <si>
    <t>http://www.angelsden.com</t>
  </si>
  <si>
    <t>Angels|Crowdfunding|Enterprise Software|Finance|Startups</t>
  </si>
  <si>
    <t>Angels</t>
  </si>
  <si>
    <t>/organization/ angelvest</t>
  </si>
  <si>
    <t>/organization/angelvest</t>
  </si>
  <si>
    <t>/funding-round/6af27104d5993db4c018658a7b502666</t>
  </si>
  <si>
    <t>/Organization/Angelvest</t>
  </si>
  <si>
    <t>AngelVest</t>
  </si>
  <si>
    <t>http://angelvestgroup.com/</t>
  </si>
  <si>
    <t>/organization/ anghami</t>
  </si>
  <si>
    <t>/ORGANIZATION/ANGHAMI</t>
  </si>
  <si>
    <t>/funding-round/11062ae5c7f160695445b30e4ba53c56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Ã¼niÃ©</t>
  </si>
  <si>
    <t>/organization/anghami</t>
  </si>
  <si>
    <t>/funding-round/2b73715130ff5bb4cd202bb3675b7ede</t>
  </si>
  <si>
    <t>/organization/ angies-list</t>
  </si>
  <si>
    <t>/ORGANIZATION/ANGIES-LIST</t>
  </si>
  <si>
    <t>/funding-round/089ff465a70dc322c16182eaf1c4816f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es-list</t>
  </si>
  <si>
    <t>/funding-round/3a54ce95da51f400768fce70b8f6ef25</t>
  </si>
  <si>
    <t>/funding-round/3b9fc56d8a02333367c6c0d7b4bd4a09</t>
  </si>
  <si>
    <t>/funding-round/3e758ea794bb5fd80e8a5c0b47e197c7</t>
  </si>
  <si>
    <t>/funding-round/5903b58a328d87b91ae6f44ef8e70700</t>
  </si>
  <si>
    <t>/funding-round/637b88b10e06a35faf56dd411af75bcf</t>
  </si>
  <si>
    <t>/funding-round/8992d357f7a92f8e6f031dc11dce98c6</t>
  </si>
  <si>
    <t>/funding-round/af0ecd99c7a36da247bcf8aed7569733</t>
  </si>
  <si>
    <t>/funding-round/e218e3892d310b0f3c98f01bfaeb7684</t>
  </si>
  <si>
    <t>/organization/ angiochem</t>
  </si>
  <si>
    <t>/organization/angiochem</t>
  </si>
  <si>
    <t>/funding-round/aa2d7bfe4437910b7b66b7c6b0b195c1</t>
  </si>
  <si>
    <t>/Organization/Angiochem</t>
  </si>
  <si>
    <t>AngioChem</t>
  </si>
  <si>
    <t>http://www.angiochem.com</t>
  </si>
  <si>
    <t>/ORGANIZATION/ANGIOCHEM</t>
  </si>
  <si>
    <t>/funding-round/b9822f298cb581ca098718a3aabdbd1c</t>
  </si>
  <si>
    <t>/funding-round/de6628ea42bedcc84d405a02d10ba9cb</t>
  </si>
  <si>
    <t>/organization/ angiocrine-bioscience</t>
  </si>
  <si>
    <t>/ORGANIZATION/ANGIOCRINE-BIOSCIENCE</t>
  </si>
  <si>
    <t>/funding-round/afc3656f4e67c455c3f7140eb762e960</t>
  </si>
  <si>
    <t>/Organization/Angiocrine-Bioscience</t>
  </si>
  <si>
    <t>Angiocrine Bioscience</t>
  </si>
  <si>
    <t>http://www.angiocrinebioscience.com</t>
  </si>
  <si>
    <t>/organization/ angiodroid</t>
  </si>
  <si>
    <t>/organization/angiodroid</t>
  </si>
  <si>
    <t>/funding-round/4ba059e8c24f21e4c20996ad2dc452a8</t>
  </si>
  <si>
    <t>/Organization/Angiodroid</t>
  </si>
  <si>
    <t>Angiodroid</t>
  </si>
  <si>
    <t>http://www.angiodroid.com</t>
  </si>
  <si>
    <t>San Lazzaro</t>
  </si>
  <si>
    <t>/organization/ angiogenex</t>
  </si>
  <si>
    <t>/ORGANIZATION/ANGIOGENEX</t>
  </si>
  <si>
    <t>/funding-round/d4973696ef9310641a851611639317bb</t>
  </si>
  <si>
    <t>16-04-2004</t>
  </si>
  <si>
    <t>/Organization/Angiogenex</t>
  </si>
  <si>
    <t>AngioGenex</t>
  </si>
  <si>
    <t>http://www.angiogenex.com/</t>
  </si>
  <si>
    <t>/organization/ angiolink-corporation</t>
  </si>
  <si>
    <t>/organization/angiolink-corporation</t>
  </si>
  <si>
    <t>/funding-round/f8dd0244f7b6951e54b5dd708bfafe80</t>
  </si>
  <si>
    <t>/Organization/Angiolink-Corporation</t>
  </si>
  <si>
    <t>Angiolink Corporation</t>
  </si>
  <si>
    <t>http://angiolink.com/</t>
  </si>
  <si>
    <t>Health Care|Innovation Management|Medical Devices</t>
  </si>
  <si>
    <t>/organization/ angiologix</t>
  </si>
  <si>
    <t>/ORGANIZATION/ANGIOLOGIX</t>
  </si>
  <si>
    <t>/funding-round/09d45c8179c68c5c3d07917876e74df1</t>
  </si>
  <si>
    <t>/Organization/Angiologix</t>
  </si>
  <si>
    <t>Angiologix</t>
  </si>
  <si>
    <t>/organization/ angion-biomedica</t>
  </si>
  <si>
    <t>/organization/angion-biomedica</t>
  </si>
  <si>
    <t>/funding-round/922e8f27df56d2c85ddf553534cf65fd</t>
  </si>
  <si>
    <t>/Organization/Angion-Biomedica</t>
  </si>
  <si>
    <t>Angion Biomedica</t>
  </si>
  <si>
    <t>http://www.angion.com</t>
  </si>
  <si>
    <t>/organization/ angioscore</t>
  </si>
  <si>
    <t>/ORGANIZATION/ANGIOSCORE</t>
  </si>
  <si>
    <t>/funding-round/62062e68e3b3e1c52a00e64ed6b6ac4f</t>
  </si>
  <si>
    <t>/Organization/Angioscore</t>
  </si>
  <si>
    <t>AngioScore</t>
  </si>
  <si>
    <t>http://www.angioscore.com</t>
  </si>
  <si>
    <t>/organization/angioscore</t>
  </si>
  <si>
    <t>/funding-round/affe3005c34c41122a6eacd460adf4c9</t>
  </si>
  <si>
    <t>/organization/ angioslide</t>
  </si>
  <si>
    <t>/ORGANIZATION/ANGIOSLIDE</t>
  </si>
  <si>
    <t>/funding-round/59650d368658d4f173873f2ad9cc5f18</t>
  </si>
  <si>
    <t>/Organization/Angioslide</t>
  </si>
  <si>
    <t>AngioSlide</t>
  </si>
  <si>
    <t>http://www.angioslide.com</t>
  </si>
  <si>
    <t>/organization/angioslide</t>
  </si>
  <si>
    <t>/funding-round/629236740619a33f35c733c92adde321</t>
  </si>
  <si>
    <t>/funding-round/76e18013ceb1102e06e41d77e4738867</t>
  </si>
  <si>
    <t>/funding-round/7e64b207b93f07149d49c3f6bc51bc63</t>
  </si>
  <si>
    <t>/funding-round/af678dd286aa18d473459980c51c939d</t>
  </si>
  <si>
    <t>/funding-round/c35ee41497202558c02c9ba2927f9a2a</t>
  </si>
  <si>
    <t>/funding-round/f220aa827c3517ca509c5a2a03f1d8e0</t>
  </si>
  <si>
    <t>/organization/ angkor-residences</t>
  </si>
  <si>
    <t>/organization/angkor-residences</t>
  </si>
  <si>
    <t>/funding-round/eb319d73f07838aab5ba93a07c5beb33</t>
  </si>
  <si>
    <t>/Organization/Angkor-Residences</t>
  </si>
  <si>
    <t>Angkor Residences</t>
  </si>
  <si>
    <t>http://www.residencedangkor.com</t>
  </si>
  <si>
    <t>KHM - Other</t>
  </si>
  <si>
    <t>Siem Reap</t>
  </si>
  <si>
    <t>/organization/ angl</t>
  </si>
  <si>
    <t>/ORGANIZATION/ANGL</t>
  </si>
  <si>
    <t>/funding-round/13a259472c555e340387693d89743ec5</t>
  </si>
  <si>
    <t>/Organization/Angl</t>
  </si>
  <si>
    <t>ANGL</t>
  </si>
  <si>
    <t>http://angl.tv/</t>
  </si>
  <si>
    <t>Apps|Technology|Video Streaming</t>
  </si>
  <si>
    <t>/organization/ angle</t>
  </si>
  <si>
    <t>/organization/angle</t>
  </si>
  <si>
    <t>/funding-round/091038eb997e8fea6b8483ec8db256e4</t>
  </si>
  <si>
    <t>/Organization/Angle</t>
  </si>
  <si>
    <t>Angle</t>
  </si>
  <si>
    <t>http://www.anglellc.com</t>
  </si>
  <si>
    <t>Audio|iOS|iPad|iPhone|News|Technology|Venture Capital</t>
  </si>
  <si>
    <t>/ORGANIZATION/ANGLE</t>
  </si>
  <si>
    <t>/funding-round/9a7e72ab5bdd28c29fe4c993f5eeefb1</t>
  </si>
  <si>
    <t>/organization/ angle-plc</t>
  </si>
  <si>
    <t>/organization/angle-plc</t>
  </si>
  <si>
    <t>/funding-round/f68b06a2272bca94ac57452247684164</t>
  </si>
  <si>
    <t>27-03-2015</t>
  </si>
  <si>
    <t>/Organization/Angle-Plc</t>
  </si>
  <si>
    <t>ANGLE plc</t>
  </si>
  <si>
    <t>http://www.angleplc.com</t>
  </si>
  <si>
    <t>/organization/ angles-media-corp</t>
  </si>
  <si>
    <t>/ORGANIZATION/ANGLES-MEDIA-CORP</t>
  </si>
  <si>
    <t>/funding-round/06b378d1f019cc1c3cce3afaf8a47270</t>
  </si>
  <si>
    <t>/Organization/Angles-Media-Corp</t>
  </si>
  <si>
    <t>Angles Media Corp.</t>
  </si>
  <si>
    <t>http://anglesmedia.co/</t>
  </si>
  <si>
    <t>B2B|Internet|Media|Startups</t>
  </si>
  <si>
    <t>/organization/ angleware</t>
  </si>
  <si>
    <t>/organization/angleware</t>
  </si>
  <si>
    <t>/funding-round/d7c880448e7bf0544342de10b4733179</t>
  </si>
  <si>
    <t>/Organization/Angleware</t>
  </si>
  <si>
    <t>AngleWare</t>
  </si>
  <si>
    <t>http://www.angleware.co.uk</t>
  </si>
  <si>
    <t>Local Businesses|Pets</t>
  </si>
  <si>
    <t>/organization/ anglo-andino-group</t>
  </si>
  <si>
    <t>/ORGANIZATION/ANGLO-ANDINO-GROUP</t>
  </si>
  <si>
    <t>/funding-round/15088d0442e87794a74bd8d62e7c349f</t>
  </si>
  <si>
    <t>/Organization/Anglo-Andino-Group</t>
  </si>
  <si>
    <t>Anglo Andino Group</t>
  </si>
  <si>
    <t>http://www.angloandino.com</t>
  </si>
  <si>
    <t>/organization/ anglo-european-group</t>
  </si>
  <si>
    <t>/organization/anglo-european-group</t>
  </si>
  <si>
    <t>/funding-round/a415483a1dd0eecf6b3805df8e937a8c</t>
  </si>
  <si>
    <t>/Organization/Anglo-European-Group</t>
  </si>
  <si>
    <t>Anglo European Group</t>
  </si>
  <si>
    <t>http://www.angloeuropean.net/</t>
  </si>
  <si>
    <t>/organization/ angmi</t>
  </si>
  <si>
    <t>/ORGANIZATION/ANGMI</t>
  </si>
  <si>
    <t>/funding-round/bb303a537942e2ae281ffe47b8d80bce</t>
  </si>
  <si>
    <t>/Organization/Angmi</t>
  </si>
  <si>
    <t>Angmi</t>
  </si>
  <si>
    <t>http://angmi.com.cn/en/</t>
  </si>
  <si>
    <t>Analytics|Internet|Services</t>
  </si>
  <si>
    <t>/organization/ angoss-software</t>
  </si>
  <si>
    <t>/organization/angoss-software</t>
  </si>
  <si>
    <t>/funding-round/1a2c341bf2f2eab3517e222266ec2547</t>
  </si>
  <si>
    <t>/Organization/Angoss-Software</t>
  </si>
  <si>
    <t>Angoss Software</t>
  </si>
  <si>
    <t>http://angoss.com</t>
  </si>
  <si>
    <t>/organization/ angstro</t>
  </si>
  <si>
    <t>/ORGANIZATION/ANGSTRO</t>
  </si>
  <si>
    <t>/funding-round/ee681469f4f377322159c63c94ba50ae</t>
  </si>
  <si>
    <t>/Organization/Angstro</t>
  </si>
  <si>
    <t>Angstro</t>
  </si>
  <si>
    <t>http://www.angstro.com</t>
  </si>
  <si>
    <t>27-04-2007</t>
  </si>
  <si>
    <t>/organization/ angstron-materials-inc</t>
  </si>
  <si>
    <t>/organization/angstron-materials-inc</t>
  </si>
  <si>
    <t>/funding-round/fc31f69e2dd493f5abac8e2c6b2e48fa</t>
  </si>
  <si>
    <t>/Organization/Angstron-Materials-Inc</t>
  </si>
  <si>
    <t>Angstron Materials Inc</t>
  </si>
  <si>
    <t>http://www.angstronmaterials.com</t>
  </si>
  <si>
    <t>/organization/ angy-citizen</t>
  </si>
  <si>
    <t>/ORGANIZATION/ANGY-CITIZEN</t>
  </si>
  <si>
    <t>/funding-round/bdbff63950929adf266f8b8b33aa3068</t>
  </si>
  <si>
    <t>/Organization/Angy-Citizen</t>
  </si>
  <si>
    <t>Angry Citizen</t>
  </si>
  <si>
    <t>http://www.angrycitizen.ru/</t>
  </si>
  <si>
    <t>Governments|SaaS|Small and Medium Businesses</t>
  </si>
  <si>
    <t>/organization/ anhelo</t>
  </si>
  <si>
    <t>/organization/anhelo</t>
  </si>
  <si>
    <t>/funding-round/7aeb87eb5553b4c50f6a19844a28dc2c</t>
  </si>
  <si>
    <t>/Organization/Anhelo</t>
  </si>
  <si>
    <t>Anhelo</t>
  </si>
  <si>
    <t>http://anhelomed.com</t>
  </si>
  <si>
    <t>MO - Other</t>
  </si>
  <si>
    <t>O Fallon</t>
  </si>
  <si>
    <t>/organization/ anhui-anke-biotechnology-group-co-ltd</t>
  </si>
  <si>
    <t>/ORGANIZATION/ANHUI-ANKE-BIOTECHNOLOGY-GROUP-CO-LTD</t>
  </si>
  <si>
    <t>/funding-round/4194841667c1a27967a200c83a718b66</t>
  </si>
  <si>
    <t>/Organization/Anhui-Anke-Biotechnology-Group-Co-Ltd</t>
  </si>
  <si>
    <t>Anhui Anke Biotechnology (Group)</t>
  </si>
  <si>
    <t>http://www.ankebio.com</t>
  </si>
  <si>
    <t>Hefei</t>
  </si>
  <si>
    <t>/organization/ anhui-jiufang-pharmaceutical</t>
  </si>
  <si>
    <t>/organization/anhui-jiufang-pharmaceutical</t>
  </si>
  <si>
    <t>/funding-round/7575c4f8d0b670cba44b59f0589b1656</t>
  </si>
  <si>
    <t>/Organization/Anhui-Jiufang-Pharmaceutical</t>
  </si>
  <si>
    <t>Anhui Jiufang Pharmaceutical</t>
  </si>
  <si>
    <t>http://jfpharm.com/</t>
  </si>
  <si>
    <t>/organization/ anhui-ustc-iflytek-science-and-technology-co-ltd</t>
  </si>
  <si>
    <t>/ORGANIZATION/ANHUI-USTC-IFLYTEK-SCIENCE-AND-TECHNOLOGY-CO-LTD</t>
  </si>
  <si>
    <t>/funding-round/2cdb65cf7afe0134d6dda160e059c8d1</t>
  </si>
  <si>
    <t>/Organization/Anhui-Ustc-Iflytek-Science-And-Technology-Co-Ltd</t>
  </si>
  <si>
    <t>USTC iFLYTEK Science and Technology</t>
  </si>
  <si>
    <t>http://www.iflytek.com</t>
  </si>
  <si>
    <t>/organization/anhui-ustc-iflytek-science-and-technology-co-ltd</t>
  </si>
  <si>
    <t>/funding-round/7246250b2dec6f61932a2ea2f5a3c467</t>
  </si>
  <si>
    <t>/funding-round/d292c39bfae2e9bb48efac401a670d12</t>
  </si>
  <si>
    <t>/funding-round/e431feaaafe099ebc216bb11bf5dd486</t>
  </si>
  <si>
    <t>/funding-round/fe78bfffc4fb0c64e71c106f0bd78632</t>
  </si>
  <si>
    <t>/organization/ ani-technologies</t>
  </si>
  <si>
    <t>/organization/ani-technologies</t>
  </si>
  <si>
    <t>/funding-round/1e2b54335e2a41d8d7db25b7c11db399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-TECHNOLOGIES</t>
  </si>
  <si>
    <t>/funding-round/3722a5bf71ee371f98e83fe2dd04596d</t>
  </si>
  <si>
    <t>25-10-2014</t>
  </si>
  <si>
    <t>/funding-round/9f11a989ffaa5b2392746f200a9cb632</t>
  </si>
  <si>
    <t>/funding-round/b6d53e0d0ecf4b720d5a8306e20d97fd</t>
  </si>
  <si>
    <t>/funding-round/bbce7c1d8470d24a5b05375a1e58a34e</t>
  </si>
  <si>
    <t>/funding-round/d585974a6ae7ca30ff102a0691ab2c1b</t>
  </si>
  <si>
    <t>/funding-round/e0e7c05049288bed3a9abf6741d7b6f4</t>
  </si>
  <si>
    <t>/organization/ aniboom</t>
  </si>
  <si>
    <t>/ORGANIZATION/ANIBOOM</t>
  </si>
  <si>
    <t>/funding-round/b6e3ec78d677ad274ff02eecfee355a1</t>
  </si>
  <si>
    <t>/Organization/Aniboom</t>
  </si>
  <si>
    <t>Aniboom</t>
  </si>
  <si>
    <t>http://aniboom.com</t>
  </si>
  <si>
    <t>Collaboration|Games|Video</t>
  </si>
  <si>
    <t>/organization/aniboom</t>
  </si>
  <si>
    <t>/funding-round/e8c6ece13d17962474e80359e367fc4c</t>
  </si>
  <si>
    <t>/organization/ aniika</t>
  </si>
  <si>
    <t>/ORGANIZATION/ANIIKA</t>
  </si>
  <si>
    <t>/funding-round/471d4c93d0b2d67f769450665172dfed</t>
  </si>
  <si>
    <t>/Organization/Aniika</t>
  </si>
  <si>
    <t>Aniika</t>
  </si>
  <si>
    <t>http://www.aniika.com</t>
  </si>
  <si>
    <t>E-Commerce|Handmade|Jewelry</t>
  </si>
  <si>
    <t>/organization/aniika</t>
  </si>
  <si>
    <t>/funding-round/c2d957592f087fffe4973cee87878f37</t>
  </si>
  <si>
    <t>/organization/ animail</t>
  </si>
  <si>
    <t>/ORGANIZATION/ANIMAIL</t>
  </si>
  <si>
    <t>/funding-round/897d45f4a3928ead18676441121d2368</t>
  </si>
  <si>
    <t>/Organization/Animail</t>
  </si>
  <si>
    <t>Animail</t>
  </si>
  <si>
    <t>http://www.animail.com</t>
  </si>
  <si>
    <t>Consumer Goods|E-Commerce|Pets|Retail</t>
  </si>
  <si>
    <t>SkarpnÃ¤ck</t>
  </si>
  <si>
    <t>/organization/animail</t>
  </si>
  <si>
    <t>/funding-round/9067b388104be6c29adf847806ed612f</t>
  </si>
  <si>
    <t>/funding-round/cb73c19a49275aeb1f4d424a3ce3d7ea</t>
  </si>
  <si>
    <t>/funding-round/f02d0154358419aa1d838ca9ee5a5f65</t>
  </si>
  <si>
    <t>/organization/ animal-cell-therapies</t>
  </si>
  <si>
    <t>/ORGANIZATION/ANIMAL-CELL-THERAPIES</t>
  </si>
  <si>
    <t>/funding-round/1f089749cc0f08c9c548370ee59231c7</t>
  </si>
  <si>
    <t>/Organization/Animal-Cell-Therapies</t>
  </si>
  <si>
    <t>Animal Cell Therapies</t>
  </si>
  <si>
    <t>http://actcells.com</t>
  </si>
  <si>
    <t>/organization/animal-cell-therapies</t>
  </si>
  <si>
    <t>/funding-round/7de5066df40f971a4a4d05bc369c0eaa</t>
  </si>
  <si>
    <t>/funding-round/a14fc20922d5fb3d25c8e2eabfd6bd36</t>
  </si>
  <si>
    <t>/organization/ animal-innovations</t>
  </si>
  <si>
    <t>/organization/animal-innovations</t>
  </si>
  <si>
    <t>/funding-round/4b8196d245b71935bb8d0e275a0163a5</t>
  </si>
  <si>
    <t>/Organization/Animal-Innovations</t>
  </si>
  <si>
    <t>Animal Innovations</t>
  </si>
  <si>
    <t>http://lan502.wix.com</t>
  </si>
  <si>
    <t>Billings</t>
  </si>
  <si>
    <t>Baker</t>
  </si>
  <si>
    <t>/organization/ animal-kingdom</t>
  </si>
  <si>
    <t>/ORGANIZATION/ANIMAL-KINGDOM</t>
  </si>
  <si>
    <t>/funding-round/c864a85b188daf9eab0562c15ecf92d3</t>
  </si>
  <si>
    <t>/Organization/Animal-Kingdom</t>
  </si>
  <si>
    <t>Animal Kingdom</t>
  </si>
  <si>
    <t>Sykesville</t>
  </si>
  <si>
    <t>/organization/ animalbox</t>
  </si>
  <si>
    <t>/organization/animalbox</t>
  </si>
  <si>
    <t>/funding-round/56db70e0bd4c12c73c2e8c8fc28df8fe</t>
  </si>
  <si>
    <t>/Organization/Animalbox</t>
  </si>
  <si>
    <t>Animalbox</t>
  </si>
  <si>
    <t>http://woufbox.com</t>
  </si>
  <si>
    <t>/ORGANIZATION/ANIMALBOX</t>
  </si>
  <si>
    <t>/funding-round/6112a02ad265a2c41ecc4b88743a1914</t>
  </si>
  <si>
    <t>/organization/ animalvitae</t>
  </si>
  <si>
    <t>/organization/animalvitae</t>
  </si>
  <si>
    <t>/funding-round/c4a9a8cb3bac414127298aaaace05e2a</t>
  </si>
  <si>
    <t>/Organization/Animalvitae</t>
  </si>
  <si>
    <t>Animalvitae</t>
  </si>
  <si>
    <t>http://animalvitae.com</t>
  </si>
  <si>
    <t>Apps|Health and Wellness|Pets|Startups</t>
  </si>
  <si>
    <t>/ORGANIZATION/ANIMALVITAE</t>
  </si>
  <si>
    <t>/funding-round/ededc8a2e16ccd063d055a45fc14adce</t>
  </si>
  <si>
    <t>/organization/ animated-dynamics</t>
  </si>
  <si>
    <t>/organization/animated-dynamics</t>
  </si>
  <si>
    <t>/funding-round/67258334becb03ebca7810b2550fcae8</t>
  </si>
  <si>
    <t>/Organization/Animated-Dynamics</t>
  </si>
  <si>
    <t>Animated Dynamics</t>
  </si>
  <si>
    <t>http://www.anidyn.com/</t>
  </si>
  <si>
    <t>/organization/ animated-speech</t>
  </si>
  <si>
    <t>/ORGANIZATION/ANIMATED-SPEECH</t>
  </si>
  <si>
    <t>/funding-round/434699aa6b72e3546ecf1cf6253948b3</t>
  </si>
  <si>
    <t>/Organization/Animated-Speech</t>
  </si>
  <si>
    <t>Animated Speech</t>
  </si>
  <si>
    <t>http://www.animatedspeech.com</t>
  </si>
  <si>
    <t>/organization/ animating-touch</t>
  </si>
  <si>
    <t>/organization/animating-touch</t>
  </si>
  <si>
    <t>/funding-round/921a01019800b35cfc2fffa452f6c1fb</t>
  </si>
  <si>
    <t>/Organization/Animating-Touch</t>
  </si>
  <si>
    <t>Animating Touch</t>
  </si>
  <si>
    <t>/organization/ animatu-multimedia</t>
  </si>
  <si>
    <t>/ORGANIZATION/ANIMATU-MULTIMEDIA</t>
  </si>
  <si>
    <t>/funding-round/18dc43f9299f1fad931d4f09af210d49</t>
  </si>
  <si>
    <t>/Organization/Animatu-Multimedia</t>
  </si>
  <si>
    <t>Animatu Multimedia</t>
  </si>
  <si>
    <t>http://www.animatu.net/web</t>
  </si>
  <si>
    <t>Bilbao</t>
  </si>
  <si>
    <t>/organization/ animeals</t>
  </si>
  <si>
    <t>/organization/animeals</t>
  </si>
  <si>
    <t>/funding-round/a4987ee1c5fbb05195fed3c46d7da0bb</t>
  </si>
  <si>
    <t>26-04-2015</t>
  </si>
  <si>
    <t>/Organization/Animeals</t>
  </si>
  <si>
    <t>AniMeals</t>
  </si>
  <si>
    <t>Pets|Service Industries|Social Commerce</t>
  </si>
  <si>
    <t>/organization/ animeeple</t>
  </si>
  <si>
    <t>/ORGANIZATION/ANIMEEPLE</t>
  </si>
  <si>
    <t>/funding-round/80bed573d47ee0b1277f149509235701</t>
  </si>
  <si>
    <t>/Organization/Animeeple</t>
  </si>
  <si>
    <t>Animeeple</t>
  </si>
  <si>
    <t>http://www.animeeple.com</t>
  </si>
  <si>
    <t>3D|Content|Games|Graphics|Virtual Worlds</t>
  </si>
  <si>
    <t>/organization/ animoca</t>
  </si>
  <si>
    <t>/organization/animoca</t>
  </si>
  <si>
    <t>/funding-round/137215037a0791fc73ab8ec24503ee72</t>
  </si>
  <si>
    <t>/Organization/Animoca</t>
  </si>
  <si>
    <t>Animoca</t>
  </si>
  <si>
    <t>http://www.animoca.com</t>
  </si>
  <si>
    <t>/ORGANIZATION/ANIMOCA</t>
  </si>
  <si>
    <t>/funding-round/70d37f60e93bab22abca8cf10043a549</t>
  </si>
  <si>
    <t>/organization/ animoca-brands-corporation</t>
  </si>
  <si>
    <t>/organization/animoca-brands-corporation</t>
  </si>
  <si>
    <t>/funding-round/3b6e4e2ecf6a0541adec203a5d677618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CA-BRANDS-CORPORATION</t>
  </si>
  <si>
    <t>/funding-round/5d2b3a80a3ff422f4ea9275eefa83891</t>
  </si>
  <si>
    <t>/organization/ animoto</t>
  </si>
  <si>
    <t>/organization/animoto</t>
  </si>
  <si>
    <t>/funding-round/4119655296ef57e1443976114efe186a</t>
  </si>
  <si>
    <t>/Organization/Animoto</t>
  </si>
  <si>
    <t>Animoto</t>
  </si>
  <si>
    <t>http://animoto.com</t>
  </si>
  <si>
    <t>Music|Photography|Presentations|Video</t>
  </si>
  <si>
    <t>/ORGANIZATION/ANIMOTO</t>
  </si>
  <si>
    <t>/funding-round/74aa22d8b7600af9dc66ad335ac2e33c</t>
  </si>
  <si>
    <t>/funding-round/9dfaeccd79ef894ed3b19169c588a7b9</t>
  </si>
  <si>
    <t>/organization/ anipipo</t>
  </si>
  <si>
    <t>/ORGANIZATION/ANIPIPO</t>
  </si>
  <si>
    <t>/funding-round/5a1cdac16acc5c7030b7f26892061122</t>
  </si>
  <si>
    <t>25-10-2012</t>
  </si>
  <si>
    <t>/Organization/Anipipo</t>
  </si>
  <si>
    <t>Anipipo</t>
  </si>
  <si>
    <t>http://www.anipipo.com</t>
  </si>
  <si>
    <t>Crowdfunding|Curated Web|Entrepreneur|Finance|Graphics</t>
  </si>
  <si>
    <t>/organization/anipipo</t>
  </si>
  <si>
    <t>/funding-round/a75df381b9edf353d9cc69e2af1897c2</t>
  </si>
  <si>
    <t>/organization/ anita-margarita</t>
  </si>
  <si>
    <t>/ORGANIZATION/ANITA-MARGARITA</t>
  </si>
  <si>
    <t>/funding-round/33147c9bd4e9626c3f1bd30f7aa3a2df</t>
  </si>
  <si>
    <t>/Organization/Anita-Margarita</t>
  </si>
  <si>
    <t>Anita Margarita</t>
  </si>
  <si>
    <t>http://anitamargarita.com</t>
  </si>
  <si>
    <t>Consumer Goods|Fitness</t>
  </si>
  <si>
    <t>Homewood</t>
  </si>
  <si>
    <t>/organization/ anivo</t>
  </si>
  <si>
    <t>/organization/anivo</t>
  </si>
  <si>
    <t>/funding-round/ec3e17ac375a43193c107e294d4c811b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 aniways</t>
  </si>
  <si>
    <t>/ORGANIZATION/ANIWAYS</t>
  </si>
  <si>
    <t>/funding-round/521b685e376050154b9b768d431d6ebf</t>
  </si>
  <si>
    <t>/Organization/Aniways</t>
  </si>
  <si>
    <t>Aniways</t>
  </si>
  <si>
    <t>http://www.aniways.com</t>
  </si>
  <si>
    <t>Advertising|Chat|Messaging|Mobile|Social Media</t>
  </si>
  <si>
    <t>/organization/aniways</t>
  </si>
  <si>
    <t>/funding-round/7c8ea87157b80b597aade70897c8deef</t>
  </si>
  <si>
    <t>/funding-round/a607fb31d3b3a50ce80de1a28aa2efc1</t>
  </si>
  <si>
    <t>/funding-round/c61d236796d6840bd9178482919a7ece</t>
  </si>
  <si>
    <t>/funding-round/ffcf2912231ccbf17c9fd204727ef81a</t>
  </si>
  <si>
    <t>/organization/ aniwo-co-ltd</t>
  </si>
  <si>
    <t>/organization/aniwo-co-ltd</t>
  </si>
  <si>
    <t>/funding-round/560c2a3fc57faddd3fe0fc3e3a0648ef</t>
  </si>
  <si>
    <t>/Organization/Aniwo-Co-Ltd</t>
  </si>
  <si>
    <t>Aniwo</t>
  </si>
  <si>
    <t>http://aniwo.co.il/</t>
  </si>
  <si>
    <t>Finance|Online Gaming|Web Development</t>
  </si>
  <si>
    <t>/organization/ anjuke-com</t>
  </si>
  <si>
    <t>/ORGANIZATION/ANJUKE-COM</t>
  </si>
  <si>
    <t>/funding-round/1c3fe30292e5661c81a4fa78af914700</t>
  </si>
  <si>
    <t>/Organization/Anjuke-Com</t>
  </si>
  <si>
    <t>Anjuke</t>
  </si>
  <si>
    <t>http://www.anjuke.com</t>
  </si>
  <si>
    <t>/organization/anjuke-com</t>
  </si>
  <si>
    <t>/funding-round/4ee4f2ab15aea410e8565fcf79e3d77c</t>
  </si>
  <si>
    <t>/funding-round/a23914dd452f9f11b0ba5e31f97a392e</t>
  </si>
  <si>
    <t>/funding-round/efb9b97c30f60569a58e29bbfadd1c28</t>
  </si>
  <si>
    <t>/organization/ ankasa-regenerative-therapeutics</t>
  </si>
  <si>
    <t>/ORGANIZATION/ANKASA-REGENERATIVE-THERAPEUTICS</t>
  </si>
  <si>
    <t>/funding-round/3effd6ccf453f9581a9574f7095d3806</t>
  </si>
  <si>
    <t>/Organization/Ankasa-Regenerative-Therapeutics</t>
  </si>
  <si>
    <t>Ankasa Regenerative Therapeutics</t>
  </si>
  <si>
    <t>/organization/ ankh-genetics</t>
  </si>
  <si>
    <t>/organization/ankh-genetics</t>
  </si>
  <si>
    <t>/funding-round/917dc3b5ea6d59326bd2065db722f9e2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Bioinformatics</t>
  </si>
  <si>
    <t>/organization/ anki</t>
  </si>
  <si>
    <t>/ORGANIZATION/ANKI</t>
  </si>
  <si>
    <t>/funding-round/347d224e195c00288969f445f6bf5e70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i</t>
  </si>
  <si>
    <t>/funding-round/e6bafe298f6890e539ec108a21dde7e0</t>
  </si>
  <si>
    <t>/organization/ ankota</t>
  </si>
  <si>
    <t>/ORGANIZATION/ANKOTA</t>
  </si>
  <si>
    <t>/funding-round/9e2d61c958724e8a67cca30730cc0776</t>
  </si>
  <si>
    <t>/Organization/Ankota</t>
  </si>
  <si>
    <t>Ankota</t>
  </si>
  <si>
    <t>http://www.ankota.com</t>
  </si>
  <si>
    <t>/organization/ ann-arbor-spark</t>
  </si>
  <si>
    <t>/organization/ann-arbor-spark</t>
  </si>
  <si>
    <t>/funding-round/3917b648ebfc51d47a6b7efbd790a015</t>
  </si>
  <si>
    <t>/Organization/Ann-Arbor-Spark</t>
  </si>
  <si>
    <t>Ann Arbor SPARK</t>
  </si>
  <si>
    <t>http://www.annarborusa.org/</t>
  </si>
  <si>
    <t>/organization/ anna-lozabai</t>
  </si>
  <si>
    <t>/ORGANIZATION/ANNA-LOZABAI</t>
  </si>
  <si>
    <t>/funding-round/144ae6aba4b7d3410d3448f9c3e0fffd</t>
  </si>
  <si>
    <t>/Organization/Anna-Lozabai</t>
  </si>
  <si>
    <t>Anna Lozabai</t>
  </si>
  <si>
    <t>http://www.annalozabai.com/</t>
  </si>
  <si>
    <t>/organization/ anna-rita-sloss-enterprises</t>
  </si>
  <si>
    <t>/organization/anna-rita-sloss-enterprises</t>
  </si>
  <si>
    <t>/funding-round/e48bb52855baef77134b08f8108cb44c</t>
  </si>
  <si>
    <t>/Organization/Anna-Rita-Sloss-Enterprises</t>
  </si>
  <si>
    <t>Anna-Rita Sloss Enterprises</t>
  </si>
  <si>
    <t>http://www.anna-rita.com/</t>
  </si>
  <si>
    <t>Aliso Viejo</t>
  </si>
  <si>
    <t>/organization/ annai-systems</t>
  </si>
  <si>
    <t>/ORGANIZATION/ANNAI-SYSTEMS</t>
  </si>
  <si>
    <t>/funding-round/3a69152b3111d69d3da2aaca12bd96d8</t>
  </si>
  <si>
    <t>/Organization/Annai-Systems</t>
  </si>
  <si>
    <t>Annai Systems</t>
  </si>
  <si>
    <t>http://annaisystems.com</t>
  </si>
  <si>
    <t>/organization/annai-systems</t>
  </si>
  <si>
    <t>/funding-round/7c7c7fd74a07382370b84623dac91cd8</t>
  </si>
  <si>
    <t>/funding-round/913755b1b5c136e17c000cc6080644c5</t>
  </si>
  <si>
    <t>/funding-round/9dd4ceadee66ceb7ba06db8427daa9d2</t>
  </si>
  <si>
    <t>/funding-round/e1be5ab3d541013ba4a59fa4289cd40b</t>
  </si>
  <si>
    <t>/funding-round/e4d7b2047677c6951cc7f5c3c4a3e6b0</t>
  </si>
  <si>
    <t>/organization/ annapurna-microfinace</t>
  </si>
  <si>
    <t>/ORGANIZATION/ANNAPURNA-MICROFINACE</t>
  </si>
  <si>
    <t>/funding-round/1e9a9f12647eecd6fec8e4bfc6656ece</t>
  </si>
  <si>
    <t>/Organization/Annapurna-Microfinace</t>
  </si>
  <si>
    <t>Annapurna Microfinace</t>
  </si>
  <si>
    <t>http://ampl.net.in</t>
  </si>
  <si>
    <t>Bhubaneswar</t>
  </si>
  <si>
    <t>/organization/annapurna-microfinace</t>
  </si>
  <si>
    <t>/funding-round/3f03bc9fea4ae59b1ce8c86a0782107e</t>
  </si>
  <si>
    <t>/organization/ anne-fogarty</t>
  </si>
  <si>
    <t>/ORGANIZATION/ANNE-FOGARTY</t>
  </si>
  <si>
    <t>/funding-round/a206a9c596b1b6bbb984185a5867a6f1</t>
  </si>
  <si>
    <t>/Organization/Anne-Fogarty</t>
  </si>
  <si>
    <t>Anne Fogarty</t>
  </si>
  <si>
    <t>http://www.annefogartyinc.com</t>
  </si>
  <si>
    <t>/organization/ annelutfen-com</t>
  </si>
  <si>
    <t>/organization/annelutfen-com</t>
  </si>
  <si>
    <t>/funding-round/72a6c57ff212390978625296b9f7d04b</t>
  </si>
  <si>
    <t>/Organization/Annelutfen-Com</t>
  </si>
  <si>
    <t>Annelutfen.com</t>
  </si>
  <si>
    <t>http://www.annelutfen.com</t>
  </si>
  <si>
    <t>/ORGANIZATION/ANNELUTFEN-COM</t>
  </si>
  <si>
    <t>/funding-round/c3e13d3decf087e304c611a0442a196a</t>
  </si>
  <si>
    <t>/funding-round/c836bd32101ca17e042820edb60bb8e8</t>
  </si>
  <si>
    <t>/organization/ annex-products</t>
  </si>
  <si>
    <t>/ORGANIZATION/ANNEX-PRODUCTS</t>
  </si>
  <si>
    <t>/funding-round/1e6bcd8293492efcf5c455707668b718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-products</t>
  </si>
  <si>
    <t>/funding-round/dba90386f73a29add1a747839c54f5b5</t>
  </si>
  <si>
    <t>15-01-2012</t>
  </si>
  <si>
    <t>/organization/ annexon</t>
  </si>
  <si>
    <t>/ORGANIZATION/ANNEXON</t>
  </si>
  <si>
    <t>/funding-round/51f799a13883e62cdf54c16cf509bef8</t>
  </si>
  <si>
    <t>/Organization/Annexon</t>
  </si>
  <si>
    <t>Annexon</t>
  </si>
  <si>
    <t>http://annexonbio.com/</t>
  </si>
  <si>
    <t>/organization/annexon</t>
  </si>
  <si>
    <t>/funding-round/b4696faf60351ca9abc274d4c311eafc</t>
  </si>
  <si>
    <t>/organization/ annhagen</t>
  </si>
  <si>
    <t>/ORGANIZATION/ANNHAGEN</t>
  </si>
  <si>
    <t>/funding-round/ba82d4c983127b70a7d768accfebfa37</t>
  </si>
  <si>
    <t>17-03-2008</t>
  </si>
  <si>
    <t>/Organization/Annhagen</t>
  </si>
  <si>
    <t>Annhagen</t>
  </si>
  <si>
    <t>/organization/ annidis</t>
  </si>
  <si>
    <t>/organization/annidis</t>
  </si>
  <si>
    <t>/funding-round/f937d10d1e9883557e3723940e2b8bd6</t>
  </si>
  <si>
    <t>/Organization/Annidis</t>
  </si>
  <si>
    <t>Annidis Health Systems</t>
  </si>
  <si>
    <t>http://annidis.com</t>
  </si>
  <si>
    <t>/organization/ announce-media</t>
  </si>
  <si>
    <t>/ORGANIZATION/ANNOUNCE-MEDIA</t>
  </si>
  <si>
    <t>/funding-round/ba4b48c1c7f78c6bd5d96152f7c578f2</t>
  </si>
  <si>
    <t>/Organization/Announce-Media</t>
  </si>
  <si>
    <t>Gateway Media</t>
  </si>
  <si>
    <t>http://www.gatewaymedia.com</t>
  </si>
  <si>
    <t>/organization/ annovation-biopharma</t>
  </si>
  <si>
    <t>/organization/annovation-biopharma</t>
  </si>
  <si>
    <t>/funding-round/adf9f0480bde04285286069cb2c28ab7</t>
  </si>
  <si>
    <t>/Organization/Annovation-Biopharma</t>
  </si>
  <si>
    <t>Annovation BioPharma</t>
  </si>
  <si>
    <t>Wayland</t>
  </si>
  <si>
    <t>/ORGANIZATION/ANNOVATION-BIOPHARMA</t>
  </si>
  <si>
    <t>/funding-round/b608525037e45bc8b845d15eede38c8a</t>
  </si>
  <si>
    <t>/funding-round/dd4dbaa9b5a0658cf844e62e1c6501c4</t>
  </si>
  <si>
    <t>/organization/ anobit-technologies</t>
  </si>
  <si>
    <t>/ORGANIZATION/ANOBIT-TECHNOLOGIES</t>
  </si>
  <si>
    <t>/funding-round/65bd57373e5f851ca34037ea36ff2fdb</t>
  </si>
  <si>
    <t>16-11-2010</t>
  </si>
  <si>
    <t>/Organization/Anobit-Technologies</t>
  </si>
  <si>
    <t>Anobit Technologies</t>
  </si>
  <si>
    <t>http://www.anobit.com</t>
  </si>
  <si>
    <t>/organization/anobit-technologies</t>
  </si>
  <si>
    <t>/funding-round/68263e3b90ad9818e2333500942f357f</t>
  </si>
  <si>
    <t>/funding-round/7decf96e4e1e045d810e4623de33dc09</t>
  </si>
  <si>
    <t>/organization/ anodot</t>
  </si>
  <si>
    <t>/organization/anodot</t>
  </si>
  <si>
    <t>/funding-round/22dddb40ce21709c2a99e8e0be179b97</t>
  </si>
  <si>
    <t>/Organization/Anodot</t>
  </si>
  <si>
    <t>Anodot</t>
  </si>
  <si>
    <t>http://www.anodot.com/</t>
  </si>
  <si>
    <t>Analytics|Big Data|Computers</t>
  </si>
  <si>
    <t>/organization/ anodyne-health</t>
  </si>
  <si>
    <t>/ORGANIZATION/ANODYNE-HEALTH</t>
  </si>
  <si>
    <t>/funding-round/adc129821d958a432ff2f8fee74af066</t>
  </si>
  <si>
    <t>27-09-2006</t>
  </si>
  <si>
    <t>/Organization/Anodyne-Health</t>
  </si>
  <si>
    <t>Anodyne Health</t>
  </si>
  <si>
    <t>http://www.anodynehealth.com</t>
  </si>
  <si>
    <t>/organization/ anokion-sa</t>
  </si>
  <si>
    <t>/organization/anokion-sa</t>
  </si>
  <si>
    <t>/funding-round/78517767de96dc1edf5c8b3e8942fb11</t>
  </si>
  <si>
    <t>/Organization/Anokion-Sa</t>
  </si>
  <si>
    <t>Anokion SA</t>
  </si>
  <si>
    <t>http://anokion.com/</t>
  </si>
  <si>
    <t>Ecublens</t>
  </si>
  <si>
    <t>/organization/ anokiwave</t>
  </si>
  <si>
    <t>/ORGANIZATION/ANOKIWAVE</t>
  </si>
  <si>
    <t>/funding-round/fc29d512d4edafc68fb96883b58888ed</t>
  </si>
  <si>
    <t>/Organization/Anokiwave</t>
  </si>
  <si>
    <t>Anokiwave</t>
  </si>
  <si>
    <t>http://www.anokiwave.com/</t>
  </si>
  <si>
    <t>/organization/ anomalous-networks</t>
  </si>
  <si>
    <t>/organization/anomalous-networks</t>
  </si>
  <si>
    <t>/funding-round/d10ffa2a162825b7e5669d2f46c08524</t>
  </si>
  <si>
    <t>/Organization/Anomalous-Networks</t>
  </si>
  <si>
    <t>Anomalous Networks</t>
  </si>
  <si>
    <t>http://anomalousnetworks.com</t>
  </si>
  <si>
    <t>/organization/ anomaly-innovations</t>
  </si>
  <si>
    <t>/ORGANIZATION/ANOMALY-INNOVATIONS</t>
  </si>
  <si>
    <t>/funding-round/892f2a0d93a0d9dffa697e34a1a186f9</t>
  </si>
  <si>
    <t>/Organization/Anomaly-Innovations</t>
  </si>
  <si>
    <t>Anomaly Innovations</t>
  </si>
  <si>
    <t>http://anoma.ly</t>
  </si>
  <si>
    <t>Facebook Applications|Software|Twitter Applications</t>
  </si>
  <si>
    <t>/organization/ anomaly-insurance</t>
  </si>
  <si>
    <t>/organization/anomaly-insurance</t>
  </si>
  <si>
    <t>/funding-round/cedb609480eb073cb2b0310179577da9</t>
  </si>
  <si>
    <t>/Organization/Anomaly-Insurance</t>
  </si>
  <si>
    <t>Anomaly Insurance</t>
  </si>
  <si>
    <t>/organization/ anomo</t>
  </si>
  <si>
    <t>/ORGANIZATION/ANOMO</t>
  </si>
  <si>
    <t>/funding-round/4fd27a4f221d446f280376f87b0a3244</t>
  </si>
  <si>
    <t>/Organization/Anomo</t>
  </si>
  <si>
    <t>Anomo</t>
  </si>
  <si>
    <t>http://www.anomo.com</t>
  </si>
  <si>
    <t>/organization/anomo</t>
  </si>
  <si>
    <t>/funding-round/63004669bdfd3e8e0f5a1e32ab7eb688</t>
  </si>
  <si>
    <t>/funding-round/66ee9d93494e42f192bc636c27acf6ec</t>
  </si>
  <si>
    <t>/organization/ anonabox</t>
  </si>
  <si>
    <t>/organization/anonabox</t>
  </si>
  <si>
    <t>/funding-round/eb638cc547650e2b76e92c3ba67e25c4</t>
  </si>
  <si>
    <t>16-10-2014</t>
  </si>
  <si>
    <t>/Organization/Anonabox</t>
  </si>
  <si>
    <t>AnonaBox</t>
  </si>
  <si>
    <t>http://anonabox.com/</t>
  </si>
  <si>
    <t>Sacramento Valley</t>
  </si>
  <si>
    <t>Chico</t>
  </si>
  <si>
    <t>/organization/ anonygo--inc-</t>
  </si>
  <si>
    <t>/ORGANIZATION/ANONYGO--INC-</t>
  </si>
  <si>
    <t>/funding-round/4da93d1ebe106b08d3e97a4548fa282d</t>
  </si>
  <si>
    <t>/Organization/Anonygo--Inc-</t>
  </si>
  <si>
    <t>Anonygo, Inc.</t>
  </si>
  <si>
    <t>http://www.anonygo.com</t>
  </si>
  <si>
    <t>Internet|Mobile|Private Social Networking|Social Media</t>
  </si>
  <si>
    <t>/organization/anonygo--inc-</t>
  </si>
  <si>
    <t>/funding-round/a06594b23352f02053ef59698dcb52c3</t>
  </si>
  <si>
    <t>/organization/ anonymask</t>
  </si>
  <si>
    <t>/ORGANIZATION/ANONYMASK</t>
  </si>
  <si>
    <t>/funding-round/4bd672ff7d0543f1eb3974066e3e38bd</t>
  </si>
  <si>
    <t>/Organization/Anonymask</t>
  </si>
  <si>
    <t>AnonymAsk</t>
  </si>
  <si>
    <t>http://anonymaskapp.com</t>
  </si>
  <si>
    <t>Online Dating</t>
  </si>
  <si>
    <t>/organization/anonymask</t>
  </si>
  <si>
    <t>/funding-round/8db7cdd0612dceaee8c9fb9cf2498ca7</t>
  </si>
  <si>
    <t>/organization/ anonymess</t>
  </si>
  <si>
    <t>/ORGANIZATION/ANONYMESS</t>
  </si>
  <si>
    <t>/funding-round/66ba90fe65bd7bfac380ee8cf08a0b26</t>
  </si>
  <si>
    <t>/Organization/Anonymess</t>
  </si>
  <si>
    <t>Anonymess</t>
  </si>
  <si>
    <t>http://www.anonymess.co</t>
  </si>
  <si>
    <t>Apps|Chat|Messaging</t>
  </si>
  <si>
    <t>Malibu</t>
  </si>
  <si>
    <t>/organization/ anonymous-you</t>
  </si>
  <si>
    <t>/organization/anonymous-you</t>
  </si>
  <si>
    <t>/funding-round/c9c8d000dc1d7a44a5566763c96a9f95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19-04-2010</t>
  </si>
  <si>
    <t>Identity</t>
  </si>
  <si>
    <t>/organization/ anova-culinary</t>
  </si>
  <si>
    <t>/ORGANIZATION/ANOVA-CULINARY</t>
  </si>
  <si>
    <t>/funding-round/408834dabb0dc8690c7dd14a6aa1c4b3</t>
  </si>
  <si>
    <t>/Organization/Anova-Culinary</t>
  </si>
  <si>
    <t>Anova Culinary</t>
  </si>
  <si>
    <t>http://anovaculinary.com</t>
  </si>
  <si>
    <t>Hardware + Software|Internet of Things</t>
  </si>
  <si>
    <t>/organization/ anovastorm</t>
  </si>
  <si>
    <t>/organization/anovastorm</t>
  </si>
  <si>
    <t>/funding-round/a318c8eb89c5e8859ebe497566f8bdbe</t>
  </si>
  <si>
    <t>/Organization/Anovastorm</t>
  </si>
  <si>
    <t>AnovaStorm</t>
  </si>
  <si>
    <t>http://anovastorm.com</t>
  </si>
  <si>
    <t>/organization/ anpac</t>
  </si>
  <si>
    <t>/ORGANIZATION/ANPAC</t>
  </si>
  <si>
    <t>/funding-round/e25fa7a78466f4fe82614b38fdbf4fac</t>
  </si>
  <si>
    <t>/Organization/Anpac</t>
  </si>
  <si>
    <t>Anpac</t>
  </si>
  <si>
    <t>http://www.anpac.cn</t>
  </si>
  <si>
    <t>/organization/ anpi</t>
  </si>
  <si>
    <t>/organization/anpi</t>
  </si>
  <si>
    <t>/funding-round/97b33e236df96e7bfe0b85d5c22d053d</t>
  </si>
  <si>
    <t>/Organization/Anpi</t>
  </si>
  <si>
    <t>ANPI</t>
  </si>
  <si>
    <t>http://anpi.com</t>
  </si>
  <si>
    <t>Springfield</t>
  </si>
  <si>
    <t>/organization/ anpro21</t>
  </si>
  <si>
    <t>/ORGANIZATION/ANPRO21</t>
  </si>
  <si>
    <t>/funding-round/d50ab90bb6ec8c2094bd0c8e512afc31</t>
  </si>
  <si>
    <t>/Organization/Anpro21</t>
  </si>
  <si>
    <t>Anpro21</t>
  </si>
  <si>
    <t>http://www.anpro21.com</t>
  </si>
  <si>
    <t>Apps|Brand Marketing|Sales and Marketing|Search</t>
  </si>
  <si>
    <t>/organization/anpro21</t>
  </si>
  <si>
    <t>/funding-round/e7865389130ed43351d3e1c450fd72fd</t>
  </si>
  <si>
    <t>/organization/ ansata-therapeutics</t>
  </si>
  <si>
    <t>/ORGANIZATION/ANSATA-THERAPEUTICS</t>
  </si>
  <si>
    <t>/funding-round/c56d21f45536b8d7dcfb94df45b25cb1</t>
  </si>
  <si>
    <t>/Organization/Ansata-Therapeutics</t>
  </si>
  <si>
    <t>Ansata Therapeutics</t>
  </si>
  <si>
    <t>http://www.ansatainc.com/</t>
  </si>
  <si>
    <t>/organization/ anser-innovation</t>
  </si>
  <si>
    <t>/organization/anser-innovation</t>
  </si>
  <si>
    <t>/funding-round/4182f87631da7c02f7699f21c21ef8f2</t>
  </si>
  <si>
    <t>/Organization/Anser-Innovation</t>
  </si>
  <si>
    <t>Anser Innovation</t>
  </si>
  <si>
    <t>http://www.anserinnovation.com</t>
  </si>
  <si>
    <t>/ORGANIZATION/ANSER-INNOVATION</t>
  </si>
  <si>
    <t>/funding-round/793bec228d53b5ec5eb269399a05fe67</t>
  </si>
  <si>
    <t>/funding-round/ad4acf61faee290d23c8714f16056a09</t>
  </si>
  <si>
    <t>/organization/ anshuo-information-technology</t>
  </si>
  <si>
    <t>/ORGANIZATION/ANSHUO-INFORMATION-TECHNOLOGY</t>
  </si>
  <si>
    <t>/funding-round/6b55c1c54562d0d5454c754f949a4b60</t>
  </si>
  <si>
    <t>/Organization/Anshuo-Information-Technology</t>
  </si>
  <si>
    <t>AnShuo Information Technology</t>
  </si>
  <si>
    <t>http://www.amarsoft.com</t>
  </si>
  <si>
    <t>/organization/ ansible</t>
  </si>
  <si>
    <t>/organization/ansible</t>
  </si>
  <si>
    <t>/funding-round/2692caf147ec410d38a509c2499902c6</t>
  </si>
  <si>
    <t>/Organization/Ansible</t>
  </si>
  <si>
    <t>Ansible</t>
  </si>
  <si>
    <t>http://ansible.com</t>
  </si>
  <si>
    <t>Automotive|Cloud Computing|Enterprise Software</t>
  </si>
  <si>
    <t>/organization/ ansible-scs</t>
  </si>
  <si>
    <t>/ORGANIZATION/ANSIBLE-SCS</t>
  </si>
  <si>
    <t>/funding-round/11a777abae5126b98e9299334540abf4</t>
  </si>
  <si>
    <t>/Organization/Ansible-Scs</t>
  </si>
  <si>
    <t>Ansible SCS</t>
  </si>
  <si>
    <t>http://ansiblescs.com/</t>
  </si>
  <si>
    <t>Communications Infrastructure|Service Providers|Services</t>
  </si>
  <si>
    <t>/organization/ ansing-technology</t>
  </si>
  <si>
    <t>/organization/ansing-technology</t>
  </si>
  <si>
    <t>/funding-round/747c6ebef370beece9a10bfc2722f511</t>
  </si>
  <si>
    <t>/Organization/Ansing-Technology</t>
  </si>
  <si>
    <t>AnSing Technology</t>
  </si>
  <si>
    <t>Health Care Information Technology|Hi Tech|Medical Devices</t>
  </si>
  <si>
    <t>/organization/ ansira</t>
  </si>
  <si>
    <t>/ORGANIZATION/ANSIRA</t>
  </si>
  <si>
    <t>/funding-round/5a302e1a146dfbd053a3e59516085331</t>
  </si>
  <si>
    <t>/Organization/Ansira</t>
  </si>
  <si>
    <t>Ansira</t>
  </si>
  <si>
    <t>http://www.ansira.com</t>
  </si>
  <si>
    <t>/organization/ ansrsource</t>
  </si>
  <si>
    <t>/organization/ansrsource</t>
  </si>
  <si>
    <t>/funding-round/c9f48cf159d283d38c023d908b87fa24</t>
  </si>
  <si>
    <t>/Organization/Ansrsource</t>
  </si>
  <si>
    <t>Ansrsource</t>
  </si>
  <si>
    <t>http://www.ansrsource.com/</t>
  </si>
  <si>
    <t>/organization/ answear-com</t>
  </si>
  <si>
    <t>/ORGANIZATION/ANSWEAR-COM</t>
  </si>
  <si>
    <t>/funding-round/e44b5d06a32e29f0553e8aeb2f0376ad</t>
  </si>
  <si>
    <t>/Organization/Answear-Com</t>
  </si>
  <si>
    <t>ANSWEAR.com</t>
  </si>
  <si>
    <t>http://answear.com</t>
  </si>
  <si>
    <t>/organization/ answer-to</t>
  </si>
  <si>
    <t>/organization/answer-to</t>
  </si>
  <si>
    <t>/funding-round/a40bdef5c8b08a9097fdf4e3ed711e57</t>
  </si>
  <si>
    <t>/Organization/Answer-To</t>
  </si>
  <si>
    <t>Answer.To</t>
  </si>
  <si>
    <t>http://answer.to</t>
  </si>
  <si>
    <t>Collaborative Consumption|E-Commerce|Marketplaces|Social Media</t>
  </si>
  <si>
    <t>Collaborative Consumption</t>
  </si>
  <si>
    <t>/organization/ answerbook</t>
  </si>
  <si>
    <t>/ORGANIZATION/ANSWERBOOK</t>
  </si>
  <si>
    <t>/funding-round/426bc80fa55f419246820777316fb4bf</t>
  </si>
  <si>
    <t>/Organization/Answerbook</t>
  </si>
  <si>
    <t>PushMarket</t>
  </si>
  <si>
    <t>http://www.answerbook.com/</t>
  </si>
  <si>
    <t>Email Marketing</t>
  </si>
  <si>
    <t>/organization/ answerdash</t>
  </si>
  <si>
    <t>/organization/answerdash</t>
  </si>
  <si>
    <t>/funding-round/5d9e5d0e5731cdbd2da9fb4f21f3b60e</t>
  </si>
  <si>
    <t>/Organization/Answerdash</t>
  </si>
  <si>
    <t>AnswerDash</t>
  </si>
  <si>
    <t>http://www.answerdash.com</t>
  </si>
  <si>
    <t>/ORGANIZATION/ANSWERDASH</t>
  </si>
  <si>
    <t>/funding-round/7b2229847a46c1133aab98a6859e63b6</t>
  </si>
  <si>
    <t>/organization/ answergo-com</t>
  </si>
  <si>
    <t>/organization/answergo-com</t>
  </si>
  <si>
    <t>/funding-round/b9e923f30bda7e6623996ba926e2bd05</t>
  </si>
  <si>
    <t>/Organization/Answergo-Com</t>
  </si>
  <si>
    <t>AnswerGo.com</t>
  </si>
  <si>
    <t>http://www.answergo.com</t>
  </si>
  <si>
    <t>Consumer Internet|Curated Web</t>
  </si>
  <si>
    <t>Markham</t>
  </si>
  <si>
    <t>/organization/ answerly</t>
  </si>
  <si>
    <t>/ORGANIZATION/ANSWERLY</t>
  </si>
  <si>
    <t>/funding-round/3a66840215848a005f7dbf471a1d8ab8</t>
  </si>
  <si>
    <t>/Organization/Answerly</t>
  </si>
  <si>
    <t>InboxQ</t>
  </si>
  <si>
    <t>http://www.InboxQ.com</t>
  </si>
  <si>
    <t>/organization/answerly</t>
  </si>
  <si>
    <t>/funding-round/7d971935d3da2d691d453febf3ab6195</t>
  </si>
  <si>
    <t>/organization/ answerology</t>
  </si>
  <si>
    <t>/ORGANIZATION/ANSWEROLOGY</t>
  </si>
  <si>
    <t>/funding-round/4df9b60ed73e56e8069298056644580f</t>
  </si>
  <si>
    <t>/Organization/Answerology</t>
  </si>
  <si>
    <t>Answerology</t>
  </si>
  <si>
    <t>http://www.answerology.com</t>
  </si>
  <si>
    <t>/organization/ answers-corporation</t>
  </si>
  <si>
    <t>/organization/answers-corporation</t>
  </si>
  <si>
    <t>/funding-round/0abc993930997f7dfbf4a05e401b79e2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WERS-CORPORATION</t>
  </si>
  <si>
    <t>/funding-round/4a1157d9924b2cc4dd57a2bec0ad4320</t>
  </si>
  <si>
    <t>/funding-round/5a382d199c8daf28052fb8d8c4643bb9</t>
  </si>
  <si>
    <t>/funding-round/5d600e4fc3c3de4428f819a04dc62e0e</t>
  </si>
  <si>
    <t>/funding-round/7fa4caea45cc73f7926372b35bb65011</t>
  </si>
  <si>
    <t>/funding-round/87378fe372dd7edff71e021b128da5c5</t>
  </si>
  <si>
    <t>/funding-round/88eb994f745a425d2b7346bdb91e39e8</t>
  </si>
  <si>
    <t>/funding-round/9017cd8696d7e48189a91c0e4b05a3f7</t>
  </si>
  <si>
    <t>/funding-round/f089c67abbc954fb4e1e78447882ab9a</t>
  </si>
  <si>
    <t>/organization/ ansyn</t>
  </si>
  <si>
    <t>/ORGANIZATION/ANSYN</t>
  </si>
  <si>
    <t>/funding-round/43ba418f5bde2f4d391b173251aa70a7</t>
  </si>
  <si>
    <t>/Organization/Ansyn</t>
  </si>
  <si>
    <t>AnSyn</t>
  </si>
  <si>
    <t>http://www.ansyn.com</t>
  </si>
  <si>
    <t>/organization/ ant-farm</t>
  </si>
  <si>
    <t>/organization/ant-farm</t>
  </si>
  <si>
    <t>/funding-round/a014f8e5847109222a4c7116548318be</t>
  </si>
  <si>
    <t>/Organization/Ant-Farm</t>
  </si>
  <si>
    <t>ANT Farm</t>
  </si>
  <si>
    <t>http://www.antfarm.co.in</t>
  </si>
  <si>
    <t>Networking|Web Hosting|Wireless</t>
  </si>
  <si>
    <t>/organization/ anta-systems</t>
  </si>
  <si>
    <t>/ORGANIZATION/ANTA-SYSTEMS</t>
  </si>
  <si>
    <t>/funding-round/01c054bc596eafed552e5c25c389bfc2</t>
  </si>
  <si>
    <t>22-03-2004</t>
  </si>
  <si>
    <t>/Organization/Anta-Systems</t>
  </si>
  <si>
    <t>Anta Systems</t>
  </si>
  <si>
    <t>http://www.antasystems.com/</t>
  </si>
  <si>
    <t>VoIP</t>
  </si>
  <si>
    <t>/organization/ antaco</t>
  </si>
  <si>
    <t>/organization/antaco</t>
  </si>
  <si>
    <t>/funding-round/021072a337d3e38c10a057bc30243933</t>
  </si>
  <si>
    <t>/Organization/Antaco</t>
  </si>
  <si>
    <t>Antaco</t>
  </si>
  <si>
    <t>http://www.antaco.co.uk/</t>
  </si>
  <si>
    <t>Biofuels|Energy|Innovation Engineering</t>
  </si>
  <si>
    <t>Guildford</t>
  </si>
  <si>
    <t>Biofuels</t>
  </si>
  <si>
    <t>/organization/ antares-energy</t>
  </si>
  <si>
    <t>/ORGANIZATION/ANTARES-ENERGY</t>
  </si>
  <si>
    <t>/funding-round/d737e292d59c34e397ebf4e93fd53793</t>
  </si>
  <si>
    <t>/Organization/Antares-Energy</t>
  </si>
  <si>
    <t>Antares Energy</t>
  </si>
  <si>
    <t>http://www.antaresenergy.com</t>
  </si>
  <si>
    <t>/organization/ antares-vision</t>
  </si>
  <si>
    <t>/organization/antares-vision</t>
  </si>
  <si>
    <t>/funding-round/002fa30eee70983c6cc3517e157569cb</t>
  </si>
  <si>
    <t>/Organization/Antares-Vision</t>
  </si>
  <si>
    <t>Antares Vision</t>
  </si>
  <si>
    <t>http://www.antaresvision.com</t>
  </si>
  <si>
    <t>Brescia</t>
  </si>
  <si>
    <t>/organization/ antarex-group</t>
  </si>
  <si>
    <t>/ORGANIZATION/ANTAREX-GROUP</t>
  </si>
  <si>
    <t>/funding-round/1236f3e6a63a49a33aeceb92c520c92b</t>
  </si>
  <si>
    <t>/Organization/Antarex-Group</t>
  </si>
  <si>
    <t>Antarex Group</t>
  </si>
  <si>
    <t>http://star-lord.ru/</t>
  </si>
  <si>
    <t>/organization/ antavo</t>
  </si>
  <si>
    <t>/organization/antavo</t>
  </si>
  <si>
    <t>/funding-round/d6f3f8588c395524f95139e6ca777cc7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 antcor</t>
  </si>
  <si>
    <t>/ORGANIZATION/ANTCOR</t>
  </si>
  <si>
    <t>/funding-round/39e20606b1817f83edb73bbc9c23d5b7</t>
  </si>
  <si>
    <t>/Organization/Antcor</t>
  </si>
  <si>
    <t>AntCor</t>
  </si>
  <si>
    <t>http://web.antcor.com</t>
  </si>
  <si>
    <t>GRC</t>
  </si>
  <si>
    <t>MaroÃƒÂºli</t>
  </si>
  <si>
    <t>MaroÃºli</t>
  </si>
  <si>
    <t>/organization/ ante-up</t>
  </si>
  <si>
    <t>/organization/ante-up</t>
  </si>
  <si>
    <t>/funding-round/44a0b53d04d4a4cc80c4ba24fa109230</t>
  </si>
  <si>
    <t>/Organization/Ante-Up</t>
  </si>
  <si>
    <t>Ante Up</t>
  </si>
  <si>
    <t>http://www.getanteup.com</t>
  </si>
  <si>
    <t>Android|Apps|iPhone|Mobile|Real Time|Sports</t>
  </si>
  <si>
    <t>/ORGANIZATION/ANTE-UP</t>
  </si>
  <si>
    <t>/funding-round/a2a540cc9913000e8e0f9eff2eb6f77c</t>
  </si>
  <si>
    <t>/organization/ antech-ltd</t>
  </si>
  <si>
    <t>/organization/antech-ltd</t>
  </si>
  <si>
    <t>/funding-round/795b4ece377a628da7f95ffd896d08f3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 antegrin-therapeutics</t>
  </si>
  <si>
    <t>/ORGANIZATION/ANTEGRIN-THERAPEUTICS</t>
  </si>
  <si>
    <t>/funding-round/6941a169a3df2ca456cca7789d40c315</t>
  </si>
  <si>
    <t>/Organization/Antegrin-Therapeutics</t>
  </si>
  <si>
    <t>Antegrin Therapeutics</t>
  </si>
  <si>
    <t>http://www.antegrin.com</t>
  </si>
  <si>
    <t>/organization/antegrin-therapeutics</t>
  </si>
  <si>
    <t>/funding-round/f784df6ec7b13675d96e1d96da3ceeeb</t>
  </si>
  <si>
    <t>/organization/ antelope-series-by-wearable-life-science-gmbh</t>
  </si>
  <si>
    <t>/ORGANIZATION/ANTELOPE-SERIES-BY-WEARABLE-LIFE-SCIENCE-GMBH</t>
  </si>
  <si>
    <t>/funding-round/779d092192de3c7ab8d7d58be618b727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eries-by-wearable-life-science-gmbh</t>
  </si>
  <si>
    <t>/funding-round/8c6a6a166f5fe2563742cedad60cd1e3</t>
  </si>
  <si>
    <t>13-10-2015</t>
  </si>
  <si>
    <t>/funding-round/d07530ec35d989b7459040495dd1e1be</t>
  </si>
  <si>
    <t>/organization/ antelope-surgical-navigation</t>
  </si>
  <si>
    <t>/organization/antelope-surgical-navigation</t>
  </si>
  <si>
    <t>/funding-round/36272767c26a86fb59494ee8b9ae0328</t>
  </si>
  <si>
    <t>/Organization/Antelope-Surgical-Navigation</t>
  </si>
  <si>
    <t>Antelope Surgical Navigation</t>
  </si>
  <si>
    <t>http://antelopesurgical.com</t>
  </si>
  <si>
    <t>/organization/ antenna-2</t>
  </si>
  <si>
    <t>/ORGANIZATION/ANTENNA-2</t>
  </si>
  <si>
    <t>/funding-round/f288deb95b311748a501d8dc78d9e283</t>
  </si>
  <si>
    <t>/Organization/Antenna-2</t>
  </si>
  <si>
    <t>Antenna</t>
  </si>
  <si>
    <t>http://www.antenna.is/</t>
  </si>
  <si>
    <t>Digital Media|Social Media|Web Tools</t>
  </si>
  <si>
    <t>/organization/ antenna-software</t>
  </si>
  <si>
    <t>/organization/antenna-software</t>
  </si>
  <si>
    <t>/funding-round/21c703dcf4b1e7438a02ef43f17ff1d2</t>
  </si>
  <si>
    <t>/Organization/Antenna-Software</t>
  </si>
  <si>
    <t>Antenna Software</t>
  </si>
  <si>
    <t>http://www.antennasoftware.com</t>
  </si>
  <si>
    <t>/ORGANIZATION/ANTENNA-SOFTWARE</t>
  </si>
  <si>
    <t>/funding-round/76bc7d8def73c1494c0f3877951a0ed0</t>
  </si>
  <si>
    <t>/funding-round/dc39e42fcc23017836b0188f968d5e1f</t>
  </si>
  <si>
    <t>/funding-round/ff66f0352285651b74e60ade063c4af4</t>
  </si>
  <si>
    <t>25-06-2010</t>
  </si>
  <si>
    <t>/organization/ antenna79</t>
  </si>
  <si>
    <t>/organization/antenna79</t>
  </si>
  <si>
    <t>/funding-round/72d637982c8c272fbbc88d81f17a87c5</t>
  </si>
  <si>
    <t>/Organization/Antenna79</t>
  </si>
  <si>
    <t>Antenna79</t>
  </si>
  <si>
    <t>http://antenna79.com/</t>
  </si>
  <si>
    <t>/ORGANIZATION/ANTENNA79</t>
  </si>
  <si>
    <t>/funding-round/a5a7e3b334665b140cebe6a2a2436d06</t>
  </si>
  <si>
    <t>/funding-round/ff5c77001188e29951adb1846f4da6d6</t>
  </si>
  <si>
    <t>/organization/ antenova</t>
  </si>
  <si>
    <t>/ORGANIZATION/ANTENOVA</t>
  </si>
  <si>
    <t>/funding-round/0f5b23faa3fc155f50e679237f2b38f8</t>
  </si>
  <si>
    <t>/Organization/Antenova</t>
  </si>
  <si>
    <t>Antenova</t>
  </si>
  <si>
    <t>http://www.antenova-m2m.com</t>
  </si>
  <si>
    <t>Stow Cum Quy</t>
  </si>
  <si>
    <t>/organization/antenova</t>
  </si>
  <si>
    <t>/funding-round/1750b93d061a4539de278a4384ed220f</t>
  </si>
  <si>
    <t>/funding-round/47c0b4eac099171d3c5c0f9170428485</t>
  </si>
  <si>
    <t>/organization/ antera-therapeutics</t>
  </si>
  <si>
    <t>/organization/antera-therapeutics</t>
  </si>
  <si>
    <t>/funding-round/f1edca7626e668c67f8aa5d4b9b47293</t>
  </si>
  <si>
    <t>/Organization/Antera-Therapeutics</t>
  </si>
  <si>
    <t>Antera Therapeutics</t>
  </si>
  <si>
    <t>https://anteratherapeutics.com</t>
  </si>
  <si>
    <t>/organization/ anterios</t>
  </si>
  <si>
    <t>/ORGANIZATION/ANTERIOS</t>
  </si>
  <si>
    <t>/funding-round/03cc2dadd62cb3a6945c781678164582</t>
  </si>
  <si>
    <t>/Organization/Anterios</t>
  </si>
  <si>
    <t>ANTERIOS</t>
  </si>
  <si>
    <t>http://anteriosinc.com</t>
  </si>
  <si>
    <t>/organization/anterios</t>
  </si>
  <si>
    <t>/funding-round/2f72128602d60f19ebeee3b034914f5f</t>
  </si>
  <si>
    <t>/funding-round/b3d4f3afcadb4875af0a2dbd9fe249f5</t>
  </si>
  <si>
    <t>/funding-round/d77e02a685aae9a60c8119f8d7a3c823</t>
  </si>
  <si>
    <t>18-02-2010</t>
  </si>
  <si>
    <t>/funding-round/e44ac531275938a09a955e430b973274</t>
  </si>
  <si>
    <t>/funding-round/ec04f67ade69953e6822ad61a9b6bed8</t>
  </si>
  <si>
    <t>/organization/ anterra-energy</t>
  </si>
  <si>
    <t>/ORGANIZATION/ANTERRA-ENERGY</t>
  </si>
  <si>
    <t>/funding-round/bdf5c7ad89bc6215110e80cdcb582a83</t>
  </si>
  <si>
    <t>/Organization/Anterra-Energy</t>
  </si>
  <si>
    <t>Anterra Energy</t>
  </si>
  <si>
    <t>http://anterraenergy.com</t>
  </si>
  <si>
    <t>/organization/ anteryon</t>
  </si>
  <si>
    <t>/organization/anteryon</t>
  </si>
  <si>
    <t>/funding-round/1d64124ab21a16e64f20dcec965e1b5f</t>
  </si>
  <si>
    <t>/Organization/Anteryon</t>
  </si>
  <si>
    <t>Anteryon</t>
  </si>
  <si>
    <t>http://www.anteryon.com</t>
  </si>
  <si>
    <t>Eindhoven</t>
  </si>
  <si>
    <t>/ORGANIZATION/ANTERYON</t>
  </si>
  <si>
    <t>/funding-round/6f29132d16d2adf629a70ba054031bfd</t>
  </si>
  <si>
    <t>/funding-round/c60a3937f4bd805aee5b47bfdc756c14</t>
  </si>
  <si>
    <t>/funding-round/f3b6b219bc95cfab4d53f7c57f92bda2</t>
  </si>
  <si>
    <t>/organization/ antesy</t>
  </si>
  <si>
    <t>/organization/antesy</t>
  </si>
  <si>
    <t>/funding-round/842ac2e4ae1fada279499225bd19980b</t>
  </si>
  <si>
    <t>/Organization/Antesy</t>
  </si>
  <si>
    <t>Antesy</t>
  </si>
  <si>
    <t>http://www.antesy.com</t>
  </si>
  <si>
    <t>Application Platforms|Events|Fantasy Sports</t>
  </si>
  <si>
    <t>/organization/ antfarm</t>
  </si>
  <si>
    <t>/ORGANIZATION/ANTFARM</t>
  </si>
  <si>
    <t>/funding-round/352ea89b691899662aa6ca83d2918faf</t>
  </si>
  <si>
    <t>/Organization/Antfarm</t>
  </si>
  <si>
    <t>AntFarm</t>
  </si>
  <si>
    <t>http://antfarm.in</t>
  </si>
  <si>
    <t>Digital Media|E-Commerce|Fashion|Fitness|Travel</t>
  </si>
  <si>
    <t>/organization/ anthem-digital-media</t>
  </si>
  <si>
    <t>/organization/anthem-digital-media</t>
  </si>
  <si>
    <t>/funding-round/8a53a579fb1220bf2e1d38fbeaccca09</t>
  </si>
  <si>
    <t>/Organization/Anthem-Digital-Media</t>
  </si>
  <si>
    <t>Anthem Digital Media</t>
  </si>
  <si>
    <t>http://www.markhound.com/trademark/search/KAPx4AkUe</t>
  </si>
  <si>
    <t>Henderson</t>
  </si>
  <si>
    <t>/ORGANIZATION/ANTHEM-DIGITAL-MEDIA</t>
  </si>
  <si>
    <t>/funding-round/9aaa023def162a498c87379a306929e5</t>
  </si>
  <si>
    <t>/organization/ anthem-healthcare-intelligence</t>
  </si>
  <si>
    <t>/organization/anthem-healthcare-intelligence</t>
  </si>
  <si>
    <t>/funding-round/aafcce499db4e5fc796ef2080e1f6816</t>
  </si>
  <si>
    <t>20-09-2012</t>
  </si>
  <si>
    <t>/Organization/Anthem-Healthcare-Intelligence</t>
  </si>
  <si>
    <t>Anthem Healthcare Intelligence</t>
  </si>
  <si>
    <t>http://www.anthemhi.com</t>
  </si>
  <si>
    <t>/organization/ anthem-vault</t>
  </si>
  <si>
    <t>/ORGANIZATION/ANTHEM-VAULT</t>
  </si>
  <si>
    <t>/funding-round/05f8b543e6e297fa6f5571b009c1c800</t>
  </si>
  <si>
    <t>/Organization/Anthem-Vault</t>
  </si>
  <si>
    <t>Anthem Vault</t>
  </si>
  <si>
    <t>https://www.anthemvault.com/</t>
  </si>
  <si>
    <t>Gold|Investment Management|Services</t>
  </si>
  <si>
    <t>Gold</t>
  </si>
  <si>
    <t>/organization/anthem-vault</t>
  </si>
  <si>
    <t>/funding-round/51aee1064e18ddc64a3135fc825007e5</t>
  </si>
  <si>
    <t>/organization/ anthera-pharmaceuticals</t>
  </si>
  <si>
    <t>/ORGANIZATION/ANTHERA-PHARMACEUTICALS</t>
  </si>
  <si>
    <t>/funding-round/8da1bc768e40fd8358d9d0c8c57c6103</t>
  </si>
  <si>
    <t>/Organization/Anthera-Pharmaceuticals</t>
  </si>
  <si>
    <t>Anthera Pharmaceuticals</t>
  </si>
  <si>
    <t>http://www.anthera.com</t>
  </si>
  <si>
    <t>/organization/anthera-pharmaceuticals</t>
  </si>
  <si>
    <t>/funding-round/c83a43e2d61ee1f5c35c45e76c6c85d6</t>
  </si>
  <si>
    <t>/organization/ anthill</t>
  </si>
  <si>
    <t>/ORGANIZATION/ANTHILL</t>
  </si>
  <si>
    <t>/funding-round/20f775db43de40c6e9407127a95d5512</t>
  </si>
  <si>
    <t>/Organization/Anthill</t>
  </si>
  <si>
    <t>Anthill</t>
  </si>
  <si>
    <t>http://anthill.net</t>
  </si>
  <si>
    <t>/organization/ anthill-magazine</t>
  </si>
  <si>
    <t>/organization/anthill-magazine</t>
  </si>
  <si>
    <t>/funding-round/52128cd405b88f36a85d6cded8359f1c</t>
  </si>
  <si>
    <t>/Organization/Anthill-Magazine</t>
  </si>
  <si>
    <t>Anthill Magazine</t>
  </si>
  <si>
    <t>http://anthillonline.com/</t>
  </si>
  <si>
    <t>23-05-2009</t>
  </si>
  <si>
    <t>/organization/ anthillz</t>
  </si>
  <si>
    <t>/ORGANIZATION/ANTHILLZ</t>
  </si>
  <si>
    <t>/funding-round/9b66576c49c9bd86a98fedc9eef4609f</t>
  </si>
  <si>
    <t>/Organization/Anthillz</t>
  </si>
  <si>
    <t>Anthillz</t>
  </si>
  <si>
    <t>http://www.Anthillz.com</t>
  </si>
  <si>
    <t>Reputation|Reviews and Recommendations|Social Media</t>
  </si>
  <si>
    <t>29-03-2008</t>
  </si>
  <si>
    <t>Reputation</t>
  </si>
  <si>
    <t>/organization/ anthology-solutions</t>
  </si>
  <si>
    <t>/organization/anthology-solutions</t>
  </si>
  <si>
    <t>/funding-round/983751a7a4f59d5e2526a94058965d9a</t>
  </si>
  <si>
    <t>/Organization/Anthology-Solutions</t>
  </si>
  <si>
    <t>Anthology Solutions</t>
  </si>
  <si>
    <t>/ORGANIZATION/ANTHOLOGY-SOLUTIONS</t>
  </si>
  <si>
    <t>/funding-round/f90c7b61144bb1932700ea046d210262</t>
  </si>
  <si>
    <t>/organization/ anti-germ-medentech</t>
  </si>
  <si>
    <t>/organization/anti-germ-medentech</t>
  </si>
  <si>
    <t>/funding-round/3a2a5e42a8b2a40f334042c5a6b00ad4</t>
  </si>
  <si>
    <t>/Organization/Anti-Germ-Medentech</t>
  </si>
  <si>
    <t>Anti-Germ &amp; Medentech</t>
  </si>
  <si>
    <t>https://www.anti-germ.de/</t>
  </si>
  <si>
    <t>/organization/ anti-microbial-solutions</t>
  </si>
  <si>
    <t>/ORGANIZATION/ANTI-MICROBIAL-SOLUTIONS</t>
  </si>
  <si>
    <t>/funding-round/f764956433da7ebda6eda0e287e08ff5</t>
  </si>
  <si>
    <t>/Organization/Anti-Microbial-Solutions</t>
  </si>
  <si>
    <t>Anti-Microbial Solutions</t>
  </si>
  <si>
    <t>http://anti-microbialsolutions.com</t>
  </si>
  <si>
    <t>/organization/ antibe-therapeutics</t>
  </si>
  <si>
    <t>/organization/antibe-therapeutics</t>
  </si>
  <si>
    <t>/funding-round/2c4a7ff46b3f1f1db245149e615c3085</t>
  </si>
  <si>
    <t>/Organization/Antibe-Therapeutics</t>
  </si>
  <si>
    <t>Antibe Therapeutics</t>
  </si>
  <si>
    <t>http://antibethera.com</t>
  </si>
  <si>
    <t>/ORGANIZATION/ANTIBE-THERAPEUTICS</t>
  </si>
  <si>
    <t>/funding-round/2dc718e771e954c948d8a8708eef54ad</t>
  </si>
  <si>
    <t>/funding-round/b17f50c04e7dc409c89dce8b2c555f65</t>
  </si>
  <si>
    <t>/organization/ antidot</t>
  </si>
  <si>
    <t>/ORGANIZATION/ANTIDOT</t>
  </si>
  <si>
    <t>/funding-round/93e4a4e1736fcec26cc345e388a51670</t>
  </si>
  <si>
    <t>/Organization/Antidot</t>
  </si>
  <si>
    <t>Antidot</t>
  </si>
  <si>
    <t>http://www.antidot.net/en/</t>
  </si>
  <si>
    <t>Big Data|Data Integration|Semantic Search</t>
  </si>
  <si>
    <t>/organization/ antilles-advisors</t>
  </si>
  <si>
    <t>/organization/antilles-advisors</t>
  </si>
  <si>
    <t>/funding-round/51de135fe016410dd0803a7aed91dd05</t>
  </si>
  <si>
    <t>/Organization/Antilles-Advisors</t>
  </si>
  <si>
    <t>Antilles Advisors</t>
  </si>
  <si>
    <t>http://www.antillesadvisors.com/</t>
  </si>
  <si>
    <t>/organization/ antisocialmedia-tv</t>
  </si>
  <si>
    <t>/ORGANIZATION/ANTISOCIALMEDIA-TV</t>
  </si>
  <si>
    <t>/funding-round/4d9ca28b4f9ed767963149199c5896e9</t>
  </si>
  <si>
    <t>/Organization/Antisocialmedia-Tv</t>
  </si>
  <si>
    <t>antiSocialMedia.tv</t>
  </si>
  <si>
    <t>http://www.weddingmarryokes.com</t>
  </si>
  <si>
    <t>Film Production|Social Media|Video</t>
  </si>
  <si>
    <t>Film Production</t>
  </si>
  <si>
    <t>/organization/ antispameurope</t>
  </si>
  <si>
    <t>/organization/antispameurope</t>
  </si>
  <si>
    <t>/funding-round/5235f4c000213803cdfc3da4a0ab2cad</t>
  </si>
  <si>
    <t>/Organization/Antispameurope</t>
  </si>
  <si>
    <t>Hornetsecurity</t>
  </si>
  <si>
    <t>https://www.hornetsecurity.com</t>
  </si>
  <si>
    <t>/ORGANIZATION/ANTISPAMEUROPE</t>
  </si>
  <si>
    <t>/funding-round/93e638044f7d3918f5a2054faa21b0db</t>
  </si>
  <si>
    <t>/funding-round/aeab8463873b618730e6f075d75f9b44</t>
  </si>
  <si>
    <t>/funding-round/f471c0330fec3600dc5677fd2db9684f</t>
  </si>
  <si>
    <t>/organization/ antix</t>
  </si>
  <si>
    <t>/organization/antix</t>
  </si>
  <si>
    <t>/funding-round/80ab9f977d7e007e2427ec4b6531bb37</t>
  </si>
  <si>
    <t>/Organization/Antix</t>
  </si>
  <si>
    <t>Antix</t>
  </si>
  <si>
    <t>https://www.antixapp.com/</t>
  </si>
  <si>
    <t>/organization/ antix-labs</t>
  </si>
  <si>
    <t>/ORGANIZATION/ANTIX-LABS</t>
  </si>
  <si>
    <t>/funding-round/00505abfa1a9f86406bb359a91dad0cc</t>
  </si>
  <si>
    <t>/Organization/Antix-Labs</t>
  </si>
  <si>
    <t>Antix Labs</t>
  </si>
  <si>
    <t>http://antixlabs.com</t>
  </si>
  <si>
    <t>/organization/ antlos</t>
  </si>
  <si>
    <t>/organization/antlos</t>
  </si>
  <si>
    <t>/funding-round/5371c38862bd0d417144a1160abae891</t>
  </si>
  <si>
    <t>23-12-2014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/ORGANIZATION/ANTLOS</t>
  </si>
  <si>
    <t>/funding-round/d45695c17465b81d9fdb177f6e49a84b</t>
  </si>
  <si>
    <t>/organization/ antos</t>
  </si>
  <si>
    <t>/organization/antos</t>
  </si>
  <si>
    <t>/funding-round/b4404eb2f0969c5ffaa83fa8510690c0</t>
  </si>
  <si>
    <t>/Organization/Antos</t>
  </si>
  <si>
    <t>Antos</t>
  </si>
  <si>
    <t>Boating Industry|Ride Sharing|Transportation</t>
  </si>
  <si>
    <t>/organization/ antrad-medical</t>
  </si>
  <si>
    <t>/ORGANIZATION/ANTRAD-MEDICAL</t>
  </si>
  <si>
    <t>/funding-round/97d8163860d05e09275afc1710117100</t>
  </si>
  <si>
    <t>/Organization/Antrad-Medical</t>
  </si>
  <si>
    <t>Antrad Medical</t>
  </si>
  <si>
    <t>http://www.antrad.se</t>
  </si>
  <si>
    <t>/organization/antrad-medical</t>
  </si>
  <si>
    <t>/funding-round/ac69afa19a288fb9cf7b2821cfd2c85d</t>
  </si>
  <si>
    <t>/organization/ antria</t>
  </si>
  <si>
    <t>/ORGANIZATION/ANTRIA</t>
  </si>
  <si>
    <t>/funding-round/57dd9920ef67ed8dd3e7d3429f8cca15</t>
  </si>
  <si>
    <t>29-01-2013</t>
  </si>
  <si>
    <t>/Organization/Antria</t>
  </si>
  <si>
    <t>Antria</t>
  </si>
  <si>
    <t>http://antria.org</t>
  </si>
  <si>
    <t>Indiana</t>
  </si>
  <si>
    <t>/organization/ antriabio</t>
  </si>
  <si>
    <t>/organization/antriabio</t>
  </si>
  <si>
    <t>/funding-round/1d8d3363720f1801e5739fd633de1c2b</t>
  </si>
  <si>
    <t>/Organization/Antriabio</t>
  </si>
  <si>
    <t>AntriaBio</t>
  </si>
  <si>
    <t>http://antriabio.com</t>
  </si>
  <si>
    <t>/ORGANIZATION/ANTRIABIO</t>
  </si>
  <si>
    <t>/funding-round/316df1b78a71ff7e1bcd93c5e46e49ac</t>
  </si>
  <si>
    <t>/funding-round/3a49d8fa0a0b20170c70e8f6426ab6b0</t>
  </si>
  <si>
    <t>14-04-2014</t>
  </si>
  <si>
    <t>/funding-round/6d0e452be37e3ea576f102b4a86719a8</t>
  </si>
  <si>
    <t>/funding-round/98ca9fb18b8eba7de3b44995c5a2a88a</t>
  </si>
  <si>
    <t>/funding-round/eaeb9837285e857a9b1c5f715b522b29</t>
  </si>
  <si>
    <t>/organization/ ants-software</t>
  </si>
  <si>
    <t>/organization/ants-software</t>
  </si>
  <si>
    <t>/funding-round/3fbbbd0de418a64ea7feb8bd4437d8d4</t>
  </si>
  <si>
    <t>/Organization/Ants-Software</t>
  </si>
  <si>
    <t>ANTs Software</t>
  </si>
  <si>
    <t>http://www.ants.com</t>
  </si>
  <si>
    <t>Dunwoody</t>
  </si>
  <si>
    <t>/ORGANIZATION/ANTS-SOFTWARE</t>
  </si>
  <si>
    <t>/funding-round/76e6ef1890aa529976629dd74d22239b</t>
  </si>
  <si>
    <t>/funding-round/8d95dbaff58b113076d831f3f5f6a408</t>
  </si>
  <si>
    <t>/funding-round/e3c998dde457d2a8792565b2dbcb54db</t>
  </si>
  <si>
    <t>28-07-2010</t>
  </si>
  <si>
    <t>/organization/ antsquare</t>
  </si>
  <si>
    <t>/organization/antsquare</t>
  </si>
  <si>
    <t>/funding-round/3888cd6aa7825cd038a03f773f3c2b83</t>
  </si>
  <si>
    <t>27-05-2015</t>
  </si>
  <si>
    <t>/Organization/Antsquare</t>
  </si>
  <si>
    <t>antsquare</t>
  </si>
  <si>
    <t>http://www.antsquare.com</t>
  </si>
  <si>
    <t>Marketplaces|Mobile Commerce|Retail</t>
  </si>
  <si>
    <t>/organization/ anttenna</t>
  </si>
  <si>
    <t>/ORGANIZATION/ANTTENNA</t>
  </si>
  <si>
    <t>/funding-round/0c1615b006f9ab8dfed5cc278d3d122d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tenna</t>
  </si>
  <si>
    <t>/funding-round/1db3a6bee75b864b06dd4c947fc3ca54</t>
  </si>
  <si>
    <t>/funding-round/a4ea72a62ff3fd12c5c1e942582519b4</t>
  </si>
  <si>
    <t>/funding-round/e62f660a0cfc9ca8062317a688596e15</t>
  </si>
  <si>
    <t>/funding-round/ffe334804e97ffbe08ea522efca75266</t>
  </si>
  <si>
    <t>/organization/ antuit</t>
  </si>
  <si>
    <t>/organization/antuit</t>
  </si>
  <si>
    <t>/funding-round/5abb4d1afe518ab7ff453d362f647580</t>
  </si>
  <si>
    <t>/Organization/Antuit</t>
  </si>
  <si>
    <t>Antuit</t>
  </si>
  <si>
    <t>http://antuit.com</t>
  </si>
  <si>
    <t>Analytics|Big Data|Supply Chain Management</t>
  </si>
  <si>
    <t>/ORGANIZATION/ANTUIT</t>
  </si>
  <si>
    <t>/funding-round/853d9a53e98f00921fd0f57538994f62</t>
  </si>
  <si>
    <t>/organization/ anturis</t>
  </si>
  <si>
    <t>/organization/anturis</t>
  </si>
  <si>
    <t>/funding-round/c741c1ea2392ef00818356ac1ad3d77d</t>
  </si>
  <si>
    <t>/Organization/Anturis</t>
  </si>
  <si>
    <t>Anturis</t>
  </si>
  <si>
    <t>http://anturis.com</t>
  </si>
  <si>
    <t>Networking|Software</t>
  </si>
  <si>
    <t>/organization/ antutu</t>
  </si>
  <si>
    <t>/ORGANIZATION/ANTUTU</t>
  </si>
  <si>
    <t>/funding-round/8353787656974c2720a862d746fa01c7</t>
  </si>
  <si>
    <t>/Organization/Antutu</t>
  </si>
  <si>
    <t>AnTuTu</t>
  </si>
  <si>
    <t>http://www.antutu.com</t>
  </si>
  <si>
    <t>/organization/ antvoice</t>
  </si>
  <si>
    <t>/organization/antvoice</t>
  </si>
  <si>
    <t>/funding-round/7fbe4e4ece061b5f96e48ed6dc87309c</t>
  </si>
  <si>
    <t>20-06-2011</t>
  </si>
  <si>
    <t>/Organization/Antvoice</t>
  </si>
  <si>
    <t>AntVoice</t>
  </si>
  <si>
    <t>http://www.antvoice.com</t>
  </si>
  <si>
    <t>E-Commerce|Media|Software</t>
  </si>
  <si>
    <t>/organization/ antwish-inc</t>
  </si>
  <si>
    <t>/ORGANIZATION/ANTWISH-INC</t>
  </si>
  <si>
    <t>/funding-round/0d2b0bb5495159e6fc8bb9320865520a</t>
  </si>
  <si>
    <t>/Organization/Antwish-Inc</t>
  </si>
  <si>
    <t>AntWish Inc</t>
  </si>
  <si>
    <t>http://www.povi.me</t>
  </si>
  <si>
    <t>Apps|Education|Mobile</t>
  </si>
  <si>
    <t>/organization/antwish-inc</t>
  </si>
  <si>
    <t>/funding-round/d368d59b83b5fc287da3488698d91251</t>
  </si>
  <si>
    <t>/organization/ anulex</t>
  </si>
  <si>
    <t>/ORGANIZATION/ANULEX</t>
  </si>
  <si>
    <t>/funding-round/859e438ba7d197099cbe85dff2f617de</t>
  </si>
  <si>
    <t>26-05-2009</t>
  </si>
  <si>
    <t>/Organization/Anulex</t>
  </si>
  <si>
    <t>Anulex</t>
  </si>
  <si>
    <t>http://www.anulex.com</t>
  </si>
  <si>
    <t>/organization/anulex</t>
  </si>
  <si>
    <t>/funding-round/a79bafdfeae931703913b7f4cab11675</t>
  </si>
  <si>
    <t>/funding-round/cedd5c246bd4a6bca4cb03216a8ca808</t>
  </si>
  <si>
    <t>/funding-round/f0c2e944762dfc775f6f6493d2804de7</t>
  </si>
  <si>
    <t>/organization/ anunta-technology-management-services</t>
  </si>
  <si>
    <t>/ORGANIZATION/ANUNTA-TECHNOLOGY-MANAGEMENT-SERVICES</t>
  </si>
  <si>
    <t>/funding-round/f0573711ab978c255c4aca4fb6997283</t>
  </si>
  <si>
    <t>/Organization/Anunta-Technology-Management-Services</t>
  </si>
  <si>
    <t>Anunta Technology Management Services</t>
  </si>
  <si>
    <t>http://www.anuntatech.com</t>
  </si>
  <si>
    <t>/organization/ anuway-corporation</t>
  </si>
  <si>
    <t>/organization/anuway-corporation</t>
  </si>
  <si>
    <t>/funding-round/56bcf4103c9406cde60204b29cda213a</t>
  </si>
  <si>
    <t>/Organization/Anuway-Corporation</t>
  </si>
  <si>
    <t>Anuway Corporation</t>
  </si>
  <si>
    <t>http://www.anuwaycorp.com/</t>
  </si>
  <si>
    <t>/organization/ anvato</t>
  </si>
  <si>
    <t>/ORGANIZATION/ANVATO</t>
  </si>
  <si>
    <t>/funding-round/78a592c40ec3afe79fc0000cfb81559d</t>
  </si>
  <si>
    <t>/Organization/Anvato</t>
  </si>
  <si>
    <t>Anvato</t>
  </si>
  <si>
    <t>http://www.anvato.com</t>
  </si>
  <si>
    <t>/organization/anvato</t>
  </si>
  <si>
    <t>/funding-round/fc120b72644b67f9a9f327841d3a7fcd</t>
  </si>
  <si>
    <t>29-07-2008</t>
  </si>
  <si>
    <t>/organization/ anvil-informatics-inc</t>
  </si>
  <si>
    <t>/ORGANIZATION/ANVIL-INFORMATICS-INC</t>
  </si>
  <si>
    <t>/funding-round/2f3c51428fd6c49315d552422fed9fb2</t>
  </si>
  <si>
    <t>/Organization/Anvil-Informatics-Inc</t>
  </si>
  <si>
    <t>AnVil Informatics, Inc</t>
  </si>
  <si>
    <t>http://anvilinformatics.com/</t>
  </si>
  <si>
    <t>/organization/ anvil-semiconductors</t>
  </si>
  <si>
    <t>/organization/anvil-semiconductors</t>
  </si>
  <si>
    <t>/funding-round/104bd518d25748e04366f7c7c2cd30c1</t>
  </si>
  <si>
    <t>/Organization/Anvil-Semiconductors</t>
  </si>
  <si>
    <t>Anvil Semiconductors</t>
  </si>
  <si>
    <t>http://anvil-semi.co.uk</t>
  </si>
  <si>
    <t>C7</t>
  </si>
  <si>
    <t>Coventry</t>
  </si>
  <si>
    <t>/ORGANIZATION/ANVIL-SEMICONDUCTORS</t>
  </si>
  <si>
    <t>/funding-round/6d86b1ad9c6e8986aedfb72f9d27d9ce</t>
  </si>
  <si>
    <t>/organization/ anxa</t>
  </si>
  <si>
    <t>/organization/anxa</t>
  </si>
  <si>
    <t>/funding-round/cbbbaf88e3f7b59e46a64e206fa5f90a</t>
  </si>
  <si>
    <t>/Organization/Anxa</t>
  </si>
  <si>
    <t>Anxa</t>
  </si>
  <si>
    <t>http://www.anxa.com</t>
  </si>
  <si>
    <t>Health and Wellness|Nutrition|Psychology|Teachers</t>
  </si>
  <si>
    <t>/organization/ any-do</t>
  </si>
  <si>
    <t>/ORGANIZATION/ANY-DO</t>
  </si>
  <si>
    <t>/funding-round/52b924fc8d8468a486945440d6d30002</t>
  </si>
  <si>
    <t>/Organization/Any-Do</t>
  </si>
  <si>
    <t>Any.DO</t>
  </si>
  <si>
    <t>http://www.any.do</t>
  </si>
  <si>
    <t>Android|Browser Extensions|Events|iPhone|Mobile|Productivity Software|Utilities</t>
  </si>
  <si>
    <t>/organization/any-do</t>
  </si>
  <si>
    <t>/funding-round/63ce8bd3d3b46e2783e77a9b122493e1</t>
  </si>
  <si>
    <t>/funding-round/98b6a090099e11c119afe1574f730cfe</t>
  </si>
  <si>
    <t>/organization/ any-times</t>
  </si>
  <si>
    <t>/organization/any-times</t>
  </si>
  <si>
    <t>/funding-round/10b85be150cad038d9a800426d4cd597</t>
  </si>
  <si>
    <t>/Organization/Any-Times</t>
  </si>
  <si>
    <t>Any+Times</t>
  </si>
  <si>
    <t>http://anytimes.co.jp</t>
  </si>
  <si>
    <t>Crowdsourcing|Enterprises|Search</t>
  </si>
  <si>
    <t>/ORGANIZATION/ANY-TIMES</t>
  </si>
  <si>
    <t>/funding-round/62f264dd6063c97abd1a96ed8742afd9</t>
  </si>
  <si>
    <t>/organization/ anyadir-education</t>
  </si>
  <si>
    <t>/organization/anyadir-education</t>
  </si>
  <si>
    <t>/funding-round/7a9f8748beec4b476f76e641c74d64e4</t>
  </si>
  <si>
    <t>/Organization/Anyadir-Education</t>
  </si>
  <si>
    <t>Anyadir Education</t>
  </si>
  <si>
    <t>http://www.anyadir.us</t>
  </si>
  <si>
    <t>Education|Universities</t>
  </si>
  <si>
    <t>/organization/ anyang-phoenix-photovoltaic-technology</t>
  </si>
  <si>
    <t>/ORGANIZATION/ANYANG-PHOENIX-PHOTOVOLTAIC-TECHNOLOGY</t>
  </si>
  <si>
    <t>/funding-round/d2cb413a98c776fe8ad76fd8b843327c</t>
  </si>
  <si>
    <t>/Organization/Anyang-Phoenix-Photovoltaic-Technology</t>
  </si>
  <si>
    <t>Anyang Phoenix Photovoltaic Technology</t>
  </si>
  <si>
    <t>http://www.pvphoenix.com/</t>
  </si>
  <si>
    <t>/organization/ anybodyoutthere</t>
  </si>
  <si>
    <t>/organization/anybodyoutthere</t>
  </si>
  <si>
    <t>/funding-round/340a7a2ff966308babb96c2661eccded</t>
  </si>
  <si>
    <t>/Organization/Anybodyoutthere</t>
  </si>
  <si>
    <t>AnybodyOutThere</t>
  </si>
  <si>
    <t>http://www.anybodyoutthere.com</t>
  </si>
  <si>
    <t>Chat|Messaging</t>
  </si>
  <si>
    <t>/ORGANIZATION/ANYBODYOUTTHERE</t>
  </si>
  <si>
    <t>/funding-round/611c7b535fec0e5913c1bf80a503766f</t>
  </si>
  <si>
    <t>/organization/ anybots</t>
  </si>
  <si>
    <t>/organization/anybots</t>
  </si>
  <si>
    <t>/funding-round/226762a1c1cf666a9c530716a3fcbb58</t>
  </si>
  <si>
    <t>/Organization/Anybots</t>
  </si>
  <si>
    <t>Anybots</t>
  </si>
  <si>
    <t>http://www.anybots.com</t>
  </si>
  <si>
    <t>Public Relations|Robotics</t>
  </si>
  <si>
    <t>/organization/ anyclip</t>
  </si>
  <si>
    <t>/ORGANIZATION/ANYCLIP</t>
  </si>
  <si>
    <t>/funding-round/b8efcb1ec02f5f851bac84b57dbac265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 anycloud</t>
  </si>
  <si>
    <t>/organization/anycloud</t>
  </si>
  <si>
    <t>/funding-round/24d33d6f9028fd05f28125f08ab4c06f</t>
  </si>
  <si>
    <t>/Organization/Anycloud</t>
  </si>
  <si>
    <t>AnyCloud</t>
  </si>
  <si>
    <t>http://www.anycloud.co</t>
  </si>
  <si>
    <t>Curated Web|Mobile|Social Media</t>
  </si>
  <si>
    <t>/ORGANIZATION/ANYCLOUD</t>
  </si>
  <si>
    <t>/funding-round/2a39a5988984bd505a7b3b00e366d760</t>
  </si>
  <si>
    <t>/funding-round/c1704721ad67cbbe84e5b365226a7b96</t>
  </si>
  <si>
    <t>/organization/ anycoin-direct</t>
  </si>
  <si>
    <t>/ORGANIZATION/ANYCOIN-DIRECT</t>
  </si>
  <si>
    <t>/funding-round/5e71424010401249e1e1f4b81c0eb191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 anycolor-corp-</t>
  </si>
  <si>
    <t>/organization/anycolor-corp-</t>
  </si>
  <si>
    <t>/funding-round/adc1a2759a1805f440ff01ce72d2ee2b</t>
  </si>
  <si>
    <t>29-12-2014</t>
  </si>
  <si>
    <t>/Organization/Anycolor-Corp-</t>
  </si>
  <si>
    <t>anycolor corp.</t>
  </si>
  <si>
    <t>/organization/ anydoor</t>
  </si>
  <si>
    <t>/ORGANIZATION/ANYDOOR</t>
  </si>
  <si>
    <t>/funding-round/017781f92a307a8fb82135b59a7aa6a3</t>
  </si>
  <si>
    <t>/Organization/Anydoor</t>
  </si>
  <si>
    <t>anydooR</t>
  </si>
  <si>
    <t>http://any-door.com/</t>
  </si>
  <si>
    <t>B2B|Crowdsourcing|Curated Web|Language Learning</t>
  </si>
  <si>
    <t>/organization/anydoor</t>
  </si>
  <si>
    <t>/funding-round/8c451a76d1c0f98ebff60fff34558782</t>
  </si>
  <si>
    <t>/funding-round/fafadc8bb53d7f7e0cbb4f558fd2619d</t>
  </si>
  <si>
    <t>/organization/ anyfi-networks</t>
  </si>
  <si>
    <t>/organization/anyfi-networks</t>
  </si>
  <si>
    <t>/funding-round/3e2b131a5d5a741a597a9b0d1cd27ab8</t>
  </si>
  <si>
    <t>/Organization/Anyfi-Networks</t>
  </si>
  <si>
    <t>Anyfi Networks</t>
  </si>
  <si>
    <t>http://www.anyfinetworks.com</t>
  </si>
  <si>
    <t>Mobile|Telecommunications|Wireless</t>
  </si>
  <si>
    <t>/ORGANIZATION/ANYFI-NETWORKS</t>
  </si>
  <si>
    <t>/funding-round/cb963512f6d519b3d584c1fecd155032</t>
  </si>
  <si>
    <t>/organization/ anygma</t>
  </si>
  <si>
    <t>/organization/anygma</t>
  </si>
  <si>
    <t>/funding-round/a384002dc8e90b85bf301631240f951f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18-11-2007</t>
  </si>
  <si>
    <t>/organization/ anyleaf</t>
  </si>
  <si>
    <t>/ORGANIZATION/ANYLEAF</t>
  </si>
  <si>
    <t>/funding-round/0eeb08170da0148ca7bb586076e22a80</t>
  </si>
  <si>
    <t>/Organization/Anyleaf</t>
  </si>
  <si>
    <t>AnyLeaf</t>
  </si>
  <si>
    <t>http://www.anylistapp.com</t>
  </si>
  <si>
    <t>Curated Web|Shopping</t>
  </si>
  <si>
    <t>/organization/ anyline</t>
  </si>
  <si>
    <t>/organization/anyline</t>
  </si>
  <si>
    <t>/funding-round/b6e4b7a349f9daa27d353771ae4f8f95</t>
  </si>
  <si>
    <t>/Organization/Anyline</t>
  </si>
  <si>
    <t>Anyline</t>
  </si>
  <si>
    <t>http://www.anyline.io/intro</t>
  </si>
  <si>
    <t>/organization/ anymeeting</t>
  </si>
  <si>
    <t>/ORGANIZATION/ANYMEETING</t>
  </si>
  <si>
    <t>/funding-round/0177735afb0b00ca6f7f8ff3e82ba9c0</t>
  </si>
  <si>
    <t>/Organization/Anymeeting</t>
  </si>
  <si>
    <t>AnyMeeting</t>
  </si>
  <si>
    <t>http://www.anymeeting.com</t>
  </si>
  <si>
    <t>Software|Telecommunications|Video Conferencing</t>
  </si>
  <si>
    <t>/organization/anymeeting</t>
  </si>
  <si>
    <t>/funding-round/ec1d00002315c6f08aaee31727e68e25</t>
  </si>
  <si>
    <t>/organization/ anyone-home</t>
  </si>
  <si>
    <t>/ORGANIZATION/ANYONE-HOME</t>
  </si>
  <si>
    <t>/funding-round/4ae77477a8351d2bf66cdfc2744e6d8e</t>
  </si>
  <si>
    <t>/Organization/Anyone-Home</t>
  </si>
  <si>
    <t>Anyone Home</t>
  </si>
  <si>
    <t>http://anyonehome.com/</t>
  </si>
  <si>
    <t>Property Management|Real Estate|Rental Housing</t>
  </si>
  <si>
    <t>Lake Forest</t>
  </si>
  <si>
    <t>Property Management</t>
  </si>
  <si>
    <t>/organization/ anyonegame</t>
  </si>
  <si>
    <t>/organization/anyonegame</t>
  </si>
  <si>
    <t>/funding-round/616b047e6b345723a816cfe85cb56d9f</t>
  </si>
  <si>
    <t>/Organization/Anyonegame</t>
  </si>
  <si>
    <t>Just Sing It</t>
  </si>
  <si>
    <t>http://justsingit.com</t>
  </si>
  <si>
    <t>/organization/ anyperk</t>
  </si>
  <si>
    <t>/ORGANIZATION/ANYPERK</t>
  </si>
  <si>
    <t>/funding-round/2d2d4bc079b3a45a8baba7593684b47b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erk</t>
  </si>
  <si>
    <t>/funding-round/3604d1d155011fcd53223e0a61088e8a</t>
  </si>
  <si>
    <t>/funding-round/3ae9f51f1a70a2675e8b7ca4e45c04ad</t>
  </si>
  <si>
    <t>/funding-round/5aa56a001978c083271351d51cfc2d5a</t>
  </si>
  <si>
    <t>/organization/ anypresence</t>
  </si>
  <si>
    <t>/ORGANIZATION/ANYPRESENCE</t>
  </si>
  <si>
    <t>/funding-round/601e3caa954a62c594a6238b2d5ccfae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presence</t>
  </si>
  <si>
    <t>/funding-round/bdb7075c89c244e9da6ebc2e5af2b93c</t>
  </si>
  <si>
    <t>/funding-round/f2f8a087bb24cee0dab3f06f22c2bc3d</t>
  </si>
  <si>
    <t>/organization/ anyroad</t>
  </si>
  <si>
    <t>/organization/anyroad</t>
  </si>
  <si>
    <t>/funding-round/f833ca44fc71c0e04e8d4d25e85b3a3a</t>
  </si>
  <si>
    <t>/Organization/Anyroad</t>
  </si>
  <si>
    <t>AnyRoad</t>
  </si>
  <si>
    <t>http://www.anyroad.com</t>
  </si>
  <si>
    <t>/organization/ anysource-media</t>
  </si>
  <si>
    <t>/ORGANIZATION/ANYSOURCE-MEDIA</t>
  </si>
  <si>
    <t>/funding-round/ebd387b025f4e7a01beb9ed075d0fb07</t>
  </si>
  <si>
    <t>/Organization/Anysource-Media</t>
  </si>
  <si>
    <t>AnySource Media</t>
  </si>
  <si>
    <t>http://www.anysourcemedia.com</t>
  </si>
  <si>
    <t>Hardware + Software|Internet|Television|Video Streaming</t>
  </si>
  <si>
    <t>/organization/ anystream</t>
  </si>
  <si>
    <t>/organization/anystream</t>
  </si>
  <si>
    <t>/funding-round/184a3a229d671aa5af15df33645f781a</t>
  </si>
  <si>
    <t>/Organization/Anystream</t>
  </si>
  <si>
    <t>Anystream</t>
  </si>
  <si>
    <t>http://www.anystream.com</t>
  </si>
  <si>
    <t>Dulles</t>
  </si>
  <si>
    <t>/ORGANIZATION/ANYSTREAM</t>
  </si>
  <si>
    <t>/funding-round/336001d1891f50d438f50c5bc83f8fce</t>
  </si>
  <si>
    <t>/funding-round/d097dd3145168f6e66ff0fba6f273d2c</t>
  </si>
  <si>
    <t>/funding-round/fbe7b312849e4ece1ea26f3ba901381d</t>
  </si>
  <si>
    <t>/organization/ anytime-dd</t>
  </si>
  <si>
    <t>/organization/anytime-dd</t>
  </si>
  <si>
    <t>/funding-round/48e9b774173bfe923e8820f981941f34</t>
  </si>
  <si>
    <t>/Organization/Anytime-Dd</t>
  </si>
  <si>
    <t>Anytime DD</t>
  </si>
  <si>
    <t>http://www.anytimedd.com/</t>
  </si>
  <si>
    <t>/organization/ anytime-fitness</t>
  </si>
  <si>
    <t>/ORGANIZATION/ANYTIME-FITNESS</t>
  </si>
  <si>
    <t>/funding-round/342a98ab595832c6e5b8a15dcd68ecdc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time-fitness</t>
  </si>
  <si>
    <t>/funding-round/74f193dc2be68aa3735119a3f98fb99e</t>
  </si>
  <si>
    <t>/organization/ anyvite</t>
  </si>
  <si>
    <t>/ORGANIZATION/ANYVITE</t>
  </si>
  <si>
    <t>/funding-round/ef5eac0caef42cb6e61169c23c19d4ba</t>
  </si>
  <si>
    <t>/Organization/Anyvite</t>
  </si>
  <si>
    <t>Anyvite</t>
  </si>
  <si>
    <t>http://www.anyvite.com</t>
  </si>
  <si>
    <t>Curated Web|Events</t>
  </si>
  <si>
    <t>/organization/ anyware-group</t>
  </si>
  <si>
    <t>/organization/anyware-group</t>
  </si>
  <si>
    <t>/funding-round/1186d98db706894132ee9be06264cc6a</t>
  </si>
  <si>
    <t>/Organization/Anyware-Group</t>
  </si>
  <si>
    <t>AnyWare Group</t>
  </si>
  <si>
    <t>http://www.anywaregroup.com</t>
  </si>
  <si>
    <t>Saint John's</t>
  </si>
  <si>
    <t>/organization/ anywayanyday</t>
  </si>
  <si>
    <t>/ORGANIZATION/ANYWAYANYDAY</t>
  </si>
  <si>
    <t>/funding-round/47f9f7000d416232822e7b9043f7f710</t>
  </si>
  <si>
    <t>/Organization/Anywayanyday</t>
  </si>
  <si>
    <t>anywayanyday</t>
  </si>
  <si>
    <t>http://www.anywayanyday.com</t>
  </si>
  <si>
    <t>Ticketing|Travel</t>
  </si>
  <si>
    <t>Ticketing</t>
  </si>
  <si>
    <t>/organization/ anywhere-fm</t>
  </si>
  <si>
    <t>/organization/anywhere-fm</t>
  </si>
  <si>
    <t>/funding-round/e46fc347a302c031b4dc4d54139893c9</t>
  </si>
  <si>
    <t>/Organization/Anywhere-Fm</t>
  </si>
  <si>
    <t>Anywhere.FM</t>
  </si>
  <si>
    <t>http://www.anywhere.fm</t>
  </si>
  <si>
    <t>/organization/ anywhere-to-go</t>
  </si>
  <si>
    <t>/ORGANIZATION/ANYWHERE-TO-GO</t>
  </si>
  <si>
    <t>/funding-round/7089a5711bbb1f60df4ac0e7630e4784</t>
  </si>
  <si>
    <t>/Organization/Anywhere-To-Go</t>
  </si>
  <si>
    <t>Anywhere 2 Go Co., Ltd.</t>
  </si>
  <si>
    <t>http://www.claimdi.com</t>
  </si>
  <si>
    <t>Apps|Insurance Companies|Real Time|Services</t>
  </si>
  <si>
    <t>20-07-2000</t>
  </si>
  <si>
    <t>/organization/anywhere-to-go</t>
  </si>
  <si>
    <t>/funding-round/eed1169912ee57422db15e1cf8856548</t>
  </si>
  <si>
    <t>/organization/ anywhereyougo-com</t>
  </si>
  <si>
    <t>/ORGANIZATION/ANYWHEREYOUGO-COM</t>
  </si>
  <si>
    <t>/funding-round/dae1c26912be47ce2bb8c0cf28d19a6a</t>
  </si>
  <si>
    <t>14-06-2000</t>
  </si>
  <si>
    <t>/Organization/Anywhereyougo-Com</t>
  </si>
  <si>
    <t>AnywhereYouGo.com</t>
  </si>
  <si>
    <t>http://www.anywhereyougo.com/</t>
  </si>
  <si>
    <t>Wireless</t>
  </si>
  <si>
    <t>/organization/ anzhi-com</t>
  </si>
  <si>
    <t>/organization/anzhi-com</t>
  </si>
  <si>
    <t>/funding-round/531f88e5ea44bd924d2eea1e10d2f795</t>
  </si>
  <si>
    <t>/Organization/Anzhi-Com</t>
  </si>
  <si>
    <t>Anzhi.com</t>
  </si>
  <si>
    <t>http://www.anzhi.com/</t>
  </si>
  <si>
    <t>/organization/ anzode</t>
  </si>
  <si>
    <t>/ORGANIZATION/ANZODE</t>
  </si>
  <si>
    <t>/funding-round/6819cd56859a1833ddabb31e34b2ad1d</t>
  </si>
  <si>
    <t>/Organization/Anzode</t>
  </si>
  <si>
    <t>Anzode</t>
  </si>
  <si>
    <t>http://anzode.com</t>
  </si>
  <si>
    <t>Petaluma</t>
  </si>
  <si>
    <t>/organization/ anzu</t>
  </si>
  <si>
    <t>/organization/anzu</t>
  </si>
  <si>
    <t>/funding-round/97c486f022a922aea37f58e5f69d68df</t>
  </si>
  <si>
    <t>/Organization/Anzu</t>
  </si>
  <si>
    <t>Anzu</t>
  </si>
  <si>
    <t>http://www.anzumedical.com</t>
  </si>
  <si>
    <t>/organization/ ao1-solutions-inc</t>
  </si>
  <si>
    <t>/ORGANIZATION/AO1-SOLUTIONS-INC</t>
  </si>
  <si>
    <t>/funding-round/64f4a455677182a36593b0b60da719c3</t>
  </si>
  <si>
    <t>/Organization/Ao1-Solutions-Inc</t>
  </si>
  <si>
    <t>TEAM INTERVAL</t>
  </si>
  <si>
    <t>http://www.teaminterval.com</t>
  </si>
  <si>
    <t>/organization/ aobi-island</t>
  </si>
  <si>
    <t>/organization/aobi-island</t>
  </si>
  <si>
    <t>/funding-round/12de9f33d38caed081b089b5faf5bc7b</t>
  </si>
  <si>
    <t>/Organization/Aobi-Island</t>
  </si>
  <si>
    <t>Aobi Island</t>
  </si>
  <si>
    <t>http://www.aobi.com</t>
  </si>
  <si>
    <t>/organization/ aoi-co</t>
  </si>
  <si>
    <t>/ORGANIZATION/AOI-CO</t>
  </si>
  <si>
    <t>/funding-round/b4d34845f6a35e5bef1d13781986cfcd</t>
  </si>
  <si>
    <t>/Organization/Aoi-Co</t>
  </si>
  <si>
    <t>Aoi.Co</t>
  </si>
  <si>
    <t>https://www.aoi-zemi.com/</t>
  </si>
  <si>
    <t>/organization/ aoi-medical</t>
  </si>
  <si>
    <t>/organization/aoi-medical</t>
  </si>
  <si>
    <t>/funding-round/68f0b8f76c107e3142c1d3e88481f9a8</t>
  </si>
  <si>
    <t>/Organization/Aoi-Medical</t>
  </si>
  <si>
    <t>AOI Medical</t>
  </si>
  <si>
    <t>http://aoimedical.net</t>
  </si>
  <si>
    <t>/ORGANIZATION/AOI-MEDICAL</t>
  </si>
  <si>
    <t>/funding-round/9eccebe8212cfebc729149ea929b00ec</t>
  </si>
  <si>
    <t>14-04-2011</t>
  </si>
  <si>
    <t>/organization/ aol</t>
  </si>
  <si>
    <t>/organization/aol</t>
  </si>
  <si>
    <t>/funding-round/c4f0252703b1a519c209c0cd14a0474a</t>
  </si>
  <si>
    <t>/Organization/Aol</t>
  </si>
  <si>
    <t>AOL</t>
  </si>
  <si>
    <t>http://www.aol.com</t>
  </si>
  <si>
    <t>Advertising Platforms|Content Creators|Digital Media|News</t>
  </si>
  <si>
    <t>24-05-1985</t>
  </si>
  <si>
    <t>/organization/ aoliday</t>
  </si>
  <si>
    <t>/ORGANIZATION/AOLIDAY</t>
  </si>
  <si>
    <t>/funding-round/50445226993eeb755e38a106d0cbbf65</t>
  </si>
  <si>
    <t>/Organization/Aoliday</t>
  </si>
  <si>
    <t>Aoliday</t>
  </si>
  <si>
    <t>http://www.aoliday.com/</t>
  </si>
  <si>
    <t>/organization/ aomi</t>
  </si>
  <si>
    <t>/organization/aomi</t>
  </si>
  <si>
    <t>/funding-round/ddf503a408ed1025d1b1b6cffaed0956</t>
  </si>
  <si>
    <t>/Organization/Aomi</t>
  </si>
  <si>
    <t>AOMi</t>
  </si>
  <si>
    <t>http://activeops.com</t>
  </si>
  <si>
    <t>/organization/ aoptix-technologies</t>
  </si>
  <si>
    <t>/ORGANIZATION/AOPTIX-TECHNOLOGIES</t>
  </si>
  <si>
    <t>/funding-round/6cd660a53e96145caedd71ad448fbbcd</t>
  </si>
  <si>
    <t>/Organization/Aoptix-Technologies</t>
  </si>
  <si>
    <t>AOptix Technologies</t>
  </si>
  <si>
    <t>http://www.aoptix.com</t>
  </si>
  <si>
    <t>Biometrics|Biotechnology|Security</t>
  </si>
  <si>
    <t>/organization/aoptix-technologies</t>
  </si>
  <si>
    <t>/funding-round/85d2d6dcd9aeacd38159c1b5e0a01b58</t>
  </si>
  <si>
    <t>/funding-round/932f5265b766c87111d7967788e6c3ec</t>
  </si>
  <si>
    <t>/funding-round/bb273b428b89b4c5e236d50701372c39</t>
  </si>
  <si>
    <t>/organization/ aorato</t>
  </si>
  <si>
    <t>/ORGANIZATION/AORATO</t>
  </si>
  <si>
    <t>/funding-round/34ced6109e414e566611121e38cd9634</t>
  </si>
  <si>
    <t>/Organization/Aorato</t>
  </si>
  <si>
    <t>Aorato</t>
  </si>
  <si>
    <t>http://www.aorato.com</t>
  </si>
  <si>
    <t>Enterprise Security|Network Security|Security</t>
  </si>
  <si>
    <t>Enterprise Security</t>
  </si>
  <si>
    <t>/organization/aorato</t>
  </si>
  <si>
    <t>/funding-round/b6dca3d52350386378c4982fffdc25a5</t>
  </si>
  <si>
    <t>/organization/ aortica-corporation</t>
  </si>
  <si>
    <t>/ORGANIZATION/AORTICA-CORPORATION</t>
  </si>
  <si>
    <t>/funding-round/435eeb440f2ea14b92ad455e2fe70c46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 aortx</t>
  </si>
  <si>
    <t>/organization/aortx</t>
  </si>
  <si>
    <t>/funding-round/265aa140118860f17acc98e046a77637</t>
  </si>
  <si>
    <t>/Organization/Aortx</t>
  </si>
  <si>
    <t>AorTx</t>
  </si>
  <si>
    <t>/organization/ aot</t>
  </si>
  <si>
    <t>/ORGANIZATION/AOT</t>
  </si>
  <si>
    <t>/funding-round/d45e6d0dd8a33b4f02e6f0c684857236</t>
  </si>
  <si>
    <t>/Organization/Aot</t>
  </si>
  <si>
    <t>Agency of Trillions (AoT)</t>
  </si>
  <si>
    <t>http://www.aot.co</t>
  </si>
  <si>
    <t>Hardware|Innovation Management|Services|Startups</t>
  </si>
  <si>
    <t>/organization/aot</t>
  </si>
  <si>
    <t>/funding-round/fb9cdbb4dbf4e94715beb24a8508a137</t>
  </si>
  <si>
    <t>/organization/ aot-bedding-super-holdings</t>
  </si>
  <si>
    <t>/ORGANIZATION/AOT-BEDDING-SUPER-HOLDINGS</t>
  </si>
  <si>
    <t>/funding-round/00fbc0adc5c4dbf23204503ced136b0f</t>
  </si>
  <si>
    <t>/Organization/Aot-Bedding-Super-Holdings</t>
  </si>
  <si>
    <t>AOT Bedding Super Holdings</t>
  </si>
  <si>
    <t>Home Decor|Interior Design</t>
  </si>
  <si>
    <t>/organization/ aoterra</t>
  </si>
  <si>
    <t>/organization/aoterra</t>
  </si>
  <si>
    <t>/funding-round/205263e2678d6b94610caf109b2cbbe2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ORGANIZATION/AOTERRA</t>
  </si>
  <si>
    <t>/funding-round/c57382f77ca4d9269a99481c18ca82a3</t>
  </si>
  <si>
    <t>/funding-round/f433b67095f0de81555758fd1c0c5ae1</t>
  </si>
  <si>
    <t>/organization/ aotmp</t>
  </si>
  <si>
    <t>/ORGANIZATION/AOTMP</t>
  </si>
  <si>
    <t>/funding-round/e58ecf9bf59d2f13ebddb9b1a03e858c</t>
  </si>
  <si>
    <t>/Organization/Aotmp</t>
  </si>
  <si>
    <t>AOTMP</t>
  </si>
  <si>
    <t>http://aotmp.com</t>
  </si>
  <si>
    <t>/organization/ aoxing-pharmaceutical</t>
  </si>
  <si>
    <t>/organization/aoxing-pharmaceutical</t>
  </si>
  <si>
    <t>/funding-round/a450743a4ecd899a068879d19162fc31</t>
  </si>
  <si>
    <t>/Organization/Aoxing-Pharmaceutical</t>
  </si>
  <si>
    <t>Aoxing Pharmaceutical</t>
  </si>
  <si>
    <t>http://aoxingpharma.com</t>
  </si>
  <si>
    <t>Jersey City</t>
  </si>
  <si>
    <t>/organization/ ap-engines</t>
  </si>
  <si>
    <t>/ORGANIZATION/AP-ENGINES</t>
  </si>
  <si>
    <t>/funding-round/900068aa2d02e5287eb8480207b31567</t>
  </si>
  <si>
    <t>/Organization/Ap-Engines</t>
  </si>
  <si>
    <t>AP Engines</t>
  </si>
  <si>
    <t>http://www.apengines.com</t>
  </si>
  <si>
    <t>Internet|Telecommunications|Telephony</t>
  </si>
  <si>
    <t>/organization/ apacewave</t>
  </si>
  <si>
    <t>/organization/apacewave</t>
  </si>
  <si>
    <t>/funding-round/95157d96f43217859638eb9ba19a455d</t>
  </si>
  <si>
    <t>/Organization/Apacewave</t>
  </si>
  <si>
    <t>ApaceWave Technologies</t>
  </si>
  <si>
    <t>http://www.apacewave.com</t>
  </si>
  <si>
    <t>/ORGANIZATION/APACEWAVE</t>
  </si>
  <si>
    <t>/funding-round/c13dba5b7eada73ce7fce87759f866cd</t>
  </si>
  <si>
    <t>/organization/ apache-design-solutions</t>
  </si>
  <si>
    <t>/organization/apache-design-solutions</t>
  </si>
  <si>
    <t>/funding-round/d130993d304b707c714cfd6d922120f8</t>
  </si>
  <si>
    <t>/Organization/Apache-Design-Solutions</t>
  </si>
  <si>
    <t>Apache Design Solutions</t>
  </si>
  <si>
    <t>http://www.apache-da.com</t>
  </si>
  <si>
    <t>Electronics|Optimization|Semiconductors</t>
  </si>
  <si>
    <t>/organization/ apacheta-corporation</t>
  </si>
  <si>
    <t>/ORGANIZATION/APACHETA-CORPORATION</t>
  </si>
  <si>
    <t>/funding-round/15478188ea833677de76804558c9860c</t>
  </si>
  <si>
    <t>/Organization/Apacheta-Corporation</t>
  </si>
  <si>
    <t>Apacheta Corporation</t>
  </si>
  <si>
    <t>http://www.apacheta.com/</t>
  </si>
  <si>
    <t>Mobile|Software|Wireless</t>
  </si>
  <si>
    <t>/organization/ apaja</t>
  </si>
  <si>
    <t>/organization/apaja</t>
  </si>
  <si>
    <t>/funding-round/9b52202d08cbc6d44bfb4984ecb7eaa5</t>
  </si>
  <si>
    <t>/Organization/Apaja</t>
  </si>
  <si>
    <t>Apaja</t>
  </si>
  <si>
    <t>http://www.apaja.com</t>
  </si>
  <si>
    <t>Entertainment|Games|Internet|Messaging</t>
  </si>
  <si>
    <t>/organization/ apakau</t>
  </si>
  <si>
    <t>/ORGANIZATION/APAKAU</t>
  </si>
  <si>
    <t>/funding-round/07a80307e2d79a4cd0aa2650da68c5b4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 apalya</t>
  </si>
  <si>
    <t>/organization/apalya</t>
  </si>
  <si>
    <t>/funding-round/21e89efcaeab1bb1f61323686af357bf</t>
  </si>
  <si>
    <t>/Organization/Apalya</t>
  </si>
  <si>
    <t>Apalya</t>
  </si>
  <si>
    <t>http://www.apalya.com/</t>
  </si>
  <si>
    <t>Content|Digital Media|Entertainment|Mobile|Video Streaming</t>
  </si>
  <si>
    <t>/ORGANIZATION/APALYA</t>
  </si>
  <si>
    <t>/funding-round/6c533e58da5ab5a86fd90e5eb9716a00</t>
  </si>
  <si>
    <t>/funding-round/fc622ba39384746a32c974c1c5891438</t>
  </si>
  <si>
    <t>/organization/ apama-medical</t>
  </si>
  <si>
    <t>/ORGANIZATION/APAMA-MEDICAL</t>
  </si>
  <si>
    <t>/funding-round/d719dd90ef1be412e7d40a6c5b880968</t>
  </si>
  <si>
    <t>/Organization/Apama-Medical</t>
  </si>
  <si>
    <t>Apama Medical</t>
  </si>
  <si>
    <t>/organization/apama-medical</t>
  </si>
  <si>
    <t>/funding-round/de70b8edf63d321318e862826d0d3846</t>
  </si>
  <si>
    <t>/funding-round/f08b367b4883eaa68c8a7c624dca46e8</t>
  </si>
  <si>
    <t>/organization/ apangea-learning</t>
  </si>
  <si>
    <t>/organization/apangea-learning</t>
  </si>
  <si>
    <t>/funding-round/896b4af605862f73279349e61eb215aa</t>
  </si>
  <si>
    <t>/Organization/Apangea-Learning</t>
  </si>
  <si>
    <t>Apangea Learning</t>
  </si>
  <si>
    <t>/organization/ apani-networks</t>
  </si>
  <si>
    <t>/ORGANIZATION/APANI-NETWORKS</t>
  </si>
  <si>
    <t>/funding-round/761574bfa4534a7e0a08f62f8f6dae3f</t>
  </si>
  <si>
    <t>/Organization/Apani-Networks</t>
  </si>
  <si>
    <t>Apani Networks</t>
  </si>
  <si>
    <t>http://apani.com</t>
  </si>
  <si>
    <t>Brea</t>
  </si>
  <si>
    <t>/organization/ aparc-systems</t>
  </si>
  <si>
    <t>/organization/aparc-systems</t>
  </si>
  <si>
    <t>/funding-round/c88e2a092ee7a6c7f7a5eeffd1877db0</t>
  </si>
  <si>
    <t>/Organization/Aparc-Systems</t>
  </si>
  <si>
    <t>Aparc Systems</t>
  </si>
  <si>
    <t>http://aparcsystems.com</t>
  </si>
  <si>
    <t>/organization/ apartama</t>
  </si>
  <si>
    <t>/ORGANIZATION/APARTAMA</t>
  </si>
  <si>
    <t>/funding-round/6989c1de529d2026fd29dbf6c5e82ebc</t>
  </si>
  <si>
    <t>/Organization/Apartama</t>
  </si>
  <si>
    <t>Apartama</t>
  </si>
  <si>
    <t>http://apartama.ru/</t>
  </si>
  <si>
    <t>DIY|Home Decor|Online Shopping</t>
  </si>
  <si>
    <t>/organization/ apartment-adda</t>
  </si>
  <si>
    <t>/organization/apartment-adda</t>
  </si>
  <si>
    <t>/funding-round/263f6c5fa52d9f2156e5d16e6492844c</t>
  </si>
  <si>
    <t>/Organization/Apartment-Adda</t>
  </si>
  <si>
    <t>Apartment Adda</t>
  </si>
  <si>
    <t>http://apartmentadda.com</t>
  </si>
  <si>
    <t>E-Commerce|Price Comparison|Property Management|Rental Housing</t>
  </si>
  <si>
    <t>/organization/ apartmentlist</t>
  </si>
  <si>
    <t>/ORGANIZATION/APARTMENTLIST</t>
  </si>
  <si>
    <t>/funding-round/6892fef4b49531dca28d8de244155029</t>
  </si>
  <si>
    <t>/Organization/Apartmentlist</t>
  </si>
  <si>
    <t>Apartment List</t>
  </si>
  <si>
    <t>http://www.apartmentlist.com</t>
  </si>
  <si>
    <t>Curated Web|Online Rental|Real Estate</t>
  </si>
  <si>
    <t>/organization/apartmentlist</t>
  </si>
  <si>
    <t>/funding-round/e1790bfd9f2653b18cfa736422c87897</t>
  </si>
  <si>
    <t>/funding-round/e6578f40b2f0d47c3aded78ceab8e880</t>
  </si>
  <si>
    <t>/funding-round/ed883be4572f42004ed677259bf95acc</t>
  </si>
  <si>
    <t>/funding-round/ef222b9e5501ca49aba09a4e164a37af</t>
  </si>
  <si>
    <t>/organization/ apartum</t>
  </si>
  <si>
    <t>/organization/apartum</t>
  </si>
  <si>
    <t>/funding-round/28dd237c29fdb4b1dff530a368e79bc2</t>
  </si>
  <si>
    <t>/Organization/Apartum</t>
  </si>
  <si>
    <t>apartum</t>
  </si>
  <si>
    <t>http://www.apartum.com</t>
  </si>
  <si>
    <t>Hardware|Price Comparison|Real Estate|Search|Travel|Vacation Rentals</t>
  </si>
  <si>
    <t>/organization/ apax-group</t>
  </si>
  <si>
    <t>/ORGANIZATION/APAX-GROUP</t>
  </si>
  <si>
    <t>/funding-round/40d0c6106d939bcc3e8ee91cc8379dfe</t>
  </si>
  <si>
    <t>/Organization/Apax-Group</t>
  </si>
  <si>
    <t>Apax Group</t>
  </si>
  <si>
    <t>http://www.apaxgroup.com/#</t>
  </si>
  <si>
    <t>Entertainment|Event Management|Performance Marketing</t>
  </si>
  <si>
    <t>/organization/ apax-solutions</t>
  </si>
  <si>
    <t>/organization/apax-solutions</t>
  </si>
  <si>
    <t>/funding-round/d2b1faec216cf934f923dfaf07ae49c8</t>
  </si>
  <si>
    <t>/Organization/Apax-Solutions</t>
  </si>
  <si>
    <t>Apax Solutions</t>
  </si>
  <si>
    <t>/organization/ apcera</t>
  </si>
  <si>
    <t>/ORGANIZATION/APCERA</t>
  </si>
  <si>
    <t>/funding-round/8d70386bb7074bced00077608a3f74d9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cera</t>
  </si>
  <si>
    <t>/funding-round/d17dcc3c51f1fb6e55c1302087b3f52d</t>
  </si>
  <si>
    <t>/funding-round/e517484fd5ddc44b1e6121b9b94a9a3a</t>
  </si>
  <si>
    <t>/organization/ ape-software</t>
  </si>
  <si>
    <t>/organization/ape-software</t>
  </si>
  <si>
    <t>/funding-round/74b6c658f22fd295a64b43a82f1cb783</t>
  </si>
  <si>
    <t>/Organization/Ape-Software</t>
  </si>
  <si>
    <t>ApeSoft</t>
  </si>
  <si>
    <t>http://apesoft.us</t>
  </si>
  <si>
    <t>/organization/ ape-systems</t>
  </si>
  <si>
    <t>/ORGANIZATION/APE-SYSTEMS</t>
  </si>
  <si>
    <t>/funding-round/314ffaece2beb3816e84400c33af541c</t>
  </si>
  <si>
    <t>/Organization/Ape-Systems</t>
  </si>
  <si>
    <t>APE Systems</t>
  </si>
  <si>
    <t>http://ape-system.com</t>
  </si>
  <si>
    <t>Big Data|Fitness|Health and Wellness|SaaS|Sports|Training</t>
  </si>
  <si>
    <t>/organization/ apellis-pharmaceuticals</t>
  </si>
  <si>
    <t>/organization/apellis-pharmaceuticals</t>
  </si>
  <si>
    <t>/funding-round/07dcd9772c8f685c43221298529654b0</t>
  </si>
  <si>
    <t>/Organization/Apellis-Pharmaceuticals</t>
  </si>
  <si>
    <t>Apellis Pharmaceuticals</t>
  </si>
  <si>
    <t>http://www.apellis.com</t>
  </si>
  <si>
    <t>/ORGANIZATION/APELLIS-PHARMACEUTICALS</t>
  </si>
  <si>
    <t>/funding-round/39abe9a1e94d1948be0b7b689426c0dc</t>
  </si>
  <si>
    <t>/funding-round/3ed23ba4d41bb3eb9ff50829bc1662d8</t>
  </si>
  <si>
    <t>/funding-round/b5ca362aeff24661677c31d79db6cc31</t>
  </si>
  <si>
    <t>/organization/ apenimed</t>
  </si>
  <si>
    <t>/organization/apenimed</t>
  </si>
  <si>
    <t>/funding-round/b9b0502990268207fca9aaf862f27da8</t>
  </si>
  <si>
    <t>/Organization/Apenimed</t>
  </si>
  <si>
    <t>ApeniMED</t>
  </si>
  <si>
    <t>http://www.apenimed.com</t>
  </si>
  <si>
    <t>Health Care|Medical|Service Providers</t>
  </si>
  <si>
    <t>/ORGANIZATION/APENIMED</t>
  </si>
  <si>
    <t>/funding-round/f60a33618e1c8a6b4ed0841461bc50c6</t>
  </si>
  <si>
    <t>/organization/ apeptico-forschung-und-entwicklung</t>
  </si>
  <si>
    <t>/organization/apeptico-forschung-und-entwicklung</t>
  </si>
  <si>
    <t>/funding-round/094f82969d8c3512c98fdaa4d01c3b7d</t>
  </si>
  <si>
    <t>/Organization/Apeptico-Forschung-Und-Entwicklung</t>
  </si>
  <si>
    <t>APEPTICO Forschung und Entwicklung</t>
  </si>
  <si>
    <t>http://www.apeptico.com</t>
  </si>
  <si>
    <t>/organization/ apera</t>
  </si>
  <si>
    <t>/ORGANIZATION/APERA</t>
  </si>
  <si>
    <t>/funding-round/f3d8f060d8c28edbcd9e29f88ecf9125</t>
  </si>
  <si>
    <t>/Organization/Apera</t>
  </si>
  <si>
    <t>Apera</t>
  </si>
  <si>
    <t>http://aperabags.com/</t>
  </si>
  <si>
    <t>/organization/ apera-bags</t>
  </si>
  <si>
    <t>/organization/apera-bags</t>
  </si>
  <si>
    <t>/funding-round/50839cb5f6329c2ef4462a2ca71f50c8</t>
  </si>
  <si>
    <t>/Organization/Apera-Bags</t>
  </si>
  <si>
    <t>APERA BAGS</t>
  </si>
  <si>
    <t>http://www.aperabags.com</t>
  </si>
  <si>
    <t>/organization/ aperfectshirt-com</t>
  </si>
  <si>
    <t>/ORGANIZATION/APERFECTSHIRT-COM</t>
  </si>
  <si>
    <t>/funding-round/cb373d67c530bfd2febdef9d2c77b092</t>
  </si>
  <si>
    <t>/Organization/Aperfectshirt-Com</t>
  </si>
  <si>
    <t>APerfectShirt.com</t>
  </si>
  <si>
    <t>http://www.aperfectshirt.com</t>
  </si>
  <si>
    <t>/organization/ aperia-technologies</t>
  </si>
  <si>
    <t>/organization/aperia-technologies</t>
  </si>
  <si>
    <t>/funding-round/20302d14d6e47a001a07dcd7450b3ac0</t>
  </si>
  <si>
    <t>/Organization/Aperia-Technologies</t>
  </si>
  <si>
    <t>Aperia Technologies</t>
  </si>
  <si>
    <t>http://aperiatech.com</t>
  </si>
  <si>
    <t>Burlingame</t>
  </si>
  <si>
    <t>/ORGANIZATION/APERIA-TECHNOLOGIES</t>
  </si>
  <si>
    <t>/funding-round/5674659d2e8a6738b100fb50f3e0e436</t>
  </si>
  <si>
    <t>/funding-round/5774b6917f4c890b624112a96683b4d9</t>
  </si>
  <si>
    <t>/funding-round/bc9159ea8ced7bd772fab12f4e7abda9</t>
  </si>
  <si>
    <t>/funding-round/db9faa1569ce61688840c97e6cc2f39a</t>
  </si>
  <si>
    <t>/organization/ aperio-technologies</t>
  </si>
  <si>
    <t>/ORGANIZATION/APERIO-TECHNOLOGIES</t>
  </si>
  <si>
    <t>/funding-round/03ccfcbf4809565a0ab69967d3d623a5</t>
  </si>
  <si>
    <t>13-03-2008</t>
  </si>
  <si>
    <t>/Organization/Aperio-Technologies</t>
  </si>
  <si>
    <t>Aperio Technologies</t>
  </si>
  <si>
    <t>http://www.aperio.com</t>
  </si>
  <si>
    <t>Vista</t>
  </si>
  <si>
    <t>/organization/aperio-technologies</t>
  </si>
  <si>
    <t>/funding-round/9279a49360d4c22f0857bdc8800250ab</t>
  </si>
  <si>
    <t>/funding-round/b8fa3138a96e17f36bfa5b5568dcd565</t>
  </si>
  <si>
    <t>/funding-round/e6a9d478ad14cbe220fd2b45af48d946</t>
  </si>
  <si>
    <t>/organization/ aperiomics</t>
  </si>
  <si>
    <t>/ORGANIZATION/APERIOMICS</t>
  </si>
  <si>
    <t>/funding-round/17cb3f44e1b202622cc18307a67f22b5</t>
  </si>
  <si>
    <t>/Organization/Aperiomics</t>
  </si>
  <si>
    <t>Aperiomics, Inc.</t>
  </si>
  <si>
    <t>http://www.aperiomics.com</t>
  </si>
  <si>
    <t>Bioinformatics|Biotechnology|Diagnostics</t>
  </si>
  <si>
    <t>/organization/ aperion-biologics</t>
  </si>
  <si>
    <t>/organization/aperion-biologics</t>
  </si>
  <si>
    <t>/funding-round/f96862794161c6bb86d5d7273ebc6a75</t>
  </si>
  <si>
    <t>/Organization/Aperion-Biologics</t>
  </si>
  <si>
    <t>Aperion Biologics</t>
  </si>
  <si>
    <t>http://aperionbiologics.com</t>
  </si>
  <si>
    <t>/ORGANIZATION/APERION-BIOLOGICS</t>
  </si>
  <si>
    <t>/funding-round/fc584618d354ddc16f16c9524668969e</t>
  </si>
  <si>
    <t>/organization/ apersona</t>
  </si>
  <si>
    <t>/organization/apersona</t>
  </si>
  <si>
    <t>/funding-round/a5777ca311fc040576d6a70a5b3ad12a</t>
  </si>
  <si>
    <t>/Organization/Apersona</t>
  </si>
  <si>
    <t>aPersona</t>
  </si>
  <si>
    <t>http://apersona.com</t>
  </si>
  <si>
    <t>Banking|Enterprise Software|Governments</t>
  </si>
  <si>
    <t>/organization/ apertio</t>
  </si>
  <si>
    <t>/ORGANIZATION/APERTIO</t>
  </si>
  <si>
    <t>/funding-round/1fe639f1350a996882df04c095e7c78e</t>
  </si>
  <si>
    <t>/Organization/Apertio</t>
  </si>
  <si>
    <t>Apertio</t>
  </si>
  <si>
    <t>http://www.apertio.com</t>
  </si>
  <si>
    <t>/organization/ aperto-networks</t>
  </si>
  <si>
    <t>/organization/aperto-networks</t>
  </si>
  <si>
    <t>/funding-round/00583e6f7aa9416f23de3261548abbd3</t>
  </si>
  <si>
    <t>/Organization/Aperto-Networks</t>
  </si>
  <si>
    <t>Aperto Networks</t>
  </si>
  <si>
    <t>http://www.apertonet.com</t>
  </si>
  <si>
    <t>/ORGANIZATION/APERTO-NETWORKS</t>
  </si>
  <si>
    <t>/funding-round/14bd3edd3b77fcc40ed59eb8464c6ff8</t>
  </si>
  <si>
    <t>/funding-round/3b1586a5112eecec088458c514be309f</t>
  </si>
  <si>
    <t>/funding-round/53888e3c73df75872e77b3c7d3d33e3d</t>
  </si>
  <si>
    <t>16-12-2002</t>
  </si>
  <si>
    <t>/funding-round/6b952a075e1a9ecfacfa8bb7f4ed2212</t>
  </si>
  <si>
    <t>/funding-round/80e1d3eb7453c826a3a8b2f88f269da7</t>
  </si>
  <si>
    <t>/funding-round/913b9590e06b790b7a3bf5be9f529105</t>
  </si>
  <si>
    <t>/funding-round/a65af29c5b9ef79d0f75171dba2cb2f4</t>
  </si>
  <si>
    <t>/funding-round/ae4e3086be579a02f08df859cf379794</t>
  </si>
  <si>
    <t>/funding-round/b0601914333309302531453382cb2897</t>
  </si>
  <si>
    <t>/funding-round/bcfa8883b9a27b7565fab069ae9d792a</t>
  </si>
  <si>
    <t>14-09-2005</t>
  </si>
  <si>
    <t>/funding-round/c4c4e218539bfdee644a96a1deb3f79b</t>
  </si>
  <si>
    <t>/funding-round/c983eb8457a0bc2f651702cbec75cc84</t>
  </si>
  <si>
    <t>/funding-round/d3ccd09e2b35d767baee4b6e381b04b4</t>
  </si>
  <si>
    <t>/funding-round/e62ee1d66051b360c07f8a9ceb1dd41f</t>
  </si>
  <si>
    <t>/organization/ apertus-pharmaceuticals</t>
  </si>
  <si>
    <t>/ORGANIZATION/APERTUS-PHARMACEUTICALS</t>
  </si>
  <si>
    <t>/funding-round/8c8fce5980324b260996138c26e8c521</t>
  </si>
  <si>
    <t>/Organization/Apertus-Pharmaceuticals</t>
  </si>
  <si>
    <t>Apertus Pharmaceuticals</t>
  </si>
  <si>
    <t>http://www.apertuspharma.com</t>
  </si>
  <si>
    <t>Biotechnology|Developer APIs|Manufacturing</t>
  </si>
  <si>
    <t>/organization/ apex-clean-energy</t>
  </si>
  <si>
    <t>/organization/apex-clean-energy</t>
  </si>
  <si>
    <t>/funding-round/6ac0fcbb7b0e82a3dd1f8e4cc2848be2</t>
  </si>
  <si>
    <t>/Organization/Apex-Clean-Energy</t>
  </si>
  <si>
    <t>Apex Clean Energy</t>
  </si>
  <si>
    <t>http://apexcleanenergy.com</t>
  </si>
  <si>
    <t>/ORGANIZATION/APEX-CLEAN-ENERGY</t>
  </si>
  <si>
    <t>/funding-round/8f5a62ea98370142c6ebe4b5db45e24b</t>
  </si>
  <si>
    <t>/organization/ apex-construction</t>
  </si>
  <si>
    <t>/organization/apex-construction</t>
  </si>
  <si>
    <t>/funding-round/ad22f997b5df409145aee3a0a1bdd183</t>
  </si>
  <si>
    <t>15-02-2008</t>
  </si>
  <si>
    <t>/Organization/Apex-Construction</t>
  </si>
  <si>
    <t>Apex Construction</t>
  </si>
  <si>
    <t>http://www.apexconsys.com</t>
  </si>
  <si>
    <t>/organization/ apex-fund-services</t>
  </si>
  <si>
    <t>/ORGANIZATION/APEX-FUND-SERVICES</t>
  </si>
  <si>
    <t>/funding-round/8fd62c18afef5a2c6e15db4e70f7c3d7</t>
  </si>
  <si>
    <t>/Organization/Apex-Fund-Services</t>
  </si>
  <si>
    <t>Apex Fund Services</t>
  </si>
  <si>
    <t>http://www.apexfundservices.com</t>
  </si>
  <si>
    <t>/organization/ apex-guard</t>
  </si>
  <si>
    <t>/organization/apex-guard</t>
  </si>
  <si>
    <t>/funding-round/55b711c0139d6f669bfb0ca06ee861b1</t>
  </si>
  <si>
    <t>/Organization/Apex-Guard</t>
  </si>
  <si>
    <t>Apex Guard</t>
  </si>
  <si>
    <t>http://www.apexguard.com/</t>
  </si>
  <si>
    <t>/organization/ apex-learning</t>
  </si>
  <si>
    <t>/ORGANIZATION/APEX-LEARNING</t>
  </si>
  <si>
    <t>/funding-round/0270cf4c0c3c1b0630485c17036cf4d4</t>
  </si>
  <si>
    <t>/Organization/Apex-Learning</t>
  </si>
  <si>
    <t>Apex Learning</t>
  </si>
  <si>
    <t>http://www.apexlearning.com</t>
  </si>
  <si>
    <t>/organization/apex-learning</t>
  </si>
  <si>
    <t>/funding-round/40b25db632ed412ce1079db87d466d6a</t>
  </si>
  <si>
    <t>/funding-round/91ba904fb826cb4854c7f5b2c107033e</t>
  </si>
  <si>
    <t>/funding-round/c894095cd03d3847e1c810bfd8adea44</t>
  </si>
  <si>
    <t>/organization/ apex-therapeutics</t>
  </si>
  <si>
    <t>/ORGANIZATION/APEX-THERAPEUTICS</t>
  </si>
  <si>
    <t>/funding-round/715dc1ba95da6be37f38dd0071eb5d7d</t>
  </si>
  <si>
    <t>/Organization/Apex-Therapeutics</t>
  </si>
  <si>
    <t>Apex Therapeutics</t>
  </si>
  <si>
    <t>http://apextherapeutics.com</t>
  </si>
  <si>
    <t>/organization/apex-therapeutics</t>
  </si>
  <si>
    <t>/funding-round/925c838e96a61a3dd7805be885ac0f3b</t>
  </si>
  <si>
    <t>/funding-round/bea8e8892af38c4abe2d5b3552381bbe</t>
  </si>
  <si>
    <t>/organization/ apexigen</t>
  </si>
  <si>
    <t>/organization/apexigen</t>
  </si>
  <si>
    <t>/funding-round/752375804a361f378e272dbedcd3428b</t>
  </si>
  <si>
    <t>/Organization/Apexigen</t>
  </si>
  <si>
    <t>Apexigen</t>
  </si>
  <si>
    <t>http://www.apexigen.com</t>
  </si>
  <si>
    <t>/organization/ apexpeak</t>
  </si>
  <si>
    <t>/ORGANIZATION/APEXPEAK</t>
  </si>
  <si>
    <t>/funding-round/bbd71e9d8e39280ac5f2962ba2a45241</t>
  </si>
  <si>
    <t>/Organization/Apexpeak</t>
  </si>
  <si>
    <t>ApexPeak</t>
  </si>
  <si>
    <t>http://www.apexpeak.com</t>
  </si>
  <si>
    <t>Finance|Financial Services|FinTech</t>
  </si>
  <si>
    <t>/organization/ apgr-green</t>
  </si>
  <si>
    <t>/organization/apgr-green</t>
  </si>
  <si>
    <t>/funding-round/4baedb9f7d59a7ca621652440611fa75</t>
  </si>
  <si>
    <t>/Organization/Apgr-Green</t>
  </si>
  <si>
    <t>APGR Green</t>
  </si>
  <si>
    <t>Industrial|Organic|Waste Management</t>
  </si>
  <si>
    <t>29-04-2011</t>
  </si>
  <si>
    <t>/organization/ aphios</t>
  </si>
  <si>
    <t>/ORGANIZATION/APHIOS</t>
  </si>
  <si>
    <t>/funding-round/2675921ac939daba0dcd4d4adc31dcc8</t>
  </si>
  <si>
    <t>/Organization/Aphios</t>
  </si>
  <si>
    <t>Aphios</t>
  </si>
  <si>
    <t>http://www.aphios.com</t>
  </si>
  <si>
    <t>/organization/ aphria</t>
  </si>
  <si>
    <t>/organization/aphria</t>
  </si>
  <si>
    <t>/funding-round/2b71b182974ca61246fb3a2d96c1b512</t>
  </si>
  <si>
    <t>/Organization/Aphria</t>
  </si>
  <si>
    <t>Aphria</t>
  </si>
  <si>
    <t>http://aphria.com/</t>
  </si>
  <si>
    <t>Alternative Medicine</t>
  </si>
  <si>
    <t>/organization/ api-ai</t>
  </si>
  <si>
    <t>/ORGANIZATION/API-AI</t>
  </si>
  <si>
    <t>/funding-round/aa53cbd6a7f6d7611e27ff6aea463898</t>
  </si>
  <si>
    <t>/Organization/Api-Ai</t>
  </si>
  <si>
    <t>Api.ai</t>
  </si>
  <si>
    <t>http://api.ai</t>
  </si>
  <si>
    <t>Artificial Intelligence|Assisitive Technology|Audio|Mobile|Natural Language Processing</t>
  </si>
  <si>
    <t>/organization/api-ai</t>
  </si>
  <si>
    <t>/funding-round/c9bdbfbbddbdc55f63e4e9f62fda5bf1</t>
  </si>
  <si>
    <t>/funding-round/dfa94f5811e1c0292edc57330325885d</t>
  </si>
  <si>
    <t>/funding-round/e45c48a1c8a2c0fd2ddb2728a1bc54db</t>
  </si>
  <si>
    <t>/organization/ api-cryptek</t>
  </si>
  <si>
    <t>/ORGANIZATION/API-CRYPTEK</t>
  </si>
  <si>
    <t>/funding-round/b1d756fbd010f6587d8d2a2fc01225b9</t>
  </si>
  <si>
    <t>/Organization/Api-Cryptek</t>
  </si>
  <si>
    <t>API Cryptek</t>
  </si>
  <si>
    <t>http://www.cryptek.com</t>
  </si>
  <si>
    <t>/organization/api-cryptek</t>
  </si>
  <si>
    <t>/funding-round/cccfcefbce7b510f11975d0d9f44593b</t>
  </si>
  <si>
    <t>/organization/ api-fortress</t>
  </si>
  <si>
    <t>/ORGANIZATION/API-FORTRESS</t>
  </si>
  <si>
    <t>/funding-round/486e02555bcec7fa7d82bdd43f354be2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 apiary</t>
  </si>
  <si>
    <t>/organization/apiary</t>
  </si>
  <si>
    <t>/funding-round/21e0128b2c80785a760d1d3b7d9a89ad</t>
  </si>
  <si>
    <t>/Organization/Apiary</t>
  </si>
  <si>
    <t>Apiary</t>
  </si>
  <si>
    <t>http://apiary.io</t>
  </si>
  <si>
    <t>Data Integration|Developer APIs|Infrastructure|Software|Testing</t>
  </si>
  <si>
    <t>/ORGANIZATION/APIARY</t>
  </si>
  <si>
    <t>/funding-round/b25f60e168276394d4a221def682f26f</t>
  </si>
  <si>
    <t>/funding-round/c2ec1d52a8094e0a52cd6478fe48d98b</t>
  </si>
  <si>
    <t>/organization/ apica</t>
  </si>
  <si>
    <t>/ORGANIZATION/APICA</t>
  </si>
  <si>
    <t>/funding-round/12c99cea966563c01ef74a7c9b6cc79e</t>
  </si>
  <si>
    <t>/Organization/Apica</t>
  </si>
  <si>
    <t>Apica</t>
  </si>
  <si>
    <t>http://www.apicasystem.com</t>
  </si>
  <si>
    <t>/organization/apica</t>
  </si>
  <si>
    <t>/funding-round/1e45d07f2e2d39ebce2518a7ea383b0c</t>
  </si>
  <si>
    <t>/funding-round/66682e1936a0b03e475aab92c7a11ea8</t>
  </si>
  <si>
    <t>28-05-2007</t>
  </si>
  <si>
    <t>/funding-round/7d23a55de3755267bf91074e971ef214</t>
  </si>
  <si>
    <t>/funding-round/e23cd75dc2d9a85fda6d6391750a5bcf</t>
  </si>
  <si>
    <t>/organization/ apicatus</t>
  </si>
  <si>
    <t>/organization/apicatus</t>
  </si>
  <si>
    <t>/funding-round/6ee72d6690516316a4bf8fb3994a0338</t>
  </si>
  <si>
    <t>/Organization/Apicatus</t>
  </si>
  <si>
    <t>Apicatus</t>
  </si>
  <si>
    <t>http://apicat.us</t>
  </si>
  <si>
    <t>Cloud Computing|SaaS|Software</t>
  </si>
  <si>
    <t>/organization/ apicloud</t>
  </si>
  <si>
    <t>/ORGANIZATION/APICLOUD</t>
  </si>
  <si>
    <t>/funding-round/1c12ea5425f15f617705e8a08378ae49</t>
  </si>
  <si>
    <t>/Organization/Apicloud</t>
  </si>
  <si>
    <t>APICloud</t>
  </si>
  <si>
    <t>http://apicloud.com/</t>
  </si>
  <si>
    <t>Apps|Development Platforms|Mobile</t>
  </si>
  <si>
    <t>/organization/apicloud</t>
  </si>
  <si>
    <t>/funding-round/9e628eae31021949e7f0db4242d372fc</t>
  </si>
  <si>
    <t>/organization/ apieron</t>
  </si>
  <si>
    <t>/ORGANIZATION/APIERON</t>
  </si>
  <si>
    <t>/funding-round/5487b1c74fbff252a594b4305ccfd6d4</t>
  </si>
  <si>
    <t>/Organization/Apieron</t>
  </si>
  <si>
    <t>Apieron</t>
  </si>
  <si>
    <t>http://www.apieron.com</t>
  </si>
  <si>
    <t>Biotechnology|Health Care|Medical Devices</t>
  </si>
  <si>
    <t>/organization/apieron</t>
  </si>
  <si>
    <t>/funding-round/a09afb71325f43310e5cf864992cc055</t>
  </si>
  <si>
    <t>/funding-round/aefa1314b253060b1e5f7aac5910261a</t>
  </si>
  <si>
    <t>/funding-round/c987947bec9643c194ddd3a599f221e5</t>
  </si>
  <si>
    <t>/organization/ apifix</t>
  </si>
  <si>
    <t>/ORGANIZATION/APIFIX</t>
  </si>
  <si>
    <t>/funding-round/f7d7617f4ff6f47b24d6e466e2443ce8</t>
  </si>
  <si>
    <t>/Organization/Apifix</t>
  </si>
  <si>
    <t>ApiFix</t>
  </si>
  <si>
    <t>http://apifix.com</t>
  </si>
  <si>
    <t>Biotechnology|Medical Devices</t>
  </si>
  <si>
    <t>Misgav Dov</t>
  </si>
  <si>
    <t>/organization/ apigee</t>
  </si>
  <si>
    <t>/organization/apigee</t>
  </si>
  <si>
    <t>/funding-round/17595eeafb87eae4c79c8612f4b2e0f3</t>
  </si>
  <si>
    <t>/Organization/Apigee</t>
  </si>
  <si>
    <t>Apigee</t>
  </si>
  <si>
    <t>http://www.apigee.com</t>
  </si>
  <si>
    <t>Cloud Data Services|Enterprise Software</t>
  </si>
  <si>
    <t>/ORGANIZATION/APIGEE</t>
  </si>
  <si>
    <t>/funding-round/32ffee817ea9c0864f4561cb1e70d2d8</t>
  </si>
  <si>
    <t>/funding-round/75fb7bc966e5b2df77eecadc8ee6158f</t>
  </si>
  <si>
    <t>/funding-round/a16d08b2c9d52913fe167c8e56fc345a</t>
  </si>
  <si>
    <t>/funding-round/efddc767e120f76d3c16eb1b5db910e8</t>
  </si>
  <si>
    <t>/funding-round/f0433e3315c70865f6b9243a278b4198</t>
  </si>
  <si>
    <t>/funding-round/fd95e41ac0e1251922e49e640ff85a21</t>
  </si>
  <si>
    <t>21-11-2006</t>
  </si>
  <si>
    <t>/organization/ apim-therapeutics</t>
  </si>
  <si>
    <t>/ORGANIZATION/APIM-THERAPEUTICS</t>
  </si>
  <si>
    <t>/funding-round/f9cdb12848d18af90e805102833d6d4b</t>
  </si>
  <si>
    <t>/Organization/Apim-Therapeutics</t>
  </si>
  <si>
    <t>APIM Therapeutics</t>
  </si>
  <si>
    <t>http://www.apimtherapeutics.com</t>
  </si>
  <si>
    <t>/organization/ apimatic</t>
  </si>
  <si>
    <t>/organization/apimatic</t>
  </si>
  <si>
    <t>/funding-round/bea9159744b76ef1548d19a05f000ab9</t>
  </si>
  <si>
    <t>/Organization/Apimatic</t>
  </si>
  <si>
    <t>APIMATIC</t>
  </si>
  <si>
    <t>http://apimatic.io</t>
  </si>
  <si>
    <t>/organization/ apimetrics</t>
  </si>
  <si>
    <t>/ORGANIZATION/APIMETRICS</t>
  </si>
  <si>
    <t>/funding-round/083a3c1f29a808474224ecc1e5141eed</t>
  </si>
  <si>
    <t>/Organization/Apimetrics</t>
  </si>
  <si>
    <t>APImetrics</t>
  </si>
  <si>
    <t>http://apimetrics.io</t>
  </si>
  <si>
    <t>Analytics|Big Data|Testing</t>
  </si>
  <si>
    <t>/organization/apimetrics</t>
  </si>
  <si>
    <t>/funding-round/cb48185fb775bdee707de39461d95c55</t>
  </si>
  <si>
    <t>/organization/ apio-s-r-l-</t>
  </si>
  <si>
    <t>/ORGANIZATION/APIO-S-R-L-</t>
  </si>
  <si>
    <t>/funding-round/aaf0bc4e51fbacaa35ab842578cf6840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 apio-systems</t>
  </si>
  <si>
    <t>/organization/apio-systems</t>
  </si>
  <si>
    <t>/funding-round/ab713c11f180bebbaa6d69a6194d2396</t>
  </si>
  <si>
    <t>/Organization/Apio-Systems</t>
  </si>
  <si>
    <t>Driversiti</t>
  </si>
  <si>
    <t>http://driversiti.com/</t>
  </si>
  <si>
    <t>Computers|Mobile|Mobile Commerce|Software</t>
  </si>
  <si>
    <t>/ORGANIZATION/APIO-SYSTEMS</t>
  </si>
  <si>
    <t>/funding-round/fd63960d68835fc7867afc895bae119b</t>
  </si>
  <si>
    <t>/organization/ apiomat</t>
  </si>
  <si>
    <t>/organization/apiomat</t>
  </si>
  <si>
    <t>/funding-round/4443dc964410a9cfea930f0ad9eac976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21-01-2012</t>
  </si>
  <si>
    <t>/ORGANIZATION/APIOMAT</t>
  </si>
  <si>
    <t>/funding-round/d0e8c8911855e2c0dc90c9088ac9cbb6</t>
  </si>
  <si>
    <t>/organization/ apiphany</t>
  </si>
  <si>
    <t>/organization/apiphany</t>
  </si>
  <si>
    <t>/funding-round/094d6248e617b2b63141164ac3d47b7b</t>
  </si>
  <si>
    <t>/Organization/Apiphany</t>
  </si>
  <si>
    <t>Apiphany</t>
  </si>
  <si>
    <t>http://www.apiphany.com</t>
  </si>
  <si>
    <t>Cloud Computing|Consumer Electronics|Developer APIs|Internet|SaaS|Software</t>
  </si>
  <si>
    <t>15-05-2012</t>
  </si>
  <si>
    <t>/ORGANIZATION/APIPHANY</t>
  </si>
  <si>
    <t>/funding-round/6b9fa3d6603a79fe5a5ddf37c30fcbeb</t>
  </si>
  <si>
    <t>/organization/ apirise</t>
  </si>
  <si>
    <t>/organization/apirise</t>
  </si>
  <si>
    <t>/funding-round/2c666fe15e567b1cbd52e3a394729786</t>
  </si>
  <si>
    <t>/Organization/Apirise</t>
  </si>
  <si>
    <t>Apirise</t>
  </si>
  <si>
    <t>http://www.apirise.com/</t>
  </si>
  <si>
    <t>Athens</t>
  </si>
  <si>
    <t>/organization/ apisphere</t>
  </si>
  <si>
    <t>/ORGANIZATION/APISPHERE</t>
  </si>
  <si>
    <t>/funding-round/f5d9c7b90523877f8cacb64c4ec608dd</t>
  </si>
  <si>
    <t>/Organization/Apisphere</t>
  </si>
  <si>
    <t>Apisphere</t>
  </si>
  <si>
    <t>http://apisphere.com</t>
  </si>
  <si>
    <t>/organization/ apitope</t>
  </si>
  <si>
    <t>/organization/apitope</t>
  </si>
  <si>
    <t>/funding-round/2efce6629e8d414150d6ea3051688b6a</t>
  </si>
  <si>
    <t>/Organization/Apitope</t>
  </si>
  <si>
    <t>Apitope</t>
  </si>
  <si>
    <t>http://apitope.com/</t>
  </si>
  <si>
    <t>/organization/ apixio</t>
  </si>
  <si>
    <t>/ORGANIZATION/APIXIO</t>
  </si>
  <si>
    <t>/funding-round/123d9901fbd76a6a3400b1281c5a8651</t>
  </si>
  <si>
    <t>/Organization/Apixio</t>
  </si>
  <si>
    <t>Apixio</t>
  </si>
  <si>
    <t>http://www.apixio.com</t>
  </si>
  <si>
    <t>Big Data Analytics|Health Care Information Technology</t>
  </si>
  <si>
    <t>/organization/apixio</t>
  </si>
  <si>
    <t>/funding-round/c2a75d38fb3f28c9b47b25cfad1577fc</t>
  </si>
  <si>
    <t>/funding-round/edc7e16cd9bbee93eec8d2059cddd000</t>
  </si>
  <si>
    <t>/funding-round/f784748b005910beef4acfaad68d4133</t>
  </si>
  <si>
    <t>/organization/ apjet</t>
  </si>
  <si>
    <t>/ORGANIZATION/APJET</t>
  </si>
  <si>
    <t>/funding-round/4231b1de878745bb197db16f73637c15</t>
  </si>
  <si>
    <t>/Organization/Apjet</t>
  </si>
  <si>
    <t>APJeT</t>
  </si>
  <si>
    <t>http://apjet.com</t>
  </si>
  <si>
    <t>/organization/ apl-software</t>
  </si>
  <si>
    <t>/organization/apl-software</t>
  </si>
  <si>
    <t>/funding-round/829db5718a04b580b0fcb1317a0d4457</t>
  </si>
  <si>
    <t>/Organization/Apl-Software</t>
  </si>
  <si>
    <t>APL Software</t>
  </si>
  <si>
    <t>http://www.apl-soft.com/</t>
  </si>
  <si>
    <t>/organization/ aplazame</t>
  </si>
  <si>
    <t>/ORGANIZATION/APLAZAME</t>
  </si>
  <si>
    <t>/funding-round/db4811256d9d2d06679a5f84478bca2c</t>
  </si>
  <si>
    <t>/Organization/Aplazame</t>
  </si>
  <si>
    <t>Aplazame</t>
  </si>
  <si>
    <t>http://aplazame.com/</t>
  </si>
  <si>
    <t>/organization/ aplica-tecnologas-de-nueva-generacin</t>
  </si>
  <si>
    <t>/organization/aplica-tecnologas-de-nueva-generacin</t>
  </si>
  <si>
    <t>/funding-round/0d02eb628ded2db4c338d1adadcbbf6f</t>
  </si>
  <si>
    <t>/Organization/Aplica-Tecnologas-De-Nueva-Generacin</t>
  </si>
  <si>
    <t>Aplica</t>
  </si>
  <si>
    <t>http://www.aplicatec.com</t>
  </si>
  <si>
    <t>Information Technology|Software|Technology</t>
  </si>
  <si>
    <t>/organization/ aplicor</t>
  </si>
  <si>
    <t>/ORGANIZATION/APLICOR</t>
  </si>
  <si>
    <t>/funding-round/05a43b47011bbecda923ef8663b920e3</t>
  </si>
  <si>
    <t>/Organization/Aplicor</t>
  </si>
  <si>
    <t>Aplicor</t>
  </si>
  <si>
    <t>http://aplicor.com</t>
  </si>
  <si>
    <t>/organization/aplicor</t>
  </si>
  <si>
    <t>/funding-round/23e9e099104ade32b985face996f3d10</t>
  </si>
  <si>
    <t>/funding-round/31baaf48bde5dd7e3609b859e1320964</t>
  </si>
  <si>
    <t>/funding-round/4caeb7d58e60595d4b619a16e1b2627a</t>
  </si>
  <si>
    <t>/funding-round/7e62fe4f5fe3055c3bd28291dfcc45bf</t>
  </si>
  <si>
    <t>/funding-round/b20bca9d4bae74beda0e1c4efa2a2a0e</t>
  </si>
  <si>
    <t>/funding-round/c5445263ce0842539513be2b3622d87f</t>
  </si>
  <si>
    <t>/funding-round/eb1c4a5530c3c77221bc8b9382ef06d3</t>
  </si>
  <si>
    <t>/organization/ apliiq</t>
  </si>
  <si>
    <t>/ORGANIZATION/APLIIQ</t>
  </si>
  <si>
    <t>/funding-round/3e4740c7db2baab2e6421f80610a1059</t>
  </si>
  <si>
    <t>/Organization/Apliiq</t>
  </si>
  <si>
    <t>Apliiq</t>
  </si>
  <si>
    <t>http://www.apliiq.com/</t>
  </si>
  <si>
    <t>/organization/ aplos-software</t>
  </si>
  <si>
    <t>/organization/aplos-software</t>
  </si>
  <si>
    <t>/funding-round/1172d831928d08b0541deebb44d0e52e</t>
  </si>
  <si>
    <t>/Organization/Aplos-Software</t>
  </si>
  <si>
    <t>Aplos Software</t>
  </si>
  <si>
    <t>http://www.aplos.com</t>
  </si>
  <si>
    <t>Accounting|Nonprofits|Software</t>
  </si>
  <si>
    <t>/ORGANIZATION/APLOS-SOFTWARE</t>
  </si>
  <si>
    <t>/funding-round/2577f4f9bd6e53ce84317030bc247800</t>
  </si>
  <si>
    <t>/funding-round/d3e462289a2c89145a0cb8d416f91c13</t>
  </si>
  <si>
    <t>/organization/ apmetrix</t>
  </si>
  <si>
    <t>/ORGANIZATION/APMETRIX</t>
  </si>
  <si>
    <t>/funding-round/6032be98619cb210df4d91400f4db6e2</t>
  </si>
  <si>
    <t>/Organization/Apmetrix</t>
  </si>
  <si>
    <t>Apmetrix</t>
  </si>
  <si>
    <t>http://www.apmetrix.com</t>
  </si>
  <si>
    <t>Analytics|Apps|Collectibles|Games|Mobile|Software|Tracking</t>
  </si>
  <si>
    <t>/organization/ apnaloan</t>
  </si>
  <si>
    <t>/organization/apnaloan</t>
  </si>
  <si>
    <t>/funding-round/0031ca8974260fe0720e5eb3a21ff04a</t>
  </si>
  <si>
    <t>30-01-2007</t>
  </si>
  <si>
    <t>/Organization/Apnaloan</t>
  </si>
  <si>
    <t>ApnaPaisa</t>
  </si>
  <si>
    <t>http://apnapaisa.com</t>
  </si>
  <si>
    <t>Credit|Finance|Marketplaces</t>
  </si>
  <si>
    <t>/ORGANIZATION/APNALOAN</t>
  </si>
  <si>
    <t>/funding-round/43f871c060118fcdf5316b3bf0797618</t>
  </si>
  <si>
    <t>/organization/ apnex-medical</t>
  </si>
  <si>
    <t>/organization/apnex-medical</t>
  </si>
  <si>
    <t>/funding-round/24b5cdb4e0b3faae751c20b9de8b2593</t>
  </si>
  <si>
    <t>/Organization/Apnex-Medical</t>
  </si>
  <si>
    <t>Apnex Medical</t>
  </si>
  <si>
    <t>http://www.apnexmedical.com</t>
  </si>
  <si>
    <t>/ORGANIZATION/APNEX-MEDICAL</t>
  </si>
  <si>
    <t>/funding-round/4b0a657fbf9bd0c9f58cfba5ab3dbd9b</t>
  </si>
  <si>
    <t>/funding-round/e2eeef582b6d07c6a99a40998f0c1114</t>
  </si>
  <si>
    <t>14-05-2007</t>
  </si>
  <si>
    <t>/funding-round/f604247890f75501c88c7d1f1e4c54e9</t>
  </si>
  <si>
    <t>24-09-2012</t>
  </si>
  <si>
    <t>/organization/ apnicure</t>
  </si>
  <si>
    <t>/organization/apnicure</t>
  </si>
  <si>
    <t>/funding-round/c1ac30894676d9e2607b611e9efd5273</t>
  </si>
  <si>
    <t>/Organization/Apnicure</t>
  </si>
  <si>
    <t>ApniCure</t>
  </si>
  <si>
    <t>http://apnicure.com</t>
  </si>
  <si>
    <t>/organization/ apocell</t>
  </si>
  <si>
    <t>/ORGANIZATION/APOCELL</t>
  </si>
  <si>
    <t>/funding-round/4c4d4d8aab5eabc83bf7aaaf2680aaa8</t>
  </si>
  <si>
    <t>/Organization/Apocell</t>
  </si>
  <si>
    <t>ApoCell</t>
  </si>
  <si>
    <t>http://www.apocell.com</t>
  </si>
  <si>
    <t>Business Development|Diagnostics|Services</t>
  </si>
  <si>
    <t>/organization/ apofore</t>
  </si>
  <si>
    <t>/organization/apofore</t>
  </si>
  <si>
    <t>/funding-round/2f069cb3eaafb81dd76749847aaddcaa</t>
  </si>
  <si>
    <t>/Organization/Apofore</t>
  </si>
  <si>
    <t>Apofore</t>
  </si>
  <si>
    <t>http://apofore.com</t>
  </si>
  <si>
    <t>/organization/ apogee-informatics</t>
  </si>
  <si>
    <t>/ORGANIZATION/APOGEE-INFORMATICS</t>
  </si>
  <si>
    <t>/funding-round/265b8e65f1c8ec1e0dc9ccd36fb68ae8</t>
  </si>
  <si>
    <t>25-10-2011</t>
  </si>
  <si>
    <t>/Organization/Apogee-Informatics</t>
  </si>
  <si>
    <t>Apogee Informatics</t>
  </si>
  <si>
    <t>http://www.apogeeinformatics.com</t>
  </si>
  <si>
    <t>/organization/apogee-informatics</t>
  </si>
  <si>
    <t>/funding-round/2bd31421aeea3f997f31c84ecb3e0983</t>
  </si>
  <si>
    <t>/funding-round/65caec7beeb2728e0cfc13a3d029a998</t>
  </si>
  <si>
    <t>28-12-2009</t>
  </si>
  <si>
    <t>/organization/ apogee-it-services</t>
  </si>
  <si>
    <t>/organization/apogee-it-services</t>
  </si>
  <si>
    <t>/funding-round/cb83fe3957059622045d2edd710d7ff5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 apogee-photonics</t>
  </si>
  <si>
    <t>/ORGANIZATION/APOGEE-PHOTONICS</t>
  </si>
  <si>
    <t>/funding-round/5ebb06eb4ac0c32a5d2d9854c32cd290</t>
  </si>
  <si>
    <t>26-07-2005</t>
  </si>
  <si>
    <t>/Organization/Apogee-Photonics</t>
  </si>
  <si>
    <t>Apogee Photonics</t>
  </si>
  <si>
    <t>/organization/ apogeeinvent</t>
  </si>
  <si>
    <t>/organization/apogeeinvent</t>
  </si>
  <si>
    <t>/funding-round/215e4302f2543b90355ebedbf3dcb3cc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EINVENT</t>
  </si>
  <si>
    <t>/funding-round/2ccdd96ca881f8396d3f886ec8f40a72</t>
  </si>
  <si>
    <t>/funding-round/57ec3991411a22d9c79e435d1fa7078f</t>
  </si>
  <si>
    <t>/organization/ apogenix</t>
  </si>
  <si>
    <t>/ORGANIZATION/APOGENIX</t>
  </si>
  <si>
    <t>/funding-round/c4334bd7d5917e821cb12ce060f35dc4</t>
  </si>
  <si>
    <t>/Organization/Apogenix</t>
  </si>
  <si>
    <t>Apogenix</t>
  </si>
  <si>
    <t>http://apogenix.com</t>
  </si>
  <si>
    <t>/organization/ apokalyyis</t>
  </si>
  <si>
    <t>/organization/apokalyyis</t>
  </si>
  <si>
    <t>/funding-round/48fc5d9e0a5e6bce755790873b5f022e</t>
  </si>
  <si>
    <t>/Organization/Apokalyyis</t>
  </si>
  <si>
    <t>Apokalyyis</t>
  </si>
  <si>
    <t>http://apokalyyis.com</t>
  </si>
  <si>
    <t>/organization/ apollidon</t>
  </si>
  <si>
    <t>/ORGANIZATION/APOLLIDON</t>
  </si>
  <si>
    <t>/funding-round/f90133dc8285b10c007e64af252ba0e2</t>
  </si>
  <si>
    <t>/Organization/Apollidon</t>
  </si>
  <si>
    <t>Apollidon</t>
  </si>
  <si>
    <t>http://www.apollidon.com</t>
  </si>
  <si>
    <t>Oldsmar</t>
  </si>
  <si>
    <t>/organization/ apollo-aviation-group</t>
  </si>
  <si>
    <t>/organization/apollo-aviation-group</t>
  </si>
  <si>
    <t>/funding-round/41f5a5050d4cf45c65b364bcf4765773</t>
  </si>
  <si>
    <t>/Organization/Apollo-Aviation-Group</t>
  </si>
  <si>
    <t>Apollo Aviation Group</t>
  </si>
  <si>
    <t>http://www.apollo.aero/</t>
  </si>
  <si>
    <t>Banking|Finance|Investment Management</t>
  </si>
  <si>
    <t>/organization/ apollo-commercial-real-estate-finance</t>
  </si>
  <si>
    <t>/ORGANIZATION/APOLLO-COMMERCIAL-REAL-ESTATE-FINANCE</t>
  </si>
  <si>
    <t>/funding-round/c2cb230111ce9a4acf6fd87b97b8741e</t>
  </si>
  <si>
    <t>/Organization/Apollo-Commercial-Real-Estate-Finance</t>
  </si>
  <si>
    <t>Apollo Commercial Real Estate Finance</t>
  </si>
  <si>
    <t>http://apolloreit.com</t>
  </si>
  <si>
    <t>Real Estate Investors</t>
  </si>
  <si>
    <t>/organization/ apollo-endosurgery</t>
  </si>
  <si>
    <t>/organization/apollo-endosurgery</t>
  </si>
  <si>
    <t>/funding-round/1508f1908aeec77ae70376228e6950b0</t>
  </si>
  <si>
    <t>18-12-2013</t>
  </si>
  <si>
    <t>/Organization/Apollo-Endosurgery</t>
  </si>
  <si>
    <t>Apollo Endosurgery</t>
  </si>
  <si>
    <t>http://www.apolloendo.com</t>
  </si>
  <si>
    <t>/ORGANIZATION/APOLLO-ENDOSURGERY</t>
  </si>
  <si>
    <t>/funding-round/51417a55673a1fdc05c8752fd5e52b03</t>
  </si>
  <si>
    <t>/funding-round/576930e67c6f1f39488a24836a1f0c18</t>
  </si>
  <si>
    <t>/funding-round/5a695721961a5ac23e7ef4d307cd85fd</t>
  </si>
  <si>
    <t>/funding-round/6073c0d55d2ffe009548d138707efb88</t>
  </si>
  <si>
    <t>/funding-round/aed3fb0f6a213cb9423518cffabf8441</t>
  </si>
  <si>
    <t>/funding-round/cd15f837aaa6fc4481639614cb6834ab</t>
  </si>
  <si>
    <t>/funding-round/edd1d0c74d7ce886830a6d5dcf3cdfe7</t>
  </si>
  <si>
    <t>/organization/ apollo-laser-welding-services</t>
  </si>
  <si>
    <t>/organization/apollo-laser-welding-services</t>
  </si>
  <si>
    <t>/funding-round/1b4223768f747e6417208c23fd130831</t>
  </si>
  <si>
    <t>/Organization/Apollo-Laser-Welding-Services</t>
  </si>
  <si>
    <t>Apollo Laser Welding Services</t>
  </si>
  <si>
    <t>/organization/ apollomed</t>
  </si>
  <si>
    <t>/ORGANIZATION/APOLLOMED</t>
  </si>
  <si>
    <t>/funding-round/6923d9a1b23fc90d13e02c4efb87f0ac</t>
  </si>
  <si>
    <t>/Organization/Apollomed</t>
  </si>
  <si>
    <t>ApolloMed</t>
  </si>
  <si>
    <t>http://apollomed.net</t>
  </si>
  <si>
    <t>/organization/apollomed</t>
  </si>
  <si>
    <t>/funding-round/73a2195de8304bbafca0d2e3a4f66e3e</t>
  </si>
  <si>
    <t>/funding-round/e2667581a50c36bacff5baf9ac8f816a</t>
  </si>
  <si>
    <t>/organization/ apollomedia</t>
  </si>
  <si>
    <t>/organization/apollomedia</t>
  </si>
  <si>
    <t>/funding-round/495d248c5e738c9ceb641d39b4819677</t>
  </si>
  <si>
    <t>29-10-2007</t>
  </si>
  <si>
    <t>/Organization/Apollomedia</t>
  </si>
  <si>
    <t>Apollo Media</t>
  </si>
  <si>
    <t>http://www.apollomobilemedia.com</t>
  </si>
  <si>
    <t>/organization/ apomio</t>
  </si>
  <si>
    <t>/ORGANIZATION/APOMIO</t>
  </si>
  <si>
    <t>/funding-round/e2c52619ec06afc92ba0e2ddee2da7b8</t>
  </si>
  <si>
    <t>/Organization/Apomio</t>
  </si>
  <si>
    <t>apomio</t>
  </si>
  <si>
    <t>http://www.apomio.de</t>
  </si>
  <si>
    <t>Nuremberg</t>
  </si>
  <si>
    <t>/organization/ aponia-laboratories</t>
  </si>
  <si>
    <t>/organization/aponia-laboratories</t>
  </si>
  <si>
    <t>/funding-round/0698ef40564081b1dd43029f723a4ced</t>
  </si>
  <si>
    <t>/Organization/Aponia-Laboratories</t>
  </si>
  <si>
    <t>Aponia Laboratories</t>
  </si>
  <si>
    <t>http://aponialaboratories.com</t>
  </si>
  <si>
    <t>Greenwich</t>
  </si>
  <si>
    <t>/ORGANIZATION/APONIA-LABORATORIES</t>
  </si>
  <si>
    <t>/funding-round/0ce5425112e4423cb78511f5fa74779e</t>
  </si>
  <si>
    <t>31-01-2011</t>
  </si>
  <si>
    <t>/funding-round/189e8427e7b0685f903386685a06bb80</t>
  </si>
  <si>
    <t>/funding-round/5c6a9420b07ab7aad1a909dbc88dfdd0</t>
  </si>
  <si>
    <t>/organization/ apontador</t>
  </si>
  <si>
    <t>/organization/apontador</t>
  </si>
  <si>
    <t>/funding-round/f241599557574f6ad17a854a070e9d92</t>
  </si>
  <si>
    <t>/Organization/Apontador</t>
  </si>
  <si>
    <t>Apontador</t>
  </si>
  <si>
    <t>http://www.apontador.com</t>
  </si>
  <si>
    <t>Local Search|Mobile</t>
  </si>
  <si>
    <t>/organization/ aporta-inc</t>
  </si>
  <si>
    <t>/ORGANIZATION/APORTA-INC</t>
  </si>
  <si>
    <t>/funding-round/92edb904282ebbcde63706ef85388692</t>
  </si>
  <si>
    <t>/Organization/Aporta-Inc</t>
  </si>
  <si>
    <t>Aporta, Inc.</t>
  </si>
  <si>
    <t>http://aporta.org.mx</t>
  </si>
  <si>
    <t>Social Fundraising|Technology</t>
  </si>
  <si>
    <t>Social Fundraising</t>
  </si>
  <si>
    <t>/organization/ aposense</t>
  </si>
  <si>
    <t>/organization/aposense</t>
  </si>
  <si>
    <t>/funding-round/422eb6a535facdb06b3f4e9205821f15</t>
  </si>
  <si>
    <t>/Organization/Aposense</t>
  </si>
  <si>
    <t>Aposense</t>
  </si>
  <si>
    <t>http://www.aposense.com</t>
  </si>
  <si>
    <t>/ORGANIZATION/APOSENSE</t>
  </si>
  <si>
    <t>/funding-round/a2d34fc13f0c8424bd102bc73c92d301</t>
  </si>
  <si>
    <t>/funding-round/d0afc965fdf4514932c7c0ea48fad2ac</t>
  </si>
  <si>
    <t>/organization/ apostherapy</t>
  </si>
  <si>
    <t>/ORGANIZATION/APOSTHERAPY</t>
  </si>
  <si>
    <t>/funding-round/04065bb40730f32008ffb5af8a8421b8</t>
  </si>
  <si>
    <t>/Organization/Apostherapy</t>
  </si>
  <si>
    <t>Apos Therapy</t>
  </si>
  <si>
    <t>http://www.apostherapy.com</t>
  </si>
  <si>
    <t>/organization/apostherapy</t>
  </si>
  <si>
    <t>/funding-round/5e31a3ca6edec9e2636c4d4c2d5b0dff</t>
  </si>
  <si>
    <t>/funding-round/a98f954379ec3635f1a337aef6f8248e</t>
  </si>
  <si>
    <t>/organization/ apostrophe-apps</t>
  </si>
  <si>
    <t>/organization/apostrophe-apps</t>
  </si>
  <si>
    <t>/funding-round/8a09581f1699ed08526541f378bb516a</t>
  </si>
  <si>
    <t>/Organization/Apostrophe-Apps</t>
  </si>
  <si>
    <t>Apostrophe Apps</t>
  </si>
  <si>
    <t>http://apostrophe-apps.com</t>
  </si>
  <si>
    <t>/organization/ apothesource</t>
  </si>
  <si>
    <t>/ORGANIZATION/APOTHESOURCE</t>
  </si>
  <si>
    <t>/funding-round/16f386c9204fb32735df990a78b45517</t>
  </si>
  <si>
    <t>/Organization/Apothesource</t>
  </si>
  <si>
    <t>Apothesource</t>
  </si>
  <si>
    <t>http://www.pill-fill.com/</t>
  </si>
  <si>
    <t>/organization/ apovax</t>
  </si>
  <si>
    <t>/organization/apovax</t>
  </si>
  <si>
    <t>/funding-round/67aaec8bb5155850583faefe093ebbf4</t>
  </si>
  <si>
    <t>27-11-2012</t>
  </si>
  <si>
    <t>/Organization/Apovax</t>
  </si>
  <si>
    <t>ApoVax</t>
  </si>
  <si>
    <t>http://apovax.com</t>
  </si>
  <si>
    <t>/ORGANIZATION/APOVAX</t>
  </si>
  <si>
    <t>/funding-round/cb80fe0c69e7766e235824208b66e476</t>
  </si>
  <si>
    <t>/organization/ apozy</t>
  </si>
  <si>
    <t>/organization/apozy</t>
  </si>
  <si>
    <t>/funding-round/460048c7089a282f58cf9823e42fc637</t>
  </si>
  <si>
    <t>30-08-2014</t>
  </si>
  <si>
    <t>/Organization/Apozy</t>
  </si>
  <si>
    <t>Apozy</t>
  </si>
  <si>
    <t>http://www.apozy.com</t>
  </si>
  <si>
    <t>Cloud Computing|Enterprises|Gamification|Information Security|SaaS|Security|Training</t>
  </si>
  <si>
    <t>/ORGANIZATION/APOZY</t>
  </si>
  <si>
    <t>/funding-round/4ccc9ec763a9e5fdae83b7dcc15846a2</t>
  </si>
  <si>
    <t>/funding-round/e647494b93fe1697614451a8f54932db</t>
  </si>
  <si>
    <t>/funding-round/fa5dbf08cd80f168e2be7140521939e3</t>
  </si>
  <si>
    <t>/organization/ app-annie</t>
  </si>
  <si>
    <t>/organization/app-annie</t>
  </si>
  <si>
    <t>/funding-round/1069c55e2ae5933909d5e8d315b7e568</t>
  </si>
  <si>
    <t>/Organization/App-Annie</t>
  </si>
  <si>
    <t>App Annie</t>
  </si>
  <si>
    <t>http://www.appannie.com</t>
  </si>
  <si>
    <t>Analytics|Big Data Analytics|Mobile</t>
  </si>
  <si>
    <t>/ORGANIZATION/APP-ANNIE</t>
  </si>
  <si>
    <t>/funding-round/30ac4d6bfa7cd36e91313e832eaf202b</t>
  </si>
  <si>
    <t>/funding-round/3f39b65ed81c614cc5db022f450876cb</t>
  </si>
  <si>
    <t>/funding-round/4cd218fc0543d552812f2cecae408bc3</t>
  </si>
  <si>
    <t>/funding-round/ad1126363dcd3706358417488af6d96b</t>
  </si>
  <si>
    <t>/organization/ app-dreamworks</t>
  </si>
  <si>
    <t>/ORGANIZATION/APP-DREAMWORKS</t>
  </si>
  <si>
    <t>/funding-round/d96d7a756b0b9a9845879e0910b8a139</t>
  </si>
  <si>
    <t>/Organization/App-Dreamworks</t>
  </si>
  <si>
    <t>App DreamWorks</t>
  </si>
  <si>
    <t>http://www.appfactory.cn</t>
  </si>
  <si>
    <t>/organization/ app-e-tite</t>
  </si>
  <si>
    <t>/organization/app-e-tite</t>
  </si>
  <si>
    <t>/funding-round/9a91366917a6396f0c679f7f13b4d1e1</t>
  </si>
  <si>
    <t>/Organization/App-E-Tite</t>
  </si>
  <si>
    <t>App-e-tite</t>
  </si>
  <si>
    <t>/organization/ app-in-the-air</t>
  </si>
  <si>
    <t>/ORGANIZATION/APP-IN-THE-AIR</t>
  </si>
  <si>
    <t>/funding-round/c74297d7671a8e8c58baad08865d62a6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n-the-air</t>
  </si>
  <si>
    <t>/funding-round/f924fb52c30b46f609904fb1b16fe792</t>
  </si>
  <si>
    <t>/organization/ app-io</t>
  </si>
  <si>
    <t>/ORGANIZATION/APP-IO</t>
  </si>
  <si>
    <t>/funding-round/527c1b54dd6d418bac37aa08106d0dc7</t>
  </si>
  <si>
    <t>/Organization/App-Io</t>
  </si>
  <si>
    <t>App.io</t>
  </si>
  <si>
    <t>https://app.io</t>
  </si>
  <si>
    <t>Android|Customer Service|Enterprise Software|iOS|Mobile|SaaS|Sales and Marketing</t>
  </si>
  <si>
    <t>/organization/app-io</t>
  </si>
  <si>
    <t>/funding-round/e3e863e47e2e028fb57c0bcf78f8f796</t>
  </si>
  <si>
    <t>/funding-round/fd6e3431c34eb65f8dbc704e805cbedf</t>
  </si>
  <si>
    <t>/organization/ app-media-2</t>
  </si>
  <si>
    <t>/organization/app-media-2</t>
  </si>
  <si>
    <t>/funding-round/e13b49b0a463c4ffc5f0672cbed198ea</t>
  </si>
  <si>
    <t>/Organization/App-Media-2</t>
  </si>
  <si>
    <t>App Media</t>
  </si>
  <si>
    <t>http://appmedia.io/</t>
  </si>
  <si>
    <t>/organization/ app-net</t>
  </si>
  <si>
    <t>/ORGANIZATION/APP-NET</t>
  </si>
  <si>
    <t>/funding-round/6c9e5979ff3917554d57b14971640a73</t>
  </si>
  <si>
    <t>/Organization/App-Net</t>
  </si>
  <si>
    <t>App.net</t>
  </si>
  <si>
    <t>http://app.net</t>
  </si>
  <si>
    <t>/organization/app-net</t>
  </si>
  <si>
    <t>/funding-round/72fb0e67a1c192f5e26e43002c7aa589</t>
  </si>
  <si>
    <t>/funding-round/f312bb5f7f56c6ee4edefc3fd1894ada</t>
  </si>
  <si>
    <t>/organization/ app-ninjas</t>
  </si>
  <si>
    <t>/organization/app-ninjas</t>
  </si>
  <si>
    <t>/funding-round/ee173321581cb4e2cd37969415ccc5ff</t>
  </si>
  <si>
    <t>/Organization/App-Ninjas</t>
  </si>
  <si>
    <t>Cloud Ninjas</t>
  </si>
  <si>
    <t>http://appninjas.io</t>
  </si>
  <si>
    <t>Analytics|Cloud Computing|Enterprise Software|Games|SaaS|Software</t>
  </si>
  <si>
    <t>/organization/ app-partner-development</t>
  </si>
  <si>
    <t>/ORGANIZATION/APP-PARTNER-DEVELOPMENT</t>
  </si>
  <si>
    <t>/funding-round/6761d4133599dd19c2abd6926d8a4c78</t>
  </si>
  <si>
    <t>/Organization/App-Partner-Development</t>
  </si>
  <si>
    <t>App Partner Development</t>
  </si>
  <si>
    <t>http://www.apppartner.com</t>
  </si>
  <si>
    <t>Android|Apps|Mobile|Software</t>
  </si>
  <si>
    <t>/organization/ app-press</t>
  </si>
  <si>
    <t>/organization/app-press</t>
  </si>
  <si>
    <t>/funding-round/0d757b987cff5c93fe2a47e1aced027f</t>
  </si>
  <si>
    <t>13-06-2015</t>
  </si>
  <si>
    <t>/Organization/App-Press</t>
  </si>
  <si>
    <t>App Press</t>
  </si>
  <si>
    <t>http://www.app-press.com/</t>
  </si>
  <si>
    <t>/ORGANIZATION/APP-PRESS</t>
  </si>
  <si>
    <t>/funding-round/9f13a7ff89c791e44885155b5bdd78a9</t>
  </si>
  <si>
    <t>/organization/ app-quality</t>
  </si>
  <si>
    <t>/organization/app-quality</t>
  </si>
  <si>
    <t>/funding-round/db1701dd23ffae8be9ae877aa8d13ea0</t>
  </si>
  <si>
    <t>/Organization/App-Quality</t>
  </si>
  <si>
    <t>App Quality</t>
  </si>
  <si>
    <t>http://www.app-quality.com/</t>
  </si>
  <si>
    <t>Cremona</t>
  </si>
  <si>
    <t>/organization/ app-suey</t>
  </si>
  <si>
    <t>/ORGANIZATION/APP-SUEY</t>
  </si>
  <si>
    <t>/funding-round/981366a01bdebc9785960304fbc42a8d</t>
  </si>
  <si>
    <t>14-11-2014</t>
  </si>
  <si>
    <t>/Organization/App-Suey</t>
  </si>
  <si>
    <t>App Suey</t>
  </si>
  <si>
    <t>https://www.appsuey.com</t>
  </si>
  <si>
    <t>App Marketing|Apps</t>
  </si>
  <si>
    <t>/organization/ app-tokyo-co</t>
  </si>
  <si>
    <t>/organization/app-tokyo-co</t>
  </si>
  <si>
    <t>/funding-round/9a214adedc074fc54598fe2ed68249e7</t>
  </si>
  <si>
    <t>24-12-2008</t>
  </si>
  <si>
    <t>/Organization/App-Tokyo-Co</t>
  </si>
  <si>
    <t>App TOKYO Co.</t>
  </si>
  <si>
    <t>http://www.apptokyo.com</t>
  </si>
  <si>
    <t>/organization/ app-virality</t>
  </si>
  <si>
    <t>/ORGANIZATION/APP-VIRALITY</t>
  </si>
  <si>
    <t>/funding-round/01e4c0554713d18f854ed549feef82bf</t>
  </si>
  <si>
    <t>/Organization/App-Virality</t>
  </si>
  <si>
    <t>AppVirality Inc</t>
  </si>
  <si>
    <t>http://www.appvirality.com/</t>
  </si>
  <si>
    <t>Apps|Mobile Software Tools</t>
  </si>
  <si>
    <t>/organization/app-virality</t>
  </si>
  <si>
    <t>/funding-round/3a669c8a09da37dc145a20b2173323c9</t>
  </si>
  <si>
    <t>/funding-round/67d1832d80e23e01d77434209c8e3379</t>
  </si>
  <si>
    <t>/organization/ app2you</t>
  </si>
  <si>
    <t>/organization/app2you</t>
  </si>
  <si>
    <t>/funding-round/0e1d7df9ec133dab40aeeea934ca59fc</t>
  </si>
  <si>
    <t>/Organization/App2You</t>
  </si>
  <si>
    <t>App2you</t>
  </si>
  <si>
    <t>http://app2you.com</t>
  </si>
  <si>
    <t>Analytics|Business Intelligence|Data Visualization|Development Platforms</t>
  </si>
  <si>
    <t>/ORGANIZATION/APP2YOU</t>
  </si>
  <si>
    <t>/funding-round/58279ed13cac4dec54595ec4cdce63fd</t>
  </si>
  <si>
    <t>/funding-round/5a63850df798a18c8e48b31e8c14e830</t>
  </si>
  <si>
    <t>/organization/ app47</t>
  </si>
  <si>
    <t>/ORGANIZATION/APP47</t>
  </si>
  <si>
    <t>/funding-round/3758c9d1e0adb52c15a64726b7e6e73c</t>
  </si>
  <si>
    <t>23-01-2011</t>
  </si>
  <si>
    <t>/Organization/App47</t>
  </si>
  <si>
    <t>App47</t>
  </si>
  <si>
    <t>http://www.app47.com</t>
  </si>
  <si>
    <t>Apps|Enterprise Software</t>
  </si>
  <si>
    <t>/organization/app47</t>
  </si>
  <si>
    <t>/funding-round/ad3e1558d3ce2797b1cb1cd862738e2a</t>
  </si>
  <si>
    <t>/organization/ app55</t>
  </si>
  <si>
    <t>/ORGANIZATION/APP55</t>
  </si>
  <si>
    <t>/funding-round/15da45e41a94a0a0beffd61618c46258</t>
  </si>
  <si>
    <t>/Organization/App55</t>
  </si>
  <si>
    <t>App55 Ltd</t>
  </si>
  <si>
    <t>http://www.app55.com</t>
  </si>
  <si>
    <t>Finance Technology|FinTech|Mobile Payments|Payments</t>
  </si>
  <si>
    <t>/organization/ appaddictive</t>
  </si>
  <si>
    <t>/organization/appaddictive</t>
  </si>
  <si>
    <t>/funding-round/28b0d927792ac5f116442de04dead574</t>
  </si>
  <si>
    <t>/Organization/Appaddictive</t>
  </si>
  <si>
    <t>AppAddictive</t>
  </si>
  <si>
    <t>http://www.appaddictive.com</t>
  </si>
  <si>
    <t>Advertising|Facebook Applications</t>
  </si>
  <si>
    <t>/ORGANIZATION/APPADDICTIVE</t>
  </si>
  <si>
    <t>/funding-round/d42aa955734e29b393e72c60544fc614</t>
  </si>
  <si>
    <t>/organization/ appairent-technologies</t>
  </si>
  <si>
    <t>/organization/appairent-technologies</t>
  </si>
  <si>
    <t>/funding-round/de460dce65c65cc54a9e2d6dc61a773d</t>
  </si>
  <si>
    <t>/Organization/Appairent-Technologies</t>
  </si>
  <si>
    <t>Appairent Technologies</t>
  </si>
  <si>
    <t>http://www.appairent.com</t>
  </si>
  <si>
    <t>West Henrietta</t>
  </si>
  <si>
    <t>/organization/ appanalytics</t>
  </si>
  <si>
    <t>/ORGANIZATION/APPANALYTICS</t>
  </si>
  <si>
    <t>/funding-round/5c134b9091f4f6f5bdbb942b2e977b23</t>
  </si>
  <si>
    <t>/Organization/Appanalytics</t>
  </si>
  <si>
    <t>AppAnalytics</t>
  </si>
  <si>
    <t>https://appanalytics.io/</t>
  </si>
  <si>
    <t>Analytics|Apps|Mobile|Real Time</t>
  </si>
  <si>
    <t>/organization/ apparcando</t>
  </si>
  <si>
    <t>/organization/apparcando</t>
  </si>
  <si>
    <t>/funding-round/9bfa33ca672f0105c2b8a3989d45e3ce</t>
  </si>
  <si>
    <t>/Organization/Apparcando</t>
  </si>
  <si>
    <t>Apparcando</t>
  </si>
  <si>
    <t>http://apparcando.com/</t>
  </si>
  <si>
    <t>Online Rental|Parking|Price Comparison</t>
  </si>
  <si>
    <t>/organization/ apparcar</t>
  </si>
  <si>
    <t>/ORGANIZATION/APPARCAR</t>
  </si>
  <si>
    <t>/funding-round/faf2d0d8808c349b24748688424150ce</t>
  </si>
  <si>
    <t>/Organization/Apparcar</t>
  </si>
  <si>
    <t>Apparcar</t>
  </si>
  <si>
    <t>http://www.apparcar.com</t>
  </si>
  <si>
    <t>/organization/ apparchitect</t>
  </si>
  <si>
    <t>/organization/apparchitect</t>
  </si>
  <si>
    <t>/funding-round/0e7e68257c208a3d54916b64ceb13364</t>
  </si>
  <si>
    <t>/Organization/Apparchitect</t>
  </si>
  <si>
    <t>AppArchitect</t>
  </si>
  <si>
    <t>http://www.AppArchitect.com</t>
  </si>
  <si>
    <t>Apps|iOS|iPad|iPhone|Mobile|SaaS</t>
  </si>
  <si>
    <t>/organization/ apparel-media-group</t>
  </si>
  <si>
    <t>/ORGANIZATION/APPAREL-MEDIA-GROUP</t>
  </si>
  <si>
    <t>/funding-round/2ea862a2ff741373252aae17e23c1770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l-media-group</t>
  </si>
  <si>
    <t>/funding-round/9430f4cdc6e08f8b720c0282ac50ac8f</t>
  </si>
  <si>
    <t>/funding-round/bb7aa64383aa304acabde556e1480279</t>
  </si>
  <si>
    <t>/organization/ apparent</t>
  </si>
  <si>
    <t>/organization/apparent</t>
  </si>
  <si>
    <t>/funding-round/2a954b16514c6b55dd8e3f990994a4c3</t>
  </si>
  <si>
    <t>/Organization/Apparent</t>
  </si>
  <si>
    <t>Apparent</t>
  </si>
  <si>
    <t>http://www.apparent.me</t>
  </si>
  <si>
    <t>Babies|Mobile|Networking|Parenting</t>
  </si>
  <si>
    <t>Jerusalem</t>
  </si>
  <si>
    <t>/organization/ apparity</t>
  </si>
  <si>
    <t>/ORGANIZATION/APPARITY</t>
  </si>
  <si>
    <t>/funding-round/c9b48e6c80c2d42df913834c2655547b</t>
  </si>
  <si>
    <t>/Organization/Apparity</t>
  </si>
  <si>
    <t>Apparity</t>
  </si>
  <si>
    <t>http://www.apparity.com</t>
  </si>
  <si>
    <t>/organization/ appassure-software</t>
  </si>
  <si>
    <t>/organization/appassure-software</t>
  </si>
  <si>
    <t>/funding-round/e90a6318b781a5f252b236c27132d729</t>
  </si>
  <si>
    <t>/Organization/Appassure-Software</t>
  </si>
  <si>
    <t>AppAssure Software</t>
  </si>
  <si>
    <t>http://www.appassure.com</t>
  </si>
  <si>
    <t>Flash Storage|Homeland Security|Software</t>
  </si>
  <si>
    <t>/organization/ appattach</t>
  </si>
  <si>
    <t>/ORGANIZATION/APPATTACH</t>
  </si>
  <si>
    <t>/funding-round/3d8a76d75b8bfab145eec7cbd05341e8</t>
  </si>
  <si>
    <t>/Organization/Appattach</t>
  </si>
  <si>
    <t>appAttach</t>
  </si>
  <si>
    <t>http://www.appattach.com</t>
  </si>
  <si>
    <t>App Discovery|Apps|Hardware|Marketplaces|Mobile Devices</t>
  </si>
  <si>
    <t>App Discovery</t>
  </si>
  <si>
    <t>/organization/appattach</t>
  </si>
  <si>
    <t>/funding-round/a556e4d61833f865f3cf57fda49b890a</t>
  </si>
  <si>
    <t>/funding-round/ce3abe3a532a34ab42ab1c5109e2af1c</t>
  </si>
  <si>
    <t>/organization/ appature-inc</t>
  </si>
  <si>
    <t>/organization/appature-inc</t>
  </si>
  <si>
    <t>/funding-round/3e0e38bdb46c60596310d2e3e037a282</t>
  </si>
  <si>
    <t>/Organization/Appature-Inc</t>
  </si>
  <si>
    <t>Appature</t>
  </si>
  <si>
    <t>http://www.appature.com</t>
  </si>
  <si>
    <t>/ORGANIZATION/APPATURE-INC</t>
  </si>
  <si>
    <t>/funding-round/52d851cf6863486138058d68511dd3de</t>
  </si>
  <si>
    <t>/organization/ appbackr</t>
  </si>
  <si>
    <t>/organization/appbackr</t>
  </si>
  <si>
    <t>/funding-round/2200a30e5f89888d712574055329b45b</t>
  </si>
  <si>
    <t>/Organization/Appbackr</t>
  </si>
  <si>
    <t>appbackr</t>
  </si>
  <si>
    <t>http://www.appbackr.com</t>
  </si>
  <si>
    <t>Android|Apps|Developer Tools|iOS|Mobile|Startups</t>
  </si>
  <si>
    <t>/ORGANIZATION/APPBACKR</t>
  </si>
  <si>
    <t>/funding-round/2f1deab63a6098ff7aac47265f556ce3</t>
  </si>
  <si>
    <t>/funding-round/3634394fbe264023595d9e70b80b41b3</t>
  </si>
  <si>
    <t>/funding-round/497ac40b83325a550cfcd740035f1148</t>
  </si>
  <si>
    <t>/funding-round/b07c044e1b5484ebed9f802e20ee1935</t>
  </si>
  <si>
    <t>/organization/ appbarbecue-inc</t>
  </si>
  <si>
    <t>/ORGANIZATION/APPBARBECUE-INC</t>
  </si>
  <si>
    <t>/funding-round/1a3a9a9e4916213b9dfd05b68474a45f</t>
  </si>
  <si>
    <t>/Organization/Appbarbecue-Inc</t>
  </si>
  <si>
    <t>AppBarbecue Inc.</t>
  </si>
  <si>
    <t>Apps|Cloud Computing|Games|Mobile|Promotional|Sales and Marketing|Social Media</t>
  </si>
  <si>
    <t>/organization/ appbase</t>
  </si>
  <si>
    <t>/organization/appbase</t>
  </si>
  <si>
    <t>/funding-round/0dfd622e7df4d9edff6115d62a213b15</t>
  </si>
  <si>
    <t>/Organization/Appbase</t>
  </si>
  <si>
    <t>Appbase</t>
  </si>
  <si>
    <t>https://appbase.io</t>
  </si>
  <si>
    <t>Databases|SaaS</t>
  </si>
  <si>
    <t>/ORGANIZATION/APPBASE</t>
  </si>
  <si>
    <t>/funding-round/57329ce40b1f07b1c53e04b593d7cbd2</t>
  </si>
  <si>
    <t>/funding-round/efd2a56bace53199595c854c028dd7bd</t>
  </si>
  <si>
    <t>/organization/ appbistro</t>
  </si>
  <si>
    <t>/ORGANIZATION/APPBISTRO</t>
  </si>
  <si>
    <t>/funding-round/52cb03fa443dedfe495cc5627a053b1c</t>
  </si>
  <si>
    <t>/Organization/Appbistro</t>
  </si>
  <si>
    <t>Appbistro</t>
  </si>
  <si>
    <t>http://www.appbistro.com</t>
  </si>
  <si>
    <t>Developer APIs|Facebook Applications|Marketplaces|Mobile</t>
  </si>
  <si>
    <t>/organization/appbistro</t>
  </si>
  <si>
    <t>/funding-round/a034cca292547c6a4f7e79104a5e03aa</t>
  </si>
  <si>
    <t>/organization/ appboy</t>
  </si>
  <si>
    <t>/ORGANIZATION/APPBOY</t>
  </si>
  <si>
    <t>/funding-round/18947356df7e241237c40801fb7ad43f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oy</t>
  </si>
  <si>
    <t>/funding-round/1f856719cef2b341ce196a67bc176b0c</t>
  </si>
  <si>
    <t>/funding-round/82f17a766e077a83810594401ac8662e</t>
  </si>
  <si>
    <t>/funding-round/dd56a33f7e2d1e5ff05bcc319cf611e6</t>
  </si>
  <si>
    <t>/organization/ appbyme</t>
  </si>
  <si>
    <t>/ORGANIZATION/APPBYME</t>
  </si>
  <si>
    <t>/funding-round/9a713712b6a4017c9a3d0c5206c22321</t>
  </si>
  <si>
    <t>/Organization/Appbyme</t>
  </si>
  <si>
    <t>Appbyme</t>
  </si>
  <si>
    <t>http://www.appbyme.net</t>
  </si>
  <si>
    <t>/organization/ appcara-inc</t>
  </si>
  <si>
    <t>/organization/appcara-inc</t>
  </si>
  <si>
    <t>/funding-round/ad66bb1515be38ad12cdf8bcbc56a51f</t>
  </si>
  <si>
    <t>/Organization/Appcara-Inc</t>
  </si>
  <si>
    <t>Appcara Inc</t>
  </si>
  <si>
    <t>http://www.appcara.com</t>
  </si>
  <si>
    <t>/organization/ appcard</t>
  </si>
  <si>
    <t>/ORGANIZATION/APPCARD</t>
  </si>
  <si>
    <t>/funding-round/e73684f204c55e080fd3d3e8a312cb24</t>
  </si>
  <si>
    <t>/Organization/Appcard</t>
  </si>
  <si>
    <t>AppCard</t>
  </si>
  <si>
    <t>http://appcard.com</t>
  </si>
  <si>
    <t>Analytics|Business Intelligence|Loyalty Programs</t>
  </si>
  <si>
    <t>/organization/ appcast</t>
  </si>
  <si>
    <t>/organization/appcast</t>
  </si>
  <si>
    <t>/funding-round/315661e4c7f6c738672b695c8165cbdb</t>
  </si>
  <si>
    <t>/Organization/Appcast</t>
  </si>
  <si>
    <t>AppCast</t>
  </si>
  <si>
    <t>http://www.appcast.com.au</t>
  </si>
  <si>
    <t>Android|Internet|iOS|Mobile|Payments</t>
  </si>
  <si>
    <t>Leonards Hill</t>
  </si>
  <si>
    <t>/organization/ appcast-io</t>
  </si>
  <si>
    <t>/ORGANIZATION/APPCAST-IO</t>
  </si>
  <si>
    <t>/funding-round/117339352585f87d74d5f1d6f73f9448</t>
  </si>
  <si>
    <t>/Organization/Appcast-Io</t>
  </si>
  <si>
    <t>Appcast, Inc</t>
  </si>
  <si>
    <t>http://www.appcast.io</t>
  </si>
  <si>
    <t>Advertising Exchanges|Employment|Human Resources|Recruiting</t>
  </si>
  <si>
    <t>/organization/appcast-io</t>
  </si>
  <si>
    <t>/funding-round/f00cc994c5b61434a1ebccb0df8d4c8e</t>
  </si>
  <si>
    <t>/organization/ appcelerator</t>
  </si>
  <si>
    <t>/ORGANIZATION/APPCELERATOR</t>
  </si>
  <si>
    <t>/funding-round/008d348293d3382b0670c93ded5c4974</t>
  </si>
  <si>
    <t>24-02-2012</t>
  </si>
  <si>
    <t>/Organization/Appcelerator</t>
  </si>
  <si>
    <t>Appcelerator</t>
  </si>
  <si>
    <t>http://appcelerator.com</t>
  </si>
  <si>
    <t>Enterprise Software|Mobile|Mobility|Open Source</t>
  </si>
  <si>
    <t>/organization/appcelerator</t>
  </si>
  <si>
    <t>/funding-round/2a1768416eddc60d32e5ffc8c53e6288</t>
  </si>
  <si>
    <t>/funding-round/348c9e643c30bc6dbcd97dc206a220d3</t>
  </si>
  <si>
    <t>/funding-round/63f5432195a5939a5222cc0d2f004ca0</t>
  </si>
  <si>
    <t>/funding-round/72e2ec6aeb0aa8c2a014fb6af8059deb</t>
  </si>
  <si>
    <t>/funding-round/a12bc882a635eadf673fe7010eb4b0e3</t>
  </si>
  <si>
    <t>/funding-round/a348a841eb373269c33245938a12d610</t>
  </si>
  <si>
    <t>/funding-round/a3cf130fb3f34ee77aa3ad1c1a730c6a</t>
  </si>
  <si>
    <t>/funding-round/b693b27951bf627729bb549604c76a8e</t>
  </si>
  <si>
    <t>/organization/ appcentral-inc</t>
  </si>
  <si>
    <t>/organization/appcentral-inc</t>
  </si>
  <si>
    <t>/funding-round/f98ba67ff33cc0565ba88d481558effd</t>
  </si>
  <si>
    <t>/Organization/Appcentral-Inc</t>
  </si>
  <si>
    <t>AppCentral, Inc.</t>
  </si>
  <si>
    <t>http://www.appcentral.com</t>
  </si>
  <si>
    <t>Android|App Stores|Enterprise Software|iOS|iPad|iPhone|Mobile</t>
  </si>
  <si>
    <t>/organization/ appchina</t>
  </si>
  <si>
    <t>/ORGANIZATION/APPCHINA</t>
  </si>
  <si>
    <t>/funding-round/f4c27a580cba952af62a67b848f960b6</t>
  </si>
  <si>
    <t>/Organization/Appchina</t>
  </si>
  <si>
    <t>AppChina</t>
  </si>
  <si>
    <t>http://www.appchina.com</t>
  </si>
  <si>
    <t>/organization/ appcito-inc</t>
  </si>
  <si>
    <t>/organization/appcito-inc</t>
  </si>
  <si>
    <t>/funding-round/66b4a204da0c5f8b5e6c54aa53aa6b1f</t>
  </si>
  <si>
    <t>/Organization/Appcito-Inc</t>
  </si>
  <si>
    <t>Appcito, Inc.</t>
  </si>
  <si>
    <t>http://www.appcito.com/</t>
  </si>
  <si>
    <t>Information Technology|Internet|SaaS|Software</t>
  </si>
  <si>
    <t>/organization/ appcitylife</t>
  </si>
  <si>
    <t>/ORGANIZATION/APPCITYLIFE</t>
  </si>
  <si>
    <t>/funding-round/17d88c70a4c24c36790e0a5e1ef1cc59</t>
  </si>
  <si>
    <t>/Organization/Appcitylife</t>
  </si>
  <si>
    <t>APPCityLifeÂ®, Inc.</t>
  </si>
  <si>
    <t>http://www.appcitylife.com</t>
  </si>
  <si>
    <t>Government Innovation|Mobile|Open Source|PaaS</t>
  </si>
  <si>
    <t>/organization/ appcoach</t>
  </si>
  <si>
    <t>/organization/appcoach</t>
  </si>
  <si>
    <t>/funding-round/8e23f89c778cbbfc2cfe1b60149f70a3</t>
  </si>
  <si>
    <t>/Organization/Appcoach</t>
  </si>
  <si>
    <t>Appcoach</t>
  </si>
  <si>
    <t>http://www.appcoachs.com/</t>
  </si>
  <si>
    <t>/organization/ appconomy</t>
  </si>
  <si>
    <t>/ORGANIZATION/APPCONOMY</t>
  </si>
  <si>
    <t>/funding-round/2151522cbc9cdba2c4245448ad87505a</t>
  </si>
  <si>
    <t>/Organization/Appconomy</t>
  </si>
  <si>
    <t>Appconomy</t>
  </si>
  <si>
    <t>http://www.appconomy.com</t>
  </si>
  <si>
    <t>/organization/appconomy</t>
  </si>
  <si>
    <t>/funding-round/48eaa637092a6fa46d57b2b24a7510b2</t>
  </si>
  <si>
    <t>/funding-round/7ae1b676b6b4c29f237cbc6f973b618a</t>
  </si>
  <si>
    <t>/funding-round/d04e59108747f4d3ad55536cc9fdb016</t>
  </si>
  <si>
    <t>/funding-round/fb0c10d1aacc28267924001c9d6113c7</t>
  </si>
  <si>
    <t>/organization/ appcore</t>
  </si>
  <si>
    <t>/organization/appcore</t>
  </si>
  <si>
    <t>/funding-round/01aa95913e784793699d331c43714caf</t>
  </si>
  <si>
    <t>/Organization/Appcore</t>
  </si>
  <si>
    <t>Appcore</t>
  </si>
  <si>
    <t>http://www.appcore.com</t>
  </si>
  <si>
    <t>Cloud Computing|Cloud Management|Enterprise Software</t>
  </si>
  <si>
    <t>/ORGANIZATION/APPCORE</t>
  </si>
  <si>
    <t>/funding-round/32cd4bfe742cb4e169e7a0ca387676e1</t>
  </si>
  <si>
    <t>/funding-round/4dcab97760c43ff789b819e31aee3bb6</t>
  </si>
  <si>
    <t>/funding-round/f8f432235211117792c239b84a55df3b</t>
  </si>
  <si>
    <t>/organization/ appcrear</t>
  </si>
  <si>
    <t>/organization/appcrear</t>
  </si>
  <si>
    <t>/funding-round/056478db64956007a373c4efe014b39c</t>
  </si>
  <si>
    <t>/Organization/Appcrear</t>
  </si>
  <si>
    <t>appCREAR</t>
  </si>
  <si>
    <t>http://www.appcrear.com/</t>
  </si>
  <si>
    <t>/organization/ appcues</t>
  </si>
  <si>
    <t>/ORGANIZATION/APPCUES</t>
  </si>
  <si>
    <t>/funding-round/098ac2851880c60a3f42b971ac21f0db</t>
  </si>
  <si>
    <t>/Organization/Appcues</t>
  </si>
  <si>
    <t>Appcues</t>
  </si>
  <si>
    <t>http://appcues.com</t>
  </si>
  <si>
    <t>Productivity Software</t>
  </si>
  <si>
    <t>/organization/ appdevy</t>
  </si>
  <si>
    <t>/organization/appdevy</t>
  </si>
  <si>
    <t>/funding-round/42991ebac480363db510e47eec794a7a</t>
  </si>
  <si>
    <t>/Organization/Appdevy</t>
  </si>
  <si>
    <t>AppDevy</t>
  </si>
  <si>
    <t>http://appdevy.com/</t>
  </si>
  <si>
    <t>Software|Web Design|Web Development</t>
  </si>
  <si>
    <t>/organization/ appdirect</t>
  </si>
  <si>
    <t>/ORGANIZATION/APPDIRECT</t>
  </si>
  <si>
    <t>/funding-round/0781b66bc4e0e5b2f10f8e634027e342</t>
  </si>
  <si>
    <t>/Organization/Appdirect</t>
  </si>
  <si>
    <t>AppDirect</t>
  </si>
  <si>
    <t>http://www.appdirect.com</t>
  </si>
  <si>
    <t>Apps|Enterprise Software|IaaS|PaaS|SaaS</t>
  </si>
  <si>
    <t>/organization/appdirect</t>
  </si>
  <si>
    <t>/funding-round/83e4add652ca2fabe5df9c0c557c472e</t>
  </si>
  <si>
    <t>18-07-2012</t>
  </si>
  <si>
    <t>/funding-round/8eb999579a1cdc70123c8751f42c0ba3</t>
  </si>
  <si>
    <t>/funding-round/a0f98fc8adcd89afbe2ffe3c519a17b2</t>
  </si>
  <si>
    <t>/funding-round/b44a7c5dadc97127ae1c968086170d78</t>
  </si>
  <si>
    <t>/funding-round/c8da82b2932257eafce3272d0229db51</t>
  </si>
  <si>
    <t>/organization/ appdisco-inc</t>
  </si>
  <si>
    <t>/ORGANIZATION/APPDISCO-INC</t>
  </si>
  <si>
    <t>/funding-round/106da5c69fba797d01af666acf4d212d</t>
  </si>
  <si>
    <t>/Organization/Appdisco-Inc</t>
  </si>
  <si>
    <t>AppDisco Inc.</t>
  </si>
  <si>
    <t>http://www.adlatte.com</t>
  </si>
  <si>
    <t>/organization/appdisco-inc</t>
  </si>
  <si>
    <t>/funding-round/b321adbc335433e9ca298b3c38a0b72e</t>
  </si>
  <si>
    <t>/organization/ appdome</t>
  </si>
  <si>
    <t>/ORGANIZATION/APPDOME</t>
  </si>
  <si>
    <t>/funding-round/5cf9cfc56854a02ff14d46abf427cbb9</t>
  </si>
  <si>
    <t>/Organization/Appdome</t>
  </si>
  <si>
    <t>AppDome</t>
  </si>
  <si>
    <t>https://www.appdome.com</t>
  </si>
  <si>
    <t>Enterprise Software|Mobile Security|Security</t>
  </si>
  <si>
    <t>/organization/appdome</t>
  </si>
  <si>
    <t>/funding-round/946080338f7fbc349d9fb21fdf3f08bc</t>
  </si>
  <si>
    <t>/funding-round/e761b757ab3d3d053262a49173467fa9</t>
  </si>
  <si>
    <t>/organization/ appdra</t>
  </si>
  <si>
    <t>/organization/appdra</t>
  </si>
  <si>
    <t>/funding-round/5b371e7c04e44c2bc57fda38cd680d8a</t>
  </si>
  <si>
    <t>/Organization/Appdra</t>
  </si>
  <si>
    <t>Appdra</t>
  </si>
  <si>
    <t>http://appdra.com/</t>
  </si>
  <si>
    <t>/organization/ appdynamics</t>
  </si>
  <si>
    <t>/ORGANIZATION/APPDYNAMICS</t>
  </si>
  <si>
    <t>/funding-round/02c0e7aa52c11dc20ebac2a5e0854178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dynamics</t>
  </si>
  <si>
    <t>/funding-round/27ccd6cb6c8ca5cb848f9d347dd60c60</t>
  </si>
  <si>
    <t>/funding-round/302db7a98a40ca4a0dffea03712427bc</t>
  </si>
  <si>
    <t>/funding-round/4150c2d531fada31eadf7ddf89841dc2</t>
  </si>
  <si>
    <t>/funding-round/670099a1b3bce6da47a31b5dec086869</t>
  </si>
  <si>
    <t>17-01-2012</t>
  </si>
  <si>
    <t>/funding-round/b4e7d49c605621608838dc2df04160fc</t>
  </si>
  <si>
    <t>/funding-round/e7e754efe8a4f8a4a364b69a5fef4a2e</t>
  </si>
  <si>
    <t>/organization/ appear-here</t>
  </si>
  <si>
    <t>/organization/appear-here</t>
  </si>
  <si>
    <t>/funding-round/032a7d37ab74f83fa84044cdf54f7309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HERE</t>
  </si>
  <si>
    <t>/funding-round/bb75c93c81f5675ca3b6ed855b7f6eca</t>
  </si>
  <si>
    <t>/organization/ appear-networks</t>
  </si>
  <si>
    <t>/organization/appear-networks</t>
  </si>
  <si>
    <t>/funding-round/43994f86541cc4b366b2246e1954b121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 appeatit</t>
  </si>
  <si>
    <t>/ORGANIZATION/APPEATIT</t>
  </si>
  <si>
    <t>/funding-round/1f33748476d601858241a6792a66093b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ppeatit</t>
  </si>
  <si>
    <t>/funding-round/73cfee0a821805f086c993d4417747ec</t>
  </si>
  <si>
    <t>/funding-round/7db2574a67ffecda8e8bdf6f567e787a</t>
  </si>
  <si>
    <t>/organization/ apped</t>
  </si>
  <si>
    <t>/organization/apped</t>
  </si>
  <si>
    <t>/funding-round/4da32bf0d0a103c55cb5d8971d5e3aeb</t>
  </si>
  <si>
    <t>/Organization/Apped</t>
  </si>
  <si>
    <t>Apped</t>
  </si>
  <si>
    <t>http://www.apped.com/</t>
  </si>
  <si>
    <t>/organization/ appedo</t>
  </si>
  <si>
    <t>/ORGANIZATION/APPEDO</t>
  </si>
  <si>
    <t>/funding-round/bcaa2b0f8e49f656e39841b7b51f293b</t>
  </si>
  <si>
    <t>/Organization/Appedo</t>
  </si>
  <si>
    <t>Appedo</t>
  </si>
  <si>
    <t>http://www.appedo.com/</t>
  </si>
  <si>
    <t>/organization/ appedu</t>
  </si>
  <si>
    <t>/organization/appedu</t>
  </si>
  <si>
    <t>/funding-round/4b7abaa9ba1a3218be8c5a51fd5b877c</t>
  </si>
  <si>
    <t>/Organization/Appedu</t>
  </si>
  <si>
    <t>Snapask</t>
  </si>
  <si>
    <t>http://snapask.co</t>
  </si>
  <si>
    <t>Big Data Analytics|Education|Mobile|Tutoring</t>
  </si>
  <si>
    <t>/ORGANIZATION/APPEDU</t>
  </si>
  <si>
    <t>/funding-round/ce41ad333abf32fd1c29c5286be4dc03</t>
  </si>
  <si>
    <t>/organization/ appefize</t>
  </si>
  <si>
    <t>/organization/appefize</t>
  </si>
  <si>
    <t>/funding-round/06bda64728766552c93e23132892f410</t>
  </si>
  <si>
    <t>/Organization/Appefize</t>
  </si>
  <si>
    <t>Appefize</t>
  </si>
  <si>
    <t>http://www.appefize.com</t>
  </si>
  <si>
    <t>Apps|Content|Mobile|Music</t>
  </si>
  <si>
    <t>/organization/ appek</t>
  </si>
  <si>
    <t>/ORGANIZATION/APPEK</t>
  </si>
  <si>
    <t>/funding-round/4a2f758844bd054711043e31dde3499c</t>
  </si>
  <si>
    <t>/Organization/Appek</t>
  </si>
  <si>
    <t>APPEK Mobile Apps</t>
  </si>
  <si>
    <t>http://www.appekapps.com</t>
  </si>
  <si>
    <t>Apps|B2B|Mobile|Software</t>
  </si>
  <si>
    <t>/organization/appek</t>
  </si>
  <si>
    <t>/funding-round/808523ba4c41d93790a29b1202a4b566</t>
  </si>
  <si>
    <t>/organization/ appening</t>
  </si>
  <si>
    <t>/ORGANIZATION/APPENING</t>
  </si>
  <si>
    <t>/funding-round/6c6840584248d853c27c7cccaaf88271</t>
  </si>
  <si>
    <t>/Organization/Appening</t>
  </si>
  <si>
    <t>appening</t>
  </si>
  <si>
    <t>http://www.appening.com</t>
  </si>
  <si>
    <t>Johannesburg</t>
  </si>
  <si>
    <t>/organization/ appensure</t>
  </si>
  <si>
    <t>/organization/appensure</t>
  </si>
  <si>
    <t>/funding-round/26b772cb47d49d7625bc927405fbfc5f</t>
  </si>
  <si>
    <t>/Organization/Appensure</t>
  </si>
  <si>
    <t>AppEnsure</t>
  </si>
  <si>
    <t>http://www.appensure.com</t>
  </si>
  <si>
    <t>Application Performance Monitoring|Cloud Management|Enterprise Software|Virtualization</t>
  </si>
  <si>
    <t>/ORGANIZATION/APPENSURE</t>
  </si>
  <si>
    <t>/funding-round/924bcf2d6f6f803f9ed8529af459d497</t>
  </si>
  <si>
    <t>/organization/ appeon-corporation</t>
  </si>
  <si>
    <t>/organization/appeon-corporation</t>
  </si>
  <si>
    <t>/funding-round/050cae989749bc198723bfaa36191414</t>
  </si>
  <si>
    <t>/Organization/Appeon-Corporation</t>
  </si>
  <si>
    <t>Appeon Corporation</t>
  </si>
  <si>
    <t>http://www.appeon.com</t>
  </si>
  <si>
    <t>/organization/ appercode</t>
  </si>
  <si>
    <t>/ORGANIZATION/APPERCODE</t>
  </si>
  <si>
    <t>/funding-round/9bb20d9cc45a7c295d6742ac95a77f61</t>
  </si>
  <si>
    <t>/Organization/Appercode</t>
  </si>
  <si>
    <t>Appercode</t>
  </si>
  <si>
    <t>http://appercode.com</t>
  </si>
  <si>
    <t>Novosibirsk</t>
  </si>
  <si>
    <t>/organization/ apperian</t>
  </si>
  <si>
    <t>/organization/apperian</t>
  </si>
  <si>
    <t>/funding-round/10bee856a4624f72b66dac07e200eead</t>
  </si>
  <si>
    <t>/Organization/Apperian</t>
  </si>
  <si>
    <t>Apperian</t>
  </si>
  <si>
    <t>http://www.apperian.com</t>
  </si>
  <si>
    <t>Android|App Stores|Enterprises|iOS|iPad|iPhone|Mobile</t>
  </si>
  <si>
    <t>/ORGANIZATION/APPERIAN</t>
  </si>
  <si>
    <t>/funding-round/17fe7d3a06360f4f908329065f9f27e0</t>
  </si>
  <si>
    <t>29-03-2011</t>
  </si>
  <si>
    <t>/funding-round/70b3dcb9dfed1b48633ff1760a967d73</t>
  </si>
  <si>
    <t>31-07-2009</t>
  </si>
  <si>
    <t>/funding-round/83b595d8e50bd94b352f212c5779fc40</t>
  </si>
  <si>
    <t>/funding-round/90392d9ca1cde0d084c9ce6ce007342d</t>
  </si>
  <si>
    <t>/funding-round/bc998fbd4a116b6a917478f823fbfdb3</t>
  </si>
  <si>
    <t>/organization/ apperio</t>
  </si>
  <si>
    <t>/organization/apperio</t>
  </si>
  <si>
    <t>/funding-round/9550fdd5102f92a2f2cd5acba966db49</t>
  </si>
  <si>
    <t>/Organization/Apperio</t>
  </si>
  <si>
    <t>Apperio</t>
  </si>
  <si>
    <t>http://www.apperio.com</t>
  </si>
  <si>
    <t>Analytics|Legal|Real Time</t>
  </si>
  <si>
    <t>/ORGANIZATION/APPERIO</t>
  </si>
  <si>
    <t>/funding-round/bf49578f4ccf4a32d699ddbb7dba26f6</t>
  </si>
  <si>
    <t>/organization/ appetas</t>
  </si>
  <si>
    <t>/organization/appetas</t>
  </si>
  <si>
    <t>/funding-round/2f4f24cc0743770a49ff6cfd483ccca4</t>
  </si>
  <si>
    <t>/Organization/Appetas</t>
  </si>
  <si>
    <t>Appetas</t>
  </si>
  <si>
    <t>http://www.appetas.com</t>
  </si>
  <si>
    <t>Local Businesses|Network Security|Restaurants|SaaS|Sales and Marketing</t>
  </si>
  <si>
    <t>/ORGANIZATION/APPETAS</t>
  </si>
  <si>
    <t>/funding-round/55b1eee41a908f676eab13f3a870dff8</t>
  </si>
  <si>
    <t>/funding-round/a707ee97e8b76894c8dd625300d8919e</t>
  </si>
  <si>
    <t>/organization/ appetise</t>
  </si>
  <si>
    <t>/ORGANIZATION/APPETISE</t>
  </si>
  <si>
    <t>/funding-round/84a02c2953b94601571eb9d3a24e9c68</t>
  </si>
  <si>
    <t>/Organization/Appetise</t>
  </si>
  <si>
    <t>Appetise</t>
  </si>
  <si>
    <t>http://www.appetise.com</t>
  </si>
  <si>
    <t>Delivery|Hospitality</t>
  </si>
  <si>
    <t>E6</t>
  </si>
  <si>
    <t>Cheltenham</t>
  </si>
  <si>
    <t>/organization/ appetite</t>
  </si>
  <si>
    <t>/organization/appetite</t>
  </si>
  <si>
    <t>/funding-round/6e21570b34bcb5a964accdc7cdacda76</t>
  </si>
  <si>
    <t>/Organization/Appetite</t>
  </si>
  <si>
    <t>Appetite+</t>
  </si>
  <si>
    <t>http://www.appetiteapp.co</t>
  </si>
  <si>
    <t>iPhone|Mobile</t>
  </si>
  <si>
    <t>Kenansville</t>
  </si>
  <si>
    <t>/organization/ appetizer-mobile</t>
  </si>
  <si>
    <t>/ORGANIZATION/APPETIZER-MOBILE</t>
  </si>
  <si>
    <t>/funding-round/013325164a7e0ad177f4d53ac5540efc</t>
  </si>
  <si>
    <t>/Organization/Appetizer-Mobile</t>
  </si>
  <si>
    <t>Appetizer Mobile</t>
  </si>
  <si>
    <t>http://www.appetizermobile.com</t>
  </si>
  <si>
    <t>Android|App Marketing|Mobile|Software</t>
  </si>
  <si>
    <t>/organization/ appetizr</t>
  </si>
  <si>
    <t>/organization/appetizr</t>
  </si>
  <si>
    <t>/funding-round/b20a117e03abfa337b1bd8e8b7d09425</t>
  </si>
  <si>
    <t>15-02-2015</t>
  </si>
  <si>
    <t>/Organization/Appetizr</t>
  </si>
  <si>
    <t>Appetizr</t>
  </si>
  <si>
    <t>http://getappetizr.com</t>
  </si>
  <si>
    <t>Mobile|Restaurants|Technology</t>
  </si>
  <si>
    <t>New City</t>
  </si>
  <si>
    <t>/ORGANIZATION/APPETIZR</t>
  </si>
  <si>
    <t>/funding-round/e948e53685ee1094452614270001de74</t>
  </si>
  <si>
    <t>/organization/ appevo-studio</t>
  </si>
  <si>
    <t>/organization/appevo-studio</t>
  </si>
  <si>
    <t>/funding-round/4f6b8e0b0d146711cca5f3be684b6447</t>
  </si>
  <si>
    <t>/Organization/Appevo-Studio</t>
  </si>
  <si>
    <t>Appevo Studio</t>
  </si>
  <si>
    <t>http://appevostudio.com/</t>
  </si>
  <si>
    <t>Games|Software|Startups</t>
  </si>
  <si>
    <t>/organization/ appex-networks</t>
  </si>
  <si>
    <t>/ORGANIZATION/APPEX-NETWORKS</t>
  </si>
  <si>
    <t>/funding-round/4811d958f50aac659fc49c0ce80b66d5</t>
  </si>
  <si>
    <t>22-01-2012</t>
  </si>
  <si>
    <t>/Organization/Appex-Networks</t>
  </si>
  <si>
    <t>AppEx Networks</t>
  </si>
  <si>
    <t>http://www.appexnetworks.com/</t>
  </si>
  <si>
    <t>/organization/ appextras</t>
  </si>
  <si>
    <t>/organization/appextras</t>
  </si>
  <si>
    <t>/funding-round/26d8469973750c89639ff4863acb9dae</t>
  </si>
  <si>
    <t>/Organization/Appextras</t>
  </si>
  <si>
    <t>AppExtras</t>
  </si>
  <si>
    <t>http://www.appextras.com/</t>
  </si>
  <si>
    <t>/organization/ appfirst</t>
  </si>
  <si>
    <t>/ORGANIZATION/APPFIRST</t>
  </si>
  <si>
    <t>/funding-round/07986461dcdc2bfe97cac08a88fc63d4</t>
  </si>
  <si>
    <t>/Organization/Appfirst</t>
  </si>
  <si>
    <t>AppFirst</t>
  </si>
  <si>
    <t>http://www.appfirst.com</t>
  </si>
  <si>
    <t>Analytics|Application Performance Monitoring|Enterprise Software|SaaS</t>
  </si>
  <si>
    <t>/organization/appfirst</t>
  </si>
  <si>
    <t>/funding-round/80544e160cf7b817c3c00607c42317eb</t>
  </si>
  <si>
    <t>/funding-round/ae3809c207daf4ed8531242b5b564125</t>
  </si>
  <si>
    <t>/funding-round/d4ea45a15c70e1b4aa134727b2d87a64</t>
  </si>
  <si>
    <t>/funding-round/dbd2a4ea9a5589a4d31d0417b01c1726</t>
  </si>
  <si>
    <t>/funding-round/feb49c223029404d2b35ce968f330059</t>
  </si>
  <si>
    <t>/organization/ appfluent-technology</t>
  </si>
  <si>
    <t>/ORGANIZATION/APPFLUENT-TECHNOLOGY</t>
  </si>
  <si>
    <t>/funding-round/2d5530d1caac17c97d017ed7a8470634</t>
  </si>
  <si>
    <t>/Organization/Appfluent-Technology</t>
  </si>
  <si>
    <t>Appfluent Technology</t>
  </si>
  <si>
    <t>http://www.appfluent.com</t>
  </si>
  <si>
    <t>/organization/ appfolio</t>
  </si>
  <si>
    <t>/organization/appfolio</t>
  </si>
  <si>
    <t>/funding-round/2bf3370620f9f0cf256e14835354b6fa</t>
  </si>
  <si>
    <t>/Organization/Appfolio</t>
  </si>
  <si>
    <t>Appfolio</t>
  </si>
  <si>
    <t>http://www.appfolio.com</t>
  </si>
  <si>
    <t>Goleta</t>
  </si>
  <si>
    <t>/ORGANIZATION/APPFOLIO</t>
  </si>
  <si>
    <t>/funding-round/40d1f363593ad3405d540ed97eda5bdf</t>
  </si>
  <si>
    <t>/organization/ appfollow</t>
  </si>
  <si>
    <t>/organization/appfollow</t>
  </si>
  <si>
    <t>/funding-round/48d42d26bc4d5e38689fe4097b8c2cb2</t>
  </si>
  <si>
    <t>/Organization/Appfollow</t>
  </si>
  <si>
    <t>AppFollow</t>
  </si>
  <si>
    <t>http://appfollow.io</t>
  </si>
  <si>
    <t>App Stores|Mobile|Mobile Analytics</t>
  </si>
  <si>
    <t>App Stores</t>
  </si>
  <si>
    <t>/ORGANIZATION/APPFOLLOW</t>
  </si>
  <si>
    <t>/funding-round/74015fc2333742e72ee7238f30085f47</t>
  </si>
  <si>
    <t>/organization/ appforge</t>
  </si>
  <si>
    <t>/organization/appforge</t>
  </si>
  <si>
    <t>/funding-round/80ffa755e76462e32917588778a9e48e</t>
  </si>
  <si>
    <t>/Organization/Appforge</t>
  </si>
  <si>
    <t>Appforge</t>
  </si>
  <si>
    <t>Mobile|Services|Wireless</t>
  </si>
  <si>
    <t>/organization/ appforma</t>
  </si>
  <si>
    <t>/ORGANIZATION/APPFORMA</t>
  </si>
  <si>
    <t>/funding-round/92de145068a1faae6d02e5753b0eaefd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a</t>
  </si>
  <si>
    <t>/funding-round/bcda5b2314e435f081ed5a2adaf019bd</t>
  </si>
  <si>
    <t>/funding-round/d20ee33260252f90c9e6362aa4e644b4</t>
  </si>
  <si>
    <t>/organization/ appformix</t>
  </si>
  <si>
    <t>/organization/appformix</t>
  </si>
  <si>
    <t>/funding-round/c5a641ed263583e7b2411d4cd8e23fd7</t>
  </si>
  <si>
    <t>/Organization/Appformix</t>
  </si>
  <si>
    <t>AppFormix</t>
  </si>
  <si>
    <t>http://www.appformix.com/</t>
  </si>
  <si>
    <t>Cloud Computing|Cloud Infrastructure|Enterprise Software|Infrastructure</t>
  </si>
  <si>
    <t>/organization/ appfrica</t>
  </si>
  <si>
    <t>/ORGANIZATION/APPFRICA</t>
  </si>
  <si>
    <t>/funding-round/19f5f8b9e865e2a64f230cd8eb305c10</t>
  </si>
  <si>
    <t>/Organization/Appfrica</t>
  </si>
  <si>
    <t>Appfrica</t>
  </si>
  <si>
    <t>http://appfrica.com</t>
  </si>
  <si>
    <t>Apps|Consulting|Graphics|Mobile|Technology</t>
  </si>
  <si>
    <t>/organization/ appgate-network-security</t>
  </si>
  <si>
    <t>/organization/appgate-network-security</t>
  </si>
  <si>
    <t>/funding-round/0cf3b403d545b98ff40a2777f75ae522</t>
  </si>
  <si>
    <t>/Organization/Appgate-Network-Security</t>
  </si>
  <si>
    <t>AppGate Network Security</t>
  </si>
  <si>
    <t>http://cryptzone.com</t>
  </si>
  <si>
    <t>Meeting Software|Network Security|Security</t>
  </si>
  <si>
    <t>Meeting Software</t>
  </si>
  <si>
    <t>/organization/ appgeek</t>
  </si>
  <si>
    <t>/ORGANIZATION/APPGEEK</t>
  </si>
  <si>
    <t>/funding-round/88121c6bf0727fb5fb78aee3e84f5aa5</t>
  </si>
  <si>
    <t>/Organization/Appgeek</t>
  </si>
  <si>
    <t>AppGeek</t>
  </si>
  <si>
    <t>http://www.appgk.com</t>
  </si>
  <si>
    <t>iOS|Mobile</t>
  </si>
  <si>
    <t>/organization/ appgratis</t>
  </si>
  <si>
    <t>/organization/appgratis</t>
  </si>
  <si>
    <t>/funding-round/3deb593f775a72351d3850d338ac8b8a</t>
  </si>
  <si>
    <t>/Organization/Appgratis</t>
  </si>
  <si>
    <t>AppGratis</t>
  </si>
  <si>
    <t>http://appgratis.com</t>
  </si>
  <si>
    <t>App Stores|Mobile</t>
  </si>
  <si>
    <t>/organization/ appgyver</t>
  </si>
  <si>
    <t>/ORGANIZATION/APPGYVER</t>
  </si>
  <si>
    <t>/funding-round/73f33d3e34439e43dd273da41a96cac9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gyver</t>
  </si>
  <si>
    <t>/funding-round/93bf214435203e564e99b87d1bd853de</t>
  </si>
  <si>
    <t>/organization/ appharbor</t>
  </si>
  <si>
    <t>/ORGANIZATION/APPHARBOR</t>
  </si>
  <si>
    <t>/funding-round/bcdef215fb4972638aabe523f468cbdd</t>
  </si>
  <si>
    <t>/Organization/Appharbor</t>
  </si>
  <si>
    <t>AppHarbor</t>
  </si>
  <si>
    <t>http://appharbor.com</t>
  </si>
  <si>
    <t>/organization/ apphat</t>
  </si>
  <si>
    <t>/organization/apphat</t>
  </si>
  <si>
    <t>/funding-round/a6ab573a6d5ba1513b848d8c59f009cc</t>
  </si>
  <si>
    <t>/Organization/Apphat</t>
  </si>
  <si>
    <t>Apphat</t>
  </si>
  <si>
    <t>http://apphat.com/</t>
  </si>
  <si>
    <t>/organization/ apphero</t>
  </si>
  <si>
    <t>/ORGANIZATION/APPHERO</t>
  </si>
  <si>
    <t>/funding-round/6c4ff127f8cfb754234f35976012fe9d</t>
  </si>
  <si>
    <t>/Organization/Apphero</t>
  </si>
  <si>
    <t>AppHero</t>
  </si>
  <si>
    <t>http://apphero.com</t>
  </si>
  <si>
    <t>/organization/ appia</t>
  </si>
  <si>
    <t>/organization/appia</t>
  </si>
  <si>
    <t>/funding-round/1b5400ac8014c35b85d420ff33abfba7</t>
  </si>
  <si>
    <t>/Organization/Appia</t>
  </si>
  <si>
    <t>Appia</t>
  </si>
  <si>
    <t>http://www.appia.com</t>
  </si>
  <si>
    <t>Advertising|App Stores|Mobile</t>
  </si>
  <si>
    <t>/ORGANIZATION/APPIA</t>
  </si>
  <si>
    <t>/funding-round/22be2d402449319098ce9786903d2da9</t>
  </si>
  <si>
    <t>/funding-round/34a21aab8396282e4367189e311fafaa</t>
  </si>
  <si>
    <t>/funding-round/46276035b54292532f892f8be4d9a71b</t>
  </si>
  <si>
    <t>/funding-round/4e657607b6aa13b7d783667cb6af24df</t>
  </si>
  <si>
    <t>/funding-round/7b403a20c3c81191ef9369ee02e0413c</t>
  </si>
  <si>
    <t>/funding-round/a9334b344d68d259bf044af0d0b890ae</t>
  </si>
  <si>
    <t>/funding-round/bb26cb6bc4f9c0d46648341403313931</t>
  </si>
  <si>
    <t>/organization/ appian</t>
  </si>
  <si>
    <t>/organization/appian</t>
  </si>
  <si>
    <t>/funding-round/03d773ec8baf30fae9fb6364df3f9c6c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17-08-1999</t>
  </si>
  <si>
    <t>/ORGANIZATION/APPIAN</t>
  </si>
  <si>
    <t>/funding-round/95e11461d907939a880034263533be1e</t>
  </si>
  <si>
    <t>21-07-2008</t>
  </si>
  <si>
    <t>/organization/ appian-medical</t>
  </si>
  <si>
    <t>/organization/appian-medical</t>
  </si>
  <si>
    <t>/funding-round/3248ac3ed6ed1ad54d54da814da9feb3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AN-MEDICAL</t>
  </si>
  <si>
    <t>/funding-round/7bb164f0564101cf636056cc135d0039</t>
  </si>
  <si>
    <t>/organization/ appier</t>
  </si>
  <si>
    <t>/organization/appier</t>
  </si>
  <si>
    <t>/funding-round/00b4827072952d3dc41d4a6dcd139385</t>
  </si>
  <si>
    <t>/Organization/Appier</t>
  </si>
  <si>
    <t>Appier</t>
  </si>
  <si>
    <t>http://appier.com</t>
  </si>
  <si>
    <t>Analytics|Artificial Intelligence</t>
  </si>
  <si>
    <t>/ORGANIZATION/APPIER</t>
  </si>
  <si>
    <t>/funding-round/0ff6bc6ed1f10ab1bde2f779a682fc03</t>
  </si>
  <si>
    <t>/organization/ appies</t>
  </si>
  <si>
    <t>/organization/appies</t>
  </si>
  <si>
    <t>/funding-round/84c4e8db6781063dc7dc0dc8b0364da7</t>
  </si>
  <si>
    <t>/Organization/Appies</t>
  </si>
  <si>
    <t>Appies</t>
  </si>
  <si>
    <t>http://www.appies.co</t>
  </si>
  <si>
    <t>Entrepreneur|Software</t>
  </si>
  <si>
    <t>Entrepreneur</t>
  </si>
  <si>
    <t>/organization/ appifier</t>
  </si>
  <si>
    <t>/ORGANIZATION/APPIFIER</t>
  </si>
  <si>
    <t>/funding-round/79051a63878ed2063cae7745e79e6845</t>
  </si>
  <si>
    <t>/Organization/Appifier</t>
  </si>
  <si>
    <t>Appifier</t>
  </si>
  <si>
    <t>http://www.appifier.ca</t>
  </si>
  <si>
    <t>Development Platforms|Mobile|PaaS|SaaS</t>
  </si>
  <si>
    <t>/organization/ appilog</t>
  </si>
  <si>
    <t>/organization/appilog</t>
  </si>
  <si>
    <t>/funding-round/41185e964879edbec6b7f1edc8f2ed4f</t>
  </si>
  <si>
    <t>15-01-2004</t>
  </si>
  <si>
    <t>/Organization/Appilog</t>
  </si>
  <si>
    <t>Appilog</t>
  </si>
  <si>
    <t>http://www.appilog.com/</t>
  </si>
  <si>
    <t>Application Platforms|Internet|Software</t>
  </si>
  <si>
    <t>/ORGANIZATION/APPILOG</t>
  </si>
  <si>
    <t>/funding-round/c85c0a984ded486d0105d171070accf7</t>
  </si>
  <si>
    <t>24-06-2003</t>
  </si>
  <si>
    <t>/organization/ appiness</t>
  </si>
  <si>
    <t>/organization/appiness</t>
  </si>
  <si>
    <t>/funding-round/335e2910b69f8915c9fba4b8eba8749b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</t>
  </si>
  <si>
    <t>/funding-round/464a289488a127f7ef7f9782f94be13c</t>
  </si>
  <si>
    <t>/organization/ appiness-inc</t>
  </si>
  <si>
    <t>/organization/appiness-inc</t>
  </si>
  <si>
    <t>/funding-round/2b04aaabd0e54ba1c14d6d96b74be2ec</t>
  </si>
  <si>
    <t>/Organization/Appiness-Inc</t>
  </si>
  <si>
    <t>Yago</t>
  </si>
  <si>
    <t>http://www.getyago.com</t>
  </si>
  <si>
    <t>Mobile|Social Media</t>
  </si>
  <si>
    <t>/ORGANIZATION/APPINESS-INC</t>
  </si>
  <si>
    <t>/funding-round/688a7493cd9c52896c54f8cf94e8cdc6</t>
  </si>
  <si>
    <t>/organization/ appington</t>
  </si>
  <si>
    <t>/organization/appington</t>
  </si>
  <si>
    <t>/funding-round/a0fc8cd73c0d81eb9f55162c0331dba6</t>
  </si>
  <si>
    <t>/Organization/Appington</t>
  </si>
  <si>
    <t>Appington</t>
  </si>
  <si>
    <t>http://www.appington.com</t>
  </si>
  <si>
    <t>Advertising Platforms|Apps|Games|Mobile|Mobile Advertising</t>
  </si>
  <si>
    <t>/organization/ appinions</t>
  </si>
  <si>
    <t>/ORGANIZATION/APPINIONS</t>
  </si>
  <si>
    <t>/funding-round/3bc8f64652d5ce0e63f7627da7e72195</t>
  </si>
  <si>
    <t>/Organization/Appinions</t>
  </si>
  <si>
    <t>Appinions</t>
  </si>
  <si>
    <t>http://www.appinions.com</t>
  </si>
  <si>
    <t>Opinions|Social Media|Software</t>
  </si>
  <si>
    <t>Opinions</t>
  </si>
  <si>
    <t>/organization/appinions</t>
  </si>
  <si>
    <t>/funding-round/e7647e3fee6dbb092479cf6de15ce0fc</t>
  </si>
  <si>
    <t>/funding-round/f053c92da9d584c8aff1e55d35963aa2</t>
  </si>
  <si>
    <t>/organization/ appinside</t>
  </si>
  <si>
    <t>/organization/appinside</t>
  </si>
  <si>
    <t>/funding-round/86632207de7cd874e4c516f05a41065c</t>
  </si>
  <si>
    <t>/Organization/Appinside</t>
  </si>
  <si>
    <t>AppInside</t>
  </si>
  <si>
    <t>http://appinside.co/</t>
  </si>
  <si>
    <t>Cyber Security|Mobile Security|SaaS</t>
  </si>
  <si>
    <t>Cyber Security</t>
  </si>
  <si>
    <t>/organization/ appinstitute</t>
  </si>
  <si>
    <t>/ORGANIZATION/APPINSTITUTE</t>
  </si>
  <si>
    <t>/funding-round/339afca056e2437e93cc405c4e1ecd9b</t>
  </si>
  <si>
    <t>/Organization/Appinstitute</t>
  </si>
  <si>
    <t>AppInstitute</t>
  </si>
  <si>
    <t>http://appinstitute.co.uk</t>
  </si>
  <si>
    <t>Mobile|Mobile Software Tools</t>
  </si>
  <si>
    <t>/organization/appinstitute</t>
  </si>
  <si>
    <t>/funding-round/92c54ff6ebb8e127a674f81bf67134c3</t>
  </si>
  <si>
    <t>/funding-round/aff92332103b934f9638b4fe4f9c1178</t>
  </si>
  <si>
    <t>/funding-round/d756a566639f47285994321f0088af3b</t>
  </si>
  <si>
    <t>/organization/ appintop</t>
  </si>
  <si>
    <t>/ORGANIZATION/APPINTOP</t>
  </si>
  <si>
    <t>/funding-round/00fda78c1c7c938c4ea3a2fb262cc812</t>
  </si>
  <si>
    <t>28-11-2014</t>
  </si>
  <si>
    <t>/Organization/Appintop</t>
  </si>
  <si>
    <t>AppInTop</t>
  </si>
  <si>
    <t>http://appintop.com/</t>
  </si>
  <si>
    <t>Automated Kiosk|Internet Marketing|Mobile</t>
  </si>
  <si>
    <t>/organization/ appiny</t>
  </si>
  <si>
    <t>/organization/appiny</t>
  </si>
  <si>
    <t>/funding-round/101664fb8f127ef91e83aa4fc398908c</t>
  </si>
  <si>
    <t>/Organization/Appiny</t>
  </si>
  <si>
    <t>Appiny</t>
  </si>
  <si>
    <t>http://www.appiny.com/</t>
  </si>
  <si>
    <t>iOS|iPhone|Mobile Commerce</t>
  </si>
  <si>
    <t>/organization/ appiphany</t>
  </si>
  <si>
    <t>/ORGANIZATION/APPIPHANY</t>
  </si>
  <si>
    <t>/funding-round/84c021360a9520e0e652e809985177ff</t>
  </si>
  <si>
    <t>/Organization/Appiphany</t>
  </si>
  <si>
    <t>Appiphany</t>
  </si>
  <si>
    <t>http://www.appiphanyinc.com</t>
  </si>
  <si>
    <t>/organization/ appiq</t>
  </si>
  <si>
    <t>/organization/appiq</t>
  </si>
  <si>
    <t>/funding-round/812ed51abfc66c45fd1cec1ed0da940d</t>
  </si>
  <si>
    <t>27-02-2003</t>
  </si>
  <si>
    <t>/Organization/Appiq</t>
  </si>
  <si>
    <t>AppIQ</t>
  </si>
  <si>
    <t>/organization/ appirio</t>
  </si>
  <si>
    <t>/ORGANIZATION/APPIRIO</t>
  </si>
  <si>
    <t>/funding-round/0ce5c41ac559e1178a26290ff09cd8e7</t>
  </si>
  <si>
    <t>/Organization/Appirio</t>
  </si>
  <si>
    <t>Appirio</t>
  </si>
  <si>
    <t>http://www.appirio.com</t>
  </si>
  <si>
    <t>Cloud Computing|Enterprise Software|SaaS|Software</t>
  </si>
  <si>
    <t>/organization/appirio</t>
  </si>
  <si>
    <t>/funding-round/3331c4265f5edccf9ae9f107c779b9ec</t>
  </si>
  <si>
    <t>/funding-round/bbb3d692ba6e428101fa75e8ec94a3f5</t>
  </si>
  <si>
    <t>/funding-round/bc2df24898c982ff1a9672983ba931a6</t>
  </si>
  <si>
    <t>/funding-round/d8f74088d088cf4dd34cbd3b0ea3c9c5</t>
  </si>
  <si>
    <t>/organization/ appistry-inc</t>
  </si>
  <si>
    <t>/organization/appistry-inc</t>
  </si>
  <si>
    <t>/funding-round/1da6c0ac1b0ac1e3b5cc8c508023541d</t>
  </si>
  <si>
    <t>/Organization/Appistry-Inc</t>
  </si>
  <si>
    <t>Appistry</t>
  </si>
  <si>
    <t>http://www.appistry.com</t>
  </si>
  <si>
    <t>Analytics|Big Data|Cloud Computing|Genetic Testing|Life Sciences</t>
  </si>
  <si>
    <t>/ORGANIZATION/APPISTRY-INC</t>
  </si>
  <si>
    <t>/funding-round/28c46462a80e9f3fafc8804285fd9847</t>
  </si>
  <si>
    <t>23-10-2005</t>
  </si>
  <si>
    <t>/funding-round/a3ace2cb5c2b77761b42444c27664364</t>
  </si>
  <si>
    <t>/funding-round/abf528131badc2d0a19ad8ca52b46fcc</t>
  </si>
  <si>
    <t>/funding-round/c39fbcf68ed661999dd35c58be9c706c</t>
  </si>
  <si>
    <t>/funding-round/c9aa622e2f30200ee8bdb79fd982c6c2</t>
  </si>
  <si>
    <t>/funding-round/e7496dea859886d22e8e3ff0d731a437</t>
  </si>
  <si>
    <t>/organization/ appit-ventures</t>
  </si>
  <si>
    <t>/ORGANIZATION/APPIT-VENTURES</t>
  </si>
  <si>
    <t>/funding-round/4e8c9c8b1e1399db1b0cfddf73c33d5e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 appiterate-com</t>
  </si>
  <si>
    <t>/organization/appiterate-com</t>
  </si>
  <si>
    <t>/funding-round/0fda346a3eb08ce27bdefd6dc346b7b3</t>
  </si>
  <si>
    <t>/Organization/Appiterate-Com</t>
  </si>
  <si>
    <t>Appiterate</t>
  </si>
  <si>
    <t>http://appiterate.com</t>
  </si>
  <si>
    <t>Apps|Mobile|Mobility|Software</t>
  </si>
  <si>
    <t>/organization/ appitiza</t>
  </si>
  <si>
    <t>/ORGANIZATION/APPITIZA</t>
  </si>
  <si>
    <t>/funding-round/6904f3f13def47a81c7c82145e2c8213</t>
  </si>
  <si>
    <t>/Organization/Appitiza</t>
  </si>
  <si>
    <t>Appitiza</t>
  </si>
  <si>
    <t>Application Platforms|Social Games|Social Network Media</t>
  </si>
  <si>
    <t>/organization/ appium-technologies</t>
  </si>
  <si>
    <t>/organization/appium-technologies</t>
  </si>
  <si>
    <t>/funding-round/40716e5fb731a0656bdae0bb5db67611</t>
  </si>
  <si>
    <t>/Organization/Appium-Technologies</t>
  </si>
  <si>
    <t>Appium Technologies</t>
  </si>
  <si>
    <t>/organization/ appixia</t>
  </si>
  <si>
    <t>/ORGANIZATION/APPIXIA</t>
  </si>
  <si>
    <t>/funding-round/dc06871aa2ccafccb4f7e8aa60b84b0f</t>
  </si>
  <si>
    <t>/Organization/Appixia</t>
  </si>
  <si>
    <t>Appixia</t>
  </si>
  <si>
    <t>http://appixia.com</t>
  </si>
  <si>
    <t>/organization/ appjet</t>
  </si>
  <si>
    <t>/organization/appjet</t>
  </si>
  <si>
    <t>/funding-round/5d5efdac8febb71a3e361f47107459cf</t>
  </si>
  <si>
    <t>/Organization/Appjet</t>
  </si>
  <si>
    <t>AppJet</t>
  </si>
  <si>
    <t>http://appjet.com</t>
  </si>
  <si>
    <t>Curated Web|Software|Venture Capital</t>
  </si>
  <si>
    <t>/ORGANIZATION/APPJET</t>
  </si>
  <si>
    <t>/funding-round/5eff5fc8430451ab7f2f39e5dfed7a3c</t>
  </si>
  <si>
    <t>/funding-round/addc19275061c73f4c5888b4a8a72c3d</t>
  </si>
  <si>
    <t>/organization/ appknox</t>
  </si>
  <si>
    <t>/ORGANIZATION/APPKNOX</t>
  </si>
  <si>
    <t>/funding-round/4764d924233763d8cbf2838b314631fa</t>
  </si>
  <si>
    <t>/Organization/Appknox</t>
  </si>
  <si>
    <t>Appknox</t>
  </si>
  <si>
    <t>https://www.appknox.com</t>
  </si>
  <si>
    <t>Mobile|Mobile Security|SaaS</t>
  </si>
  <si>
    <t>27-04-2014</t>
  </si>
  <si>
    <t>/organization/appknox</t>
  </si>
  <si>
    <t>/funding-round/bfb0b5859be2431f35882bc03370dd67</t>
  </si>
  <si>
    <t>/organization/ applabs</t>
  </si>
  <si>
    <t>/ORGANIZATION/APPLABS</t>
  </si>
  <si>
    <t>/funding-round/29152fc812013ef482c93f6dd47f58ff</t>
  </si>
  <si>
    <t>29-06-2006</t>
  </si>
  <si>
    <t>/Organization/Applabs</t>
  </si>
  <si>
    <t>AppLabs</t>
  </si>
  <si>
    <t>http://www.applabs.com</t>
  </si>
  <si>
    <t>/organization/ applancer</t>
  </si>
  <si>
    <t>/organization/applancer</t>
  </si>
  <si>
    <t>/funding-round/3c8494ee5281563dc9b3930e58726cf5</t>
  </si>
  <si>
    <t>27-06-2015</t>
  </si>
  <si>
    <t>/Organization/Applancer</t>
  </si>
  <si>
    <t>Applancer</t>
  </si>
  <si>
    <t>http://applancer.net</t>
  </si>
  <si>
    <t>Design|Mobile|Outsourcing|Web Development</t>
  </si>
  <si>
    <t>/organization/ appland</t>
  </si>
  <si>
    <t>/ORGANIZATION/APPLAND</t>
  </si>
  <si>
    <t>/funding-round/8de90243b2ec633badb731cbcdef2305</t>
  </si>
  <si>
    <t>/Organization/Appland</t>
  </si>
  <si>
    <t>Appland</t>
  </si>
  <si>
    <t>http://www.applandinc.com</t>
  </si>
  <si>
    <t>Apps|App Stores|Content|Mobile|Software</t>
  </si>
  <si>
    <t>/organization/ applanga</t>
  </si>
  <si>
    <t>/organization/applanga</t>
  </si>
  <si>
    <t>/funding-round/f4add00bd3dd9e78016886d40e6e10d0</t>
  </si>
  <si>
    <t>/Organization/Applanga</t>
  </si>
  <si>
    <t>Applanga</t>
  </si>
  <si>
    <t>http://applanga.com</t>
  </si>
  <si>
    <t>App Marketing|Apps|Mobile|Mobile Games|Translation</t>
  </si>
  <si>
    <t>/organization/ applango</t>
  </si>
  <si>
    <t>/ORGANIZATION/APPLANGO</t>
  </si>
  <si>
    <t>/funding-round/55504dea290788ba55d50c6929e15d80</t>
  </si>
  <si>
    <t>/Organization/Applango</t>
  </si>
  <si>
    <t>Applango</t>
  </si>
  <si>
    <t>http://www.applango.com</t>
  </si>
  <si>
    <t>Enterprise Software|SaaS|Software</t>
  </si>
  <si>
    <t>/organization/applango</t>
  </si>
  <si>
    <t>/funding-round/d1c551702f4ccdc98520b5b14c23c1d4</t>
  </si>
  <si>
    <t>/funding-round/d9af3271ec6de7721c424d4ff54576bf</t>
  </si>
  <si>
    <t>/organization/ applaud</t>
  </si>
  <si>
    <t>/organization/applaud</t>
  </si>
  <si>
    <t>/funding-round/05d84327cfb2b4dc1bd600a15d8d3815</t>
  </si>
  <si>
    <t>/Organization/Applaud</t>
  </si>
  <si>
    <t>Applaud</t>
  </si>
  <si>
    <t>http://myapplaud.com</t>
  </si>
  <si>
    <t>/ORGANIZATION/APPLAUD</t>
  </si>
  <si>
    <t>/funding-round/6a593fac4ab3a827ff1d12dbf90c98e4</t>
  </si>
  <si>
    <t>/funding-round/85fd2cd1f5665f8d2563ef041949337d</t>
  </si>
  <si>
    <t>/funding-round/c7a47324287732e4479ff7c1af2b9374</t>
  </si>
  <si>
    <t>/organization/ applause</t>
  </si>
  <si>
    <t>/organization/applause</t>
  </si>
  <si>
    <t>/funding-round/09895489532b09fb5a9cd51a39d81249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USE</t>
  </si>
  <si>
    <t>/funding-round/32267264733f57c5583e9a49f39c7044</t>
  </si>
  <si>
    <t>/funding-round/3cc1f5c252fb8f7d593733f1908f0f3e</t>
  </si>
  <si>
    <t>/funding-round/61898cffcfd3de4acc9a3ed633c009c3</t>
  </si>
  <si>
    <t>/funding-round/68248e31fd1635c3782ad8f7dd82744a</t>
  </si>
  <si>
    <t>/funding-round/fa26fe604b49bd7e19fb791b700d64f9</t>
  </si>
  <si>
    <t>/organization/ applayer</t>
  </si>
  <si>
    <t>/organization/applayer</t>
  </si>
  <si>
    <t>/funding-round/c44af476349034f550b8be1c6ab356a2</t>
  </si>
  <si>
    <t>/Organization/Applayer</t>
  </si>
  <si>
    <t>AppLayer</t>
  </si>
  <si>
    <t>http://www.applayercloud.com</t>
  </si>
  <si>
    <t>Cloud Computing|Web Hosting</t>
  </si>
  <si>
    <t>/organization/ apple</t>
  </si>
  <si>
    <t>/ORGANIZATION/APPLE</t>
  </si>
  <si>
    <t>/funding-round/17f74f050394203dd6717c0faaf90c55</t>
  </si>
  <si>
    <t>15-05-1977</t>
  </si>
  <si>
    <t>/Organization/Apple</t>
  </si>
  <si>
    <t>Apple</t>
  </si>
  <si>
    <t>http://www.apple.com</t>
  </si>
  <si>
    <t>Computers|Consumer Electronics|Electronics|Hardware + Software|Retail</t>
  </si>
  <si>
    <t>/organization/ apple-seeds</t>
  </si>
  <si>
    <t>/organization/apple-seeds</t>
  </si>
  <si>
    <t>/funding-round/eff6c95aaea1e47f36d0695e73417869</t>
  </si>
  <si>
    <t>/Organization/Apple-Seeds</t>
  </si>
  <si>
    <t>Apple Seeds</t>
  </si>
  <si>
    <t>http://www.appleseedsplay.com</t>
  </si>
  <si>
    <t>/organization/ apple-shark</t>
  </si>
  <si>
    <t>/ORGANIZATION/APPLE-SHARK</t>
  </si>
  <si>
    <t>/funding-round/5f9bd3e9219f55e2e296de350a715308</t>
  </si>
  <si>
    <t>/Organization/Apple-Shark</t>
  </si>
  <si>
    <t>iTechshark</t>
  </si>
  <si>
    <t>https://itechshark.com</t>
  </si>
  <si>
    <t>Ballwin</t>
  </si>
  <si>
    <t>/organization/ apple-usa</t>
  </si>
  <si>
    <t>/organization/apple-usa</t>
  </si>
  <si>
    <t>/funding-round/81f25411cad878de78688bed7ef196c7</t>
  </si>
  <si>
    <t>/Organization/Apple-Usa</t>
  </si>
  <si>
    <t>Apple USA</t>
  </si>
  <si>
    <t>http://www.appleusaconnect.com/</t>
  </si>
  <si>
    <t>Reno - Sparks</t>
  </si>
  <si>
    <t>Silver Springs</t>
  </si>
  <si>
    <t>/organization/ applearn</t>
  </si>
  <si>
    <t>/ORGANIZATION/APPLEARN</t>
  </si>
  <si>
    <t>/funding-round/84b6e0e116647ea72dafb570bbe3a18f</t>
  </si>
  <si>
    <t>/Organization/Applearn</t>
  </si>
  <si>
    <t>AppLearn</t>
  </si>
  <si>
    <t>http://www.applearn.tv</t>
  </si>
  <si>
    <t>/organization/ applect-learning-systems-pvt-ltd</t>
  </si>
  <si>
    <t>/organization/applect-learning-systems-pvt-ltd</t>
  </si>
  <si>
    <t>/funding-round/237335c2e1ca6213ebcb45abcee9ae66</t>
  </si>
  <si>
    <t>/Organization/Applect-Learning-Systems-Pvt-Ltd</t>
  </si>
  <si>
    <t>Applect Learning Systems Pvt. Ltd.</t>
  </si>
  <si>
    <t>http://www.meritnation.com</t>
  </si>
  <si>
    <t>/ORGANIZATION/APPLECT-LEARNING-SYSTEMS-PVT-LTD</t>
  </si>
  <si>
    <t>/funding-round/eb29dd74ae6f5b58ef9dc6951ee92102</t>
  </si>
  <si>
    <t>/organization/ applepalm-enterprise-inc</t>
  </si>
  <si>
    <t>/organization/applepalm-enterprise-inc</t>
  </si>
  <si>
    <t>/funding-round/b68a4b504f93b72b1088218ad166257a</t>
  </si>
  <si>
    <t>/Organization/Applepalm-Enterprise-Inc</t>
  </si>
  <si>
    <t>Applepalm Enterprise Inc</t>
  </si>
  <si>
    <t>http://applepalm.com</t>
  </si>
  <si>
    <t>Fashion|Photography|Web Development</t>
  </si>
  <si>
    <t>/organization/ applepie-capital</t>
  </si>
  <si>
    <t>/ORGANIZATION/APPLEPIE-CAPITAL</t>
  </si>
  <si>
    <t>/funding-round/243b798f6a2906f1d7d0ce0e72dc2dac</t>
  </si>
  <si>
    <t>/Organization/Applepie-Capital</t>
  </si>
  <si>
    <t>ApplePie Capital</t>
  </si>
  <si>
    <t>http://www.applepiecapital.com</t>
  </si>
  <si>
    <t>/organization/applepie-capital</t>
  </si>
  <si>
    <t>/funding-round/f5dee180e58cea26349160003bcd8c61</t>
  </si>
  <si>
    <t>/funding-round/f97407e97515f953cfae5ffb726cda2a</t>
  </si>
  <si>
    <t>/organization/ appleton-coated</t>
  </si>
  <si>
    <t>/organization/appleton-coated</t>
  </si>
  <si>
    <t>/funding-round/e79f07b1ccdd27e36b9052dbcca45b22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 appletreebook</t>
  </si>
  <si>
    <t>/ORGANIZATION/APPLETREEBOOK</t>
  </si>
  <si>
    <t>/funding-round/c0aabc3c425c49a18342bcbf73110116</t>
  </si>
  <si>
    <t>/Organization/Appletreebook</t>
  </si>
  <si>
    <t>AppleTreeBook</t>
  </si>
  <si>
    <t>http://www.appletreebook.com</t>
  </si>
  <si>
    <t>/organization/ applianceware</t>
  </si>
  <si>
    <t>/organization/applianceware</t>
  </si>
  <si>
    <t>/funding-round/e6100c50991679a3e68982c9142eb03d</t>
  </si>
  <si>
    <t>22-08-2000</t>
  </si>
  <si>
    <t>/Organization/Applianceware</t>
  </si>
  <si>
    <t>ApplianceWare</t>
  </si>
  <si>
    <t>http://applianceware.com/</t>
  </si>
  <si>
    <t>Delivery|Networking|Services</t>
  </si>
  <si>
    <t>/organization/ applica</t>
  </si>
  <si>
    <t>/ORGANIZATION/APPLICA</t>
  </si>
  <si>
    <t>/funding-round/93590881428b2f4f8e5f7860a65c12ed</t>
  </si>
  <si>
    <t>/Organization/Applica</t>
  </si>
  <si>
    <t>Applica</t>
  </si>
  <si>
    <t>http://www.applica.me</t>
  </si>
  <si>
    <t>Application Platforms|Colleges|Services</t>
  </si>
  <si>
    <t>/organization/applica</t>
  </si>
  <si>
    <t>/funding-round/b2589233e7829dc6ebdf1413976e3aeb</t>
  </si>
  <si>
    <t>/organization/ applicasa</t>
  </si>
  <si>
    <t>/ORGANIZATION/APPLICASA</t>
  </si>
  <si>
    <t>/funding-round/9b820a72425468f776c4f0239cb5bcef</t>
  </si>
  <si>
    <t>/Organization/Applicasa</t>
  </si>
  <si>
    <t>Applicasa</t>
  </si>
  <si>
    <t>http://www.applicasa.com</t>
  </si>
  <si>
    <t>Netanya</t>
  </si>
  <si>
    <t>/organization/applicasa</t>
  </si>
  <si>
    <t>/funding-round/d81c9eb652444df3d4b313814e7197aa</t>
  </si>
  <si>
    <t>/organization/ applicaster</t>
  </si>
  <si>
    <t>/ORGANIZATION/APPLICASTER</t>
  </si>
  <si>
    <t>/funding-round/57231b0b5c9de3289629d85a7183791c</t>
  </si>
  <si>
    <t>/Organization/Applicaster</t>
  </si>
  <si>
    <t>Applicaster</t>
  </si>
  <si>
    <t>http://www.applicaster.com</t>
  </si>
  <si>
    <t>Social Television|Video on Demand|Video Streaming</t>
  </si>
  <si>
    <t>Social Television</t>
  </si>
  <si>
    <t>/organization/applicaster</t>
  </si>
  <si>
    <t>/funding-round/7c589cbb9604e986cc551fef36723d67</t>
  </si>
  <si>
    <t>/funding-round/8ee4623788e3973a787dc2e1360bf292</t>
  </si>
  <si>
    <t>/funding-round/a696084cd3a8dae7f808140af723aa10</t>
  </si>
  <si>
    <t>/funding-round/a85233916a8effd13501ae6f035506b8</t>
  </si>
  <si>
    <t>/organization/ applicate</t>
  </si>
  <si>
    <t>/organization/applicate</t>
  </si>
  <si>
    <t>/funding-round/d84ccc61e89d5fecce32b1e14f5efb97</t>
  </si>
  <si>
    <t>/Organization/Applicate</t>
  </si>
  <si>
    <t>Applicate</t>
  </si>
  <si>
    <t>http://www.applicatetechnology.com/</t>
  </si>
  <si>
    <t>Delhi</t>
  </si>
  <si>
    <t>/organization/ application-craft</t>
  </si>
  <si>
    <t>/ORGANIZATION/APPLICATION-CRAFT</t>
  </si>
  <si>
    <t>/funding-round/489f8f4a476fd849b5a06c239dae83db</t>
  </si>
  <si>
    <t>/Organization/Application-Craft</t>
  </si>
  <si>
    <t>Application Craft</t>
  </si>
  <si>
    <t>http://www.applicationcraft.com</t>
  </si>
  <si>
    <t>Binton</t>
  </si>
  <si>
    <t>/organization/ application-developments-plc</t>
  </si>
  <si>
    <t>/organization/application-developments-plc</t>
  </si>
  <si>
    <t>/funding-round/9e4f3b392ff7dddc862e33ef90067f83</t>
  </si>
  <si>
    <t>13-07-2006</t>
  </si>
  <si>
    <t>/Organization/Application-Developments-Plc</t>
  </si>
  <si>
    <t>Application Developments plc</t>
  </si>
  <si>
    <t>http://altech-uk.com</t>
  </si>
  <si>
    <t>/organization/ application-experts</t>
  </si>
  <si>
    <t>/ORGANIZATION/APPLICATION-EXPERTS</t>
  </si>
  <si>
    <t>/funding-round/0e064ee4217de6b1d980947f12d2b81f</t>
  </si>
  <si>
    <t>/Organization/Application-Experts</t>
  </si>
  <si>
    <t>Application Experts</t>
  </si>
  <si>
    <t>http://www.app-x.com</t>
  </si>
  <si>
    <t>Cloud Computing|CRM|Finance|Finance Technology|FinTech|Software</t>
  </si>
  <si>
    <t>/organization/ application-security</t>
  </si>
  <si>
    <t>/organization/application-security</t>
  </si>
  <si>
    <t>/funding-round/d16d35416c84df1bf3cbe08249b2656a</t>
  </si>
  <si>
    <t>14-07-2004</t>
  </si>
  <si>
    <t>/Organization/Application-Security</t>
  </si>
  <si>
    <t>Application Security</t>
  </si>
  <si>
    <t>http://www.appsecinc.com</t>
  </si>
  <si>
    <t>/ORGANIZATION/APPLICATION-SECURITY</t>
  </si>
  <si>
    <t>/funding-round/d5df1c059deb6909c00ec869b877da79</t>
  </si>
  <si>
    <t>17-04-2006</t>
  </si>
  <si>
    <t>/organization/ applico</t>
  </si>
  <si>
    <t>/organization/applico</t>
  </si>
  <si>
    <t>/funding-round/41f18b7c2d95770d7c59987dc54561fa</t>
  </si>
  <si>
    <t>/Organization/Applico</t>
  </si>
  <si>
    <t>Applico</t>
  </si>
  <si>
    <t>http://www.applicoinc.com</t>
  </si>
  <si>
    <t>Business Services|Hardware + Software|Mobile|User Experience Design</t>
  </si>
  <si>
    <t>/organization/ applied-biocode</t>
  </si>
  <si>
    <t>/ORGANIZATION/APPLIED-BIOCODE</t>
  </si>
  <si>
    <t>/funding-round/8e2858b4ff9681302d773c0191cdcba3</t>
  </si>
  <si>
    <t>/Organization/Applied-Biocode</t>
  </si>
  <si>
    <t>Applied BioCode</t>
  </si>
  <si>
    <t>http://apbiocode.com</t>
  </si>
  <si>
    <t>Santa Fe Springs</t>
  </si>
  <si>
    <t>/organization/applied-biocode</t>
  </si>
  <si>
    <t>/funding-round/aa476e21c1116f553e6694e9028ce3b4</t>
  </si>
  <si>
    <t>/organization/ applied-biomath</t>
  </si>
  <si>
    <t>/ORGANIZATION/APPLIED-BIOMATH</t>
  </si>
  <si>
    <t>/funding-round/9e8f00581b8e8bda4afe37b2cfccadcb</t>
  </si>
  <si>
    <t>/Organization/Applied-Biomath</t>
  </si>
  <si>
    <t>Applied BioMath</t>
  </si>
  <si>
    <t>http://www.appliedbiomath.com</t>
  </si>
  <si>
    <t>/organization/ applied-biomimetic</t>
  </si>
  <si>
    <t>/organization/applied-biomimetic</t>
  </si>
  <si>
    <t>/funding-round/709c5872ade9643430baea9af1b350d7</t>
  </si>
  <si>
    <t>/Organization/Applied-Biomimetic</t>
  </si>
  <si>
    <t>Applied Biomimetic</t>
  </si>
  <si>
    <t>http://www.appliedbiomimetic.com</t>
  </si>
  <si>
    <t>Nordborg</t>
  </si>
  <si>
    <t>/organization/ applied-bioresearch</t>
  </si>
  <si>
    <t>/ORGANIZATION/APPLIED-BIORESEARCH</t>
  </si>
  <si>
    <t>/funding-round/d352a83ea0e7ac6699a0a786070a6f38</t>
  </si>
  <si>
    <t>/Organization/Applied-Bioresearch</t>
  </si>
  <si>
    <t>Applied Bioresearch</t>
  </si>
  <si>
    <t>http://www.appliedbioresearch.co</t>
  </si>
  <si>
    <t>Draper</t>
  </si>
  <si>
    <t>/organization/ applied-cavitation</t>
  </si>
  <si>
    <t>/organization/applied-cavitation</t>
  </si>
  <si>
    <t>/funding-round/0c7336115c4443a1b01840acee4c0dad</t>
  </si>
  <si>
    <t>/Organization/Applied-Cavitation</t>
  </si>
  <si>
    <t>Applied Cavitation</t>
  </si>
  <si>
    <t>http://www.appliedcavitationinc.com/</t>
  </si>
  <si>
    <t>/ORGANIZATION/APPLIED-CAVITATION</t>
  </si>
  <si>
    <t>/funding-round/2c4852e3475187fabf2946b393bc2555</t>
  </si>
  <si>
    <t>/funding-round/44e22d85eb83d4a5cd1f3d60a32e4d41</t>
  </si>
  <si>
    <t>/funding-round/615380569dd443ac1327fd1820215f92</t>
  </si>
  <si>
    <t>/funding-round/d38289041ed25ff1c3eeeff3eeb4c04d</t>
  </si>
  <si>
    <t>/organization/ applied-cell-technology</t>
  </si>
  <si>
    <t>/ORGANIZATION/APPLIED-CELL-TECHNOLOGY</t>
  </si>
  <si>
    <t>/funding-round/5d0c1433583d7520917716a72a5489aa</t>
  </si>
  <si>
    <t>/Organization/Applied-Cell-Technology</t>
  </si>
  <si>
    <t>Applied Cell Technology</t>
  </si>
  <si>
    <t>http://www.appliedcelltechnology.com/</t>
  </si>
  <si>
    <t>HUN - Other</t>
  </si>
  <si>
    <t>SzÃ©kesfehÃ©rvÃ¡r</t>
  </si>
  <si>
    <t>/organization/ applied-cleantech-act</t>
  </si>
  <si>
    <t>/organization/applied-cleantech-act</t>
  </si>
  <si>
    <t>/funding-round/dec2ffb49d6a7c5640da5feca124535f</t>
  </si>
  <si>
    <t>/Organization/Applied-Cleantech-Act</t>
  </si>
  <si>
    <t>Applied CleanTech (ACT)</t>
  </si>
  <si>
    <t>http://www.appliedcleantech.com/</t>
  </si>
  <si>
    <t>/organization/ applied-computational-technologies</t>
  </si>
  <si>
    <t>/ORGANIZATION/APPLIED-COMPUTATIONAL-TECHNOLOGIES</t>
  </si>
  <si>
    <t>/funding-round/5d8777e4c19f99794de15440bef3eda7</t>
  </si>
  <si>
    <t>30-10-2006</t>
  </si>
  <si>
    <t>/Organization/Applied-Computational-Technologies</t>
  </si>
  <si>
    <t>Applied Computational Technologies</t>
  </si>
  <si>
    <t>http://www.appcomptech.com</t>
  </si>
  <si>
    <t>Windber</t>
  </si>
  <si>
    <t>/organization/ applied-data-finance</t>
  </si>
  <si>
    <t>/organization/applied-data-finance</t>
  </si>
  <si>
    <t>/funding-round/02fdda864288ebef5c12599e20db00bc</t>
  </si>
  <si>
    <t>/Organization/Applied-Data-Finance</t>
  </si>
  <si>
    <t>Applied Data Finance</t>
  </si>
  <si>
    <t>http://applieddatafinance.com</t>
  </si>
  <si>
    <t>Credit|Finance|Financial Services</t>
  </si>
  <si>
    <t>/organization/ applied-digital-research-corporation</t>
  </si>
  <si>
    <t>/ORGANIZATION/APPLIED-DIGITAL-RESEARCH-CORPORATION</t>
  </si>
  <si>
    <t>/funding-round/242545a6dd53ffae011276abce3d0ce8</t>
  </si>
  <si>
    <t>/Organization/Applied-Digital-Research-Corporation</t>
  </si>
  <si>
    <t>Applied Digital Research Corporation</t>
  </si>
  <si>
    <t>http://www.skyboxe.com/</t>
  </si>
  <si>
    <t>/organization/ applied-dna-sciences</t>
  </si>
  <si>
    <t>/organization/applied-dna-sciences</t>
  </si>
  <si>
    <t>/funding-round/24dd28dcb992f4532ecd3714f3d2069c</t>
  </si>
  <si>
    <t>/Organization/Applied-Dna-Sciences</t>
  </si>
  <si>
    <t>Applied DNA Sciences</t>
  </si>
  <si>
    <t>http://www.adnas.com</t>
  </si>
  <si>
    <t>Stony Brook</t>
  </si>
  <si>
    <t>/ORGANIZATION/APPLIED-DNA-SCIENCES</t>
  </si>
  <si>
    <t>/funding-round/2c082b1d77dc4c1f6b2da7442f73201f</t>
  </si>
  <si>
    <t>/funding-round/31671a823eddad70d05a3a3b8c762c56</t>
  </si>
  <si>
    <t>/funding-round/3bfb7db329a5cb831b0b297292941f31</t>
  </si>
  <si>
    <t>13-12-2012</t>
  </si>
  <si>
    <t>/funding-round/471c4945ddc7bffd65a13b8b2bbe5d33</t>
  </si>
  <si>
    <t>/funding-round/c0222bd09c3302fba4cdd7a0f07ccfbb</t>
  </si>
  <si>
    <t>/funding-round/c217187f0f1adad5f05794835a488b2c</t>
  </si>
  <si>
    <t>/funding-round/c703b64e2013f09da07924adb5e3060e</t>
  </si>
  <si>
    <t>/organization/ applied-genetics-technologies-corporation</t>
  </si>
  <si>
    <t>/organization/applied-genetics-technologies-corporation</t>
  </si>
  <si>
    <t>/funding-round/1da29cfadeec7ec7cbb2ceb624ca7a02</t>
  </si>
  <si>
    <t>/Organization/Applied-Genetics-Technologies-Corporation</t>
  </si>
  <si>
    <t>Applied Genetics Technologies Corporation</t>
  </si>
  <si>
    <t>http://agtc.com</t>
  </si>
  <si>
    <t>Alachua</t>
  </si>
  <si>
    <t>/ORGANIZATION/APPLIED-GENETICS-TECHNOLOGIES-CORPORATION</t>
  </si>
  <si>
    <t>/funding-round/4dae8f2b5aaf2b4ec1a9d685b8cb8836</t>
  </si>
  <si>
    <t>/funding-round/9a3a373cc1ed01b017db74c6df764b49</t>
  </si>
  <si>
    <t>/funding-round/9e91487296aa32389f3fe5868c5bff53</t>
  </si>
  <si>
    <t>/funding-round/f1c37b054cc30c2c5d7066a4f4473b7d</t>
  </si>
  <si>
    <t>/organization/ applied-identity</t>
  </si>
  <si>
    <t>/ORGANIZATION/APPLIED-IDENTITY</t>
  </si>
  <si>
    <t>/funding-round/7cd0fd6b3db83a13a7e5aa94bd2d10c9</t>
  </si>
  <si>
    <t>/Organization/Applied-Identity</t>
  </si>
  <si>
    <t>Applied Identity</t>
  </si>
  <si>
    <t>http://www.appliedidentity.com</t>
  </si>
  <si>
    <t>/organization/applied-identity</t>
  </si>
  <si>
    <t>/funding-round/9513b3131fda3d323ea7d7681c1e091f</t>
  </si>
  <si>
    <t>/funding-round/d19991cd9e92a054d3008720f2d92e1a</t>
  </si>
  <si>
    <t>25-05-2006</t>
  </si>
  <si>
    <t>/organization/ applied-immune-technologies</t>
  </si>
  <si>
    <t>/organization/applied-immune-technologies</t>
  </si>
  <si>
    <t>/funding-round/7833d01b0d8c8408cab6a1fd661b5b98</t>
  </si>
  <si>
    <t>/Organization/Applied-Immune-Technologies</t>
  </si>
  <si>
    <t>Applied Immune Technologies</t>
  </si>
  <si>
    <t>http://www.tcrl.co.il</t>
  </si>
  <si>
    <t>/organization/ applied-isotope-technologies</t>
  </si>
  <si>
    <t>/ORGANIZATION/APPLIED-ISOTOPE-TECHNOLOGIES</t>
  </si>
  <si>
    <t>/funding-round/575ec518db857d9de4e54109525a554d</t>
  </si>
  <si>
    <t>21-03-2006</t>
  </si>
  <si>
    <t>/Organization/Applied-Isotope-Technologies</t>
  </si>
  <si>
    <t>Applied Isotope Technologies</t>
  </si>
  <si>
    <t>http://sidms.com/</t>
  </si>
  <si>
    <t>/organization/applied-isotope-technologies</t>
  </si>
  <si>
    <t>/funding-round/c3c62bf0ef66b04f7c63888f83bba6e2</t>
  </si>
  <si>
    <t>27-03-2012</t>
  </si>
  <si>
    <t>/funding-round/f6992e8f3122d7009ef07053e13fb26e</t>
  </si>
  <si>
    <t>/organization/ applied-life</t>
  </si>
  <si>
    <t>/organization/applied-life</t>
  </si>
  <si>
    <t>/funding-round/30082ce24401f114790f457e7ccd578a</t>
  </si>
  <si>
    <t>/Organization/Applied-Life</t>
  </si>
  <si>
    <t>Applied Life</t>
  </si>
  <si>
    <t>http://sheroes.in/</t>
  </si>
  <si>
    <t>Noida</t>
  </si>
  <si>
    <t>/organization/ applied-logic-nigeria</t>
  </si>
  <si>
    <t>/ORGANIZATION/APPLIED-LOGIC-NIGERIA</t>
  </si>
  <si>
    <t>/funding-round/13eeb2b4f93a93673be7ce506eca778f</t>
  </si>
  <si>
    <t>/Organization/Applied-Logic-Nigeria</t>
  </si>
  <si>
    <t>Applied Logic US Inc.</t>
  </si>
  <si>
    <t>http://www.broadstreetlagos.com</t>
  </si>
  <si>
    <t>Abuja</t>
  </si>
  <si>
    <t>/organization/applied-logic-nigeria</t>
  </si>
  <si>
    <t>/funding-round/a316aeb26588afb4d323c082c78ae487</t>
  </si>
  <si>
    <t>/funding-round/b7a1219436a6159afaf14dcf592ca915</t>
  </si>
  <si>
    <t>/organization/ applied-microstructures</t>
  </si>
  <si>
    <t>/organization/applied-microstructures</t>
  </si>
  <si>
    <t>/funding-round/45dec6f3c1d1f6e3110fb006003c1089</t>
  </si>
  <si>
    <t>/Organization/Applied-Microstructures</t>
  </si>
  <si>
    <t>Applied MicroStructures</t>
  </si>
  <si>
    <t>http://www.appliedmst.com</t>
  </si>
  <si>
    <t>/ORGANIZATION/APPLIED-MICROSTRUCTURES</t>
  </si>
  <si>
    <t>/funding-round/bf8e55ed58e843c290ca28a8ea69ca31</t>
  </si>
  <si>
    <t>/organization/ applied-minerals</t>
  </si>
  <si>
    <t>/organization/applied-minerals</t>
  </si>
  <si>
    <t>/funding-round/ab11578da50fc9d6e0c4e8ad56f1f232</t>
  </si>
  <si>
    <t>/Organization/Applied-Minerals</t>
  </si>
  <si>
    <t>Applied Minerals</t>
  </si>
  <si>
    <t>http://appliedminerals.com</t>
  </si>
  <si>
    <t>Manufacturing|Minerals</t>
  </si>
  <si>
    <t>/ORGANIZATION/APPLIED-MINERALS</t>
  </si>
  <si>
    <t>/funding-round/b640ecb7758cf83833a7183d168f429e</t>
  </si>
  <si>
    <t>/organization/ applied-nanomaterials</t>
  </si>
  <si>
    <t>/organization/applied-nanomaterials</t>
  </si>
  <si>
    <t>/funding-round/93b56ac28b4f43715b60bee8bc2733a0</t>
  </si>
  <si>
    <t>22-10-2002</t>
  </si>
  <si>
    <t>/Organization/Applied-Nanomaterials</t>
  </si>
  <si>
    <t>Applied NanoMaterials</t>
  </si>
  <si>
    <t>http://www.apnano.com</t>
  </si>
  <si>
    <t>/organization/ applied-nanotools</t>
  </si>
  <si>
    <t>/ORGANIZATION/APPLIED-NANOTOOLS</t>
  </si>
  <si>
    <t>/funding-round/716430a804478e8f69800b3f6d887bdf</t>
  </si>
  <si>
    <t>/Organization/Applied-Nanotools</t>
  </si>
  <si>
    <t>Applied NanoTools</t>
  </si>
  <si>
    <t>http://www.appliednt.com</t>
  </si>
  <si>
    <t>/organization/applied-nanotools</t>
  </si>
  <si>
    <t>/funding-round/d42c1c3e9aaf4f6a930f62b38849f8fd</t>
  </si>
  <si>
    <t>/organization/ applied-nanoworks</t>
  </si>
  <si>
    <t>/ORGANIZATION/APPLIED-NANOWORKS</t>
  </si>
  <si>
    <t>/funding-round/65289d43e380930f20b1a44ae93932ac</t>
  </si>
  <si>
    <t>/Organization/Applied-Nanoworks</t>
  </si>
  <si>
    <t>Applied NanoWorks</t>
  </si>
  <si>
    <t>Chemicals|Energy|Technology</t>
  </si>
  <si>
    <t>Rensselaer Falls</t>
  </si>
  <si>
    <t>/organization/ applied-optoelectronics-inc</t>
  </si>
  <si>
    <t>/organization/applied-optoelectronics-inc</t>
  </si>
  <si>
    <t>/funding-round/00d66b534fe2e4f82608a045278f50eb</t>
  </si>
  <si>
    <t>/Organization/Applied-Optoelectronics-Inc</t>
  </si>
  <si>
    <t>Applied Optoelectronics</t>
  </si>
  <si>
    <t>http://www.ao-inc.com</t>
  </si>
  <si>
    <t>Sugar Land</t>
  </si>
  <si>
    <t>/ORGANIZATION/APPLIED-OPTOELECTRONICS-INC</t>
  </si>
  <si>
    <t>/funding-round/2bebfbb6650d65edb6c4537dcd584de2</t>
  </si>
  <si>
    <t>/funding-round/ac0410f0b0167fe1c4c12472dd40c567</t>
  </si>
  <si>
    <t>/organization/ applied-predictive-technologies</t>
  </si>
  <si>
    <t>/ORGANIZATION/APPLIED-PREDICTIVE-TECHNOLOGIES</t>
  </si>
  <si>
    <t>/funding-round/948e0779e85b70301ec0de846a2ec09d</t>
  </si>
  <si>
    <t>/Organization/Applied-Predictive-Technologies</t>
  </si>
  <si>
    <t>Applied Predictive Technologies</t>
  </si>
  <si>
    <t>http://www.predictivetechnologies.com</t>
  </si>
  <si>
    <t>/organization/applied-predictive-technologies</t>
  </si>
  <si>
    <t>/funding-round/b8103f64471c21a0920ee795cc9fccab</t>
  </si>
  <si>
    <t>/organization/ applied-proteomics</t>
  </si>
  <si>
    <t>/ORGANIZATION/APPLIED-PROTEOMICS</t>
  </si>
  <si>
    <t>/funding-round/2d51bfe2f9bc73d9e69997bc02db121e</t>
  </si>
  <si>
    <t>/Organization/Applied-Proteomics</t>
  </si>
  <si>
    <t>Applied Proteomics</t>
  </si>
  <si>
    <t>http://www.appliedproteomics.com</t>
  </si>
  <si>
    <t>/organization/applied-proteomics</t>
  </si>
  <si>
    <t>/funding-round/99f1b309b924247ec68b578d0f63bbd5</t>
  </si>
  <si>
    <t>/funding-round/eccfadb36f54ce2c67b0aa81893442ff</t>
  </si>
  <si>
    <t>/organization/ applied-quantum-technologies</t>
  </si>
  <si>
    <t>/organization/applied-quantum-technologies</t>
  </si>
  <si>
    <t>/funding-round/303c8701e5d4e88502f5e19016705f0d</t>
  </si>
  <si>
    <t>/Organization/Applied-Quantum-Technologies</t>
  </si>
  <si>
    <t>Applied Quantum Technologies</t>
  </si>
  <si>
    <t>http://www.aqtsolar.com</t>
  </si>
  <si>
    <t>/ORGANIZATION/APPLIED-QUANTUM-TECHNOLOGIES</t>
  </si>
  <si>
    <t>/funding-round/31b5359237fdd8b004c4d5dc40f9796b</t>
  </si>
  <si>
    <t>/funding-round/5c868efae8639f9f505866a6bb8b5883</t>
  </si>
  <si>
    <t>/funding-round/9f22d8218b50287a95c32825975194c7</t>
  </si>
  <si>
    <t>/funding-round/cf2f1ef06b5241193f7b10cd65d9803a</t>
  </si>
  <si>
    <t>/organization/ applied-research-to-technologies</t>
  </si>
  <si>
    <t>/ORGANIZATION/APPLIED-RESEARCH-TO-TECHNOLOGIES</t>
  </si>
  <si>
    <t>/funding-round/263047ac5b6a76d956056920d6b3e756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 applied-solar-technologies</t>
  </si>
  <si>
    <t>/organization/applied-solar-technologies</t>
  </si>
  <si>
    <t>/funding-round/caa99455e5ac485e8d96855d661dc879</t>
  </si>
  <si>
    <t>/Organization/Applied-Solar-Technologies</t>
  </si>
  <si>
    <t>Applied solar Technologies</t>
  </si>
  <si>
    <t>Concentrated Solar Power|Electronics|Renewable Energies</t>
  </si>
  <si>
    <t>/organization/ applied-spine-technologies</t>
  </si>
  <si>
    <t>/ORGANIZATION/APPLIED-SPINE-TECHNOLOGIES</t>
  </si>
  <si>
    <t>/funding-round/2228c5d0aaaf98ce09322be997b5db2c</t>
  </si>
  <si>
    <t>/Organization/Applied-Spine-Technologies</t>
  </si>
  <si>
    <t>Applied Spine Technologies</t>
  </si>
  <si>
    <t>/organization/ applied-stemcell</t>
  </si>
  <si>
    <t>/organization/applied-stemcell</t>
  </si>
  <si>
    <t>/funding-round/bcd48366493901c870d880ca173a8be0</t>
  </si>
  <si>
    <t>/Organization/Applied-Stemcell</t>
  </si>
  <si>
    <t>Applied StemCell</t>
  </si>
  <si>
    <t>http://www.appliedstemcell.com</t>
  </si>
  <si>
    <t>/ORGANIZATION/APPLIED-STEMCELL</t>
  </si>
  <si>
    <t>/funding-round/d2743c0a368b4f8a178bcd70d7caf977</t>
  </si>
  <si>
    <t>/organization/ applied-superconductor</t>
  </si>
  <si>
    <t>/organization/applied-superconductor</t>
  </si>
  <si>
    <t>/funding-round/33ce89ecf55918b91aebbe8abaac5905</t>
  </si>
  <si>
    <t>/Organization/Applied-Superconductor</t>
  </si>
  <si>
    <t>Applied Superconductor</t>
  </si>
  <si>
    <t>http://www.appliedsuperconductor.com</t>
  </si>
  <si>
    <t>J6</t>
  </si>
  <si>
    <t>/organization/ applied-visual-sciences</t>
  </si>
  <si>
    <t>/ORGANIZATION/APPLIED-VISUAL-SCIENCES</t>
  </si>
  <si>
    <t>/funding-round/21c334c1ffb560d19be597622756e04c</t>
  </si>
  <si>
    <t>/Organization/Applied-Visual-Sciences</t>
  </si>
  <si>
    <t>Applied Visual Sciences</t>
  </si>
  <si>
    <t>http://appliedvs.com</t>
  </si>
  <si>
    <t>/organization/applied-visual-sciences</t>
  </si>
  <si>
    <t>/funding-round/b6a2fc2dbeaa526cb1551e8a6405d23c</t>
  </si>
  <si>
    <t>/organization/ applied-x-rad-technology-llc</t>
  </si>
  <si>
    <t>/ORGANIZATION/APPLIED-X-RAD-TECHNOLOGY-LLC</t>
  </si>
  <si>
    <t>/funding-round/f5fae5c7defce26fceec3f830bf2e7ed</t>
  </si>
  <si>
    <t>/Organization/Applied-X-Rad-Technology-Llc</t>
  </si>
  <si>
    <t>Applied X-rad Technology</t>
  </si>
  <si>
    <t>/organization/ applifier</t>
  </si>
  <si>
    <t>/organization/applifier</t>
  </si>
  <si>
    <t>/funding-round/1729373681727f58bcf2ba74351fb6dd</t>
  </si>
  <si>
    <t>/Organization/Applifier</t>
  </si>
  <si>
    <t>Applifier</t>
  </si>
  <si>
    <t>http://www.applifier.com</t>
  </si>
  <si>
    <t>Advertising|Facebook Applications|Games|Social Games</t>
  </si>
  <si>
    <t>/ORGANIZATION/APPLIFIER</t>
  </si>
  <si>
    <t>/funding-round/dd340369191675ba791f13acab0721e0</t>
  </si>
  <si>
    <t>/organization/ applift</t>
  </si>
  <si>
    <t>/organization/applift</t>
  </si>
  <si>
    <t>/funding-round/30b4b82a853d35ab29e41b7cb6e46a91</t>
  </si>
  <si>
    <t>/Organization/Applift</t>
  </si>
  <si>
    <t>AppLift</t>
  </si>
  <si>
    <t>http://www.applift.com</t>
  </si>
  <si>
    <t>Advertising|Mobile|Mobile Advertising|Mobile Games|Monetization</t>
  </si>
  <si>
    <t>/organization/ applika</t>
  </si>
  <si>
    <t>/ORGANIZATION/APPLIKA</t>
  </si>
  <si>
    <t>/funding-round/113bc9a7aff2328ffc1fe5ce20d5770b</t>
  </si>
  <si>
    <t>/Organization/Applika</t>
  </si>
  <si>
    <t>Applika</t>
  </si>
  <si>
    <t>http://www.applika.se</t>
  </si>
  <si>
    <t>Limhamn</t>
  </si>
  <si>
    <t>/organization/ applilog</t>
  </si>
  <si>
    <t>/organization/applilog</t>
  </si>
  <si>
    <t>/funding-round/f4d9c29087049319abd8f9776ee16fb5</t>
  </si>
  <si>
    <t>/Organization/Applilog</t>
  </si>
  <si>
    <t>AppliLog</t>
  </si>
  <si>
    <t>http://www.applilog.com</t>
  </si>
  <si>
    <t>Passau</t>
  </si>
  <si>
    <t>/organization/ applimation</t>
  </si>
  <si>
    <t>/ORGANIZATION/APPLIMATION</t>
  </si>
  <si>
    <t>/funding-round/bcd242f14aca5ac1a3fd3e7d4802814d</t>
  </si>
  <si>
    <t>/Organization/Applimation</t>
  </si>
  <si>
    <t>Applimation</t>
  </si>
  <si>
    <t>http://www.applimation.com</t>
  </si>
  <si>
    <t>/organization/ applitools</t>
  </si>
  <si>
    <t>/organization/applitools</t>
  </si>
  <si>
    <t>/funding-round/08e8d662d52e428f1a525d6aa893c1be</t>
  </si>
  <si>
    <t>/Organization/Applitools</t>
  </si>
  <si>
    <t>Applitools</t>
  </si>
  <si>
    <t>http://applitools.com/</t>
  </si>
  <si>
    <t>/organization/ applits</t>
  </si>
  <si>
    <t>/ORGANIZATION/APPLITS</t>
  </si>
  <si>
    <t>/funding-round/75283a53ecf9ef64deb8406c8fbc4641</t>
  </si>
  <si>
    <t>/Organization/Applits</t>
  </si>
  <si>
    <t>Applits</t>
  </si>
  <si>
    <t>http://applits.com</t>
  </si>
  <si>
    <t>Apps|Software</t>
  </si>
  <si>
    <t>/organization/ applix</t>
  </si>
  <si>
    <t>/organization/applix</t>
  </si>
  <si>
    <t>/funding-round/1a883bf8cbeca21e09ed8dd65d4298a9</t>
  </si>
  <si>
    <t>/Organization/Applix</t>
  </si>
  <si>
    <t>Applix</t>
  </si>
  <si>
    <t>http://www.applixgroup.com</t>
  </si>
  <si>
    <t>/ORGANIZATION/APPLIX</t>
  </si>
  <si>
    <t>/funding-round/ec56356c96b3b877f5f5a2176e4533c0</t>
  </si>
  <si>
    <t>/organization/ applixure</t>
  </si>
  <si>
    <t>/organization/applixure</t>
  </si>
  <si>
    <t>/funding-round/02afa999ec851c1cd0b89aad793ea82d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 applixya</t>
  </si>
  <si>
    <t>/ORGANIZATION/APPLIXYA</t>
  </si>
  <si>
    <t>/funding-round/42ec5101f5da0903ae3ba19af06071a5</t>
  </si>
  <si>
    <t>/Organization/Applixya</t>
  </si>
  <si>
    <t>applixya</t>
  </si>
  <si>
    <t>http://www.applixya.com</t>
  </si>
  <si>
    <t>Enterprises|iOS|iPad|iPhone|Software</t>
  </si>
  <si>
    <t>/organization/ apploi</t>
  </si>
  <si>
    <t>/organization/apploi</t>
  </si>
  <si>
    <t>/funding-round/087ea50019e6ab166f30e13d6861473f</t>
  </si>
  <si>
    <t>/Organization/Apploi</t>
  </si>
  <si>
    <t>Apploi</t>
  </si>
  <si>
    <t>http://apploi.com</t>
  </si>
  <si>
    <t>/organization/ apploop-2</t>
  </si>
  <si>
    <t>/ORGANIZATION/APPLOOP-2</t>
  </si>
  <si>
    <t>/funding-round/d5963029c78209d0047faae7e7cc83b3</t>
  </si>
  <si>
    <t>/Organization/Apploop-2</t>
  </si>
  <si>
    <t>appiris</t>
  </si>
  <si>
    <t>http://www.appiris.com</t>
  </si>
  <si>
    <t>/organization/ applovin</t>
  </si>
  <si>
    <t>/organization/applovin</t>
  </si>
  <si>
    <t>/funding-round/8bf3d48d6695dae9834ffbde2775d786</t>
  </si>
  <si>
    <t>/Organization/Applovin</t>
  </si>
  <si>
    <t>AppLovin</t>
  </si>
  <si>
    <t>http://www.applovin.com</t>
  </si>
  <si>
    <t>Ad Targeting|Apps|Mobile Commerce</t>
  </si>
  <si>
    <t>/ORGANIZATION/APPLOVIN</t>
  </si>
  <si>
    <t>/funding-round/a14c4a6cd840c3b94a4249457b0038b8</t>
  </si>
  <si>
    <t>/organization/ apply-financials-limited</t>
  </si>
  <si>
    <t>/organization/apply-financials-limited</t>
  </si>
  <si>
    <t>/funding-round/adbfc6546eb7a15be58759fb1162d1da</t>
  </si>
  <si>
    <t>/Organization/Apply-Financials-Limited</t>
  </si>
  <si>
    <t>Apply Financials Limited</t>
  </si>
  <si>
    <t>Finance|Financial Services|Investment Management</t>
  </si>
  <si>
    <t>/organization/ applyed</t>
  </si>
  <si>
    <t>/ORGANIZATION/APPLYED</t>
  </si>
  <si>
    <t>/funding-round/4e742deac9e544d58364cf9a91550873</t>
  </si>
  <si>
    <t>/Organization/Applyed</t>
  </si>
  <si>
    <t>Applyed</t>
  </si>
  <si>
    <t>http://Applyed.co.uk</t>
  </si>
  <si>
    <t>EdTech|Education|Technology</t>
  </si>
  <si>
    <t>/organization/ applyful</t>
  </si>
  <si>
    <t>/organization/applyful</t>
  </si>
  <si>
    <t>/funding-round/a93d871e3e21009d5a16143d1701b084</t>
  </si>
  <si>
    <t>/Organization/Applyful</t>
  </si>
  <si>
    <t>Applyful</t>
  </si>
  <si>
    <t>http://applyful.com</t>
  </si>
  <si>
    <t>Colleges|Education</t>
  </si>
  <si>
    <t>Dedham</t>
  </si>
  <si>
    <t>/organization/ applyinc-com</t>
  </si>
  <si>
    <t>/ORGANIZATION/APPLYINC-COM</t>
  </si>
  <si>
    <t>/funding-round/73a1d01c66e3745b8492eff4be288944</t>
  </si>
  <si>
    <t>/Organization/Applyinc-Com</t>
  </si>
  <si>
    <t>ApplyInc.com</t>
  </si>
  <si>
    <t>http://www.applyinc.com</t>
  </si>
  <si>
    <t>Enterprise Software|Online Rental|Real Estate</t>
  </si>
  <si>
    <t>16-02-2013</t>
  </si>
  <si>
    <t>/organization/ applykit</t>
  </si>
  <si>
    <t>/organization/applykit</t>
  </si>
  <si>
    <t>/funding-round/022db3ee30eeb141d282155e27ca56e2</t>
  </si>
  <si>
    <t>/Organization/Applykit</t>
  </si>
  <si>
    <t>ApplyKit</t>
  </si>
  <si>
    <t>http://www.applykit.com</t>
  </si>
  <si>
    <t>/ORGANIZATION/APPLYKIT</t>
  </si>
  <si>
    <t>/funding-round/370cb8f96885cedcb255eb7620f75278</t>
  </si>
  <si>
    <t>/organization/ applymap</t>
  </si>
  <si>
    <t>/organization/applymap</t>
  </si>
  <si>
    <t>/funding-round/6dfe3d33cb9c3111e1385e771006020a</t>
  </si>
  <si>
    <t>/Organization/Applymap</t>
  </si>
  <si>
    <t>ApplyMap</t>
  </si>
  <si>
    <t>http://www.applymap.com</t>
  </si>
  <si>
    <t>Analytics|Big Data|Colleges|Education</t>
  </si>
  <si>
    <t>/organization/ appmachine</t>
  </si>
  <si>
    <t>/ORGANIZATION/APPMACHINE</t>
  </si>
  <si>
    <t>/funding-round/06687eb0699e5bb3b521058e14132c8c</t>
  </si>
  <si>
    <t>/Organization/Appmachine</t>
  </si>
  <si>
    <t>AppMachine</t>
  </si>
  <si>
    <t>http://www.appmachine.com</t>
  </si>
  <si>
    <t>/organization/ appmakr</t>
  </si>
  <si>
    <t>/organization/appmakr</t>
  </si>
  <si>
    <t>/funding-round/6e75ef8013fd696eb1ed106417bf59f5</t>
  </si>
  <si>
    <t>/Organization/Appmakr</t>
  </si>
  <si>
    <t>AppMakr</t>
  </si>
  <si>
    <t>http://www.AppMakr.com</t>
  </si>
  <si>
    <t>Android|iPhone|Mobile</t>
  </si>
  <si>
    <t>/organization/ appmesh</t>
  </si>
  <si>
    <t>/ORGANIZATION/APPMESH</t>
  </si>
  <si>
    <t>/funding-round/24f4368b62c050c0e7c533d7328dd093</t>
  </si>
  <si>
    <t>/Organization/Appmesh</t>
  </si>
  <si>
    <t>AppMesh</t>
  </si>
  <si>
    <t>http://www.appme.sh</t>
  </si>
  <si>
    <t>Enterprises|Enterprise Software|Mobile</t>
  </si>
  <si>
    <t>/organization/appmesh</t>
  </si>
  <si>
    <t>/funding-round/331f08525f7d2233fffb8a2aec238348</t>
  </si>
  <si>
    <t>/organization/ appmobi</t>
  </si>
  <si>
    <t>/ORGANIZATION/APPMOBI</t>
  </si>
  <si>
    <t>/funding-round/0e72fabc2bad330d25c07386cad7b805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obi</t>
  </si>
  <si>
    <t>/funding-round/1bedd877857bbcb152e794966d4444bc</t>
  </si>
  <si>
    <t>/funding-round/82f1bab64d96d60e84767f2f7ba106b1</t>
  </si>
  <si>
    <t>/organization/ appmyday</t>
  </si>
  <si>
    <t>/organization/appmyday</t>
  </si>
  <si>
    <t>/funding-round/18e17c02c1d2fa4f70561fbbc23f3eb6</t>
  </si>
  <si>
    <t>/Organization/Appmyday</t>
  </si>
  <si>
    <t>AppMyDay</t>
  </si>
  <si>
    <t>http://www.appmyday.com</t>
  </si>
  <si>
    <t>Events|Mobile</t>
  </si>
  <si>
    <t>/organization/ appneta</t>
  </si>
  <si>
    <t>/ORGANIZATION/APPNETA</t>
  </si>
  <si>
    <t>/funding-round/0ff59da28e6793037040c30d74ed452b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ta</t>
  </si>
  <si>
    <t>/funding-round/618613a6e288a71b4f7682dcd2035772</t>
  </si>
  <si>
    <t>/funding-round/61e781bdac576bc287d0a122b7088e4f</t>
  </si>
  <si>
    <t>/funding-round/67a9be40403091728880271f350d196c</t>
  </si>
  <si>
    <t>/funding-round/92b3c4d3b05b1a3b00123986df08801a</t>
  </si>
  <si>
    <t>/organization/ appnexus</t>
  </si>
  <si>
    <t>/organization/appnexus</t>
  </si>
  <si>
    <t>/funding-round/403f9445488a3975cee2a030eea3fb09</t>
  </si>
  <si>
    <t>/Organization/Appnexus</t>
  </si>
  <si>
    <t>AppNexus</t>
  </si>
  <si>
    <t>http://www.appnexus.com</t>
  </si>
  <si>
    <t>/ORGANIZATION/APPNEXUS</t>
  </si>
  <si>
    <t>/funding-round/64554d8a523450d8b7b5eaa338d22cb3</t>
  </si>
  <si>
    <t>/funding-round/7b33f59fed7a5b40255dddbe5cb85881</t>
  </si>
  <si>
    <t>/funding-round/89f9b18e0b1e8eb0284b9d42c8cf1fce</t>
  </si>
  <si>
    <t>27-12-2007</t>
  </si>
  <si>
    <t>/funding-round/969b6d4b5e82ac06ac5ec30310d97273</t>
  </si>
  <si>
    <t>22-09-2014</t>
  </si>
  <si>
    <t>/funding-round/b3cc45ef44a5eabd25ee5d72de3e2f07</t>
  </si>
  <si>
    <t>/funding-round/d221e54f206ff6cb7a4cb2f6b903f495</t>
  </si>
  <si>
    <t>/funding-round/fa52765547807a526c7f8a919eb2dda1</t>
  </si>
  <si>
    <t>/organization/ appnique</t>
  </si>
  <si>
    <t>/organization/appnique</t>
  </si>
  <si>
    <t>/funding-round/c5ed76900c2c40be010c9b60ef5d8e37</t>
  </si>
  <si>
    <t>/Organization/Appnique</t>
  </si>
  <si>
    <t>Appnique</t>
  </si>
  <si>
    <t>http://appnique.com</t>
  </si>
  <si>
    <t>/organization/ appnomic</t>
  </si>
  <si>
    <t>/ORGANIZATION/APPNOMIC</t>
  </si>
  <si>
    <t>/funding-round/14f9ba38b427aa6e6e61ed89e5ea42bf</t>
  </si>
  <si>
    <t>/Organization/Appnomic</t>
  </si>
  <si>
    <t>Appnomic Systems</t>
  </si>
  <si>
    <t>http://www.appnomic.com</t>
  </si>
  <si>
    <t>Cloud Computing|Enterprise Software|RIM|SaaS|Software</t>
  </si>
  <si>
    <t>/organization/appnomic</t>
  </si>
  <si>
    <t>/funding-round/c48f71b272893c6fc02e9af4d06cc2c8</t>
  </si>
  <si>
    <t>/funding-round/ca6b3093b010f78a4b095066bb4a95f9</t>
  </si>
  <si>
    <t>28-01-2009</t>
  </si>
  <si>
    <t>/organization/ appnotch</t>
  </si>
  <si>
    <t>/organization/appnotch</t>
  </si>
  <si>
    <t>/funding-round/a0dae2fe889fd00b1615d117e703e391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/organization/ appnoxious</t>
  </si>
  <si>
    <t>/ORGANIZATION/APPNOXIOUS</t>
  </si>
  <si>
    <t>/funding-round/ccf0bb3f70dfd1e739dcd0c7c6a73f35</t>
  </si>
  <si>
    <t>/Organization/Appnoxious</t>
  </si>
  <si>
    <t>Appnoxious</t>
  </si>
  <si>
    <t>http://appnoxiousapps.com</t>
  </si>
  <si>
    <t>Apps|Games|Mobile Games|Software</t>
  </si>
  <si>
    <t>/organization/ appodeal</t>
  </si>
  <si>
    <t>/organization/appodeal</t>
  </si>
  <si>
    <t>/funding-round/189112e945fed29c2be99783cf66c8bb</t>
  </si>
  <si>
    <t>/Organization/Appodeal</t>
  </si>
  <si>
    <t>Appodeal</t>
  </si>
  <si>
    <t>Android|Apps|Mobile|Mobile Advertising</t>
  </si>
  <si>
    <t>/ORGANIZATION/APPODEAL</t>
  </si>
  <si>
    <t>/funding-round/2fa04800cc0f5a277cdb893a0ed328b7</t>
  </si>
  <si>
    <t>/funding-round/8885c2e521885066989ecf70d9b1f039</t>
  </si>
  <si>
    <t>/organization/ appoet-2</t>
  </si>
  <si>
    <t>/ORGANIZATION/APPOET-2</t>
  </si>
  <si>
    <t>/funding-round/506ed604606a465ac36e9e6fc31a5846</t>
  </si>
  <si>
    <t>/Organization/Appoet-2</t>
  </si>
  <si>
    <t>Appoet</t>
  </si>
  <si>
    <t>http://www.appoet.org/</t>
  </si>
  <si>
    <t>Art|Real Estate|Retail</t>
  </si>
  <si>
    <t>/organization/ appography</t>
  </si>
  <si>
    <t>/organization/appography</t>
  </si>
  <si>
    <t>/funding-round/4519be8c47c5843fcef3a6b53f645768</t>
  </si>
  <si>
    <t>/Organization/Appography</t>
  </si>
  <si>
    <t>Appography</t>
  </si>
  <si>
    <t>http://theappography.com</t>
  </si>
  <si>
    <t>PAK</t>
  </si>
  <si>
    <t>Lahore</t>
  </si>
  <si>
    <t>/organization/ appointedd</t>
  </si>
  <si>
    <t>/ORGANIZATION/APPOINTEDD</t>
  </si>
  <si>
    <t>/funding-round/a860d2246df18823d411942c48924475</t>
  </si>
  <si>
    <t>/Organization/Appointedd</t>
  </si>
  <si>
    <t>Appointedd</t>
  </si>
  <si>
    <t>http://appointedd.com</t>
  </si>
  <si>
    <t>Email Marketing|Online Reservations|Online Scheduling</t>
  </si>
  <si>
    <t>/organization/ appointmentcity</t>
  </si>
  <si>
    <t>/organization/appointmentcity</t>
  </si>
  <si>
    <t>/funding-round/a7fca8b231c6943328bfdf4c1961b829</t>
  </si>
  <si>
    <t>/Organization/Appointmentcity</t>
  </si>
  <si>
    <t>AppointmentCity</t>
  </si>
  <si>
    <t>http://appointmentcity.com</t>
  </si>
  <si>
    <t>/organization/ appointuit</t>
  </si>
  <si>
    <t>/ORGANIZATION/APPOINTUIT</t>
  </si>
  <si>
    <t>/funding-round/6a7eaceeba072f0c8b601fbfac4c8f8b</t>
  </si>
  <si>
    <t>/Organization/Appointuit</t>
  </si>
  <si>
    <t>Appointuit Pty Ltd</t>
  </si>
  <si>
    <t>http://www.appointuit.com</t>
  </si>
  <si>
    <t>/organization/appointuit</t>
  </si>
  <si>
    <t>/funding-round/9f94a00b7fdd54e9cfbb0c2e02ef260c</t>
  </si>
  <si>
    <t>/organization/ appointy</t>
  </si>
  <si>
    <t>/ORGANIZATION/APPOINTY</t>
  </si>
  <si>
    <t>/funding-round/b4f3567386b3a60d34255813bba7559a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18-05-2006</t>
  </si>
  <si>
    <t>/organization/ appolicious</t>
  </si>
  <si>
    <t>/organization/appolicious</t>
  </si>
  <si>
    <t>/funding-round/1a288bd16910749ff622ffa4b395e78c</t>
  </si>
  <si>
    <t>/Organization/Appolicious</t>
  </si>
  <si>
    <t>Appolicious</t>
  </si>
  <si>
    <t>http://www.appolicious.com</t>
  </si>
  <si>
    <t>Apps|Mobile</t>
  </si>
  <si>
    <t>/ORGANIZATION/APPOLICIOUS</t>
  </si>
  <si>
    <t>/funding-round/2b8ca83c9653e2fa48eb74acb04990ab</t>
  </si>
  <si>
    <t>/organization/ apporchid-inc</t>
  </si>
  <si>
    <t>/organization/apporchid-inc</t>
  </si>
  <si>
    <t>/funding-round/6073a390e6c9386b8f3dafc4e131999e</t>
  </si>
  <si>
    <t>/Organization/Apporchid-Inc</t>
  </si>
  <si>
    <t>AppOrchid Inc</t>
  </si>
  <si>
    <t>http://www.apporchid.com</t>
  </si>
  <si>
    <t>Big Data|Cloud Computing|Internet of Things</t>
  </si>
  <si>
    <t>/organization/ apportable</t>
  </si>
  <si>
    <t>/ORGANIZATION/APPORTABLE</t>
  </si>
  <si>
    <t>/funding-round/88e894d6a2854b260ac361137233ec4f</t>
  </si>
  <si>
    <t>/Organization/Apportable</t>
  </si>
  <si>
    <t>Apportable</t>
  </si>
  <si>
    <t>http://www.apportable.com</t>
  </si>
  <si>
    <t>/organization/apportable</t>
  </si>
  <si>
    <t>/funding-round/b073b089b9e1d2583b66f08bf3c6a130</t>
  </si>
  <si>
    <t>/funding-round/e92088c19a68597007fafdce17be4fc6</t>
  </si>
  <si>
    <t>/organization/ apposphere</t>
  </si>
  <si>
    <t>/organization/apposphere</t>
  </si>
  <si>
    <t>/funding-round/460e76dbd7ba5af09e4983fab17b5fc9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SPHERE</t>
  </si>
  <si>
    <t>/funding-round/d6a7c8a72cc1e89205cb1b15f4dd1234</t>
  </si>
  <si>
    <t>/organization/ appota</t>
  </si>
  <si>
    <t>/organization/appota</t>
  </si>
  <si>
    <t>/funding-round/8fb2a802a7f5b3865b40382a71726cb6</t>
  </si>
  <si>
    <t>/Organization/Appota</t>
  </si>
  <si>
    <t>Appota</t>
  </si>
  <si>
    <t>http://www.appota.com</t>
  </si>
  <si>
    <t>Consumers|Mobile|Social + Mobile + Local</t>
  </si>
  <si>
    <t>Hanoi</t>
  </si>
  <si>
    <t>/organization/ appoxee</t>
  </si>
  <si>
    <t>/ORGANIZATION/APPOXEE</t>
  </si>
  <si>
    <t>/funding-round/2b8f29d3b6c2f630972bef3043c77d6e</t>
  </si>
  <si>
    <t>/Organization/Appoxee</t>
  </si>
  <si>
    <t>Appoxee</t>
  </si>
  <si>
    <t>http://www.appoxee.com</t>
  </si>
  <si>
    <t>/organization/appoxee</t>
  </si>
  <si>
    <t>/funding-round/6019bfd5e9474125ce50cdf217cc29b7</t>
  </si>
  <si>
    <t>/organization/ apppowergroup</t>
  </si>
  <si>
    <t>/ORGANIZATION/APPPOWERGROUP</t>
  </si>
  <si>
    <t>/funding-round/3489b1c7b2e460b3fb4381d85c243bfb</t>
  </si>
  <si>
    <t>/Organization/Apppowergroup</t>
  </si>
  <si>
    <t>AppPowerGroup</t>
  </si>
  <si>
    <t>http://loveshoppinglist.com</t>
  </si>
  <si>
    <t>Northridge</t>
  </si>
  <si>
    <t>/organization/ appprova</t>
  </si>
  <si>
    <t>/organization/appprova</t>
  </si>
  <si>
    <t>/funding-round/5eba502eda3c7de8b188890ebe18b31e</t>
  </si>
  <si>
    <t>/Organization/Appprova</t>
  </si>
  <si>
    <t>AppProva</t>
  </si>
  <si>
    <t>http://appprova.com.br/</t>
  </si>
  <si>
    <t>All Students|Education|Games</t>
  </si>
  <si>
    <t>/organization/ apprats</t>
  </si>
  <si>
    <t>/ORGANIZATION/APPRATS</t>
  </si>
  <si>
    <t>/funding-round/d9e8863bfdabf34e5d95de88b69c84ee</t>
  </si>
  <si>
    <t>/Organization/Apprats</t>
  </si>
  <si>
    <t>Apprats</t>
  </si>
  <si>
    <t>http://apprats.com</t>
  </si>
  <si>
    <t>Apps|Celebrity|Facebook Applications|News|Video Streaming</t>
  </si>
  <si>
    <t>/organization/ appredeem</t>
  </si>
  <si>
    <t>/organization/appredeem</t>
  </si>
  <si>
    <t>/funding-round/1f1530e693a629b98daaa15490948644</t>
  </si>
  <si>
    <t>16-06-2011</t>
  </si>
  <si>
    <t>/Organization/Appredeem</t>
  </si>
  <si>
    <t>AppRedeem</t>
  </si>
  <si>
    <t>http://www.AppRedeem.com</t>
  </si>
  <si>
    <t>Advertising|iPad|iPhone|iPod Touch|Mobile</t>
  </si>
  <si>
    <t>/organization/ apprema</t>
  </si>
  <si>
    <t>/ORGANIZATION/APPREMA</t>
  </si>
  <si>
    <t>/funding-round/d184f3479b73a2fe88ca027d4dac2b92</t>
  </si>
  <si>
    <t>/Organization/Apprema</t>
  </si>
  <si>
    <t>Apprema</t>
  </si>
  <si>
    <t>http://www.apprema.com</t>
  </si>
  <si>
    <t>E-Commerce|Email|Payments</t>
  </si>
  <si>
    <t>23-08-2007</t>
  </si>
  <si>
    <t>/organization/ apprenda</t>
  </si>
  <si>
    <t>/organization/apprenda</t>
  </si>
  <si>
    <t>/funding-round/20d1b26209470f1bf7608857fa09c779</t>
  </si>
  <si>
    <t>/Organization/Apprenda</t>
  </si>
  <si>
    <t>Apprenda</t>
  </si>
  <si>
    <t>http://www.apprenda.com</t>
  </si>
  <si>
    <t>Cloud Computing|Enterprise Software|PaaS|SaaS</t>
  </si>
  <si>
    <t>/ORGANIZATION/APPRENDA</t>
  </si>
  <si>
    <t>/funding-round/21d35c8ae8e45b0c611d3b5b53e177c8</t>
  </si>
  <si>
    <t>/funding-round/5605dcf8a248d45687e178224ea2098d</t>
  </si>
  <si>
    <t>/funding-round/8f8c828e409ffc4ccafc00a4fa78a986</t>
  </si>
  <si>
    <t>/organization/ apprennet</t>
  </si>
  <si>
    <t>/organization/apprennet</t>
  </si>
  <si>
    <t>/funding-round/73fe8d5c967d0752512019cfcaf54851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ENNET</t>
  </si>
  <si>
    <t>/funding-round/e8065d1d1437c1b7cf0aa1fbd36b8bde</t>
  </si>
  <si>
    <t>/organization/ apprion</t>
  </si>
  <si>
    <t>/organization/apprion</t>
  </si>
  <si>
    <t>/funding-round/1a72f81d13b0844c2511bb0629bb65d6</t>
  </si>
  <si>
    <t>/Organization/Apprion</t>
  </si>
  <si>
    <t>Apprion</t>
  </si>
  <si>
    <t>http://www.apprion.com</t>
  </si>
  <si>
    <t>/ORGANIZATION/APPRION</t>
  </si>
  <si>
    <t>/funding-round/32acfed7e1c25ed70c075dbd45df7f22</t>
  </si>
  <si>
    <t>24-01-2006</t>
  </si>
  <si>
    <t>/funding-round/4a1559ea61123715925fdec07d600ad1</t>
  </si>
  <si>
    <t>24-09-2007</t>
  </si>
  <si>
    <t>/funding-round/7ef3b955208a5ac2956f69b1e22a3f29</t>
  </si>
  <si>
    <t>/organization/ appriss</t>
  </si>
  <si>
    <t>/organization/appriss</t>
  </si>
  <si>
    <t>/funding-round/13a3776be761e25b7229c591eebb6efc</t>
  </si>
  <si>
    <t>/Organization/Appriss</t>
  </si>
  <si>
    <t>Appriss</t>
  </si>
  <si>
    <t>http://www.appriss.com</t>
  </si>
  <si>
    <t>/ORGANIZATION/APPRISS</t>
  </si>
  <si>
    <t>/funding-round/b2ae8d04accf8288de648d3e53dab4b2</t>
  </si>
  <si>
    <t>/organization/ apprity</t>
  </si>
  <si>
    <t>/organization/apprity</t>
  </si>
  <si>
    <t>/funding-round/2ab36f857e5aa84cf9b4c46b7a736904</t>
  </si>
  <si>
    <t>/Organization/Apprity</t>
  </si>
  <si>
    <t>Palerra Inc.</t>
  </si>
  <si>
    <t>https://palerra.com/</t>
  </si>
  <si>
    <t>/ORGANIZATION/APPRITY</t>
  </si>
  <si>
    <t>/funding-round/f3da2cb421d51cefa49e587c2c3ecfc9</t>
  </si>
  <si>
    <t>/organization/ apprl</t>
  </si>
  <si>
    <t>/organization/apprl</t>
  </si>
  <si>
    <t>/funding-round/02b95a4e0730f5b3b97dbc7360368fee</t>
  </si>
  <si>
    <t>/Organization/Apprl</t>
  </si>
  <si>
    <t>Apprl</t>
  </si>
  <si>
    <t>http://apprl.com/en/</t>
  </si>
  <si>
    <t>Advertising|E-Commerce|Social Commerce</t>
  </si>
  <si>
    <t>/ORGANIZATION/APPRL</t>
  </si>
  <si>
    <t>/funding-round/9eda4d67cfc06e4204e4111ca1e35000</t>
  </si>
  <si>
    <t>/organization/ approtect</t>
  </si>
  <si>
    <t>/organization/approtect</t>
  </si>
  <si>
    <t>/funding-round/f76aa68a12ed6479bf7aa857f4fdc43b</t>
  </si>
  <si>
    <t>/Organization/Approtect</t>
  </si>
  <si>
    <t>APProtect</t>
  </si>
  <si>
    <t>/organization/ approva</t>
  </si>
  <si>
    <t>/ORGANIZATION/APPROVA</t>
  </si>
  <si>
    <t>/funding-round/1b93ed91e13e4565679bf6f8b371fd75</t>
  </si>
  <si>
    <t>/Organization/Approva</t>
  </si>
  <si>
    <t>Approva</t>
  </si>
  <si>
    <t>http://www.approva.net</t>
  </si>
  <si>
    <t>/organization/approva</t>
  </si>
  <si>
    <t>/funding-round/286f8f797787e4d60e6c70344d0f95f7</t>
  </si>
  <si>
    <t>31-01-2002</t>
  </si>
  <si>
    <t>/funding-round/57a47b824a6d11cd2305e2211ac12bc2</t>
  </si>
  <si>
    <t>/funding-round/74523309493d54ee28c49232c3b66488</t>
  </si>
  <si>
    <t>24-03-2005</t>
  </si>
  <si>
    <t>/funding-round/7dd22f9c5db7e950a1b4b45f2fd21a27</t>
  </si>
  <si>
    <t>15-01-2005</t>
  </si>
  <si>
    <t>/funding-round/852095203f5ab885d6f45adc627ceaa0</t>
  </si>
  <si>
    <t>/funding-round/b3c6059a875d47ac031ad89e536ded60</t>
  </si>
  <si>
    <t>20-03-2007</t>
  </si>
  <si>
    <t>/funding-round/c8df1094b88a1af1a1775e3e2b63e0a4</t>
  </si>
  <si>
    <t>/funding-round/ec549e7042249da841e9e72e0100a077</t>
  </si>
  <si>
    <t>/organization/ apprupt</t>
  </si>
  <si>
    <t>/organization/apprupt</t>
  </si>
  <si>
    <t>/funding-round/a4a2e53624f6b0054b32ff16ebe5c9b5</t>
  </si>
  <si>
    <t>/Organization/Apprupt</t>
  </si>
  <si>
    <t>apprupt</t>
  </si>
  <si>
    <t>http://www.apprupt.com</t>
  </si>
  <si>
    <t>/ORGANIZATION/APPRUPT</t>
  </si>
  <si>
    <t>/funding-round/df36dfe79326f9a21caf0359e7a6a4a8</t>
  </si>
  <si>
    <t>/organization/ apps-foundry</t>
  </si>
  <si>
    <t>/organization/apps-foundry</t>
  </si>
  <si>
    <t>/funding-round/aa6a21f52718ead1e6a4cdc1ff8833c7</t>
  </si>
  <si>
    <t>23-04-2013</t>
  </si>
  <si>
    <t>/Organization/Apps-Foundry</t>
  </si>
  <si>
    <t>Apps Foundry</t>
  </si>
  <si>
    <t>http://apps-foundry.com</t>
  </si>
  <si>
    <t>Consumers|Mobile</t>
  </si>
  <si>
    <t>/organization/ apps-genius</t>
  </si>
  <si>
    <t>/ORGANIZATION/APPS-GENIUS</t>
  </si>
  <si>
    <t>/funding-round/136358144d9d2bc4af065db959a38c08</t>
  </si>
  <si>
    <t>/Organization/Apps-Genius</t>
  </si>
  <si>
    <t>Apps Genius</t>
  </si>
  <si>
    <t>http://www.appsgenius.com</t>
  </si>
  <si>
    <t>/organization/ apps-zerts</t>
  </si>
  <si>
    <t>/organization/apps-zerts</t>
  </si>
  <si>
    <t>/funding-round/b4c530634f94422243b0f6177b85f8d1</t>
  </si>
  <si>
    <t>/Organization/Apps-Zerts</t>
  </si>
  <si>
    <t>Apps &amp; Zerts</t>
  </si>
  <si>
    <t>/organization/ apps4all</t>
  </si>
  <si>
    <t>/ORGANIZATION/APPS4ALL</t>
  </si>
  <si>
    <t>/funding-round/4916ac4bbaafca34081c170ae9e5481e</t>
  </si>
  <si>
    <t>/Organization/Apps4All</t>
  </si>
  <si>
    <t>Apps4All</t>
  </si>
  <si>
    <t>http://apps4all.ru</t>
  </si>
  <si>
    <t>/organization/apps4all</t>
  </si>
  <si>
    <t>/funding-round/d356d1ee892dfebe40e74033d167b951</t>
  </si>
  <si>
    <t>/funding-round/e871de6089cdb09d11eeb1c9e006fa0a</t>
  </si>
  <si>
    <t>/organization/ apps4pro</t>
  </si>
  <si>
    <t>/organization/apps4pro</t>
  </si>
  <si>
    <t>/funding-round/c5c520da202eab99320e38baf4411895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 appsame</t>
  </si>
  <si>
    <t>/ORGANIZATION/APPSAME</t>
  </si>
  <si>
    <t>/funding-round/51f78127665f16740b890fef0ba08c0d</t>
  </si>
  <si>
    <t>18-03-2011</t>
  </si>
  <si>
    <t>/Organization/Appsame</t>
  </si>
  <si>
    <t>AppSame</t>
  </si>
  <si>
    <t>http://www.appsame.com</t>
  </si>
  <si>
    <t>/organization/ appsbuilder</t>
  </si>
  <si>
    <t>/organization/appsbuilder</t>
  </si>
  <si>
    <t>/funding-round/1ccd02fbb1c3d3af8cdfc50d8473523e</t>
  </si>
  <si>
    <t>20-10-2012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/ORGANIZATION/APPSBUILDER</t>
  </si>
  <si>
    <t>/funding-round/7453ed98f505a23365abf0bd04c60018</t>
  </si>
  <si>
    <t>/funding-round/eb7a4d429ce265c3d23b67689ea63608</t>
  </si>
  <si>
    <t>/organization/ appscale-inc</t>
  </si>
  <si>
    <t>/ORGANIZATION/APPSCALE-INC</t>
  </si>
  <si>
    <t>/funding-round/8dbf50ff6f73004eadbd95ac11f03502</t>
  </si>
  <si>
    <t>/Organization/Appscale-Inc</t>
  </si>
  <si>
    <t>AppScale Systems</t>
  </si>
  <si>
    <t>http://appscale.com</t>
  </si>
  <si>
    <t>Big Data|Cloud Computing|Databases|Enterprise Software|PaaS</t>
  </si>
  <si>
    <t>/organization/ appscend</t>
  </si>
  <si>
    <t>/organization/appscend</t>
  </si>
  <si>
    <t>/funding-round/08c1ba08a17cc2d5c376e6395b1bf130</t>
  </si>
  <si>
    <t>/Organization/Appscend</t>
  </si>
  <si>
    <t>Appscend</t>
  </si>
  <si>
    <t>http://www.appscend.com</t>
  </si>
  <si>
    <t>Mobile|QR Codes|Web CMS</t>
  </si>
  <si>
    <t>/ORGANIZATION/APPSCEND</t>
  </si>
  <si>
    <t>/funding-round/9767ed476048b4301c3b0594b5f34a73</t>
  </si>
  <si>
    <t>/organization/ appscio</t>
  </si>
  <si>
    <t>/organization/appscio</t>
  </si>
  <si>
    <t>/funding-round/27333f75e7c47d01ac5de13c638e0e37</t>
  </si>
  <si>
    <t>/Organization/Appscio</t>
  </si>
  <si>
    <t>Appscio</t>
  </si>
  <si>
    <t>http://www.appscio.com</t>
  </si>
  <si>
    <t>Apps|Open Source|Software</t>
  </si>
  <si>
    <t>Freedom</t>
  </si>
  <si>
    <t>/ORGANIZATION/APPSCIO</t>
  </si>
  <si>
    <t>/funding-round/c7e635cc28e2a747b3e0114ef3a63290</t>
  </si>
  <si>
    <t>/organization/ appsclub</t>
  </si>
  <si>
    <t>/organization/appsclub</t>
  </si>
  <si>
    <t>/funding-round/d3b2ce7ce0e893d5fe0c15d39dca45b8</t>
  </si>
  <si>
    <t>/Organization/Appsclub</t>
  </si>
  <si>
    <t>APPSCLUB / WizzLuck</t>
  </si>
  <si>
    <t>http://www.wizzluck.com</t>
  </si>
  <si>
    <t>Application Platforms|Apps|Mobile|Online Dating|Social Network Media</t>
  </si>
  <si>
    <t>/organization/ appsco</t>
  </si>
  <si>
    <t>/ORGANIZATION/APPSCO</t>
  </si>
  <si>
    <t>/funding-round/aadbebc7f7dde3d8777e04bcb6af0d1d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/organization/ appsdaily-solutions</t>
  </si>
  <si>
    <t>/organization/appsdaily-solutions</t>
  </si>
  <si>
    <t>/funding-round/1aa6441999c1324412f02fa2f82878bb</t>
  </si>
  <si>
    <t>/Organization/Appsdaily-Solutions</t>
  </si>
  <si>
    <t>Appsdaily Solutions</t>
  </si>
  <si>
    <t>http://appsdailyworld.com/daily/index.jsp</t>
  </si>
  <si>
    <t>/ORGANIZATION/APPSDAILY-SOLUTIONS</t>
  </si>
  <si>
    <t>/funding-round/4979e1bb00ddc452753682273fd4466c</t>
  </si>
  <si>
    <t>/organization/ appseco-llc</t>
  </si>
  <si>
    <t>/organization/appseco-llc</t>
  </si>
  <si>
    <t>/funding-round/a993541a8f16190803607c9e6835f4ca</t>
  </si>
  <si>
    <t>/Organization/Appseco-Llc</t>
  </si>
  <si>
    <t>Appseco LLC</t>
  </si>
  <si>
    <t>http://www.appseco.com</t>
  </si>
  <si>
    <t>Enterprise Software|Mobile Commerce|Mobile Games</t>
  </si>
  <si>
    <t>Lutz</t>
  </si>
  <si>
    <t>/organization/ appsecute</t>
  </si>
  <si>
    <t>/ORGANIZATION/APPSECUTE</t>
  </si>
  <si>
    <t>/funding-round/dfdcacca20346860585fd870a8ee098b</t>
  </si>
  <si>
    <t>/Organization/Appsecute</t>
  </si>
  <si>
    <t>Appsecute</t>
  </si>
  <si>
    <t>http://appsecute.com</t>
  </si>
  <si>
    <t>/organization/ appsee</t>
  </si>
  <si>
    <t>/organization/appsee</t>
  </si>
  <si>
    <t>/funding-round/8a19a302dbb5c432db1a703bafb028e7</t>
  </si>
  <si>
    <t>/Organization/Appsee</t>
  </si>
  <si>
    <t>Appsee</t>
  </si>
  <si>
    <t>http://appsee.com</t>
  </si>
  <si>
    <t>/ORGANIZATION/APPSEE</t>
  </si>
  <si>
    <t>/funding-round/8d8fae164b77be931ee6be7dbf0e2d42</t>
  </si>
  <si>
    <t>/organization/ appsembler</t>
  </si>
  <si>
    <t>/organization/appsembler</t>
  </si>
  <si>
    <t>/funding-round/2c2ecc4a113c12dabea45426c0aaccd5</t>
  </si>
  <si>
    <t>/Organization/Appsembler</t>
  </si>
  <si>
    <t>Appsembler</t>
  </si>
  <si>
    <t>http://appsembler.com</t>
  </si>
  <si>
    <t>Finance|Software</t>
  </si>
  <si>
    <t>/organization/ appsense</t>
  </si>
  <si>
    <t>/ORGANIZATION/APPSENSE</t>
  </si>
  <si>
    <t>/funding-round/83bb0dc8ce33ee7e78b0d50e2a6bdb9f</t>
  </si>
  <si>
    <t>/Organization/Appsense</t>
  </si>
  <si>
    <t>AppSense</t>
  </si>
  <si>
    <t>http://www.appsense.com</t>
  </si>
  <si>
    <t>Enterprise Software|Virtualization</t>
  </si>
  <si>
    <t>/organization/appsense</t>
  </si>
  <si>
    <t>/funding-round/f2011db468ff8f974151d50df4882810</t>
  </si>
  <si>
    <t>/organization/ appsfire</t>
  </si>
  <si>
    <t>/ORGANIZATION/APPSFIRE</t>
  </si>
  <si>
    <t>/funding-round/4f8424a894d409ff99e0618b66bd8d18</t>
  </si>
  <si>
    <t>/Organization/Appsfire</t>
  </si>
  <si>
    <t>Appsfire</t>
  </si>
  <si>
    <t>http://appsfire.com</t>
  </si>
  <si>
    <t>Advertising|Android|iOS|Mobile|Promotional</t>
  </si>
  <si>
    <t>/organization/appsfire</t>
  </si>
  <si>
    <t>/funding-round/8fa9c785699722cbf1010d7b393ea264</t>
  </si>
  <si>
    <t>/funding-round/b18085a3c0ab2305d7837cd0f32543a3</t>
  </si>
  <si>
    <t>/funding-round/dd4fe3d88022819da4b041de01e0118b</t>
  </si>
  <si>
    <t>/organization/ appsflyer</t>
  </si>
  <si>
    <t>/ORGANIZATION/APPSFLYER</t>
  </si>
  <si>
    <t>/funding-round/4b06b11909c4962a076326d1e7920d9b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lyer</t>
  </si>
  <si>
    <t>/funding-round/c5561ee02cfd58aca38737d2ae15d147</t>
  </si>
  <si>
    <t>/funding-round/f331a95a27a7f14c770623165362d766</t>
  </si>
  <si>
    <t>/organization/ appsfreedom</t>
  </si>
  <si>
    <t>/organization/appsfreedom</t>
  </si>
  <si>
    <t>/funding-round/95c32936e59ce14c4815a6626268fcbd</t>
  </si>
  <si>
    <t>/Organization/Appsfreedom</t>
  </si>
  <si>
    <t>appsFreedom</t>
  </si>
  <si>
    <t>http://appsfreedom.com</t>
  </si>
  <si>
    <t>/ORGANIZATION/APPSFREEDOM</t>
  </si>
  <si>
    <t>/funding-round/a8b81f8188930e84371eb7038bb53aac</t>
  </si>
  <si>
    <t>/funding-round/bbff50ec8465e32cdb058deed08c289c</t>
  </si>
  <si>
    <t>/funding-round/f7b965c4317086b0eebc276ff56d910e</t>
  </si>
  <si>
    <t>/organization/ appsfunder</t>
  </si>
  <si>
    <t>/organization/appsfunder</t>
  </si>
  <si>
    <t>/funding-round/7f5a07c7d8e3489dfc236e24e8b196ae</t>
  </si>
  <si>
    <t>/Organization/Appsfunder</t>
  </si>
  <si>
    <t>AppsFunder</t>
  </si>
  <si>
    <t>http://www.appsfunder.com</t>
  </si>
  <si>
    <t>Android|Consumer Electronics|Crowdfunding|Finance|iOS|Mobile</t>
  </si>
  <si>
    <t>/ORGANIZATION/APPSFUNDER</t>
  </si>
  <si>
    <t>/funding-round/ad5e3d9d2f08aa64b886f38118edf0cb</t>
  </si>
  <si>
    <t>/organization/ appshare</t>
  </si>
  <si>
    <t>/organization/appshare</t>
  </si>
  <si>
    <t>/funding-round/e0d553caff92652b6adf614749b2fc9d</t>
  </si>
  <si>
    <t>/Organization/Appshare</t>
  </si>
  <si>
    <t>AppShare</t>
  </si>
  <si>
    <t>http://www.appshare.co.uk</t>
  </si>
  <si>
    <t>/ORGANIZATION/APPSHARE</t>
  </si>
  <si>
    <t>/funding-round/ee80addfc014dafdede22331eda595dd</t>
  </si>
  <si>
    <t>/organization/ appshed</t>
  </si>
  <si>
    <t>/organization/appshed</t>
  </si>
  <si>
    <t>/funding-round/7aba7e1f46a677c542cf468913123725</t>
  </si>
  <si>
    <t>/Organization/Appshed</t>
  </si>
  <si>
    <t>AppShed</t>
  </si>
  <si>
    <t>http://www.appshed.com</t>
  </si>
  <si>
    <t>Apps|iPhone|Mobile|SaaS|Startups|Technology</t>
  </si>
  <si>
    <t>/organization/ appsheet</t>
  </si>
  <si>
    <t>/ORGANIZATION/APPSHEET</t>
  </si>
  <si>
    <t>/funding-round/b7c3bae1569e6f3692a51309e3a865ac</t>
  </si>
  <si>
    <t>16-10-2015</t>
  </si>
  <si>
    <t>/Organization/Appsheet</t>
  </si>
  <si>
    <t>AppSheet</t>
  </si>
  <si>
    <t>http://www.appsheet.com</t>
  </si>
  <si>
    <t>/organization/appsheet</t>
  </si>
  <si>
    <t>/funding-round/c8ae98d463908a7186bb0616c8a602b3</t>
  </si>
  <si>
    <t>/funding-round/e06573a48302d8e4b4a58af0a6714103</t>
  </si>
  <si>
    <t>/organization/ appside</t>
  </si>
  <si>
    <t>/organization/appside</t>
  </si>
  <si>
    <t>/funding-round/fd3a8d33aa9514bddf7ad42d897fad52</t>
  </si>
  <si>
    <t>/Organization/Appside</t>
  </si>
  <si>
    <t>Appside</t>
  </si>
  <si>
    <t>http://www.app-side.com/</t>
  </si>
  <si>
    <t>Apps|Marketplaces|Motion Capture</t>
  </si>
  <si>
    <t>/organization/ appsindep</t>
  </si>
  <si>
    <t>/ORGANIZATION/APPSINDEP</t>
  </si>
  <si>
    <t>/funding-round/d558f11cfefa48c85bae90059ee1334f</t>
  </si>
  <si>
    <t>/Organization/Appsindep</t>
  </si>
  <si>
    <t>Appsindep</t>
  </si>
  <si>
    <t>http://ggeek.ru/</t>
  </si>
  <si>
    <t>/organization/ appsjhola</t>
  </si>
  <si>
    <t>/organization/appsjhola</t>
  </si>
  <si>
    <t>/funding-round/a0f054556934f8be09ebdda0a67e0777</t>
  </si>
  <si>
    <t>/Organization/Appsjhola</t>
  </si>
  <si>
    <t>AppsJhola</t>
  </si>
  <si>
    <t>http://appsjhola.com/</t>
  </si>
  <si>
    <t>Android|E-Commerce|Marketplaces|Mobile</t>
  </si>
  <si>
    <t>NPL</t>
  </si>
  <si>
    <t>/organization/ appslingr</t>
  </si>
  <si>
    <t>/ORGANIZATION/APPSLINGR</t>
  </si>
  <si>
    <t>/funding-round/19d05773253688efa748228789d1826f</t>
  </si>
  <si>
    <t>/Organization/Appslingr</t>
  </si>
  <si>
    <t>AppSlingr</t>
  </si>
  <si>
    <t>http://www.appslingr.com</t>
  </si>
  <si>
    <t>Analytics|Mobile Security|SaaS</t>
  </si>
  <si>
    <t>/organization/ appsmyth</t>
  </si>
  <si>
    <t>/organization/appsmyth</t>
  </si>
  <si>
    <t>/funding-round/9ec9e3ba76687c6af34bd01ba504dc7f</t>
  </si>
  <si>
    <t>/Organization/Appsmyth</t>
  </si>
  <si>
    <t>AppSmyth</t>
  </si>
  <si>
    <t>http://www.appsmyth.com</t>
  </si>
  <si>
    <t>App Marketing|E-Commerce|Mobile</t>
  </si>
  <si>
    <t>/organization/ appsocially</t>
  </si>
  <si>
    <t>/ORGANIZATION/APPSOCIALLY</t>
  </si>
  <si>
    <t>/funding-round/c85c81fc76df422219899126758cdcb2</t>
  </si>
  <si>
    <t>/Organization/Appsocially</t>
  </si>
  <si>
    <t>AppSocially</t>
  </si>
  <si>
    <t>http://appsocial.ly</t>
  </si>
  <si>
    <t>Analytics|Android|iOS|Mobile</t>
  </si>
  <si>
    <t>/organization/ appsperse</t>
  </si>
  <si>
    <t>/organization/appsperse</t>
  </si>
  <si>
    <t>/funding-round/59feca2e9966bc29b207cd555741fb8a</t>
  </si>
  <si>
    <t>/Organization/Appsperse</t>
  </si>
  <si>
    <t>Appsperse</t>
  </si>
  <si>
    <t>http://www.appsperse.com</t>
  </si>
  <si>
    <t>/organization/ appsplit</t>
  </si>
  <si>
    <t>/ORGANIZATION/APPSPLIT</t>
  </si>
  <si>
    <t>/funding-round/f60be75cb6242571829b164cfdfafad3</t>
  </si>
  <si>
    <t>/Organization/Appsplit</t>
  </si>
  <si>
    <t>appsplit</t>
  </si>
  <si>
    <t>http://www.appsplit.com</t>
  </si>
  <si>
    <t>Android|Apps|Finance|iOS|iPhone|Mobile</t>
  </si>
  <si>
    <t>/organization/ appspotr</t>
  </si>
  <si>
    <t>/organization/appspotr</t>
  </si>
  <si>
    <t>/funding-round/6df0667e495fcae621c835c8dae1525d</t>
  </si>
  <si>
    <t>/Organization/Appspotr</t>
  </si>
  <si>
    <t>AppSpotr</t>
  </si>
  <si>
    <t>http://www.appspotr.com</t>
  </si>
  <si>
    <t>DIY|Mobile Commerce|SaaS</t>
  </si>
  <si>
    <t>/organization/ appssavvy</t>
  </si>
  <si>
    <t>/ORGANIZATION/APPSSAVVY</t>
  </si>
  <si>
    <t>/funding-round/21d19c7cae12795d841eb021d78dc743</t>
  </si>
  <si>
    <t>/Organization/Appssavvy</t>
  </si>
  <si>
    <t>appssavvy</t>
  </si>
  <si>
    <t>http://www.appssavvy.com</t>
  </si>
  <si>
    <t>/organization/appssavvy</t>
  </si>
  <si>
    <t>/funding-round/57ad1fa4b26077bce8a7f927e4b05bfe</t>
  </si>
  <si>
    <t>/funding-round/a660fab7968017daf9290fde81560139</t>
  </si>
  <si>
    <t>/funding-round/a87f1532da541d276a6bce2663cd08d6</t>
  </si>
  <si>
    <t>/organization/ appstack</t>
  </si>
  <si>
    <t>/ORGANIZATION/APPSTACK</t>
  </si>
  <si>
    <t>/funding-round/1e12728b8cc99dd3b08d23ed20875bca</t>
  </si>
  <si>
    <t>/Organization/Appstack</t>
  </si>
  <si>
    <t>NewHound</t>
  </si>
  <si>
    <t>http://www.newhound.com</t>
  </si>
  <si>
    <t>/organization/appstack</t>
  </si>
  <si>
    <t>/funding-round/c40f22a178fb025227d2696c12659ce5</t>
  </si>
  <si>
    <t>/organization/ appstarter</t>
  </si>
  <si>
    <t>/ORGANIZATION/APPSTARTER</t>
  </si>
  <si>
    <t>/funding-round/21aa5e864eba0fbd7fc5be6cd63d5c12</t>
  </si>
  <si>
    <t>/Organization/Appstarter</t>
  </si>
  <si>
    <t>Appstarter</t>
  </si>
  <si>
    <t>http://appstarter.com/</t>
  </si>
  <si>
    <t>/organization/appstarter</t>
  </si>
  <si>
    <t>/funding-round/3611c236b49637de33bfc66093d6501f</t>
  </si>
  <si>
    <t>/organization/ appstores-com</t>
  </si>
  <si>
    <t>/ORGANIZATION/APPSTORES-COM</t>
  </si>
  <si>
    <t>/funding-round/c4e8f1daa2b1dbee0144d6bc5941aca2</t>
  </si>
  <si>
    <t>/Organization/Appstores-Com</t>
  </si>
  <si>
    <t>Appstores.com</t>
  </si>
  <si>
    <t>http://appstores.com</t>
  </si>
  <si>
    <t>Apps|App Stores|Developer APIs|Mobile|Publishing|Software</t>
  </si>
  <si>
    <t>24-05-2010</t>
  </si>
  <si>
    <t>/organization/appstores-com</t>
  </si>
  <si>
    <t>/funding-round/cd760d88c3ac8221cda83ffa876f6dc2</t>
  </si>
  <si>
    <t>/organization/ appsurfer</t>
  </si>
  <si>
    <t>/ORGANIZATION/APPSURFER</t>
  </si>
  <si>
    <t>/funding-round/be348325c3ad7ae84532ccb5bf5d0002</t>
  </si>
  <si>
    <t>/Organization/Appsurfer</t>
  </si>
  <si>
    <t>AppSurfer</t>
  </si>
  <si>
    <t>http://appsurfer.com</t>
  </si>
  <si>
    <t>Advertising|Curated Web|Mobile|Virtualization</t>
  </si>
  <si>
    <t>/organization/ apptank</t>
  </si>
  <si>
    <t>/organization/apptank</t>
  </si>
  <si>
    <t>/funding-round/15acd2b035631fddf59f0cff51be4661</t>
  </si>
  <si>
    <t>/Organization/Apptank</t>
  </si>
  <si>
    <t>AppTank</t>
  </si>
  <si>
    <t>http://www.apptank.com</t>
  </si>
  <si>
    <t>Jenks</t>
  </si>
  <si>
    <t>/organization/ apptap</t>
  </si>
  <si>
    <t>/ORGANIZATION/APPTAP</t>
  </si>
  <si>
    <t>/funding-round/06af0d25ceaedcba3254861bf3d130c2</t>
  </si>
  <si>
    <t>/Organization/Apptap</t>
  </si>
  <si>
    <t>AppTap</t>
  </si>
  <si>
    <t>http://apptap.com</t>
  </si>
  <si>
    <t>All Markets|Android|Apps|iPhone|Marketplaces|Mobile|Reviews and Recommendations|Storage</t>
  </si>
  <si>
    <t>All Markets</t>
  </si>
  <si>
    <t>/organization/apptap</t>
  </si>
  <si>
    <t>/funding-round/5c18d695fe5ada4c6e50db01e06760c8</t>
  </si>
  <si>
    <t>/funding-round/6313cbd5970130aff21421c241b80156</t>
  </si>
  <si>
    <t>/funding-round/7c1e875318135accbb0e62415aa077ee</t>
  </si>
  <si>
    <t>/funding-round/cfe62ef211cab52980f86e9ee8e18abb</t>
  </si>
  <si>
    <t>/organization/ apptech-corp</t>
  </si>
  <si>
    <t>/organization/apptech-corp</t>
  </si>
  <si>
    <t>/funding-round/5633b8315717cfa3f7a50a9e07e2cf2f</t>
  </si>
  <si>
    <t>/Organization/Apptech-Corp</t>
  </si>
  <si>
    <t>AppTech Corp</t>
  </si>
  <si>
    <t>http://www.apptechcorp.com</t>
  </si>
  <si>
    <t>Mobile|Sports|Video Streaming</t>
  </si>
  <si>
    <t>Sutter</t>
  </si>
  <si>
    <t>/organization/ apptegy</t>
  </si>
  <si>
    <t>/ORGANIZATION/APPTEGY</t>
  </si>
  <si>
    <t>/funding-round/d0b803c748eaf145ef4806257ddf0a2a</t>
  </si>
  <si>
    <t>/Organization/Apptegy</t>
  </si>
  <si>
    <t>Apptegy</t>
  </si>
  <si>
    <t>http://www.apptegy.com</t>
  </si>
  <si>
    <t>/organization/ apptentive</t>
  </si>
  <si>
    <t>/organization/apptentive</t>
  </si>
  <si>
    <t>/funding-round/031eeb208fa600f1b00e82aa1758cc47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NTIVE</t>
  </si>
  <si>
    <t>/funding-round/4dea227dfeae679c0c7d6c92bfc0d3b9</t>
  </si>
  <si>
    <t>/funding-round/9ebc9fcac0e0101e259e52630626cb94</t>
  </si>
  <si>
    <t>/funding-round/bb41a8080ba00f08a80de7336acf6862</t>
  </si>
  <si>
    <t>/organization/ apptera</t>
  </si>
  <si>
    <t>/organization/apptera</t>
  </si>
  <si>
    <t>/funding-round/ba74c7f15afa90672dc413c87724fccc</t>
  </si>
  <si>
    <t>/Organization/Apptera</t>
  </si>
  <si>
    <t>Apptera</t>
  </si>
  <si>
    <t>http://www.apptera.com</t>
  </si>
  <si>
    <t>/ORGANIZATION/APPTERA</t>
  </si>
  <si>
    <t>/funding-round/d1361541b0fb2fabfdcfe2694fa2b7a6</t>
  </si>
  <si>
    <t>19-11-2008</t>
  </si>
  <si>
    <t>/funding-round/fa5b839111b9132072fdb25728766086</t>
  </si>
  <si>
    <t>17-06-2010</t>
  </si>
  <si>
    <t>/organization/ appthegame</t>
  </si>
  <si>
    <t>/ORGANIZATION/APPTHEGAME</t>
  </si>
  <si>
    <t>/funding-round/47efa262b5a419480f1bef5cd470b0e5</t>
  </si>
  <si>
    <t>/Organization/Appthegame</t>
  </si>
  <si>
    <t>ApptheGame - Swoopt Daily Fantasy Sports</t>
  </si>
  <si>
    <t>https://swoopt.com</t>
  </si>
  <si>
    <t>Mobile|Sports</t>
  </si>
  <si>
    <t>/organization/appthegame</t>
  </si>
  <si>
    <t>/funding-round/5ea14f16a36a87da70e688a683ce7d70</t>
  </si>
  <si>
    <t>/funding-round/a5c9c166f279ab2ec636eaf785264a52</t>
  </si>
  <si>
    <t>/organization/ appthis</t>
  </si>
  <si>
    <t>/organization/appthis</t>
  </si>
  <si>
    <t>/funding-round/a5f7b175339dfe58cba5b078d6f2127e</t>
  </si>
  <si>
    <t>14-12-2014</t>
  </si>
  <si>
    <t>/Organization/Appthis</t>
  </si>
  <si>
    <t>AppThis</t>
  </si>
  <si>
    <t>http://www.appthis.com</t>
  </si>
  <si>
    <t>Application Platforms|Internet|Mobile</t>
  </si>
  <si>
    <t>30-03-2014</t>
  </si>
  <si>
    <t>/organization/ appthority</t>
  </si>
  <si>
    <t>/ORGANIZATION/APPTHORITY</t>
  </si>
  <si>
    <t>/funding-round/f16080fac6e4a67cc36ebf74cc430ed8</t>
  </si>
  <si>
    <t>/Organization/Appthority</t>
  </si>
  <si>
    <t>Appthority</t>
  </si>
  <si>
    <t>http://www.appthority.com</t>
  </si>
  <si>
    <t>/organization/ appthwack</t>
  </si>
  <si>
    <t>/organization/appthwack</t>
  </si>
  <si>
    <t>/funding-round/185678bc25d1a115bc0bf1a22575d7e7</t>
  </si>
  <si>
    <t>/Organization/Appthwack</t>
  </si>
  <si>
    <t>AppThwack</t>
  </si>
  <si>
    <t>https://appthwack.com</t>
  </si>
  <si>
    <t>Android|Cyber Security|iOS|Mobile|SaaS|Testing</t>
  </si>
  <si>
    <t>/ORGANIZATION/APPTHWACK</t>
  </si>
  <si>
    <t>/funding-round/3e5b7cbb10a4956ca9e9a64046df0564</t>
  </si>
  <si>
    <t>/organization/ appticles</t>
  </si>
  <si>
    <t>/organization/appticles</t>
  </si>
  <si>
    <t>/funding-round/05afd2c7207c353e788750ce832eec48</t>
  </si>
  <si>
    <t>/Organization/Appticles</t>
  </si>
  <si>
    <t>Appticles</t>
  </si>
  <si>
    <t>http://www.appticles.com</t>
  </si>
  <si>
    <t>Art|Digital Media|Mobile|Publishing</t>
  </si>
  <si>
    <t>England</t>
  </si>
  <si>
    <t>/ORGANIZATION/APPTICLES</t>
  </si>
  <si>
    <t>/funding-round/301ea1a6f27d3dac56f700afcf7b46c5</t>
  </si>
  <si>
    <t>/organization/ apptient</t>
  </si>
  <si>
    <t>/organization/apptient</t>
  </si>
  <si>
    <t>/funding-round/94eaf29fdf8131b11fadfce51d1410dc</t>
  </si>
  <si>
    <t>/Organization/Apptient</t>
  </si>
  <si>
    <t>Apptient</t>
  </si>
  <si>
    <t>http://apptient.com/</t>
  </si>
  <si>
    <t>/organization/ apptimize</t>
  </si>
  <si>
    <t>/ORGANIZATION/APPTIMIZE</t>
  </si>
  <si>
    <t>/funding-round/04b47823e7bb87bf3f9c819d84bbe6e1</t>
  </si>
  <si>
    <t>/Organization/Apptimize</t>
  </si>
  <si>
    <t>Apptimize</t>
  </si>
  <si>
    <t>http://apptimize.com</t>
  </si>
  <si>
    <t>/organization/apptimize</t>
  </si>
  <si>
    <t>/funding-round/237e73974ce5f3609687498ba640cb63</t>
  </si>
  <si>
    <t>/funding-round/466ba14ad502ee25a563eb70d0b27436</t>
  </si>
  <si>
    <t>/funding-round/c5c81593eeb39220794687e436583f0d</t>
  </si>
  <si>
    <t>/organization/ apptio</t>
  </si>
  <si>
    <t>/ORGANIZATION/APPTIO</t>
  </si>
  <si>
    <t>/funding-round/062fbcac90cbc0dda5f8723f065afc0a</t>
  </si>
  <si>
    <t>31-08-2010</t>
  </si>
  <si>
    <t>/Organization/Apptio</t>
  </si>
  <si>
    <t>Apptio</t>
  </si>
  <si>
    <t>http://www.apptio.com</t>
  </si>
  <si>
    <t>Corporate IT|Enterprise Software|SaaS</t>
  </si>
  <si>
    <t>Corporate IT</t>
  </si>
  <si>
    <t>/organization/apptio</t>
  </si>
  <si>
    <t>/funding-round/30a09355aaf1b8232b3169c47a91c03b</t>
  </si>
  <si>
    <t>/funding-round/36955f18bd06fbfd1b90223507e6cae3</t>
  </si>
  <si>
    <t>/funding-round/6e9f01425066f1e2973e2ba3675a5071</t>
  </si>
  <si>
    <t>/funding-round/7596140c90f36daf13fe6cd7e392776f</t>
  </si>
  <si>
    <t>/funding-round/81e59c6755f6bdb53f279a25d629a951</t>
  </si>
  <si>
    <t>15-11-2007</t>
  </si>
  <si>
    <t>/funding-round/d9de95e415389751d7816e0c6f3e2486</t>
  </si>
  <si>
    <t>/organization/ apptis-inc</t>
  </si>
  <si>
    <t>/organization/apptis-inc</t>
  </si>
  <si>
    <t>/funding-round/d0b7508f854bcb7afaa91dd847504cfd</t>
  </si>
  <si>
    <t>/Organization/Apptis-Inc</t>
  </si>
  <si>
    <t>Apptis, Inc</t>
  </si>
  <si>
    <t>http://www.apptis.com/</t>
  </si>
  <si>
    <t>Construction|Industrial|Information Technology|Services</t>
  </si>
  <si>
    <t>/organization/ apptive</t>
  </si>
  <si>
    <t>/ORGANIZATION/APPTIVE</t>
  </si>
  <si>
    <t>/funding-round/0f72378df050fd81965b3435fafb9486</t>
  </si>
  <si>
    <t>/Organization/Apptive</t>
  </si>
  <si>
    <t>Apptive</t>
  </si>
  <si>
    <t>http://www.apptive.com</t>
  </si>
  <si>
    <t>Apps|E-Commerce|Mobile|Mobile Commerce</t>
  </si>
  <si>
    <t>/organization/apptive</t>
  </si>
  <si>
    <t>/funding-round/6193fd8b411ad51b3438359533430bee</t>
  </si>
  <si>
    <t>/funding-round/6503259d0c4cb8153e61c5ad6d72a019</t>
  </si>
  <si>
    <t>17-12-2013</t>
  </si>
  <si>
    <t>/organization/ apptopia</t>
  </si>
  <si>
    <t>/organization/apptopia</t>
  </si>
  <si>
    <t>/funding-round/00b204e78d6785ca82825bd3f002dc2c</t>
  </si>
  <si>
    <t>/Organization/Apptopia</t>
  </si>
  <si>
    <t>Apptopia</t>
  </si>
  <si>
    <t>http://www.apptopia.com</t>
  </si>
  <si>
    <t>Apps|Big Data|Big Data Analytics|Marketplaces|Mobile</t>
  </si>
  <si>
    <t>/ORGANIZATION/APPTOPIA</t>
  </si>
  <si>
    <t>/funding-round/04fd1fb8ebb68b7aaaed6a562aed31b0</t>
  </si>
  <si>
    <t>/funding-round/2413d85e5bd3364525d8e89693ff13ec</t>
  </si>
  <si>
    <t>/funding-round/451588172991c8e7144a59e6e55e1971</t>
  </si>
  <si>
    <t>/funding-round/760b226c94516477996cd2c9b31c0b6a</t>
  </si>
  <si>
    <t>/funding-round/905ee74fb0ae0027f1733826827b810a</t>
  </si>
  <si>
    <t>/funding-round/d352911ae51f1ac65915aaaf6b6e8d7b</t>
  </si>
  <si>
    <t>/funding-round/daaa648732b70a5ed268b8d2ee71fd10</t>
  </si>
  <si>
    <t>/organization/ apptrigger</t>
  </si>
  <si>
    <t>/organization/apptrigger</t>
  </si>
  <si>
    <t>/funding-round/35f818d45e794454e180f724c6f0123d</t>
  </si>
  <si>
    <t>/Organization/Apptrigger</t>
  </si>
  <si>
    <t>AppTrigger</t>
  </si>
  <si>
    <t>http://www.apptrigger.com</t>
  </si>
  <si>
    <t>/ORGANIZATION/APPTRIGGER</t>
  </si>
  <si>
    <t>/funding-round/b808824efed987229e25e8590acb7b2f</t>
  </si>
  <si>
    <t>13-12-2007</t>
  </si>
  <si>
    <t>/organization/ apptus</t>
  </si>
  <si>
    <t>/organization/apptus</t>
  </si>
  <si>
    <t>/funding-round/79ff251215e3abba2a57263f88a72830</t>
  </si>
  <si>
    <t>25-09-2007</t>
  </si>
  <si>
    <t>/Organization/Apptus</t>
  </si>
  <si>
    <t>Apptus Technologies</t>
  </si>
  <si>
    <t>http://www.apptus.com</t>
  </si>
  <si>
    <t>Lund</t>
  </si>
  <si>
    <t>/organization/ apptuto</t>
  </si>
  <si>
    <t>/ORGANIZATION/APPTUTO</t>
  </si>
  <si>
    <t>/funding-round/8a239e21eca8d7e7ca10a659b3b603a2</t>
  </si>
  <si>
    <t>/Organization/Apptuto</t>
  </si>
  <si>
    <t>Apptuto</t>
  </si>
  <si>
    <t>http://www.apptuto.com</t>
  </si>
  <si>
    <t>/organization/ apptweak-com</t>
  </si>
  <si>
    <t>/organization/apptweak-com</t>
  </si>
  <si>
    <t>/funding-round/13b6b0903df2ab2aba7ee1feb1c1f9f8</t>
  </si>
  <si>
    <t>/Organization/Apptweak-Com</t>
  </si>
  <si>
    <t>AppTweak.com</t>
  </si>
  <si>
    <t>https://www.apptweak.com/</t>
  </si>
  <si>
    <t>/ORGANIZATION/APPTWEAK-COM</t>
  </si>
  <si>
    <t>/funding-round/49d860104877d816ad4906c05d90c569</t>
  </si>
  <si>
    <t>/funding-round/4af8f66748339c34f3cf8289f3824976</t>
  </si>
  <si>
    <t>/organization/ appupper-aso</t>
  </si>
  <si>
    <t>/ORGANIZATION/APPUPPER-ASO</t>
  </si>
  <si>
    <t>/funding-round/417f8408802d785659ca2cdf4089eeee</t>
  </si>
  <si>
    <t>/Organization/Appupper-Aso</t>
  </si>
  <si>
    <t>AppUpper - ASO</t>
  </si>
  <si>
    <t>http://appupper.com</t>
  </si>
  <si>
    <t>/organization/ appuri</t>
  </si>
  <si>
    <t>/organization/appuri</t>
  </si>
  <si>
    <t>/funding-round/0507655b7599eb893ce3606358de46f2</t>
  </si>
  <si>
    <t>/Organization/Appuri</t>
  </si>
  <si>
    <t>Appuri</t>
  </si>
  <si>
    <t>http://www.appuri.com</t>
  </si>
  <si>
    <t>/ORGANIZATION/APPURI</t>
  </si>
  <si>
    <t>/funding-round/57750af0c2faa53c4a62f8d8b18bf4d5</t>
  </si>
  <si>
    <t>/funding-round/5bebc8d2c22cdcddc9be290384c5ac20</t>
  </si>
  <si>
    <t>/organization/ appurify</t>
  </si>
  <si>
    <t>/ORGANIZATION/APPURIFY</t>
  </si>
  <si>
    <t>/funding-round/12cab97ebe423e4f4ab1e28aff9130d6</t>
  </si>
  <si>
    <t>28-05-2013</t>
  </si>
  <si>
    <t>/Organization/Appurify</t>
  </si>
  <si>
    <t>Appurify</t>
  </si>
  <si>
    <t>http://appurify.com</t>
  </si>
  <si>
    <t>Android|Apps|iOS|Mobile|Testing</t>
  </si>
  <si>
    <t>/organization/appurify</t>
  </si>
  <si>
    <t>/funding-round/66605cab738cfae4ec8ededa6831c9a1</t>
  </si>
  <si>
    <t>/organization/ appvance</t>
  </si>
  <si>
    <t>/ORGANIZATION/APPVANCE</t>
  </si>
  <si>
    <t>/funding-round/51091e1d67faecd7b5fd623614d09b87</t>
  </si>
  <si>
    <t>/Organization/Appvance</t>
  </si>
  <si>
    <t>Appvance</t>
  </si>
  <si>
    <t>http://www.appvance.com</t>
  </si>
  <si>
    <t>/organization/appvance</t>
  </si>
  <si>
    <t>/funding-round/8fd3eadbb9947c076a133c7891b11ddb</t>
  </si>
  <si>
    <t>/organization/ appvault</t>
  </si>
  <si>
    <t>/ORGANIZATION/APPVAULT</t>
  </si>
  <si>
    <t>/funding-round/f50bf2fe0a23d239b9c8ea5fd906ec88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 appvested</t>
  </si>
  <si>
    <t>/organization/appvested</t>
  </si>
  <si>
    <t>/funding-round/5fa6a7d0723bfa7072838a709996dd67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VESTED</t>
  </si>
  <si>
    <t>/funding-round/742863ee49e36537abe5fabfd23cf5c6</t>
  </si>
  <si>
    <t>/organization/ appwapp</t>
  </si>
  <si>
    <t>/organization/appwapp</t>
  </si>
  <si>
    <t>/funding-round/169b7c9819fbe51b24be9dc543053abb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APP</t>
  </si>
  <si>
    <t>/funding-round/e42a9dd45f572d894f454d6dd15d54f3</t>
  </si>
  <si>
    <t>/organization/ appweevr</t>
  </si>
  <si>
    <t>/organization/appweevr</t>
  </si>
  <si>
    <t>/funding-round/9130d4a8a81f9e90f334f498b8e6d8f3</t>
  </si>
  <si>
    <t>/Organization/Appweevr</t>
  </si>
  <si>
    <t>appweevr</t>
  </si>
  <si>
    <t>http://www.appweevr.com</t>
  </si>
  <si>
    <t>Ad Targeting|Analytics|Big Data|Natural Language Processing</t>
  </si>
  <si>
    <t>/organization/ appwiz</t>
  </si>
  <si>
    <t>/ORGANIZATION/APPWIZ</t>
  </si>
  <si>
    <t>/funding-round/dddacb8079acfdcfa28db49dfe3bf383</t>
  </si>
  <si>
    <t>/Organization/Appwiz</t>
  </si>
  <si>
    <t>Appwiz</t>
  </si>
  <si>
    <t>http://www.appwiz.com</t>
  </si>
  <si>
    <t>Advertising|Android|Mobile</t>
  </si>
  <si>
    <t>/organization/ appworx</t>
  </si>
  <si>
    <t>/organization/appworx</t>
  </si>
  <si>
    <t>/funding-round/a2693dca3b8411cf1ea69629610e100e</t>
  </si>
  <si>
    <t>/Organization/Appworx</t>
  </si>
  <si>
    <t>AppwoRx</t>
  </si>
  <si>
    <t>http://www.myappworx.com</t>
  </si>
  <si>
    <t>Aventura</t>
  </si>
  <si>
    <t>/organization/ appy-pie</t>
  </si>
  <si>
    <t>/ORGANIZATION/APPY-PIE</t>
  </si>
  <si>
    <t>/funding-round/c439551965b9cd1828445e0ae8ff1421</t>
  </si>
  <si>
    <t>/Organization/Appy-Pie</t>
  </si>
  <si>
    <t>Appy Pie</t>
  </si>
  <si>
    <t>http://www.appypie.com</t>
  </si>
  <si>
    <t>Walnut</t>
  </si>
  <si>
    <t>/organization/ appycouple</t>
  </si>
  <si>
    <t>/organization/appycouple</t>
  </si>
  <si>
    <t>/funding-round/07a2a16adb72fcec532ec9cb88cae9de</t>
  </si>
  <si>
    <t>/Organization/Appycouple</t>
  </si>
  <si>
    <t>Appy Couple</t>
  </si>
  <si>
    <t>http://www.appycouple.com</t>
  </si>
  <si>
    <t>/ORGANIZATION/APPYCOUPLE</t>
  </si>
  <si>
    <t>/funding-round/13b03915381f1c419a959988b67accf9</t>
  </si>
  <si>
    <t>/funding-round/58b60bbd48d8813724a1608c16f391e5</t>
  </si>
  <si>
    <t>/funding-round/974731a49f85822c2041f4156fd5fec0</t>
  </si>
  <si>
    <t>/funding-round/db4fcab72e8e6252c149cca8de5cc054</t>
  </si>
  <si>
    <t>/organization/ appydrink</t>
  </si>
  <si>
    <t>/ORGANIZATION/APPYDRINK</t>
  </si>
  <si>
    <t>/funding-round/b1a51aa42e3cb71b85160c53db5109ec</t>
  </si>
  <si>
    <t>/Organization/Appydrink</t>
  </si>
  <si>
    <t>Appydrink</t>
  </si>
  <si>
    <t>http://www.appydrink.com</t>
  </si>
  <si>
    <t>Apps|Internet|Restaurants</t>
  </si>
  <si>
    <t>/organization/ appyhotel</t>
  </si>
  <si>
    <t>/organization/appyhotel</t>
  </si>
  <si>
    <t>/funding-round/7856653156807bfb9674fab3b437db9d</t>
  </si>
  <si>
    <t>/Organization/Appyhotel</t>
  </si>
  <si>
    <t>Appy Hotel</t>
  </si>
  <si>
    <t>http://AppyHotel.com</t>
  </si>
  <si>
    <t>Apps|CRM|Hospitality|Hotels|Mobile|Resorts|SaaS|Web CMS</t>
  </si>
  <si>
    <t>/ORGANIZATION/APPYHOTEL</t>
  </si>
  <si>
    <t>/funding-round/f79b67d1c4d4f9bfdf7c7097c9635be9</t>
  </si>
  <si>
    <t>/organization/ appyourself</t>
  </si>
  <si>
    <t>/organization/appyourself</t>
  </si>
  <si>
    <t>/funding-round/c4bfbca1086d088189555fc7bd25a1a4</t>
  </si>
  <si>
    <t>/Organization/Appyourself</t>
  </si>
  <si>
    <t>AppYourself</t>
  </si>
  <si>
    <t>http://appyourself.net/</t>
  </si>
  <si>
    <t>Apps|Mobile|Mobile Commerce|Small and Medium Businesses</t>
  </si>
  <si>
    <t>/organization/ appyparking</t>
  </si>
  <si>
    <t>/ORGANIZATION/APPYPARKING</t>
  </si>
  <si>
    <t>/funding-round/e9e44c8ac23604dcd554f2511e0fa44e</t>
  </si>
  <si>
    <t>/Organization/Appyparking</t>
  </si>
  <si>
    <t>AppyParking</t>
  </si>
  <si>
    <t>http://www.appyparking.com/</t>
  </si>
  <si>
    <t>Automotive|Parking|Ticketing</t>
  </si>
  <si>
    <t>/organization/ appyzoo</t>
  </si>
  <si>
    <t>/organization/appyzoo</t>
  </si>
  <si>
    <t>/funding-round/76b3bc94c78487fb9ec1c6f2f87c30ef</t>
  </si>
  <si>
    <t>/Organization/Appyzoo</t>
  </si>
  <si>
    <t>AppyZoo</t>
  </si>
  <si>
    <t>http://stickeryapp.com</t>
  </si>
  <si>
    <t>Analytics|Apps|Games|Mobile</t>
  </si>
  <si>
    <t>/ORGANIZATION/APPYZOO</t>
  </si>
  <si>
    <t>/funding-round/8bca5b4dceaaaa8cfa80a5c8161a8f75</t>
  </si>
  <si>
    <t>/organization/ appzbizz-inc</t>
  </si>
  <si>
    <t>/organization/appzbizz-inc</t>
  </si>
  <si>
    <t>/funding-round/2ac8017d2acc0c2ba6e432e60b0b2c98</t>
  </si>
  <si>
    <t>/Organization/Appzbizz-Inc</t>
  </si>
  <si>
    <t>AppzBizz Inc</t>
  </si>
  <si>
    <t>http://www.appzbizz.com</t>
  </si>
  <si>
    <t>/organization/ appzen</t>
  </si>
  <si>
    <t>/ORGANIZATION/APPZEN</t>
  </si>
  <si>
    <t>/funding-round/6a8291b44a7ad55778c5b88f891fa11e</t>
  </si>
  <si>
    <t>/Organization/Appzen</t>
  </si>
  <si>
    <t>AppZen</t>
  </si>
  <si>
    <t>http://www.appzen.com</t>
  </si>
  <si>
    <t>/organization/ appzero</t>
  </si>
  <si>
    <t>/organization/appzero</t>
  </si>
  <si>
    <t>/funding-round/7bb191558ff00fffceaf75c95cd2f4be</t>
  </si>
  <si>
    <t>/Organization/Appzero</t>
  </si>
  <si>
    <t>AppZero</t>
  </si>
  <si>
    <t>http://www.appzero.com</t>
  </si>
  <si>
    <t>Cloud Computing|Software|Video</t>
  </si>
  <si>
    <t>Andover</t>
  </si>
  <si>
    <t>/organization/ appzio---engaging-experiences</t>
  </si>
  <si>
    <t>/ORGANIZATION/APPZIO---ENGAGING-EXPERIENCES</t>
  </si>
  <si>
    <t>/funding-round/9c88bbb1383b07afbde0254c09d3d3ed</t>
  </si>
  <si>
    <t>/Organization/Appzio---Engaging-Experiences</t>
  </si>
  <si>
    <t>Appzio - Engaging Experiences</t>
  </si>
  <si>
    <t>http://appzio.com</t>
  </si>
  <si>
    <t>Apps|Computers|Software</t>
  </si>
  <si>
    <t>/organization/ apr</t>
  </si>
  <si>
    <t>/organization/apr</t>
  </si>
  <si>
    <t>/funding-round/9999be24b9422a2f523bf031cfea5e60</t>
  </si>
  <si>
    <t>/Organization/Apr</t>
  </si>
  <si>
    <t>APR</t>
  </si>
  <si>
    <t>Upper Saddle River</t>
  </si>
  <si>
    <t>/organization/ apr-energy</t>
  </si>
  <si>
    <t>/ORGANIZATION/APR-ENERGY</t>
  </si>
  <si>
    <t>/funding-round/463cd8ca4d8a1f179608dadccb61e9fb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 aprecia-pharmaceuticals</t>
  </si>
  <si>
    <t>/organization/aprecia-pharmaceuticals</t>
  </si>
  <si>
    <t>/funding-round/00f0c8159f949feaee28d35b2867e478</t>
  </si>
  <si>
    <t>/Organization/Aprecia-Pharmaceuticals</t>
  </si>
  <si>
    <t>Aprecia Pharmaceuticals</t>
  </si>
  <si>
    <t>http://www.aprecia.com</t>
  </si>
  <si>
    <t>Langhorne</t>
  </si>
  <si>
    <t>/ORGANIZATION/APRECIA-PHARMACEUTICALS</t>
  </si>
  <si>
    <t>/funding-round/1191ff684f0e2b9b92862acd84ff9f31</t>
  </si>
  <si>
    <t>/funding-round/4243d088a797354aefbb75bc2e31ee64</t>
  </si>
  <si>
    <t>/funding-round/53bde0bca03a5856af9cb00e3084a371</t>
  </si>
  <si>
    <t>/funding-round/587a38267dabb9273f60bca09871c4a6</t>
  </si>
  <si>
    <t>/funding-round/771c1a7282f6cb5cdd6b48fae2a2c51b</t>
  </si>
  <si>
    <t>/funding-round/acd1c815487142cae7f961e94f252fd9</t>
  </si>
  <si>
    <t>/funding-round/d78e95b8ecdd8efbbc5babc9fc9fe1ab</t>
  </si>
  <si>
    <t>18-05-2007</t>
  </si>
  <si>
    <t>/organization/ aprendum</t>
  </si>
  <si>
    <t>/organization/aprendum</t>
  </si>
  <si>
    <t>/funding-round/9175b926a07488c0caf82bbb9ab4e0f2</t>
  </si>
  <si>
    <t>/Organization/Aprendum</t>
  </si>
  <si>
    <t>Aprendum</t>
  </si>
  <si>
    <t>http://www.aprendum.com/</t>
  </si>
  <si>
    <t>/organization/ aprenita</t>
  </si>
  <si>
    <t>/ORGANIZATION/APRENITA</t>
  </si>
  <si>
    <t>/funding-round/63ddc71a927816582cc010af67913dd5</t>
  </si>
  <si>
    <t>/Organization/Aprenita</t>
  </si>
  <si>
    <t>Aprenita</t>
  </si>
  <si>
    <t>https://www.aprenita.com</t>
  </si>
  <si>
    <t>B2B|FinTech|Mobile|SaaS</t>
  </si>
  <si>
    <t>/organization/ apreso-classroom</t>
  </si>
  <si>
    <t>/organization/apreso-classroom</t>
  </si>
  <si>
    <t>/funding-round/57f51f32a8b50176fc5f975b5535683b</t>
  </si>
  <si>
    <t>14-10-2008</t>
  </si>
  <si>
    <t>/Organization/Apreso-Classroom</t>
  </si>
  <si>
    <t>Apreso Classroom</t>
  </si>
  <si>
    <t>http://www.apreso.com/ac_product_overview.asp</t>
  </si>
  <si>
    <t>All Students|EdTech|Education</t>
  </si>
  <si>
    <t>/organization/ aprexis-health-solutions</t>
  </si>
  <si>
    <t>/ORGANIZATION/APREXIS-HEALTH-SOLUTIONS</t>
  </si>
  <si>
    <t>/funding-round/ad36ca8245ade50142cd9441620f45ce</t>
  </si>
  <si>
    <t>/Organization/Aprexis-Health-Solutions</t>
  </si>
  <si>
    <t>Aprexis Health Solutions</t>
  </si>
  <si>
    <t>http://www.aprexis.com</t>
  </si>
  <si>
    <t>Montpelier</t>
  </si>
  <si>
    <t>/organization/ apricot-mountain</t>
  </si>
  <si>
    <t>/organization/apricot-mountain</t>
  </si>
  <si>
    <t>/funding-round/2ff4e56dcd4a662710c3f9f7fc71f4ef</t>
  </si>
  <si>
    <t>/Organization/Apricot-Mountain</t>
  </si>
  <si>
    <t>Apricot Mountain</t>
  </si>
  <si>
    <t>http://apricotmountain.com/</t>
  </si>
  <si>
    <t>Information Technology|Internet|Software</t>
  </si>
  <si>
    <t>/ORGANIZATION/APRICOT-MOUNTAIN</t>
  </si>
  <si>
    <t>/funding-round/5f46ca7c43d8fdd235281f55993c4658</t>
  </si>
  <si>
    <t>/funding-round/d00620fa301280646da35d0923ad92ea</t>
  </si>
  <si>
    <t>/organization/ apricot-trees-information-technology-beijing-co-ltd</t>
  </si>
  <si>
    <t>/ORGANIZATION/APRICOT-TREES-INFORMATION-TECHNOLOGY-BEIJING-CO-LTD</t>
  </si>
  <si>
    <t>/funding-round/bdc236b9f3f88f637b7bcdab673a0cf0</t>
  </si>
  <si>
    <t>/Organization/Apricot-Trees-Information-Technology-Beijing-Co-Ltd</t>
  </si>
  <si>
    <t>Apricot Trees</t>
  </si>
  <si>
    <t>http://xingshulin.com</t>
  </si>
  <si>
    <t>/organization/ aprilage</t>
  </si>
  <si>
    <t>/organization/aprilage</t>
  </si>
  <si>
    <t>/funding-round/48522030ecbf0fe2c3a17b13f3c539ef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 aprilis</t>
  </si>
  <si>
    <t>/ORGANIZATION/APRILIS</t>
  </si>
  <si>
    <t>/funding-round/9637168890082ae791eb2ea0d836b7cc</t>
  </si>
  <si>
    <t>/Organization/Aprilis</t>
  </si>
  <si>
    <t>Aprilis</t>
  </si>
  <si>
    <t>/organization/ aprima-medical-software</t>
  </si>
  <si>
    <t>/organization/aprima-medical-software</t>
  </si>
  <si>
    <t>/funding-round/0b013f995afa3f22ca5c75f4e7b2a2b8</t>
  </si>
  <si>
    <t>28-12-2006</t>
  </si>
  <si>
    <t>/Organization/Aprima-Medical-Software</t>
  </si>
  <si>
    <t>Aprima Medical Software</t>
  </si>
  <si>
    <t>http://aprima.com/</t>
  </si>
  <si>
    <t>Medical Devices|Software</t>
  </si>
  <si>
    <t>/organization/ aprimo</t>
  </si>
  <si>
    <t>/ORGANIZATION/APRIMO</t>
  </si>
  <si>
    <t>/funding-round/d748164969a8407d9f72c7203172f700</t>
  </si>
  <si>
    <t>/Organization/Aprimo</t>
  </si>
  <si>
    <t>Aprimo</t>
  </si>
  <si>
    <t>http://www.aprimo.com</t>
  </si>
  <si>
    <t>/organization/ apriori-technologies</t>
  </si>
  <si>
    <t>/organization/apriori-technologies</t>
  </si>
  <si>
    <t>/funding-round/292fe88bf769f71dc57c0f362d3f05e9</t>
  </si>
  <si>
    <t>16-07-2012</t>
  </si>
  <si>
    <t>/Organization/Apriori-Technologies</t>
  </si>
  <si>
    <t>aPriori Technologies</t>
  </si>
  <si>
    <t>http://www.apriori.com</t>
  </si>
  <si>
    <t>/ORGANIZATION/APRIORI-TECHNOLOGIES</t>
  </si>
  <si>
    <t>/funding-round/413100008379af1e758b17a1612f2169</t>
  </si>
  <si>
    <t>/funding-round/906281fcd44e99077f4dafea98414467</t>
  </si>
  <si>
    <t>/funding-round/9fdf4581c2439b8f5ab6834f09d4a26f</t>
  </si>
  <si>
    <t>/funding-round/b01a930d1fa7493c0a06c4e9f185ec1b</t>
  </si>
  <si>
    <t>/funding-round/bbc0c98c6296cb1e2439be2165cf176a</t>
  </si>
  <si>
    <t>/funding-round/f5b2ef62270def8ed02af67cca16be7e</t>
  </si>
  <si>
    <t>/organization/ apriso</t>
  </si>
  <si>
    <t>/ORGANIZATION/APRISO</t>
  </si>
  <si>
    <t>/funding-round/5500bd239e02c982c292c47c117ec801</t>
  </si>
  <si>
    <t>18-10-2002</t>
  </si>
  <si>
    <t>/Organization/Apriso</t>
  </si>
  <si>
    <t>Apriso</t>
  </si>
  <si>
    <t>http://apriso.com</t>
  </si>
  <si>
    <t>Long Beach</t>
  </si>
  <si>
    <t>/organization/apriso</t>
  </si>
  <si>
    <t>/funding-round/bf346728c9294fac616fd2953b495a9c</t>
  </si>
  <si>
    <t>/organization/ aprius</t>
  </si>
  <si>
    <t>/ORGANIZATION/APRIUS</t>
  </si>
  <si>
    <t>/funding-round/0a3a6cf10ef334ad4014e90d645826c7</t>
  </si>
  <si>
    <t>/Organization/Aprius</t>
  </si>
  <si>
    <t>Aprius</t>
  </si>
  <si>
    <t>http://www.aprius.com</t>
  </si>
  <si>
    <t>/organization/aprius</t>
  </si>
  <si>
    <t>/funding-round/72f786bbd229bce30249cabb56e5d65b</t>
  </si>
  <si>
    <t>/funding-round/da06d7d8f2a4f917247ddf06393ec199</t>
  </si>
  <si>
    <t>/organization/ apriva</t>
  </si>
  <si>
    <t>/organization/apriva</t>
  </si>
  <si>
    <t>/funding-round/57b9de759769f266119d1bfe2cd192af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IVA</t>
  </si>
  <si>
    <t>/funding-round/ca11a08e88ef284de54fbf6d3bc7dad5</t>
  </si>
  <si>
    <t>/organization/ apromed-corp</t>
  </si>
  <si>
    <t>/organization/apromed-corp</t>
  </si>
  <si>
    <t>/funding-round/e8859438e0ec49568db07aecae216d2c</t>
  </si>
  <si>
    <t>/Organization/Apromed-Corp</t>
  </si>
  <si>
    <t>AproMed Corp</t>
  </si>
  <si>
    <t>http://ApproMed.net</t>
  </si>
  <si>
    <t>/organization/ aproofed-inc</t>
  </si>
  <si>
    <t>/ORGANIZATION/APROOFED-INC</t>
  </si>
  <si>
    <t>/funding-round/8763dff9d16fd69bbd127ab7dbe0a3bf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 apropose</t>
  </si>
  <si>
    <t>/organization/apropose</t>
  </si>
  <si>
    <t>/funding-round/bc8a0440761c420364567997023bd703</t>
  </si>
  <si>
    <t>/Organization/Apropose</t>
  </si>
  <si>
    <t>Apropose</t>
  </si>
  <si>
    <t>http://www.apropose.com</t>
  </si>
  <si>
    <t>Analytics|Big Data|Design</t>
  </si>
  <si>
    <t>/organization/ aprovecha-com</t>
  </si>
  <si>
    <t>/ORGANIZATION/APROVECHA-COM</t>
  </si>
  <si>
    <t>/funding-round/b4c43b83c00898439f46074f1eb3e68e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Ã§as</t>
  </si>
  <si>
    <t>/organization/ aproxi</t>
  </si>
  <si>
    <t>/organization/aproxi</t>
  </si>
  <si>
    <t>/funding-round/2354e54ea29204e51b41ee88b1ed9d40</t>
  </si>
  <si>
    <t>/Organization/Aproxi</t>
  </si>
  <si>
    <t>Aproxi</t>
  </si>
  <si>
    <t>http://www.aproxi.dk/</t>
  </si>
  <si>
    <t>Dental|Medical|Technology</t>
  </si>
  <si>
    <t>Herlev</t>
  </si>
  <si>
    <t>Dental</t>
  </si>
  <si>
    <t>/organization/ apruve</t>
  </si>
  <si>
    <t>/ORGANIZATION/APRUVE</t>
  </si>
  <si>
    <t>/funding-round/a192dbf5edb14f13f866646ebfea5fdc</t>
  </si>
  <si>
    <t>/Organization/Apruve</t>
  </si>
  <si>
    <t>Apruve</t>
  </si>
  <si>
    <t>http://www.apruve.com</t>
  </si>
  <si>
    <t>B2B|E-Commerce|Payments</t>
  </si>
  <si>
    <t>/organization/ aps</t>
  </si>
  <si>
    <t>/organization/aps</t>
  </si>
  <si>
    <t>/funding-round/18eeb778ebfdf6e1186e7d7875687af4</t>
  </si>
  <si>
    <t>/Organization/Aps</t>
  </si>
  <si>
    <t>APS</t>
  </si>
  <si>
    <t>http://www.aps.com</t>
  </si>
  <si>
    <t>/organization/ aps-llc</t>
  </si>
  <si>
    <t>/ORGANIZATION/APS-LLC</t>
  </si>
  <si>
    <t>/funding-round/6ec6089f7dc16a9e1039894513360f3a</t>
  </si>
  <si>
    <t>/Organization/Aps-Llc</t>
  </si>
  <si>
    <t>Macon</t>
  </si>
  <si>
    <t>Griffin</t>
  </si>
  <si>
    <t>/organization/ apsalar</t>
  </si>
  <si>
    <t>/organization/apsalar</t>
  </si>
  <si>
    <t>/funding-round/5ecaf5208d6bcb81822f462d222ad18d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LAR</t>
  </si>
  <si>
    <t>/funding-round/6a45a4f3c709771e5dcbf4aa9b7e59d2</t>
  </si>
  <si>
    <t>/funding-round/ce9a58b4dd6ba96e3ffe8c9d54d36db5</t>
  </si>
  <si>
    <t>/funding-round/e9bf3f5264ac8122477b991b5b170683</t>
  </si>
  <si>
    <t>/organization/ apsara-therapeutics</t>
  </si>
  <si>
    <t>/organization/apsara-therapeutics</t>
  </si>
  <si>
    <t>/funding-round/75fa34cdfc6b833b1e308bf58689a448</t>
  </si>
  <si>
    <t>/Organization/Apsara-Therapeutics</t>
  </si>
  <si>
    <t>Apsara Therapeutics</t>
  </si>
  <si>
    <t>http://www.apsaratherapeutics.com/</t>
  </si>
  <si>
    <t>/ORGANIZATION/APSARA-THERAPEUTICS</t>
  </si>
  <si>
    <t>/funding-round/a2fde1b89d8f2dfa168150467c5f5d16</t>
  </si>
  <si>
    <t>/organization/ apse</t>
  </si>
  <si>
    <t>/organization/apse</t>
  </si>
  <si>
    <t>/funding-round/500849ebafa0ced32da66b88caf82825</t>
  </si>
  <si>
    <t>/Organization/Apse</t>
  </si>
  <si>
    <t>Apse</t>
  </si>
  <si>
    <t>http://www.apsellc.com</t>
  </si>
  <si>
    <t>Agriculture|Biotechnology</t>
  </si>
  <si>
    <t>/ORGANIZATION/APSE</t>
  </si>
  <si>
    <t>/funding-round/7bc7804fb21ee08347b1157e3730c6d3</t>
  </si>
  <si>
    <t>/funding-round/a328c79eee1307740b22d871b93dd08b</t>
  </si>
  <si>
    <t>/funding-round/de334f98cf304a40ac94307df42415ac</t>
  </si>
  <si>
    <t>/organization/ apsiyon</t>
  </si>
  <si>
    <t>/organization/apsiyon</t>
  </si>
  <si>
    <t>/funding-round/8b22cf3fd0700d5833edf41614d61d27</t>
  </si>
  <si>
    <t>/Organization/Apsiyon</t>
  </si>
  <si>
    <t>Apsiyon</t>
  </si>
  <si>
    <t>http://www.apsiyon.com</t>
  </si>
  <si>
    <t>/organization/ apsmart</t>
  </si>
  <si>
    <t>/ORGANIZATION/APSMART</t>
  </si>
  <si>
    <t>/funding-round/b2156548111027dd5938588da30f154b</t>
  </si>
  <si>
    <t>/Organization/Apsmart</t>
  </si>
  <si>
    <t>Apsmart</t>
  </si>
  <si>
    <t>http://www.apsmart.mobi</t>
  </si>
  <si>
    <t>/organization/ apstrata</t>
  </si>
  <si>
    <t>/organization/apstrata</t>
  </si>
  <si>
    <t>/funding-round/fe12cd379513772dedd8b700f4473754</t>
  </si>
  <si>
    <t>/Organization/Apstrata</t>
  </si>
  <si>
    <t>apstrata</t>
  </si>
  <si>
    <t>App Marketing|Business Intelligence|Cloud Computing</t>
  </si>
  <si>
    <t>/organization/ apsu</t>
  </si>
  <si>
    <t>/ORGANIZATION/APSU</t>
  </si>
  <si>
    <t>/funding-round/4fcb819ef07539b6729e751d586a9659</t>
  </si>
  <si>
    <t>/Organization/Apsu</t>
  </si>
  <si>
    <t>APSU</t>
  </si>
  <si>
    <t>http://apsu.com</t>
  </si>
  <si>
    <t>Cirencester</t>
  </si>
  <si>
    <t>/organization/ apsx</t>
  </si>
  <si>
    <t>/organization/apsx</t>
  </si>
  <si>
    <t>/funding-round/5a117824037e9484757153e6ce418f8d</t>
  </si>
  <si>
    <t>/Organization/Apsx</t>
  </si>
  <si>
    <t>APSX</t>
  </si>
  <si>
    <t>http://www.apsx.com</t>
  </si>
  <si>
    <t>/organization/ apt-opinion</t>
  </si>
  <si>
    <t>/ORGANIZATION/APT-OPINION</t>
  </si>
  <si>
    <t>/funding-round/7de1786f0d64d9709f06dee27b35df4d</t>
  </si>
  <si>
    <t>/Organization/Apt-Opinion</t>
  </si>
  <si>
    <t>Apt Opinion</t>
  </si>
  <si>
    <t>Trivandrum</t>
  </si>
  <si>
    <t>/organization/ apt-pharmaceuticals</t>
  </si>
  <si>
    <t>/organization/apt-pharmaceuticals</t>
  </si>
  <si>
    <t>/funding-round/7a59cf043214beb5ba4c9688198b3b85</t>
  </si>
  <si>
    <t>/Organization/Apt-Pharmaceuticals</t>
  </si>
  <si>
    <t>APT Pharmaceuticals</t>
  </si>
  <si>
    <t>http://www.aptbio.com</t>
  </si>
  <si>
    <t>/ORGANIZATION/APT-PHARMACEUTICALS</t>
  </si>
  <si>
    <t>/funding-round/b14e22762e215a5f513bb77945c6851b</t>
  </si>
  <si>
    <t>/organization/ apt-therapeutics</t>
  </si>
  <si>
    <t>/organization/apt-therapeutics</t>
  </si>
  <si>
    <t>/funding-round/9c30b3ed930a334bde9828fa0c4b986b</t>
  </si>
  <si>
    <t>/Organization/Apt-Therapeutics</t>
  </si>
  <si>
    <t>APT Therapeutics</t>
  </si>
  <si>
    <t>http://apt-therapeutics.com</t>
  </si>
  <si>
    <t>/organization/ apta-biosciences</t>
  </si>
  <si>
    <t>/ORGANIZATION/APTA-BIOSCIENCES</t>
  </si>
  <si>
    <t>/funding-round/61256cfe88b5530ee95c14db40f11058</t>
  </si>
  <si>
    <t>/Organization/Apta-Biosciences</t>
  </si>
  <si>
    <t>Apta Biosciences</t>
  </si>
  <si>
    <t>http://aptabiosciences.com</t>
  </si>
  <si>
    <t>/organization/apta-biosciences</t>
  </si>
  <si>
    <t>/funding-round/94788b5d0669ec80e5eab5856a8f2a66</t>
  </si>
  <si>
    <t>/organization/ apta-me</t>
  </si>
  <si>
    <t>/ORGANIZATION/APTA-ME</t>
  </si>
  <si>
    <t>/funding-round/846266c38561bcaa60fe9997865e149e</t>
  </si>
  <si>
    <t>/Organization/Apta-Me</t>
  </si>
  <si>
    <t>apta.me</t>
  </si>
  <si>
    <t>http://apta.me</t>
  </si>
  <si>
    <t>Business Services|E-Commerce</t>
  </si>
  <si>
    <t>/organization/ aptacam</t>
  </si>
  <si>
    <t>/organization/aptacam</t>
  </si>
  <si>
    <t>/funding-round/2a0d5bd59a350af69d871e7a6c19b045</t>
  </si>
  <si>
    <t>/Organization/Aptacam</t>
  </si>
  <si>
    <t>AptaCam</t>
  </si>
  <si>
    <t>http://www.aptacam.com/</t>
  </si>
  <si>
    <t>Biotechnology|Clinical Trials|Life Sciences</t>
  </si>
  <si>
    <t>/organization/ aptalis</t>
  </si>
  <si>
    <t>/ORGANIZATION/APTALIS</t>
  </si>
  <si>
    <t>/funding-round/1e7a835e1211398d51a12970686eaa8d</t>
  </si>
  <si>
    <t>/Organization/Aptalis</t>
  </si>
  <si>
    <t>Aptalis Pharma</t>
  </si>
  <si>
    <t>http://www.aptalispharma.com</t>
  </si>
  <si>
    <t>Bridgewater</t>
  </si>
  <si>
    <t>/organization/ aptamir-therapeutics</t>
  </si>
  <si>
    <t>/organization/aptamir-therapeutics</t>
  </si>
  <si>
    <t>/funding-round/0033b2cd05c19c6883ee3359e8a457cc</t>
  </si>
  <si>
    <t>18-09-2015</t>
  </si>
  <si>
    <t>/Organization/Aptamir-Therapeutics</t>
  </si>
  <si>
    <t>AptamiR Therapeutics</t>
  </si>
  <si>
    <t>Biotechnology|Medical|Therapeutics</t>
  </si>
  <si>
    <t>/organization/ aptana</t>
  </si>
  <si>
    <t>/ORGANIZATION/APTANA</t>
  </si>
  <si>
    <t>/funding-round/16bf79330cf595dbf24d3e87499716c3</t>
  </si>
  <si>
    <t>/Organization/Aptana</t>
  </si>
  <si>
    <t>Aptana</t>
  </si>
  <si>
    <t>http://www.aptana.com</t>
  </si>
  <si>
    <t>Cloud Computing|Enterprises|Software|Web Development</t>
  </si>
  <si>
    <t>/organization/aptana</t>
  </si>
  <si>
    <t>/funding-round/6b08000e826a995e645c611ec6923b4a</t>
  </si>
  <si>
    <t>/organization/ aptara</t>
  </si>
  <si>
    <t>/ORGANIZATION/APTARA</t>
  </si>
  <si>
    <t>/funding-round/5aa53a9b78e52b0a87f366603bfdbd00</t>
  </si>
  <si>
    <t>/Organization/Aptara</t>
  </si>
  <si>
    <t>Aptara</t>
  </si>
  <si>
    <t>http://www.aptaracorp.com</t>
  </si>
  <si>
    <t>Falls Church</t>
  </si>
  <si>
    <t>/organization/ aptdeco</t>
  </si>
  <si>
    <t>/organization/aptdeco</t>
  </si>
  <si>
    <t>/funding-round/72b69ae09240781831c7a79990547df8</t>
  </si>
  <si>
    <t>/Organization/Aptdeco</t>
  </si>
  <si>
    <t>AptDeco</t>
  </si>
  <si>
    <t>http://www.aptdeco.com</t>
  </si>
  <si>
    <t>Design|E-Commerce|Furniture|Home &amp; Garden|Marketplaces</t>
  </si>
  <si>
    <t>/organization/ aptela</t>
  </si>
  <si>
    <t>/ORGANIZATION/APTELA</t>
  </si>
  <si>
    <t>/funding-round/623dfd9885e93832eaef7adbfe220c41</t>
  </si>
  <si>
    <t>/Organization/Aptela</t>
  </si>
  <si>
    <t>Aptela</t>
  </si>
  <si>
    <t>http://www.aptela.com</t>
  </si>
  <si>
    <t>/organization/ aptera</t>
  </si>
  <si>
    <t>/organization/aptera</t>
  </si>
  <si>
    <t>/funding-round/74dc54cf94102e9620e19a561104ba2b</t>
  </si>
  <si>
    <t>/Organization/Aptera</t>
  </si>
  <si>
    <t>Aptera</t>
  </si>
  <si>
    <t>http://www.aptera.com</t>
  </si>
  <si>
    <t>/ORGANIZATION/APTERA</t>
  </si>
  <si>
    <t>/funding-round/7738f883d6188485957de3e3f0cf9228</t>
  </si>
  <si>
    <t>25-07-2008</t>
  </si>
  <si>
    <t>/funding-round/bded79d17ec3e13b79d67879990499e6</t>
  </si>
  <si>
    <t>/funding-round/cad865d67775a4373b36dc40d937ce58</t>
  </si>
  <si>
    <t>/organization/ aptible</t>
  </si>
  <si>
    <t>/organization/aptible</t>
  </si>
  <si>
    <t>/funding-round/7ae9dc2792c13dbdf549fea4a8e0eb8b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</t>
  </si>
  <si>
    <t>/funding-round/cda04a3d30cd971455e3893f2cd06b89</t>
  </si>
  <si>
    <t>/organization/ aptible-2</t>
  </si>
  <si>
    <t>/organization/aptible-2</t>
  </si>
  <si>
    <t>/funding-round/3f14ca6375e223c507ec00c55862bf44</t>
  </si>
  <si>
    <t>/Organization/Aptible-2</t>
  </si>
  <si>
    <t>/organization/ aptidata</t>
  </si>
  <si>
    <t>/ORGANIZATION/APTIDATA</t>
  </si>
  <si>
    <t>/funding-round/92925cf180ca849012a3dd339f5108f7</t>
  </si>
  <si>
    <t>/Organization/Aptidata</t>
  </si>
  <si>
    <t>Aptidata</t>
  </si>
  <si>
    <t>http://aptidata.com</t>
  </si>
  <si>
    <t>Analytics|Business Intelligence|SaaS</t>
  </si>
  <si>
    <t>/organization/aptidata</t>
  </si>
  <si>
    <t>/funding-round/e5eefe6e47acffc1268eef1920621908</t>
  </si>
  <si>
    <t>/organization/ aptimmune-biologics</t>
  </si>
  <si>
    <t>/ORGANIZATION/APTIMMUNE-BIOLOGICS</t>
  </si>
  <si>
    <t>/funding-round/d8d157b5e8aa2f85a704866b0e70cc08</t>
  </si>
  <si>
    <t>/Organization/Aptimmune-Biologics</t>
  </si>
  <si>
    <t>Aptimmune Biologics</t>
  </si>
  <si>
    <t>http://www.aptimmune.com/</t>
  </si>
  <si>
    <t>Health Care|Health Diagnostics|Test and Measurement</t>
  </si>
  <si>
    <t>/organization/ aptito</t>
  </si>
  <si>
    <t>/organization/aptito</t>
  </si>
  <si>
    <t>/funding-round/6c94b2af31559c9896b3c7133c528447</t>
  </si>
  <si>
    <t>/Organization/Aptito</t>
  </si>
  <si>
    <t>Aptito</t>
  </si>
  <si>
    <t>http://www.aptito.com</t>
  </si>
  <si>
    <t>/ORGANIZATION/APTITO</t>
  </si>
  <si>
    <t>/funding-round/7e57fd99961b1e3cb1130919138fe4c8</t>
  </si>
  <si>
    <t>/organization/ aptitude-medical-systems</t>
  </si>
  <si>
    <t>/organization/aptitude-medical-systems</t>
  </si>
  <si>
    <t>/funding-round/e7001e90a50bebd6f8fbcd5313eceb0f</t>
  </si>
  <si>
    <t>/Organization/Aptitude-Medical-Systems</t>
  </si>
  <si>
    <t>Aptitude Medical Systems</t>
  </si>
  <si>
    <t>http://www.aptitudemedical.com/</t>
  </si>
  <si>
    <t>/organization/ aptiv-solutions</t>
  </si>
  <si>
    <t>/ORGANIZATION/APTIV-SOLUTIONS</t>
  </si>
  <si>
    <t>/funding-round/16e437c9788e4bdbff77eec5e68ec526</t>
  </si>
  <si>
    <t>/Organization/Aptiv-Solutions</t>
  </si>
  <si>
    <t>Aptiv Solutions</t>
  </si>
  <si>
    <t>http://aptivsolutions.com</t>
  </si>
  <si>
    <t>/organization/ apto</t>
  </si>
  <si>
    <t>/organization/apto</t>
  </si>
  <si>
    <t>/funding-round/7e2033d17266d1dc4fb3690293bd3f23</t>
  </si>
  <si>
    <t>/Organization/Apto</t>
  </si>
  <si>
    <t>Apto</t>
  </si>
  <si>
    <t>http://www.apto.com/</t>
  </si>
  <si>
    <t>Cloud Computing|Commercial Real Estate|CRM</t>
  </si>
  <si>
    <t>/ORGANIZATION/APTO</t>
  </si>
  <si>
    <t>/funding-round/a92fba512ead73efb47e4ebc0e503f4c</t>
  </si>
  <si>
    <t>/funding-round/aa1bc5e8b909208aa399e47b54e8e3d6</t>
  </si>
  <si>
    <t>/organization/ aptoide</t>
  </si>
  <si>
    <t>/ORGANIZATION/APTOIDE</t>
  </si>
  <si>
    <t>/funding-round/a55f908fbae008d5e78b093ee9314610</t>
  </si>
  <si>
    <t>/Organization/Aptoide</t>
  </si>
  <si>
    <t>APTOIDE</t>
  </si>
  <si>
    <t>http://co.aptoide.com</t>
  </si>
  <si>
    <t>Lisboa</t>
  </si>
  <si>
    <t>/organization/ aptos-industries</t>
  </si>
  <si>
    <t>/organization/aptos-industries</t>
  </si>
  <si>
    <t>/funding-round/7631109bc10b4cf94d652a8c3c10bddb</t>
  </si>
  <si>
    <t>16-08-2014</t>
  </si>
  <si>
    <t>/Organization/Aptos-Industries</t>
  </si>
  <si>
    <t>Aptos Industries</t>
  </si>
  <si>
    <t>http://www.aptosindustries.com</t>
  </si>
  <si>
    <t>Aptos</t>
  </si>
  <si>
    <t>/organization/ apttus</t>
  </si>
  <si>
    <t>/ORGANIZATION/APTTUS</t>
  </si>
  <si>
    <t>/funding-round/0d6b4d3ec067763e6cce6ad0f1b2b8ef</t>
  </si>
  <si>
    <t>/Organization/Apttus</t>
  </si>
  <si>
    <t>Apttus</t>
  </si>
  <si>
    <t>http://www.apttus.com</t>
  </si>
  <si>
    <t>CRM|SaaS|Software</t>
  </si>
  <si>
    <t>/organization/apttus</t>
  </si>
  <si>
    <t>/funding-round/954635b491434ee192e67ae0e185b8b3</t>
  </si>
  <si>
    <t>/funding-round/b4fa3c8c2192536e812c5c77e8ab4321</t>
  </si>
  <si>
    <t>/organization/ apture</t>
  </si>
  <si>
    <t>/organization/apture</t>
  </si>
  <si>
    <t>/funding-round/465ed55e0f4e4a290925b3402e9500ff</t>
  </si>
  <si>
    <t>/Organization/Apture</t>
  </si>
  <si>
    <t>Apture</t>
  </si>
  <si>
    <t>http://apture.com</t>
  </si>
  <si>
    <t>Advertising|Blogging Platforms|Curated Web|Publishing</t>
  </si>
  <si>
    <t>/ORGANIZATION/APTURE</t>
  </si>
  <si>
    <t>/funding-round/b8ace00db9041cd56892851f70ae5814</t>
  </si>
  <si>
    <t>17-03-2009</t>
  </si>
  <si>
    <t>/organization/ aptus-endosystems</t>
  </si>
  <si>
    <t>/organization/aptus-endosystems</t>
  </si>
  <si>
    <t>/funding-round/3b29ee730129d38784645f5795b635c4</t>
  </si>
  <si>
    <t>/Organization/Aptus-Endosystems</t>
  </si>
  <si>
    <t>Aptus Endosystems</t>
  </si>
  <si>
    <t>http://www.aptusendo.com</t>
  </si>
  <si>
    <t>/ORGANIZATION/APTUS-ENDOSYSTEMS</t>
  </si>
  <si>
    <t>/funding-round/e16482ec68dce86e6099b9fedecceadb</t>
  </si>
  <si>
    <t>30-08-2010</t>
  </si>
  <si>
    <t>/organization/ aptwater</t>
  </si>
  <si>
    <t>/organization/aptwater</t>
  </si>
  <si>
    <t>/funding-round/1f559d2eac4ac7e86d120c8dbc2054ea</t>
  </si>
  <si>
    <t>/Organization/Aptwater</t>
  </si>
  <si>
    <t>APTwater</t>
  </si>
  <si>
    <t>http://ulturawater.com/</t>
  </si>
  <si>
    <t>/organization/ apu-solutions</t>
  </si>
  <si>
    <t>/ORGANIZATION/APU-SOLUTIONS</t>
  </si>
  <si>
    <t>/funding-round/28021540e051a02a7fae34ae377d8538</t>
  </si>
  <si>
    <t>/Organization/Apu-Solutions</t>
  </si>
  <si>
    <t>APU Solutions</t>
  </si>
  <si>
    <t>http://www.apusolutions.com</t>
  </si>
  <si>
    <t>Analytics|Auto|E-Commerce|Insurance|Software|Web Development</t>
  </si>
  <si>
    <t>/organization/ apus</t>
  </si>
  <si>
    <t>/organization/apus</t>
  </si>
  <si>
    <t>/funding-round/1fb2a05484d8ac5da83c4f57372f3bb7</t>
  </si>
  <si>
    <t>/Organization/Apus</t>
  </si>
  <si>
    <t>APUS Group</t>
  </si>
  <si>
    <t>http://www.apusapps.com/</t>
  </si>
  <si>
    <t>Apps|Personalization|Service Providers|Utilities</t>
  </si>
  <si>
    <t>/ORGANIZATION/APUS</t>
  </si>
  <si>
    <t>/funding-round/ebd4e422603cc1c02b03eab5b64658e7</t>
  </si>
  <si>
    <t>/organization/ apvera</t>
  </si>
  <si>
    <t>/organization/apvera</t>
  </si>
  <si>
    <t>/funding-round/b251be80f8de4b533f58ee808ccdf03e</t>
  </si>
  <si>
    <t>/Organization/Apvera</t>
  </si>
  <si>
    <t>Apvera</t>
  </si>
  <si>
    <t>http://www.apvera.com</t>
  </si>
  <si>
    <t>Enterprise Application|Enterprise Security</t>
  </si>
  <si>
    <t>Enterprise Application</t>
  </si>
  <si>
    <t>/organization/ apx</t>
  </si>
  <si>
    <t>/ORGANIZATION/APX</t>
  </si>
  <si>
    <t>/funding-round/00f722ec8ed236df15ff5238b9efb2ee</t>
  </si>
  <si>
    <t>21-12-2007</t>
  </si>
  <si>
    <t>/Organization/Apx</t>
  </si>
  <si>
    <t>APX</t>
  </si>
  <si>
    <t>http://www.apxgroup.com</t>
  </si>
  <si>
    <t>/organization/ apx-2</t>
  </si>
  <si>
    <t>/organization/apx-2</t>
  </si>
  <si>
    <t>/funding-round/fc83ed2384f9be0dbcdd9f3a77aebb34</t>
  </si>
  <si>
    <t>/Organization/Apx-2</t>
  </si>
  <si>
    <t>http://www.apx.com/</t>
  </si>
  <si>
    <t>Energy Management|Environmental Innovation</t>
  </si>
  <si>
    <t>/organization/ apx-group</t>
  </si>
  <si>
    <t>/ORGANIZATION/APX-GROUP</t>
  </si>
  <si>
    <t>/funding-round/cf072b0c3d283f02c9a50c84d2539d05</t>
  </si>
  <si>
    <t>27-12-2011</t>
  </si>
  <si>
    <t>/Organization/Apx-Group</t>
  </si>
  <si>
    <t>APX Group</t>
  </si>
  <si>
    <t>Marketplaces|Services|Wholesale</t>
  </si>
  <si>
    <t>/organization/ apx-labs</t>
  </si>
  <si>
    <t>/organization/apx-labs</t>
  </si>
  <si>
    <t>/funding-round/03d4b6097c2659c045cfee1cfc341bee</t>
  </si>
  <si>
    <t>/Organization/Apx-Labs</t>
  </si>
  <si>
    <t>APX Labs</t>
  </si>
  <si>
    <t>http://apx-labs.com</t>
  </si>
  <si>
    <t>/ORGANIZATION/APX-LABS</t>
  </si>
  <si>
    <t>/funding-round/8d40e9688e9b7a391cbe10b7bee29603</t>
  </si>
  <si>
    <t>/funding-round/ab0121304e9bbba12778c61bbbe0d54f</t>
  </si>
  <si>
    <t>/organization/ aqarmap</t>
  </si>
  <si>
    <t>/ORGANIZATION/AQARMAP</t>
  </si>
  <si>
    <t>/funding-round/1bd9898c1b6499b2009d55038b2e54a2</t>
  </si>
  <si>
    <t>/Organization/Aqarmap</t>
  </si>
  <si>
    <t>AqarMap</t>
  </si>
  <si>
    <t>http://www.aqarmap.com</t>
  </si>
  <si>
    <t>EGY - Other</t>
  </si>
  <si>
    <t>Nasr City</t>
  </si>
  <si>
    <t>/organization/ aqdot</t>
  </si>
  <si>
    <t>/organization/aqdot</t>
  </si>
  <si>
    <t>/funding-round/5796aae90ddc12c6c0411574babde941</t>
  </si>
  <si>
    <t>/Organization/Aqdot</t>
  </si>
  <si>
    <t>Aqdot</t>
  </si>
  <si>
    <t>http://www.aqdot.com</t>
  </si>
  <si>
    <t>Biotechnology|Chemicals|Nanotechnology</t>
  </si>
  <si>
    <t>/ORGANIZATION/AQDOT</t>
  </si>
  <si>
    <t>/funding-round/bccb0e83074bd86ca9e26da8f701e276</t>
  </si>
  <si>
    <t>/organization/ aqh</t>
  </si>
  <si>
    <t>/organization/aqh</t>
  </si>
  <si>
    <t>/funding-round/685cef40bd58c47901f5651281a64869</t>
  </si>
  <si>
    <t>/Organization/Aqh</t>
  </si>
  <si>
    <t>AQH</t>
  </si>
  <si>
    <t>/organization/ aqs</t>
  </si>
  <si>
    <t>/ORGANIZATION/AQS</t>
  </si>
  <si>
    <t>/funding-round/4c19af3ca4427f6b6ac70776c6aeba1b</t>
  </si>
  <si>
    <t>/Organization/Aqs</t>
  </si>
  <si>
    <t>AQS</t>
  </si>
  <si>
    <t>http://www.soilxchange.co.uk</t>
  </si>
  <si>
    <t>/organization/ aqua-access</t>
  </si>
  <si>
    <t>/organization/aqua-access</t>
  </si>
  <si>
    <t>/funding-round/3e98cdb27c99c813751f38992074991e</t>
  </si>
  <si>
    <t>/Organization/Aqua-Access</t>
  </si>
  <si>
    <t>Aqua Access</t>
  </si>
  <si>
    <t>http://aquaaccess.com</t>
  </si>
  <si>
    <t>/organization/ aqua-gardens-family-farm</t>
  </si>
  <si>
    <t>/ORGANIZATION/AQUA-GARDENS-FAMILY-FARM</t>
  </si>
  <si>
    <t>/funding-round/f90384394db7c44d6dab7ee29990e4e6</t>
  </si>
  <si>
    <t>/Organization/Aqua-Gardens-Family-Farm</t>
  </si>
  <si>
    <t>Aqua Gardens Family Farm</t>
  </si>
  <si>
    <t>http://www.aquagardensfamilyfarm.com</t>
  </si>
  <si>
    <t>Potter Valley</t>
  </si>
  <si>
    <t>/organization/ aqua-pure</t>
  </si>
  <si>
    <t>/organization/aqua-pure</t>
  </si>
  <si>
    <t>/funding-round/18c6c2cdd2e7d4878226c665c524040d</t>
  </si>
  <si>
    <t>/Organization/Aqua-Pure</t>
  </si>
  <si>
    <t>AQUA PURE</t>
  </si>
  <si>
    <t>http://www.aqua-pure.com</t>
  </si>
  <si>
    <t>/organization/ aqua-skin-science</t>
  </si>
  <si>
    <t>/ORGANIZATION/AQUA-SKIN-SCIENCE</t>
  </si>
  <si>
    <t>/funding-round/ee08ee5cde779ada99b7614c9e9014cb</t>
  </si>
  <si>
    <t>/Organization/Aqua-Skin-Science</t>
  </si>
  <si>
    <t>Aqua Skin Science</t>
  </si>
  <si>
    <t>http://freyaskincare.com</t>
  </si>
  <si>
    <t>/organization/ aqua-tools</t>
  </si>
  <si>
    <t>/organization/aqua-tools</t>
  </si>
  <si>
    <t>/funding-round/30cb0c9717cd70e1ae20f2889082a778</t>
  </si>
  <si>
    <t>/Organization/Aqua-Tools</t>
  </si>
  <si>
    <t>Aqua-tools</t>
  </si>
  <si>
    <t>http://aqua-tools.com</t>
  </si>
  <si>
    <t>Flins-sur-seine</t>
  </si>
  <si>
    <t>/organization/ aquaback-technologies</t>
  </si>
  <si>
    <t>/ORGANIZATION/AQUABACK-TECHNOLOGIES</t>
  </si>
  <si>
    <t>/funding-round/8b19be6a5edf0053e378e2cab2e824b2</t>
  </si>
  <si>
    <t>/Organization/Aquaback-Technologies</t>
  </si>
  <si>
    <t>Aquaback Technologies</t>
  </si>
  <si>
    <t>http://aquaback.com</t>
  </si>
  <si>
    <t>/organization/ aquabling</t>
  </si>
  <si>
    <t>/organization/aquabling</t>
  </si>
  <si>
    <t>/funding-round/ff405653839c7a778748e3e781cf6a35</t>
  </si>
  <si>
    <t>/Organization/Aquabling</t>
  </si>
  <si>
    <t>AquaBling</t>
  </si>
  <si>
    <t>http://myaquabling.com/</t>
  </si>
  <si>
    <t>Aquaculture|Manufacturing</t>
  </si>
  <si>
    <t>Vermillion</t>
  </si>
  <si>
    <t>Aquaculture</t>
  </si>
  <si>
    <t>/organization/ aquablok</t>
  </si>
  <si>
    <t>/ORGANIZATION/AQUABLOK</t>
  </si>
  <si>
    <t>/funding-round/1ae09d17813cf2437075a89b6194e1da</t>
  </si>
  <si>
    <t>/Organization/Aquablok</t>
  </si>
  <si>
    <t>AquaBlok</t>
  </si>
  <si>
    <t>http://www.aquablok.com/</t>
  </si>
  <si>
    <t>Toledo</t>
  </si>
  <si>
    <t>/organization/aquablok</t>
  </si>
  <si>
    <t>/funding-round/5b4feb719972a79d8b1c76426daf1eae</t>
  </si>
  <si>
    <t>/funding-round/92b4d0c8f9fa0f6800e2d07db225630d</t>
  </si>
  <si>
    <t>23-06-2006</t>
  </si>
  <si>
    <t>/organization/ aquabounty-technologies</t>
  </si>
  <si>
    <t>/organization/aquabounty-technologies</t>
  </si>
  <si>
    <t>/funding-round/0e2fcb12dad5a6d118d0185c43d96aef</t>
  </si>
  <si>
    <t>/Organization/Aquabounty-Technologies</t>
  </si>
  <si>
    <t>AquaBounty Technologies</t>
  </si>
  <si>
    <t>http://www.aquabounty.com</t>
  </si>
  <si>
    <t>/ORGANIZATION/AQUABOUNTY-TECHNOLOGIES</t>
  </si>
  <si>
    <t>/funding-round/fdc274359a591d1193e1d6eab86e01ef</t>
  </si>
  <si>
    <t>/organization/ aquacue</t>
  </si>
  <si>
    <t>/organization/aquacue</t>
  </si>
  <si>
    <t>/funding-round/d61023a709087dd4d4fe701f41b8a1be</t>
  </si>
  <si>
    <t>/Organization/Aquacue</t>
  </si>
  <si>
    <t>Aquacue</t>
  </si>
  <si>
    <t>http://aquacue.com</t>
  </si>
  <si>
    <t>26-03-2009</t>
  </si>
  <si>
    <t>/organization/ aquafadas</t>
  </si>
  <si>
    <t>/ORGANIZATION/AQUAFADAS</t>
  </si>
  <si>
    <t>/funding-round/e83be03ef3f8b11fac420548c897cec5</t>
  </si>
  <si>
    <t>/Organization/Aquafadas</t>
  </si>
  <si>
    <t>Aquafadas</t>
  </si>
  <si>
    <t>http://www.aquafadas.com</t>
  </si>
  <si>
    <t>/organization/ aquagenesis</t>
  </si>
  <si>
    <t>/organization/aquagenesis</t>
  </si>
  <si>
    <t>/funding-round/dc0c28dbea6227856680646b1a38fc7f</t>
  </si>
  <si>
    <t>/Organization/Aquagenesis</t>
  </si>
  <si>
    <t>AquaGenesis</t>
  </si>
  <si>
    <t>http://www.aquagenesisusa.com</t>
  </si>
  <si>
    <t>/organization/ aquahydrate</t>
  </si>
  <si>
    <t>/ORGANIZATION/AQUAHYDRATE</t>
  </si>
  <si>
    <t>/funding-round/5673c5a2b50ed2bb8ae9730d056aa933</t>
  </si>
  <si>
    <t>/Organization/Aquahydrate</t>
  </si>
  <si>
    <t>AquaHydrate</t>
  </si>
  <si>
    <t>http://aquahydrate.com</t>
  </si>
  <si>
    <t>/organization/aquahydrate</t>
  </si>
  <si>
    <t>/funding-round/b55b32e94c77cae02a818309e9fc613f</t>
  </si>
  <si>
    <t>/organization/ aqualligence</t>
  </si>
  <si>
    <t>/ORGANIZATION/AQUALLIGENCE</t>
  </si>
  <si>
    <t>/funding-round/001343875d6a50e9237033b6834fce9e</t>
  </si>
  <si>
    <t>/Organization/Aqualligence</t>
  </si>
  <si>
    <t>Aqualligence</t>
  </si>
  <si>
    <t>http://aqualligence.com</t>
  </si>
  <si>
    <t>/organization/ aquam</t>
  </si>
  <si>
    <t>/organization/aquam</t>
  </si>
  <si>
    <t>/funding-round/ec8ae382fffc63bb68c4bda3fd3cc599</t>
  </si>
  <si>
    <t>/Organization/Aquam</t>
  </si>
  <si>
    <t>Aquam</t>
  </si>
  <si>
    <t>http://www.aquamcorp.com/</t>
  </si>
  <si>
    <t>Clean Technology|Diagnostics|Infrastructure</t>
  </si>
  <si>
    <t>/organization/ aquamarine-power</t>
  </si>
  <si>
    <t>/ORGANIZATION/AQUAMARINE-POWER</t>
  </si>
  <si>
    <t>/funding-round/06f8ed58a60a511693a1013698ef16a2</t>
  </si>
  <si>
    <t>/Organization/Aquamarine-Power</t>
  </si>
  <si>
    <t>Aquamarine Power</t>
  </si>
  <si>
    <t>http://www.aquamarinepower.com</t>
  </si>
  <si>
    <t>/organization/aquamarine-power</t>
  </si>
  <si>
    <t>/funding-round/9696c50f869ac7813c0be2f1b0e2009e</t>
  </si>
  <si>
    <t>24-11-2010</t>
  </si>
  <si>
    <t>/organization/ aquaminerals-finland-oy</t>
  </si>
  <si>
    <t>/ORGANIZATION/AQUAMINERALS-FINLAND-OY</t>
  </si>
  <si>
    <t>/funding-round/44d523642c08f92f9a1fde4821e99afa</t>
  </si>
  <si>
    <t>/Organization/Aquaminerals-Finland-Oy</t>
  </si>
  <si>
    <t>Aquaminerals Finland Oy</t>
  </si>
  <si>
    <t>http://www.aquaminerals.fi</t>
  </si>
  <si>
    <t>Water</t>
  </si>
  <si>
    <t>Paltamo</t>
  </si>
  <si>
    <t>/organization/aquaminerals-finland-oy</t>
  </si>
  <si>
    <t>/funding-round/6ca3ee7775db27652501373a0a8cbf6c</t>
  </si>
  <si>
    <t>/funding-round/c7912e541915cc16f7d2c796c41ce4f5</t>
  </si>
  <si>
    <t>/funding-round/e74452f4eed787e92f2cbd8397489c62</t>
  </si>
  <si>
    <t>/organization/ aquamobile</t>
  </si>
  <si>
    <t>/ORGANIZATION/AQUAMOBILE</t>
  </si>
  <si>
    <t>/funding-round/753b528af202ae88eecf1544cb7bb82f</t>
  </si>
  <si>
    <t>23-10-2007</t>
  </si>
  <si>
    <t>/Organization/Aquamobile</t>
  </si>
  <si>
    <t>AquaMobile</t>
  </si>
  <si>
    <t>http://www.aquamobile.es</t>
  </si>
  <si>
    <t>Mobile|Security|Software|Technology</t>
  </si>
  <si>
    <t>/organization/ aquamost</t>
  </si>
  <si>
    <t>/organization/aquamost</t>
  </si>
  <si>
    <t>/funding-round/23cd73a670416cb8716a32dda52345fc</t>
  </si>
  <si>
    <t>/Organization/Aquamost</t>
  </si>
  <si>
    <t>AquaMost</t>
  </si>
  <si>
    <t>http://aquamost.com</t>
  </si>
  <si>
    <t>/ORGANIZATION/AQUAMOST</t>
  </si>
  <si>
    <t>/funding-round/6a626b5b62b1fd28f9ad84420f8de8db</t>
  </si>
  <si>
    <t>30-12-2011</t>
  </si>
  <si>
    <t>/funding-round/e562add65092ef09522e39ca46c7823f</t>
  </si>
  <si>
    <t>/funding-round/e5eab0f4dc025594e52de914cee6d5e5</t>
  </si>
  <si>
    <t>/organization/ aquantia</t>
  </si>
  <si>
    <t>/organization/aquantia</t>
  </si>
  <si>
    <t>/funding-round/29ad819c42f048510287d60f64d562a9</t>
  </si>
  <si>
    <t>/Organization/Aquantia</t>
  </si>
  <si>
    <t>Aquantia</t>
  </si>
  <si>
    <t>http://www.aquantia.com</t>
  </si>
  <si>
    <t>/ORGANIZATION/AQUANTIA</t>
  </si>
  <si>
    <t>/funding-round/3e909bf0ebab28ed668ec7256703a5be</t>
  </si>
  <si>
    <t>/funding-round/85e7fb2e548b5af4a719f6d72f6cd821</t>
  </si>
  <si>
    <t>/funding-round/9f414ea8f42bbc7a18488c3b12810cf9</t>
  </si>
  <si>
    <t>/funding-round/a5c1a5e15c9469f59ff4ff590b756000</t>
  </si>
  <si>
    <t>/funding-round/cc2cf801393b78186a0acd6ef1d70394</t>
  </si>
  <si>
    <t>H</t>
  </si>
  <si>
    <t>/funding-round/e6f30ecf405fca4bf80c3966998c26d0</t>
  </si>
  <si>
    <t>27-09-2005</t>
  </si>
  <si>
    <t>/funding-round/f02aa510e14cb25d6c20f3ca223b2044</t>
  </si>
  <si>
    <t>/organization/ aquapdesigns</t>
  </si>
  <si>
    <t>/organization/aquapdesigns</t>
  </si>
  <si>
    <t>/funding-round/dfd9414b4a9b057c906ee51fe30d51d6</t>
  </si>
  <si>
    <t>/Organization/Aquapdesigns</t>
  </si>
  <si>
    <t>Aquapdesigns</t>
  </si>
  <si>
    <t>http://aquapdesigns.com</t>
  </si>
  <si>
    <t>Coral Springs</t>
  </si>
  <si>
    <t>18-02-2008</t>
  </si>
  <si>
    <t>/organization/ aquapharm-biodiscovery</t>
  </si>
  <si>
    <t>/ORGANIZATION/AQUAPHARM-BIODISCOVERY</t>
  </si>
  <si>
    <t>/funding-round/9596210901c76ba1bc8d6400662dd3c0</t>
  </si>
  <si>
    <t>/Organization/Aquapharm-Biodiscovery</t>
  </si>
  <si>
    <t>Aquapharm Biodiscovery</t>
  </si>
  <si>
    <t>http://www.aquapharm.co.uk</t>
  </si>
  <si>
    <t>/organization/aquapharm-biodiscovery</t>
  </si>
  <si>
    <t>/funding-round/aa7ccd58fc7608eb17c57f4029191e1a</t>
  </si>
  <si>
    <t>/funding-round/b1aa61017519bfa6f1a6bc5799b8b455</t>
  </si>
  <si>
    <t>16-08-2005</t>
  </si>
  <si>
    <t>/organization/ aquaporin</t>
  </si>
  <si>
    <t>/organization/aquaporin</t>
  </si>
  <si>
    <t>/funding-round/13c73ea7e14510f771fce16e5e236f2a</t>
  </si>
  <si>
    <t>/Organization/Aquaporin</t>
  </si>
  <si>
    <t>Aquaporin</t>
  </si>
  <si>
    <t>http://www.aquaporin.dk</t>
  </si>
  <si>
    <t>Lyngby</t>
  </si>
  <si>
    <t>/organization/ aquarelle</t>
  </si>
  <si>
    <t>/ORGANIZATION/AQUARELLE</t>
  </si>
  <si>
    <t>/funding-round/8e0d6c2d8f01cb70ca11564ed1561426</t>
  </si>
  <si>
    <t>30-03-2000</t>
  </si>
  <si>
    <t>/Organization/Aquarelle</t>
  </si>
  <si>
    <t>Aquarelle</t>
  </si>
  <si>
    <t>http://www.aquarelle.com</t>
  </si>
  <si>
    <t>Le Perreux-sur-marne</t>
  </si>
  <si>
    <t>/organization/aquarelle</t>
  </si>
  <si>
    <t>/funding-round/bcdf8ce98e6138dbbb48eeff881fffc4</t>
  </si>
  <si>
    <t>/organization/ aquarisplus-int</t>
  </si>
  <si>
    <t>/ORGANIZATION/AQUARISPLUS-INT</t>
  </si>
  <si>
    <t>/funding-round/f32cae44dc05b33c8f26d15c7e1bbdd8</t>
  </si>
  <si>
    <t>/Organization/Aquarisplus-Int</t>
  </si>
  <si>
    <t>AquarisPLUS Int</t>
  </si>
  <si>
    <t>http://www.aquarisplus.com</t>
  </si>
  <si>
    <t>/organization/ aquarium-life-customs</t>
  </si>
  <si>
    <t>/organization/aquarium-life-customs</t>
  </si>
  <si>
    <t>/funding-round/eb20412932a23afe798f24dba7d349bf</t>
  </si>
  <si>
    <t>/Organization/Aquarium-Life-Customs</t>
  </si>
  <si>
    <t>Aquarium Life Customs</t>
  </si>
  <si>
    <t>North Conway</t>
  </si>
  <si>
    <t>/organization/ aquarius-biotechnologies</t>
  </si>
  <si>
    <t>/ORGANIZATION/AQUARIUS-BIOTECHNOLOGIES</t>
  </si>
  <si>
    <t>/funding-round/2545a5187c2018e57a46bfd0aa0f7c81</t>
  </si>
  <si>
    <t>/Organization/Aquarius-Biotechnologies</t>
  </si>
  <si>
    <t>Aquarius Biotechnologies</t>
  </si>
  <si>
    <t>http://aquariusbio.com</t>
  </si>
  <si>
    <t>/organization/ aquarius-engines-energy-generation</t>
  </si>
  <si>
    <t>/organization/aquarius-engines-energy-generation</t>
  </si>
  <si>
    <t>/funding-round/548ea6b39248c6a90411ca8fa2c79be6</t>
  </si>
  <si>
    <t>/Organization/Aquarius-Engines-Energy-Generation</t>
  </si>
  <si>
    <t>Aquarius Engines - Energy Generation</t>
  </si>
  <si>
    <t>Energy|Energy Efficiency|Services</t>
  </si>
  <si>
    <t>/organization/ aquarius-spectrum</t>
  </si>
  <si>
    <t>/ORGANIZATION/AQUARIUS-SPECTRUM</t>
  </si>
  <si>
    <t>/funding-round/81e69ade412bc0e5ace59f19de06fcca</t>
  </si>
  <si>
    <t>/Organization/Aquarius-Spectrum</t>
  </si>
  <si>
    <t>Aquarius Spectrum</t>
  </si>
  <si>
    <t>http://www.aquarius-spectrum.com/</t>
  </si>
  <si>
    <t>/organization/ aquaspy</t>
  </si>
  <si>
    <t>/organization/aquaspy</t>
  </si>
  <si>
    <t>/funding-round/4c7bf69320438bf835fdddda4adcf1e2</t>
  </si>
  <si>
    <t>/Organization/Aquaspy</t>
  </si>
  <si>
    <t>Aquaspy</t>
  </si>
  <si>
    <t>http://www.aquaspy.com</t>
  </si>
  <si>
    <t>Adelaide</t>
  </si>
  <si>
    <t>/ORGANIZATION/AQUASPY</t>
  </si>
  <si>
    <t>/funding-round/85a78568693467d55c745f36f624783d</t>
  </si>
  <si>
    <t>/funding-round/f8e5df7b31415fb0088c82bd2659a33a</t>
  </si>
  <si>
    <t>17-04-2007</t>
  </si>
  <si>
    <t>/organization/ aquatic-informatics</t>
  </si>
  <si>
    <t>/ORGANIZATION/AQUATIC-INFORMATICS</t>
  </si>
  <si>
    <t>/funding-round/5d3653aca45d71fc39e70f5eb8d589f5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 aquatrols-corporation-of-america</t>
  </si>
  <si>
    <t>/organization/aquatrols-corporation-of-america</t>
  </si>
  <si>
    <t>/funding-round/f2cd4c3bba6f0621ad81a5be4b47c0ef</t>
  </si>
  <si>
    <t>/Organization/Aquatrols-Corporation-Of-America</t>
  </si>
  <si>
    <t>Aquatrols Corporation of America</t>
  </si>
  <si>
    <t>http://aquatrols.com</t>
  </si>
  <si>
    <t>Paulsboro</t>
  </si>
  <si>
    <t>/organization/ aquaventure-holdings</t>
  </si>
  <si>
    <t>/ORGANIZATION/AQUAVENTURE-HOLDINGS</t>
  </si>
  <si>
    <t>/funding-round/e8a6d54b8d62c77b0e6894aa63d28316</t>
  </si>
  <si>
    <t>/Organization/Aquaventure-Holdings</t>
  </si>
  <si>
    <t>AquaVenture Holdings</t>
  </si>
  <si>
    <t>http://aquaventure.com</t>
  </si>
  <si>
    <t>Service Providers|Water|Water Purification</t>
  </si>
  <si>
    <t>/organization/ aquavit-pharmaceuticals</t>
  </si>
  <si>
    <t>/organization/aquavit-pharmaceuticals</t>
  </si>
  <si>
    <t>/funding-round/370f738f423bac366881d930568c3a61</t>
  </si>
  <si>
    <t>30-12-2012</t>
  </si>
  <si>
    <t>/Organization/Aquavit-Pharmaceuticals</t>
  </si>
  <si>
    <t>Aquavit Pharmaceuticals</t>
  </si>
  <si>
    <t>http://www.aquavitpharma.com</t>
  </si>
  <si>
    <t>/organization/ aqueduct-critical-care</t>
  </si>
  <si>
    <t>/ORGANIZATION/AQUEDUCT-CRITICAL-CARE</t>
  </si>
  <si>
    <t>/funding-round/f0969c84a83f6754025f29fb00927519</t>
  </si>
  <si>
    <t>/Organization/Aqueduct-Critical-Care</t>
  </si>
  <si>
    <t>Aqueduct Critical Care</t>
  </si>
  <si>
    <t>/organization/ aqueous-biomedical</t>
  </si>
  <si>
    <t>/organization/aqueous-biomedical</t>
  </si>
  <si>
    <t>/funding-round/9686e0984fcd6d712a1135f79cd88d85</t>
  </si>
  <si>
    <t>25-08-2009</t>
  </si>
  <si>
    <t>/Organization/Aqueous-Biomedical</t>
  </si>
  <si>
    <t>Aqueous Biomedical</t>
  </si>
  <si>
    <t>http://aqueousbio.com</t>
  </si>
  <si>
    <t>/organization/ aquest-systems</t>
  </si>
  <si>
    <t>/ORGANIZATION/AQUEST-SYSTEMS</t>
  </si>
  <si>
    <t>/funding-round/b1850a08e226f4c1a7c17d428790058a</t>
  </si>
  <si>
    <t>/Organization/Aquest-Systems</t>
  </si>
  <si>
    <t>Aquest Systems</t>
  </si>
  <si>
    <t>http://www.aquestsystems.com</t>
  </si>
  <si>
    <t>/organization/ aquesys</t>
  </si>
  <si>
    <t>/organization/aquesys</t>
  </si>
  <si>
    <t>/funding-round/13d1081fcff96517398470a94bd94185</t>
  </si>
  <si>
    <t>/Organization/Aquesys</t>
  </si>
  <si>
    <t>AqueSys</t>
  </si>
  <si>
    <t>http://www.tif.net/portfolio_aquesys.htm</t>
  </si>
  <si>
    <t>/ORGANIZATION/AQUESYS</t>
  </si>
  <si>
    <t>/funding-round/2979fd2e548494834fe44f02c17c23a1</t>
  </si>
  <si>
    <t>23-07-2008</t>
  </si>
  <si>
    <t>/funding-round/a3a83afc74b40f64d6ffe772e35ade8e</t>
  </si>
  <si>
    <t>/funding-round/f5ced42f7a6a42475fad00b0aec4cdee</t>
  </si>
  <si>
    <t>/organization/ aquicore</t>
  </si>
  <si>
    <t>/organization/aquicore</t>
  </si>
  <si>
    <t>/funding-round/14f521c1535179ea4ddd28af7bddbc11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CORE</t>
  </si>
  <si>
    <t>/funding-round/4bc6d922b474196bacf3ce337aab10c0</t>
  </si>
  <si>
    <t>/funding-round/8cec2a9c73955b5d6c8a1f87d0ef926c</t>
  </si>
  <si>
    <t>/funding-round/b9a26224e1e73ff36c3cb7af3989af70</t>
  </si>
  <si>
    <t>/funding-round/d8c99e8fb5b53c461b2c43ff0becc062</t>
  </si>
  <si>
    <t>/funding-round/e5e7e009deda5a2b6061bfedaaf73905</t>
  </si>
  <si>
    <t>/organization/ aquifi</t>
  </si>
  <si>
    <t>/organization/aquifi</t>
  </si>
  <si>
    <t>/funding-round/945c92e741405618f315deaeea363a15</t>
  </si>
  <si>
    <t>/Organization/Aquifi</t>
  </si>
  <si>
    <t>Aquifi</t>
  </si>
  <si>
    <t>http://www.aquifi.com</t>
  </si>
  <si>
    <t>/organization/ aquilium-software</t>
  </si>
  <si>
    <t>/ORGANIZATION/AQUILIUM-SOFTWARE</t>
  </si>
  <si>
    <t>/funding-round/c30eafb97413e59dc779b909ee23d4ac</t>
  </si>
  <si>
    <t>27-02-2001</t>
  </si>
  <si>
    <t>/Organization/Aquilium-Software</t>
  </si>
  <si>
    <t>Aquilium Software</t>
  </si>
  <si>
    <t>Billing|Business Services|Financial Services</t>
  </si>
  <si>
    <t>Billing</t>
  </si>
  <si>
    <t>/organization/ aquinnah-pharmaceuticals</t>
  </si>
  <si>
    <t>/organization/aquinnah-pharmaceuticals</t>
  </si>
  <si>
    <t>/funding-round/76cf0f37679d87d2a366344f14cabfea</t>
  </si>
  <si>
    <t>/Organization/Aquinnah-Pharmaceuticals</t>
  </si>
  <si>
    <t>Aquinnah Pharmaceuticals</t>
  </si>
  <si>
    <t>http://aquinnahpharma.com/</t>
  </si>
  <si>
    <t>/organization/ aquinox-pharmaceuticals</t>
  </si>
  <si>
    <t>/ORGANIZATION/AQUINOX-PHARMACEUTICALS</t>
  </si>
  <si>
    <t>/funding-round/0a7ebf0ce91d760c4f82862255f48154</t>
  </si>
  <si>
    <t>/Organization/Aquinox-Pharmaceuticals</t>
  </si>
  <si>
    <t>Aquinox Pharmaceuticals</t>
  </si>
  <si>
    <t>http://www.aqxpharma.com</t>
  </si>
  <si>
    <t>/organization/aquinox-pharmaceuticals</t>
  </si>
  <si>
    <t>/funding-round/25b008c4d9813950c4aa7af23370298c</t>
  </si>
  <si>
    <t>/funding-round/890ad680618624c67fe047c4b1b87dc9</t>
  </si>
  <si>
    <t>/funding-round/aab371c3f7e91aba4d04e9d314288869</t>
  </si>
  <si>
    <t>/funding-round/aee8324a7e532acd4cf1e91cd65516ec</t>
  </si>
  <si>
    <t>/funding-round/cfb2b5f5643c40d8b65254c795b9ff37</t>
  </si>
  <si>
    <t>/funding-round/dd433361675034a172e241b61a4353da</t>
  </si>
  <si>
    <t>/organization/ aquion-energy</t>
  </si>
  <si>
    <t>/organization/aquion-energy</t>
  </si>
  <si>
    <t>/funding-round/496a84f20c5782b067563514bb2e0f20</t>
  </si>
  <si>
    <t>/Organization/Aquion-Energy</t>
  </si>
  <si>
    <t>Aquion Energy</t>
  </si>
  <si>
    <t>http://www.aquionenergy.com</t>
  </si>
  <si>
    <t>/ORGANIZATION/AQUION-ENERGY</t>
  </si>
  <si>
    <t>/funding-round/b9c30720508a10c97f3119ec195630a4</t>
  </si>
  <si>
    <t>/funding-round/d18f7e489adc2da74569da1af3d46105</t>
  </si>
  <si>
    <t>/funding-round/da9da1eabec4740d44fa6170863e969c</t>
  </si>
  <si>
    <t>/funding-round/de75453bb96fb0c3e4a5a04c137f330b</t>
  </si>
  <si>
    <t>/organization/ aquiris</t>
  </si>
  <si>
    <t>/ORGANIZATION/AQUIRIS</t>
  </si>
  <si>
    <t>/funding-round/34d4c3736f21a89f05f2b81d8e2d9650</t>
  </si>
  <si>
    <t>/Organization/Aquiris</t>
  </si>
  <si>
    <t>Aquiris</t>
  </si>
  <si>
    <t>http://www.aquiris.com.br/</t>
  </si>
  <si>
    <t>3D|3D Technology|Entertainment|Game</t>
  </si>
  <si>
    <t>/organization/ aquto</t>
  </si>
  <si>
    <t>/organization/aquto</t>
  </si>
  <si>
    <t>/funding-round/6fb1c389f11af37a082a927f159a2024</t>
  </si>
  <si>
    <t>/Organization/Aquto</t>
  </si>
  <si>
    <t>Aquto</t>
  </si>
  <si>
    <t>http://www.aquto.com</t>
  </si>
  <si>
    <t>Digital Media|Mobile Advertising|Telecommunications|Wireless</t>
  </si>
  <si>
    <t>/ORGANIZATION/AQUTO</t>
  </si>
  <si>
    <t>/funding-round/ad4f118a1eb268116b1ccabfd3fb40ac</t>
  </si>
  <si>
    <t>/organization/ aqwise</t>
  </si>
  <si>
    <t>/organization/aqwise</t>
  </si>
  <si>
    <t>/funding-round/b6297cf9e917cbb7f2d12438bf8e6da0</t>
  </si>
  <si>
    <t>/Organization/Aqwise</t>
  </si>
  <si>
    <t>Aqwise</t>
  </si>
  <si>
    <t>http://www.aqwise.com</t>
  </si>
  <si>
    <t>/ORGANIZATION/AQWISE</t>
  </si>
  <si>
    <t>/funding-round/f32bc9d26395fd03a8d2b493ef50ea1a</t>
  </si>
  <si>
    <t>25-03-2008</t>
  </si>
  <si>
    <t>/organization/ ar-devices</t>
  </si>
  <si>
    <t>/organization/ar-devices</t>
  </si>
  <si>
    <t>/funding-round/a2842f0341c8c1265850bea08bd4ca7a</t>
  </si>
  <si>
    <t>/Organization/Ar-Devices</t>
  </si>
  <si>
    <t>AR Devices</t>
  </si>
  <si>
    <t>http://www.GogglePal.com</t>
  </si>
  <si>
    <t>Design|Sports|Technology</t>
  </si>
  <si>
    <t>/organization/ ar-llc</t>
  </si>
  <si>
    <t>/ORGANIZATION/AR-LLC</t>
  </si>
  <si>
    <t>/funding-round/e4a1d66d0fe5263be5ecc09766db00e7</t>
  </si>
  <si>
    <t>/Organization/Ar-Llc</t>
  </si>
  <si>
    <t>AR LLC</t>
  </si>
  <si>
    <t>Dover</t>
  </si>
  <si>
    <t>/organization/ ara-labs</t>
  </si>
  <si>
    <t>/organization/ara-labs</t>
  </si>
  <si>
    <t>/funding-round/7cb7bf97caa6d43877804864baf3561d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Fraud Detection</t>
  </si>
  <si>
    <t>/organization/ arabhardware</t>
  </si>
  <si>
    <t>/ORGANIZATION/ARABHARDWARE</t>
  </si>
  <si>
    <t>/funding-round/2f7ab45e9fa7c967fc1177ab19a0f067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 arabia-weather</t>
  </si>
  <si>
    <t>/organization/arabia-weather</t>
  </si>
  <si>
    <t>/funding-round/60b0947b6affdd63aefc616be916b0b7</t>
  </si>
  <si>
    <t>/Organization/Arabia-Weather</t>
  </si>
  <si>
    <t>Arabia Weather</t>
  </si>
  <si>
    <t>http://www.arabiaweather.com/</t>
  </si>
  <si>
    <t>Broadcasting|News|Service Providers</t>
  </si>
  <si>
    <t>/ORGANIZATION/ARABIA-WEATHER</t>
  </si>
  <si>
    <t>/funding-round/a2d9a47b2ecffbd39a6f0a5151fcec4a</t>
  </si>
  <si>
    <t>/funding-round/f87ed08ded964505b69aca6fcfa58d31</t>
  </si>
  <si>
    <t>/organization/ araca</t>
  </si>
  <si>
    <t>/ORGANIZATION/ARACA</t>
  </si>
  <si>
    <t>/funding-round/ceebb4150b861f55c64751168ad0c956</t>
  </si>
  <si>
    <t>/Organization/Araca</t>
  </si>
  <si>
    <t>Araca</t>
  </si>
  <si>
    <t>http://aracainc.com</t>
  </si>
  <si>
    <t>/organization/ arachno</t>
  </si>
  <si>
    <t>/organization/arachno</t>
  </si>
  <si>
    <t>/funding-round/65afa30a94560fd735cf260fc442fe92</t>
  </si>
  <si>
    <t>/Organization/Arachno</t>
  </si>
  <si>
    <t>Arachno</t>
  </si>
  <si>
    <t>http://arachno.com</t>
  </si>
  <si>
    <t>/organization/ arachnys</t>
  </si>
  <si>
    <t>/ORGANIZATION/ARACHNYS</t>
  </si>
  <si>
    <t>/funding-round/93986b14f87333b2c6189c21884dadf1</t>
  </si>
  <si>
    <t>/Organization/Arachnys</t>
  </si>
  <si>
    <t>Arachnys</t>
  </si>
  <si>
    <t>http://www.arachnys.com</t>
  </si>
  <si>
    <t>Big Data|Emerging Markets|Software</t>
  </si>
  <si>
    <t>/organization/ aradigm</t>
  </si>
  <si>
    <t>/organization/aradigm</t>
  </si>
  <si>
    <t>/funding-round/44befdd34bafa54642ff4ed81303ebbc</t>
  </si>
  <si>
    <t>/Organization/Aradigm</t>
  </si>
  <si>
    <t>Aradigm</t>
  </si>
  <si>
    <t>http://www.aradigm.com</t>
  </si>
  <si>
    <t>/organization/ arago-ag</t>
  </si>
  <si>
    <t>/ORGANIZATION/ARAGO-AG</t>
  </si>
  <si>
    <t>/funding-round/ba199217cae288530b07b1a6a2490343</t>
  </si>
  <si>
    <t>/Organization/Arago-Ag</t>
  </si>
  <si>
    <t>Arago</t>
  </si>
  <si>
    <t>https://arago.co</t>
  </si>
  <si>
    <t>Artificial Intelligence|Enterprise Software|Information Technology|Services</t>
  </si>
  <si>
    <t>/organization/ aragon</t>
  </si>
  <si>
    <t>/organization/aragon</t>
  </si>
  <si>
    <t>/funding-round/10bea5748412bf713e130a2031f7b75d</t>
  </si>
  <si>
    <t>/Organization/Aragon</t>
  </si>
  <si>
    <t>Aragon Consulting Group</t>
  </si>
  <si>
    <t>http://www.aragoncg.com</t>
  </si>
  <si>
    <t>/organization/ aragon-pharmaceuticals</t>
  </si>
  <si>
    <t>/ORGANIZATION/ARAGON-PHARMACEUTICALS</t>
  </si>
  <si>
    <t>/funding-round/90164ab2f2cfebb9e42500864195d6a3</t>
  </si>
  <si>
    <t>/Organization/Aragon-Pharmaceuticals</t>
  </si>
  <si>
    <t>Aragon Pharmaceuticals</t>
  </si>
  <si>
    <t>http://www.aragonpharmaceuticals.com</t>
  </si>
  <si>
    <t>/organization/aragon-pharmaceuticals</t>
  </si>
  <si>
    <t>/funding-round/ac7afb6a0c661bd43667732e21cd437c</t>
  </si>
  <si>
    <t>/funding-round/bdf67a6d91c5dbe906831c4f5247d04b</t>
  </si>
  <si>
    <t>27-05-2009</t>
  </si>
  <si>
    <t>/funding-round/c23ee3de3e45fd7fd29dfd3efc1a47e4</t>
  </si>
  <si>
    <t>/organization/ aragon-surgical</t>
  </si>
  <si>
    <t>/ORGANIZATION/ARAGON-SURGICAL</t>
  </si>
  <si>
    <t>/funding-round/b9f13443014e3e52447037a1840b7878</t>
  </si>
  <si>
    <t>/Organization/Aragon-Surgical</t>
  </si>
  <si>
    <t>Aragon Surgical</t>
  </si>
  <si>
    <t>http://www.aragonsurgical.com</t>
  </si>
  <si>
    <t>/organization/ araim-pharmaceuticals</t>
  </si>
  <si>
    <t>/organization/araim-pharmaceuticals</t>
  </si>
  <si>
    <t>/funding-round/0896a76ae01aad00112fcafc63263ff5</t>
  </si>
  <si>
    <t>/Organization/Araim-Pharmaceuticals</t>
  </si>
  <si>
    <t>Araim Pharmaceuticals</t>
  </si>
  <si>
    <t>http://araimpharma.com</t>
  </si>
  <si>
    <t>Tarrytown</t>
  </si>
  <si>
    <t>/organization/ aramisauto</t>
  </si>
  <si>
    <t>/ORGANIZATION/ARAMISAUTO</t>
  </si>
  <si>
    <t>/funding-round/2ee8e9b8e925bb3d384d2a54ce4b6cf6</t>
  </si>
  <si>
    <t>/Organization/Aramisauto</t>
  </si>
  <si>
    <t>AramisAuto</t>
  </si>
  <si>
    <t>http://www.aramisauto.com/</t>
  </si>
  <si>
    <t>Brokers|Cars|Direct Sales</t>
  </si>
  <si>
    <t>Arcueil</t>
  </si>
  <si>
    <t>/organization/ aramoz</t>
  </si>
  <si>
    <t>/organization/aramoz</t>
  </si>
  <si>
    <t>/funding-round/a2dc813cf62b07be8759b66e59421891</t>
  </si>
  <si>
    <t>/Organization/Aramoz</t>
  </si>
  <si>
    <t>ARAMOZ</t>
  </si>
  <si>
    <t>http://www.aramoz.com</t>
  </si>
  <si>
    <t>Internet|Search|Technology</t>
  </si>
  <si>
    <t>/organization/ aramsco</t>
  </si>
  <si>
    <t>/ORGANIZATION/ARAMSCO</t>
  </si>
  <si>
    <t>/funding-round/cc822ed2149030c5d9a743724e2ae732</t>
  </si>
  <si>
    <t>/Organization/Aramsco</t>
  </si>
  <si>
    <t>Aramsco</t>
  </si>
  <si>
    <t>http://www.aramsco.com</t>
  </si>
  <si>
    <t>/organization/ aranex-biotech</t>
  </si>
  <si>
    <t>/organization/aranex-biotech</t>
  </si>
  <si>
    <t>/funding-round/0a0cfc143152afa3c31d9bfa44c0f4d7</t>
  </si>
  <si>
    <t>/Organization/Aranex-Biotech</t>
  </si>
  <si>
    <t>Aranex Biotech</t>
  </si>
  <si>
    <t>http://www.aranexbio.com/</t>
  </si>
  <si>
    <t>/organization/ arangodb</t>
  </si>
  <si>
    <t>/ORGANIZATION/ARANGODB</t>
  </si>
  <si>
    <t>/funding-round/f88d02c39bee2a864d7c15e62206c406</t>
  </si>
  <si>
    <t>/Organization/Arangodb</t>
  </si>
  <si>
    <t>ArangoDB</t>
  </si>
  <si>
    <t>http://www.arangodb.com</t>
  </si>
  <si>
    <t>Big Data|Databases|Enterprise Software|Open Source|Software</t>
  </si>
  <si>
    <t>/organization/ arantech</t>
  </si>
  <si>
    <t>/organization/arantech</t>
  </si>
  <si>
    <t>/funding-round/1197515278fafb5db0ddbe5ca92085c0</t>
  </si>
  <si>
    <t>17-05-2005</t>
  </si>
  <si>
    <t>/Organization/Arantech</t>
  </si>
  <si>
    <t>Arantech</t>
  </si>
  <si>
    <t>http://www.arantech.com</t>
  </si>
  <si>
    <t>/ORGANIZATION/ARANTECH</t>
  </si>
  <si>
    <t>/funding-round/8e7e1fe5c5086f722566e175197f7248</t>
  </si>
  <si>
    <t>/organization/ arara</t>
  </si>
  <si>
    <t>/organization/arara</t>
  </si>
  <si>
    <t>/funding-round/24d6481b18eac8a49bfe7d7cb30677fb</t>
  </si>
  <si>
    <t>/Organization/Arara</t>
  </si>
  <si>
    <t>Arara</t>
  </si>
  <si>
    <t>http://www.arara.tv</t>
  </si>
  <si>
    <t>Ad Targeting|Advertising Platforms|Mobile Advertising|Retail Technology</t>
  </si>
  <si>
    <t>/organization/ aras</t>
  </si>
  <si>
    <t>/ORGANIZATION/ARAS</t>
  </si>
  <si>
    <t>/funding-round/5c17fec54d56cb264536b4ff293351c6</t>
  </si>
  <si>
    <t>22-09-2003</t>
  </si>
  <si>
    <t>/Organization/Aras</t>
  </si>
  <si>
    <t>Aras</t>
  </si>
  <si>
    <t>http://www.aras.com</t>
  </si>
  <si>
    <t>Document Management|Open Source|Software</t>
  </si>
  <si>
    <t>Solothurn</t>
  </si>
  <si>
    <t>24-03-2000</t>
  </si>
  <si>
    <t>/organization/aras</t>
  </si>
  <si>
    <t>/funding-round/7afb9a87caba1c9a21dea05fdca70961</t>
  </si>
  <si>
    <t>/funding-round/92d49319f3cac8b8c2d2620163e27632</t>
  </si>
  <si>
    <t>/funding-round/9ec45b14da13d1c4fb29a735b82cf7b2</t>
  </si>
  <si>
    <t>14-06-2004</t>
  </si>
  <si>
    <t>/funding-round/bc10a44f3c9c814fbd67286d70371de7</t>
  </si>
  <si>
    <t>/organization/ aratana-therapeutics</t>
  </si>
  <si>
    <t>/organization/aratana-therapeutics</t>
  </si>
  <si>
    <t>/funding-round/2b606a5877b0042896e24ec978a38578</t>
  </si>
  <si>
    <t>/Organization/Aratana-Therapeutics</t>
  </si>
  <si>
    <t>Aratana Therapeutics</t>
  </si>
  <si>
    <t>http://www.aratanatherapeutics.com</t>
  </si>
  <si>
    <t>/ORGANIZATION/ARATANA-THERAPEUTICS</t>
  </si>
  <si>
    <t>/funding-round/6b5e85fe87a65e6d1412e200b4759b0e</t>
  </si>
  <si>
    <t>/funding-round/8d964283a77686147007aec0dbe2db9c</t>
  </si>
  <si>
    <t>/funding-round/fc9807e1a9703ed441f8151ba243ce3b</t>
  </si>
  <si>
    <t>/organization/ arav</t>
  </si>
  <si>
    <t>/organization/arav</t>
  </si>
  <si>
    <t>/funding-round/3ca0c8a264cf33a0797b8ff53db6abfa</t>
  </si>
  <si>
    <t>/Organization/Arav</t>
  </si>
  <si>
    <t>Arav</t>
  </si>
  <si>
    <t>Distribution|Fashion|Kids|Retail</t>
  </si>
  <si>
    <t>/organization/ arava-power-company</t>
  </si>
  <si>
    <t>/ORGANIZATION/ARAVA-POWER-COMPANY</t>
  </si>
  <si>
    <t>/funding-round/83f33553e525266a7ab2bed3ba09fa99</t>
  </si>
  <si>
    <t>/Organization/Arava-Power-Company</t>
  </si>
  <si>
    <t>Arava Power</t>
  </si>
  <si>
    <t>http://aravapower.com</t>
  </si>
  <si>
    <t>/organization/arava-power-company</t>
  </si>
  <si>
    <t>/funding-round/fe052901ed0228a907a284b41495be67</t>
  </si>
  <si>
    <t>/organization/ aravo-solutions-inc</t>
  </si>
  <si>
    <t>/ORGANIZATION/ARAVO-SOLUTIONS-INC</t>
  </si>
  <si>
    <t>/funding-round/0423dc07f72cb8aa48884161ad4fc8cc</t>
  </si>
  <si>
    <t>/Organization/Aravo-Solutions-Inc</t>
  </si>
  <si>
    <t>Aravo Solutions</t>
  </si>
  <si>
    <t>http://www.aravo.com</t>
  </si>
  <si>
    <t>/organization/aravo-solutions-inc</t>
  </si>
  <si>
    <t>/funding-round/06fcce9513c34de6a52270a20c629c82</t>
  </si>
  <si>
    <t>/funding-round/715db31bcf528f986a6fef65d2b1b8cf</t>
  </si>
  <si>
    <t>/funding-round/da01c8fd0e5bc4974269c98b35eb34bb</t>
  </si>
  <si>
    <t>/organization/ arazoo</t>
  </si>
  <si>
    <t>/ORGANIZATION/ARAZOO</t>
  </si>
  <si>
    <t>/funding-round/31d0fe9f10608421235fb10bbd703745</t>
  </si>
  <si>
    <t>/Organization/Arazoo</t>
  </si>
  <si>
    <t>ARAZOO</t>
  </si>
  <si>
    <t>https://www.arazoo.com/</t>
  </si>
  <si>
    <t>B2B|Construction|Interior Design|Marketplaces|Search</t>
  </si>
  <si>
    <t>/organization/ arbella-insurance-foundation</t>
  </si>
  <si>
    <t>/organization/arbella-insurance-foundation</t>
  </si>
  <si>
    <t>/funding-round/e4751054038fa7233bc54dcc8aae09d9</t>
  </si>
  <si>
    <t>/Organization/Arbella-Insurance-Foundation</t>
  </si>
  <si>
    <t>Arbella Insurance Foundation</t>
  </si>
  <si>
    <t>http://arbella.com</t>
  </si>
  <si>
    <t>/organization/ arbiter</t>
  </si>
  <si>
    <t>/ORGANIZATION/ARBITER</t>
  </si>
  <si>
    <t>/funding-round/c7d6e15ca9ca71adb5fcd098c9dde342</t>
  </si>
  <si>
    <t>/Organization/Arbiter</t>
  </si>
  <si>
    <t>Arbiter</t>
  </si>
  <si>
    <t>http://arbiter.me</t>
  </si>
  <si>
    <t>/organization/ arbor-pharmaceuticals</t>
  </si>
  <si>
    <t>/organization/arbor-pharmaceuticals</t>
  </si>
  <si>
    <t>/funding-round/6c4d89afe3f6be8d8c8691443098b774</t>
  </si>
  <si>
    <t>/Organization/Arbor-Pharmaceuticals</t>
  </si>
  <si>
    <t>Arbor Pharmaceuticals</t>
  </si>
  <si>
    <t>http://www.arborpharma.com</t>
  </si>
  <si>
    <t>/organization/ arbor-photonics</t>
  </si>
  <si>
    <t>/ORGANIZATION/ARBOR-PHOTONICS</t>
  </si>
  <si>
    <t>/funding-round/3c32ae50284cb71082196bf5e4b5512f</t>
  </si>
  <si>
    <t>/Organization/Arbor-Photonics</t>
  </si>
  <si>
    <t>Arbor Photonics</t>
  </si>
  <si>
    <t>http://www.arborphotonics.com</t>
  </si>
  <si>
    <t>/organization/arbor-photonics</t>
  </si>
  <si>
    <t>/funding-round/646fac575e9ec9023907e78ab6e48b08</t>
  </si>
  <si>
    <t>26-11-2007</t>
  </si>
  <si>
    <t>/funding-round/953c1a5715241ed3df47f14d1b7a6b59</t>
  </si>
  <si>
    <t>/organization/ arbor-plastic-technologies</t>
  </si>
  <si>
    <t>/organization/arbor-plastic-technologies</t>
  </si>
  <si>
    <t>/funding-round/469ad65e346ca0811d37b6ae04d01e3e</t>
  </si>
  <si>
    <t>/Organization/Arbor-Plastic-Technologies</t>
  </si>
  <si>
    <t>Arbor Plastic Technologies</t>
  </si>
  <si>
    <t>http://www.arborplastic.com</t>
  </si>
  <si>
    <t>/ORGANIZATION/ARBOR-PLASTIC-TECHNOLOGIES</t>
  </si>
  <si>
    <t>/funding-round/be06785bdcb58b188efd73b66ab81175</t>
  </si>
  <si>
    <t>/organization/ arbor-surgical-technologies</t>
  </si>
  <si>
    <t>/organization/arbor-surgical-technologies</t>
  </si>
  <si>
    <t>/funding-round/13f3faeffd42eb541886f551928b9e6c</t>
  </si>
  <si>
    <t>30-01-2008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 arboribus</t>
  </si>
  <si>
    <t>/ORGANIZATION/ARBORIBUS</t>
  </si>
  <si>
    <t>/funding-round/d34e03d23a13bde72f987f119e6a1645</t>
  </si>
  <si>
    <t>/Organization/Arboribus</t>
  </si>
  <si>
    <t>Arboribus</t>
  </si>
  <si>
    <t>http://www.arboribus.com</t>
  </si>
  <si>
    <t>/organization/ arborlight</t>
  </si>
  <si>
    <t>/organization/arborlight</t>
  </si>
  <si>
    <t>/funding-round/ad84d3a39d63f1a34b22e08e2e35018d</t>
  </si>
  <si>
    <t>/Organization/Arborlight</t>
  </si>
  <si>
    <t>Arborlight</t>
  </si>
  <si>
    <t>http://arborlight.com/</t>
  </si>
  <si>
    <t>/organization/ arbormetrix</t>
  </si>
  <si>
    <t>/ORGANIZATION/ARBORMETRIX</t>
  </si>
  <si>
    <t>/funding-round/54fce61c95b72e1db28f7bc64e09d74c</t>
  </si>
  <si>
    <t>/Organization/Arbormetrix</t>
  </si>
  <si>
    <t>ArborMetrix</t>
  </si>
  <si>
    <t>http://arbormetrix.com</t>
  </si>
  <si>
    <t>Analytics|Health Care|Health Care Information Technology|SaaS</t>
  </si>
  <si>
    <t>/organization/arbormetrix</t>
  </si>
  <si>
    <t>/funding-round/97f40af9663a97922710d0f7488ed0a2</t>
  </si>
  <si>
    <t>/funding-round/a65302ad0fa799c5a2c7b78ffea93bf4</t>
  </si>
  <si>
    <t>/organization/ arbortext</t>
  </si>
  <si>
    <t>/organization/arbortext</t>
  </si>
  <si>
    <t>/funding-round/b71fa712791a3909fef5b1112b74a71e</t>
  </si>
  <si>
    <t>/Organization/Arbortext</t>
  </si>
  <si>
    <t>Arbortext</t>
  </si>
  <si>
    <t>http://www.arbortext.com</t>
  </si>
  <si>
    <t>Publishing|Software|Technology</t>
  </si>
  <si>
    <t>/organization/ arborwind</t>
  </si>
  <si>
    <t>/ORGANIZATION/ARBORWIND</t>
  </si>
  <si>
    <t>/funding-round/cb8f10671eaa96ab8f6496ffc511c6ae</t>
  </si>
  <si>
    <t>/Organization/Arborwind</t>
  </si>
  <si>
    <t>ArborWind</t>
  </si>
  <si>
    <t>http://www.arborwind.com/</t>
  </si>
  <si>
    <t>Energy|Industrial|Natural Resources</t>
  </si>
  <si>
    <t>/organization/ arbovax</t>
  </si>
  <si>
    <t>/organization/arbovax</t>
  </si>
  <si>
    <t>/funding-round/454c8d67e4b422a580ced0d9df014845</t>
  </si>
  <si>
    <t>/Organization/Arbovax</t>
  </si>
  <si>
    <t>Arbovax</t>
  </si>
  <si>
    <t>http://arbovax.com</t>
  </si>
  <si>
    <t>Health Care|Medical|Pharmaceuticals</t>
  </si>
  <si>
    <t>/ORGANIZATION/ARBOVAX</t>
  </si>
  <si>
    <t>/funding-round/5947b6e2820bf0d353972bf913de1b6d</t>
  </si>
  <si>
    <t>/organization/ arbsource</t>
  </si>
  <si>
    <t>/organization/arbsource</t>
  </si>
  <si>
    <t>/funding-round/18befb210302dde2995634af6afc8664</t>
  </si>
  <si>
    <t>/Organization/Arbsource</t>
  </si>
  <si>
    <t>Arbsource</t>
  </si>
  <si>
    <t>http://www.arbsource.us</t>
  </si>
  <si>
    <t>Clean Technology|Recycling|Waste Management</t>
  </si>
  <si>
    <t>/organization/ arby-s-restaurant</t>
  </si>
  <si>
    <t>/ORGANIZATION/ARBY-S-RESTAURANT</t>
  </si>
  <si>
    <t>/funding-round/6b2c53fd07ec29cabbbee47f82bb0afc</t>
  </si>
  <si>
    <t>/Organization/Arby-S-Restaurant</t>
  </si>
  <si>
    <t>Arby's Restaurant</t>
  </si>
  <si>
    <t>http://arbys.com/</t>
  </si>
  <si>
    <t>LA - Other</t>
  </si>
  <si>
    <t>Georgia</t>
  </si>
  <si>
    <t>23-07-1964</t>
  </si>
  <si>
    <t>/organization/arby-s-restaurant</t>
  </si>
  <si>
    <t>/funding-round/f370ed37452cb877e2cc1b7ca5abd1c7</t>
  </si>
  <si>
    <t>/organization/ arc-medical-devices</t>
  </si>
  <si>
    <t>/ORGANIZATION/ARC-MEDICAL-DEVICES</t>
  </si>
  <si>
    <t>/funding-round/169afc9c2789073f81c5cfd5d4323f91</t>
  </si>
  <si>
    <t>/Organization/Arc-Medical-Devices</t>
  </si>
  <si>
    <t>ARC Medical Devices</t>
  </si>
  <si>
    <t>http://arcmedicaldevices.com</t>
  </si>
  <si>
    <t>/organization/arc-medical-devices</t>
  </si>
  <si>
    <t>/funding-round/2b6660e1a421c2058d7dddd5baa1b864</t>
  </si>
  <si>
    <t>/funding-round/b649e83857a28ec1618d188b942464b6</t>
  </si>
  <si>
    <t>/funding-round/b8cf7074d868b77b3b7a9e9cd462cc29</t>
  </si>
  <si>
    <t>/funding-round/c3c3c7679901eab230f152c72f046873</t>
  </si>
  <si>
    <t>/funding-round/cf7238feaeea441903b3dc94fbebf16b</t>
  </si>
  <si>
    <t>/funding-round/fc306429f482bf611590093d1fd96272</t>
  </si>
  <si>
    <t>/organization/ arc-solutions</t>
  </si>
  <si>
    <t>/organization/arc-solutions</t>
  </si>
  <si>
    <t>/funding-round/1499390e9c51cebaa2f03cf17d96bdd5</t>
  </si>
  <si>
    <t>15-08-2007</t>
  </si>
  <si>
    <t>/Organization/Arc-Solutions</t>
  </si>
  <si>
    <t>Arc Solutions</t>
  </si>
  <si>
    <t>http://www.arcsolutions.com</t>
  </si>
  <si>
    <t>/ORGANIZATION/ARC-SOLUTIONS</t>
  </si>
  <si>
    <t>/funding-round/9f4de93400134e403181b0187b0242e7</t>
  </si>
  <si>
    <t>24-10-2006</t>
  </si>
  <si>
    <t>/organization/ arca-biopharma</t>
  </si>
  <si>
    <t>/organization/arca-biopharma</t>
  </si>
  <si>
    <t>/funding-round/0e5ab49e961b57a64a6693891661eca5</t>
  </si>
  <si>
    <t>/Organization/Arca-Biopharma</t>
  </si>
  <si>
    <t>ARCA biopharma</t>
  </si>
  <si>
    <t>http://www.arcabiopharma.com/</t>
  </si>
  <si>
    <t>/ORGANIZATION/ARCA-BIOPHARMA</t>
  </si>
  <si>
    <t>/funding-round/43cce0357e15fa1079c4c15d792d3ae8</t>
  </si>
  <si>
    <t>/funding-round/56198fba075ee0dc2f5fa29940026688</t>
  </si>
  <si>
    <t>/funding-round/980ae6a2c06f32271d9f5bccaed2bea0</t>
  </si>
  <si>
    <t>/funding-round/b55b2362a61f120fd552a92a0661b68c</t>
  </si>
  <si>
    <t>/funding-round/c38118a9afbec60c36336d4f9966ab77</t>
  </si>
  <si>
    <t>/funding-round/cba0827720611e249d155ed2d8ae3dd8</t>
  </si>
  <si>
    <t>/funding-round/fe82977b0766cadf8a0708efa4b02294</t>
  </si>
  <si>
    <t>/funding-round/ffb639c5cc2c80db74f20782d46cfb15</t>
  </si>
  <si>
    <t>/organization/ arcade-3</t>
  </si>
  <si>
    <t>/ORGANIZATION/ARCADE-3</t>
  </si>
  <si>
    <t>/funding-round/32eb14c53d2c83fb83d948356d04b104</t>
  </si>
  <si>
    <t>/Organization/Arcade-3</t>
  </si>
  <si>
    <t>arcade</t>
  </si>
  <si>
    <t>http://www.playarcade.co</t>
  </si>
  <si>
    <t>Gamification|SaaS</t>
  </si>
  <si>
    <t>Gamification</t>
  </si>
  <si>
    <t>/organization/ arcademonk</t>
  </si>
  <si>
    <t>/organization/arcademonk</t>
  </si>
  <si>
    <t>/funding-round/e6f7e82c19e4ffe5e143315e91aab1a2</t>
  </si>
  <si>
    <t>/Organization/Arcademonk</t>
  </si>
  <si>
    <t>ArcadeMonk</t>
  </si>
  <si>
    <t>http://www.arcademonk.com/</t>
  </si>
  <si>
    <t>/organization/ arcadia-biosciences</t>
  </si>
  <si>
    <t>/ORGANIZATION/ARCADIA-BIOSCIENCES</t>
  </si>
  <si>
    <t>/funding-round/280c5ffe83dec23b846850d8673fda8f</t>
  </si>
  <si>
    <t>/Organization/Arcadia-Biosciences</t>
  </si>
  <si>
    <t>Arcadia Biosciences</t>
  </si>
  <si>
    <t>http://arcadiabio.com</t>
  </si>
  <si>
    <t>/organization/arcadia-biosciences</t>
  </si>
  <si>
    <t>/funding-round/2de5505d06c1be653944bc73a7e1c05a</t>
  </si>
  <si>
    <t>/funding-round/5ee3442847053609598282f5f09dcb0b</t>
  </si>
  <si>
    <t>/funding-round/8aff09c0e1b03cc477cdc4f2d324aa31</t>
  </si>
  <si>
    <t>/funding-round/c8e79816aabb0d1daeeb0a2c16da021a</t>
  </si>
  <si>
    <t>15-06-2005</t>
  </si>
  <si>
    <t>/organization/ arcadia-data</t>
  </si>
  <si>
    <t>/organization/arcadia-data</t>
  </si>
  <si>
    <t>/funding-round/5eeac5d7cba9fffe30d07036a349a431</t>
  </si>
  <si>
    <t>/Organization/Arcadia-Data</t>
  </si>
  <si>
    <t>Arcadia Data</t>
  </si>
  <si>
    <t>http://www.arcadiadata.com/</t>
  </si>
  <si>
    <t>/organization/ arcadia-ecoenergies</t>
  </si>
  <si>
    <t>/ORGANIZATION/ARCADIA-ECOENERGIES</t>
  </si>
  <si>
    <t>/funding-round/4e15cc2fc8abb5ef23ec8d5c8de0c6df</t>
  </si>
  <si>
    <t>/Organization/Arcadia-Ecoenergies</t>
  </si>
  <si>
    <t>Arcadia EcoEnergies</t>
  </si>
  <si>
    <t>/organization/ arcadia-power-2</t>
  </si>
  <si>
    <t>/organization/arcadia-power-2</t>
  </si>
  <si>
    <t>/funding-round/10cb889736dcfa9919422fc4b4f34884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POWER-2</t>
  </si>
  <si>
    <t>/funding-round/f5d838fcb47dc9e9abc1de8c7446e073</t>
  </si>
  <si>
    <t>/organization/ arcadia-solutions</t>
  </si>
  <si>
    <t>/organization/arcadia-solutions</t>
  </si>
  <si>
    <t>/funding-round/32e6f406411af716ad655e3edd2c5bd2</t>
  </si>
  <si>
    <t>/Organization/Arcadia-Solutions</t>
  </si>
  <si>
    <t>Arcadia Solutions</t>
  </si>
  <si>
    <t>http://www.arcadiasolutions.com</t>
  </si>
  <si>
    <t>/ORGANIZATION/ARCADIA-SOLUTIONS</t>
  </si>
  <si>
    <t>/funding-round/b6eccec57714bb37734c9c818c7b0041</t>
  </si>
  <si>
    <t>/organization/ arcadian-networks</t>
  </si>
  <si>
    <t>/organization/arcadian-networks</t>
  </si>
  <si>
    <t>/funding-round/3ae3567008fe30a7fb0c786692cb36ec</t>
  </si>
  <si>
    <t>/Organization/Arcadian-Networks</t>
  </si>
  <si>
    <t>Arcadian Networks</t>
  </si>
  <si>
    <t>http://www.arcadiannetworks.com</t>
  </si>
  <si>
    <t>Elk River</t>
  </si>
  <si>
    <t>/organization/ arcalux</t>
  </si>
  <si>
    <t>/ORGANIZATION/ARCALUX</t>
  </si>
  <si>
    <t>/funding-round/cccf8ec3132b3d2ea9dfa8831244c43b</t>
  </si>
  <si>
    <t>/Organization/Arcalux</t>
  </si>
  <si>
    <t>Arcalux</t>
  </si>
  <si>
    <t>http://arcalux.com/</t>
  </si>
  <si>
    <t>/organization/ arcamed</t>
  </si>
  <si>
    <t>/organization/arcamed</t>
  </si>
  <si>
    <t>/funding-round/c1c2fca762a173a11c4c60ca9cb05f22</t>
  </si>
  <si>
    <t>/Organization/Arcamed</t>
  </si>
  <si>
    <t>Arcamed</t>
  </si>
  <si>
    <t>http://arcamed.com</t>
  </si>
  <si>
    <t>/organization/ arcametrics-systems-inc</t>
  </si>
  <si>
    <t>/ORGANIZATION/ARCAMETRICS-SYSTEMS-INC</t>
  </si>
  <si>
    <t>/funding-round/1319814f385105ed476561cfbfa3b9ad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metrics-systems-inc</t>
  </si>
  <si>
    <t>/funding-round/15ddbca4508486b1a9a4dac9100a9dd5</t>
  </si>
  <si>
    <t>/funding-round/65b6386fc717e43ecd7f6651820e3992</t>
  </si>
  <si>
    <t>30-11-2013</t>
  </si>
  <si>
    <t>/funding-round/b0ce2230cd59c5ea8f804f19f897679d</t>
  </si>
  <si>
    <t>/organization/ arcanatura-llc</t>
  </si>
  <si>
    <t>/ORGANIZATION/ARCANATURA-LLC</t>
  </si>
  <si>
    <t>/funding-round/09b6770b4ed90a4690b1144aeee66bfc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natura-llc</t>
  </si>
  <si>
    <t>/funding-round/1dcb2dba75b35f75997bc05a6e8bec63</t>
  </si>
  <si>
    <t>/funding-round/d172b311beef43e5a3b1897565f03f7c</t>
  </si>
  <si>
    <t>/organization/ arcarios</t>
  </si>
  <si>
    <t>/organization/arcarios</t>
  </si>
  <si>
    <t>/funding-round/a21657cbfade335d21c14db3651ac480</t>
  </si>
  <si>
    <t>/Organization/Arcarios</t>
  </si>
  <si>
    <t>Arcarios</t>
  </si>
  <si>
    <t>http://www.arcarios.com</t>
  </si>
  <si>
    <t>Rotterdam</t>
  </si>
  <si>
    <t>/organization/ arcaris</t>
  </si>
  <si>
    <t>/ORGANIZATION/ARCARIS</t>
  </si>
  <si>
    <t>/funding-round/8ab0303bc387cf5fca19b49599067834</t>
  </si>
  <si>
    <t>/Organization/Arcaris</t>
  </si>
  <si>
    <t>Arcaris</t>
  </si>
  <si>
    <t>http://www.arcaris.com</t>
  </si>
  <si>
    <t>Cloud Computing|Customer Service|Enterprise Software|Telecommunications</t>
  </si>
  <si>
    <t>/organization/ arcas-entertainment</t>
  </si>
  <si>
    <t>/organization/arcas-entertainment</t>
  </si>
  <si>
    <t>/funding-round/075bb55dcab80bb6294b68003856f1a6</t>
  </si>
  <si>
    <t>18-09-2009</t>
  </si>
  <si>
    <t>/Organization/Arcas-Entertainment</t>
  </si>
  <si>
    <t>Arcas Entertainment</t>
  </si>
  <si>
    <t>http://www.i9yu.com/</t>
  </si>
  <si>
    <t>/ORGANIZATION/ARCAS-ENTERTAINMENT</t>
  </si>
  <si>
    <t>/funding-round/3ebd4d019b0153c449ffac6466e0c831</t>
  </si>
  <si>
    <t>/organization/ arcbazar-com</t>
  </si>
  <si>
    <t>/organization/arcbazar-com</t>
  </si>
  <si>
    <t>/funding-round/76b62f9efb1d4d94b2068d669f05e8ca</t>
  </si>
  <si>
    <t>/Organization/Arcbazar-Com</t>
  </si>
  <si>
    <t>arcbazar.com</t>
  </si>
  <si>
    <t>http://arcbazar.com</t>
  </si>
  <si>
    <t>/ORGANIZATION/ARCBAZAR-COM</t>
  </si>
  <si>
    <t>/funding-round/8a6b4d627e6a2d4e523c98fc142483c9</t>
  </si>
  <si>
    <t>/organization/ arccos-golf</t>
  </si>
  <si>
    <t>/organization/arccos-golf</t>
  </si>
  <si>
    <t>/funding-round/6f7b55e7d6e1e70c8b8813e6fbc3f99c</t>
  </si>
  <si>
    <t>/Organization/Arccos-Golf</t>
  </si>
  <si>
    <t>Arccos Golf</t>
  </si>
  <si>
    <t>http://www.ArccosGolf.com</t>
  </si>
  <si>
    <t>Games|Sensors</t>
  </si>
  <si>
    <t>/organization/ arch-aerial</t>
  </si>
  <si>
    <t>/ORGANIZATION/ARCH-AERIAL</t>
  </si>
  <si>
    <t>/funding-round/53c13b07ca2b21b5238f34c869392a81</t>
  </si>
  <si>
    <t>/Organization/Arch-Aerial</t>
  </si>
  <si>
    <t>Arch Aerial</t>
  </si>
  <si>
    <t>http://archaerial.com</t>
  </si>
  <si>
    <t>Aerospace|Photography|Software</t>
  </si>
  <si>
    <t>/organization/ arch-biopartners</t>
  </si>
  <si>
    <t>/organization/arch-biopartners</t>
  </si>
  <si>
    <t>/funding-round/3da4ee949bd997efc17bc9e64627ff96</t>
  </si>
  <si>
    <t>/Organization/Arch-Biopartners</t>
  </si>
  <si>
    <t>Arch Biopartners</t>
  </si>
  <si>
    <t>http://archbiopartners.com</t>
  </si>
  <si>
    <t>/ORGANIZATION/ARCH-BIOPARTNERS</t>
  </si>
  <si>
    <t>/funding-round/9fcc55562311deaa60de534c44eea699</t>
  </si>
  <si>
    <t>/funding-round/ef3c09ab4dd28c44b66f22a16f7d7449</t>
  </si>
  <si>
    <t>/organization/ arch-grants</t>
  </si>
  <si>
    <t>/ORGANIZATION/ARCH-GRANTS</t>
  </si>
  <si>
    <t>/funding-round/96c269410860954e66799985ef990952</t>
  </si>
  <si>
    <t>/Organization/Arch-Grants</t>
  </si>
  <si>
    <t>Arch Grants</t>
  </si>
  <si>
    <t>http://archgrants.org</t>
  </si>
  <si>
    <t>/organization/ arch-rock-corporationarch-rock-corporation</t>
  </si>
  <si>
    <t>/organization/arch-rock-corporationarch-rock-corporation</t>
  </si>
  <si>
    <t>/funding-round/58bafe00416bae0b4ba6d86b048e6f93</t>
  </si>
  <si>
    <t>15-05-2007</t>
  </si>
  <si>
    <t>/Organization/Arch-Rock-Corporationarch-Rock-Corporation</t>
  </si>
  <si>
    <t>Arch Rock Corporation</t>
  </si>
  <si>
    <t>http://www.archrock.com</t>
  </si>
  <si>
    <t>/ORGANIZATION/ARCH-ROCK-CORPORATIONARCH-ROCK-CORPORATION</t>
  </si>
  <si>
    <t>/funding-round/fb233aa27c29d20a78f91b2c317a1048</t>
  </si>
  <si>
    <t>/organization/ arch-therapeutics</t>
  </si>
  <si>
    <t>/organization/arch-therapeutics</t>
  </si>
  <si>
    <t>/funding-round/09a0fd08974a9a1bff47bb0f3f8ba336</t>
  </si>
  <si>
    <t>/Organization/Arch-Therapeutics</t>
  </si>
  <si>
    <t>Arch Therapeutics</t>
  </si>
  <si>
    <t>http://archtherapeutics.com</t>
  </si>
  <si>
    <t>Natick</t>
  </si>
  <si>
    <t>/ORGANIZATION/ARCH-THERAPEUTICS</t>
  </si>
  <si>
    <t>/funding-round/1f539110420ca24181891a2a40c0c4bd</t>
  </si>
  <si>
    <t>/funding-round/775754309ad79f2ce7c0f3d400764da4</t>
  </si>
  <si>
    <t>/funding-round/aea7bf38a4eea4d5572af27217734de4</t>
  </si>
  <si>
    <t>/funding-round/e1aef17ad6e5ce29f5a905e661414ac4</t>
  </si>
  <si>
    <t>/organization/ archemedx</t>
  </si>
  <si>
    <t>/ORGANIZATION/ARCHEMEDX</t>
  </si>
  <si>
    <t>/funding-round/813d1cb80f1de4fb086b81996f572a16</t>
  </si>
  <si>
    <t>/Organization/Archemedx</t>
  </si>
  <si>
    <t>ArcheMedX</t>
  </si>
  <si>
    <t>http://www.archemedx.com/</t>
  </si>
  <si>
    <t>/organization/ archemix</t>
  </si>
  <si>
    <t>/organization/archemix</t>
  </si>
  <si>
    <t>/funding-round/28cdc9544a6902d327738dd3affade6e</t>
  </si>
  <si>
    <t>15-08-2002</t>
  </si>
  <si>
    <t>/Organization/Archemix</t>
  </si>
  <si>
    <t>Archemix</t>
  </si>
  <si>
    <t>http://www.archemix.com</t>
  </si>
  <si>
    <t>/ORGANIZATION/ARCHEMIX</t>
  </si>
  <si>
    <t>/funding-round/816260dc689f519f6735923bc616100b</t>
  </si>
  <si>
    <t>/organization/ archer-pharmaceuticals</t>
  </si>
  <si>
    <t>/organization/archer-pharmaceuticals</t>
  </si>
  <si>
    <t>/funding-round/4ae8f8ab020d554eccd9cb6a586653e8</t>
  </si>
  <si>
    <t>/Organization/Archer-Pharmaceuticals</t>
  </si>
  <si>
    <t>Archer Pharmaceuticals</t>
  </si>
  <si>
    <t>http://www.archerpharma.com</t>
  </si>
  <si>
    <t>/organization/ archermind-technology</t>
  </si>
  <si>
    <t>/ORGANIZATION/ARCHERMIND-TECHNOLOGY</t>
  </si>
  <si>
    <t>/funding-round/41ea2253639179d9b29c7810f41f8485</t>
  </si>
  <si>
    <t>/Organization/Archermind-Technology</t>
  </si>
  <si>
    <t>ArcherMind Technology</t>
  </si>
  <si>
    <t>http://cn.archermind.com</t>
  </si>
  <si>
    <t>Nanjing</t>
  </si>
  <si>
    <t>/organization/ archetype-partners</t>
  </si>
  <si>
    <t>/organization/archetype-partners</t>
  </si>
  <si>
    <t>/funding-round/ff9dcae296e88d5aeba2793da8f09236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 archetypes</t>
  </si>
  <si>
    <t>/ORGANIZATION/ARCHETYPES</t>
  </si>
  <si>
    <t>/funding-round/9e8fb1afdb4707869cb14d9277d028aa</t>
  </si>
  <si>
    <t>26-08-2011</t>
  </si>
  <si>
    <t>/Organization/Archetypes</t>
  </si>
  <si>
    <t>Archetypes</t>
  </si>
  <si>
    <t>http://archetypes.com</t>
  </si>
  <si>
    <t>/organization/ archevos</t>
  </si>
  <si>
    <t>/organization/archevos</t>
  </si>
  <si>
    <t>/funding-round/2300dc3d9c271e64ff7abac004fa1168</t>
  </si>
  <si>
    <t>22-06-2014</t>
  </si>
  <si>
    <t>/Organization/Archevos</t>
  </si>
  <si>
    <t>Archevos</t>
  </si>
  <si>
    <t>http://experdocs.com</t>
  </si>
  <si>
    <t>/ORGANIZATION/ARCHEVOS</t>
  </si>
  <si>
    <t>/funding-round/c85db6620813f1dedb96ed413580872d</t>
  </si>
  <si>
    <t>/organization/ archibald-optics</t>
  </si>
  <si>
    <t>/organization/archibald-optics</t>
  </si>
  <si>
    <t>/funding-round/917916d2a3fce82c3ab8bc43d1bbeaf5</t>
  </si>
  <si>
    <t>/Organization/Archibald-Optics</t>
  </si>
  <si>
    <t>Archibald Optics</t>
  </si>
  <si>
    <t>https://www.archibaldoptics.com</t>
  </si>
  <si>
    <t>E-Commerce|Eyewear|Fashion</t>
  </si>
  <si>
    <t>/organization/ archilogic</t>
  </si>
  <si>
    <t>/ORGANIZATION/ARCHILOGIC</t>
  </si>
  <si>
    <t>/funding-round/c5fbdcc6488002bbf3bd2985fbdb69d4</t>
  </si>
  <si>
    <t>/Organization/Archilogic</t>
  </si>
  <si>
    <t>Archilogic</t>
  </si>
  <si>
    <t>http://www.archilogic.com</t>
  </si>
  <si>
    <t>3D Technology|Architecture|Real Estate|Technology</t>
  </si>
  <si>
    <t>/organization/archilogic</t>
  </si>
  <si>
    <t>/funding-round/ef4e93a04bae0381879cfecb522ce8e3</t>
  </si>
  <si>
    <t>/funding-round/fb99e7122675b2bced57aaad055eee5f</t>
  </si>
  <si>
    <t>/organization/ archimedes-pharma</t>
  </si>
  <si>
    <t>/organization/archimedes-pharma</t>
  </si>
  <si>
    <t>/funding-round/c4efd7401c2e464890862cc9887bd2f1</t>
  </si>
  <si>
    <t>/Organization/Archimedes-Pharma</t>
  </si>
  <si>
    <t>Archimedes Pharma</t>
  </si>
  <si>
    <t>http://www.archimedespharma.com</t>
  </si>
  <si>
    <t>/organization/ archipelago</t>
  </si>
  <si>
    <t>/ORGANIZATION/ARCHIPELAGO</t>
  </si>
  <si>
    <t>/funding-round/1892cec85ca52f4cdbbb684bfbccc1b8</t>
  </si>
  <si>
    <t>31-08-1999</t>
  </si>
  <si>
    <t>/Organization/Archipelago</t>
  </si>
  <si>
    <t>Archipelago</t>
  </si>
  <si>
    <t>http://www.archipelago.com/</t>
  </si>
  <si>
    <t>E-Commerce|Financial Services</t>
  </si>
  <si>
    <t>/organization/archipelago</t>
  </si>
  <si>
    <t>/funding-round/1f42bef7a67f9ad7c68fcec2eb6dc9bb</t>
  </si>
  <si>
    <t>31-10-2003</t>
  </si>
  <si>
    <t>/funding-round/75ecb0e057baccb82f22fb9ce22d942c</t>
  </si>
  <si>
    <t>31-01-1999</t>
  </si>
  <si>
    <t>/funding-round/a147c5084fab5d93b0bb0eb41a7094da</t>
  </si>
  <si>
    <t>31-05-1999</t>
  </si>
  <si>
    <t>/funding-round/c8be7ebef5a358f45b853a944c009634</t>
  </si>
  <si>
    <t>/funding-round/e0befce82db76a5a7ee5f5226bf71726</t>
  </si>
  <si>
    <t>31-10-1999</t>
  </si>
  <si>
    <t>/funding-round/f0b5a6114b73708ea5bd4566c368a8df</t>
  </si>
  <si>
    <t>30-06-1999</t>
  </si>
  <si>
    <t>/organization/ architectural-daily</t>
  </si>
  <si>
    <t>/organization/architectural-daily</t>
  </si>
  <si>
    <t>/funding-round/889f0bd9507ad885ece3961b9d13cefb</t>
  </si>
  <si>
    <t>/Organization/Architectural-Daily</t>
  </si>
  <si>
    <t>Architectural Daily</t>
  </si>
  <si>
    <t>http://www.architecturaldaily.com</t>
  </si>
  <si>
    <t>/organization/ architexa</t>
  </si>
  <si>
    <t>/ORGANIZATION/ARCHITEXA</t>
  </si>
  <si>
    <t>/funding-round/cf71d9b496ae26d508b3434affe9c89a</t>
  </si>
  <si>
    <t>/Organization/Architexa</t>
  </si>
  <si>
    <t>Architexa</t>
  </si>
  <si>
    <t>http://architexa.com</t>
  </si>
  <si>
    <t>/organization/ architizer</t>
  </si>
  <si>
    <t>/organization/architizer</t>
  </si>
  <si>
    <t>/funding-round/45a68654ffacfae72c622851da2c6205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IZER</t>
  </si>
  <si>
    <t>/funding-round/8c29032b746d95bcd817e648ac529f4b</t>
  </si>
  <si>
    <t>/funding-round/e932c0e315c77bebdee749fd2fb2d32d</t>
  </si>
  <si>
    <t>/organization/ architonic</t>
  </si>
  <si>
    <t>/ORGANIZATION/ARCHITONIC</t>
  </si>
  <si>
    <t>/funding-round/4b15f7b60bcce05a6e85f86df6f936d9</t>
  </si>
  <si>
    <t>/Organization/Architonic</t>
  </si>
  <si>
    <t>Architonic</t>
  </si>
  <si>
    <t>http://www.architonic.com</t>
  </si>
  <si>
    <t>Apps|Architecture|Databases|Design|Home &amp; Garden</t>
  </si>
  <si>
    <t>/organization/ architurn</t>
  </si>
  <si>
    <t>/organization/architurn</t>
  </si>
  <si>
    <t>/funding-round/2372a0b7106b596aa0bd2cd9867215f0</t>
  </si>
  <si>
    <t>14-09-2009</t>
  </si>
  <si>
    <t>/Organization/Architurn</t>
  </si>
  <si>
    <t>Architurn</t>
  </si>
  <si>
    <t>http://www.architurn.com</t>
  </si>
  <si>
    <t>Architecture|Interior Design|Internet|Services</t>
  </si>
  <si>
    <t>/organization/ archivas</t>
  </si>
  <si>
    <t>/ORGANIZATION/ARCHIVAS</t>
  </si>
  <si>
    <t>/funding-round/519fdd70a81e27fcb7121c5b826b98d0</t>
  </si>
  <si>
    <t>27-02-2006</t>
  </si>
  <si>
    <t>/Organization/Archivas</t>
  </si>
  <si>
    <t>Archivas</t>
  </si>
  <si>
    <t>http://www.archivas.com</t>
  </si>
  <si>
    <t>/organization/ archive</t>
  </si>
  <si>
    <t>/organization/archive</t>
  </si>
  <si>
    <t>/funding-round/4afc726b2eb2a17e8669a1aafd299958</t>
  </si>
  <si>
    <t>14-05-1990</t>
  </si>
  <si>
    <t>/Organization/Archive</t>
  </si>
  <si>
    <t>Archive</t>
  </si>
  <si>
    <t>/organization/ archive-2</t>
  </si>
  <si>
    <t>/ORGANIZATION/ARCHIVE-2</t>
  </si>
  <si>
    <t>/funding-round/6519b7b2829ae56698636e3655755f46</t>
  </si>
  <si>
    <t>23-10-2000</t>
  </si>
  <si>
    <t>/Organization/Archive-2</t>
  </si>
  <si>
    <t>http://www.archive.com</t>
  </si>
  <si>
    <t>Apps|B2B|Service Providers</t>
  </si>
  <si>
    <t>/organization/ archive-systems</t>
  </si>
  <si>
    <t>/organization/archive-systems</t>
  </si>
  <si>
    <t>/funding-round/96ebe02be05ca78e1e2129e2b6b808b4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-SYSTEMS</t>
  </si>
  <si>
    <t>/funding-round/be6c96e35827765ed6cb5eea633eb74b</t>
  </si>
  <si>
    <t>/organization/ archively</t>
  </si>
  <si>
    <t>/organization/archively</t>
  </si>
  <si>
    <t>/funding-round/e1b780001350d162458a8dfe36d96ece</t>
  </si>
  <si>
    <t>/Organization/Archively</t>
  </si>
  <si>
    <t>Archively</t>
  </si>
  <si>
    <t>https://www.archively.com/</t>
  </si>
  <si>
    <t>CRM|Recruiting|Software</t>
  </si>
  <si>
    <t>/ORGANIZATION/ARCHIVELY</t>
  </si>
  <si>
    <t>/funding-round/ef844d4a00fbd4e366cba061405376fb</t>
  </si>
  <si>
    <t>/organization/ archivers</t>
  </si>
  <si>
    <t>/organization/archivers</t>
  </si>
  <si>
    <t>/funding-round/2d9e6f119c92c0727878958d38af035b</t>
  </si>
  <si>
    <t>/Organization/Archivers</t>
  </si>
  <si>
    <t>Archiverâ€™s</t>
  </si>
  <si>
    <t>http://www.archiversonline.com</t>
  </si>
  <si>
    <t>/organization/ archivesocial</t>
  </si>
  <si>
    <t>/ORGANIZATION/ARCHIVESOCIAL</t>
  </si>
  <si>
    <t>/funding-round/27b0917b499e81c564a9567584977e19</t>
  </si>
  <si>
    <t>/Organization/Archivesocial</t>
  </si>
  <si>
    <t>ArchiveSocial</t>
  </si>
  <si>
    <t>http://archivesocial.com</t>
  </si>
  <si>
    <t>/organization/archivesocial</t>
  </si>
  <si>
    <t>/funding-round/407a76f0c552fde18f4caa0dd96ab9bd</t>
  </si>
  <si>
    <t>/funding-round/b99cf05678b1c42b9305abf1d4c33840</t>
  </si>
  <si>
    <t>/funding-round/de87178a8d4ff9063e474b5df9f421ee</t>
  </si>
  <si>
    <t>/organization/ archlabs</t>
  </si>
  <si>
    <t>/ORGANIZATION/ARCHLABS</t>
  </si>
  <si>
    <t>/funding-round/b4e2ec75c6301d7866d5703eb9f4bead</t>
  </si>
  <si>
    <t>/Organization/Archlabs</t>
  </si>
  <si>
    <t>Archlabs</t>
  </si>
  <si>
    <t>Home Decor|Home Renovation</t>
  </si>
  <si>
    <t>/organization/ archpro-design-automation</t>
  </si>
  <si>
    <t>/organization/archpro-design-automation</t>
  </si>
  <si>
    <t>/funding-round/ad6e2f94da8594ceb31a6499ae85ba2b</t>
  </si>
  <si>
    <t>23-05-2006</t>
  </si>
  <si>
    <t>/Organization/Archpro-Design-Automation</t>
  </si>
  <si>
    <t>ArchPro Design Automation</t>
  </si>
  <si>
    <t>Design|EDA Tools|Manufacturing</t>
  </si>
  <si>
    <t>/organization/ archr-io-llc</t>
  </si>
  <si>
    <t>/ORGANIZATION/ARCHR-IO-LLC</t>
  </si>
  <si>
    <t>/funding-round/6276125bf836bdc8472aaee789e5b1d8</t>
  </si>
  <si>
    <t>/Organization/Archr-Io-Llc</t>
  </si>
  <si>
    <t>Archr.io LLC</t>
  </si>
  <si>
    <t>http://archr.io</t>
  </si>
  <si>
    <t>Audio|SaaS|Video</t>
  </si>
  <si>
    <t>/organization/archr-io-llc</t>
  </si>
  <si>
    <t>/funding-round/fe0c8f6a4b2b44f1563ef6281d67f8c1</t>
  </si>
  <si>
    <t>/organization/ archus-orthopedics</t>
  </si>
  <si>
    <t>/ORGANIZATION/ARCHUS-ORTHOPEDICS</t>
  </si>
  <si>
    <t>/funding-round/be785709a6facc356413d3c279d7f101</t>
  </si>
  <si>
    <t>/Organization/Archus-Orthopedics</t>
  </si>
  <si>
    <t>Archus Orthopedics</t>
  </si>
  <si>
    <t>http://www.archususa.com/</t>
  </si>
  <si>
    <t>/organization/archus-orthopedics</t>
  </si>
  <si>
    <t>/funding-round/f87ba585588dd06e2e69db307d29bd05</t>
  </si>
  <si>
    <t>/organization/ archventures-sa</t>
  </si>
  <si>
    <t>/ORGANIZATION/ARCHVENTURES-SA</t>
  </si>
  <si>
    <t>/funding-round/26e0b06f15fbc62fa991bea8b30f49c6</t>
  </si>
  <si>
    <t>24-08-2014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 archway-health-holdings</t>
  </si>
  <si>
    <t>/organization/archway-health-holdings</t>
  </si>
  <si>
    <t>/funding-round/b06c93ca38f2930e3327b94c42d78a85</t>
  </si>
  <si>
    <t>/Organization/Archway-Health-Holdings</t>
  </si>
  <si>
    <t>Archway Health Holdings</t>
  </si>
  <si>
    <t>Brookline</t>
  </si>
  <si>
    <t>/organization/ archy</t>
  </si>
  <si>
    <t>/ORGANIZATION/ARCHY</t>
  </si>
  <si>
    <t>/funding-round/44c2a10b2f6bf7fbb7efd34bd194dea3</t>
  </si>
  <si>
    <t>/Organization/Archy</t>
  </si>
  <si>
    <t>Archy</t>
  </si>
  <si>
    <t>http://www.archyapp.com</t>
  </si>
  <si>
    <t>Curated Web|Search</t>
  </si>
  <si>
    <t>/organization/ arcimoto</t>
  </si>
  <si>
    <t>/organization/arcimoto</t>
  </si>
  <si>
    <t>/funding-round/9aef47fb94ce079b15a6230a43eabedd</t>
  </si>
  <si>
    <t>/Organization/Arcimoto</t>
  </si>
  <si>
    <t>Arcimoto</t>
  </si>
  <si>
    <t>http://www.arcimoto.com/</t>
  </si>
  <si>
    <t>Automotive|Electric Vehicles</t>
  </si>
  <si>
    <t>/organization/ arcion-therapeutics</t>
  </si>
  <si>
    <t>/ORGANIZATION/ARCION-THERAPEUTICS</t>
  </si>
  <si>
    <t>/funding-round/1cda395dc24af728b26c6c26f452dabf</t>
  </si>
  <si>
    <t>/Organization/Arcion-Therapeutics</t>
  </si>
  <si>
    <t>Arcion Therapeutics</t>
  </si>
  <si>
    <t>http://arciontherapeutics.com</t>
  </si>
  <si>
    <t>/organization/arcion-therapeutics</t>
  </si>
  <si>
    <t>/funding-round/539999c827b13820494b8e68cbbf695f</t>
  </si>
  <si>
    <t>/funding-round/5526e2c0b66afcbc67d2e87e2dc1c70f</t>
  </si>
  <si>
    <t>/funding-round/7a0395cbf81f28a74798b69f7404095e</t>
  </si>
  <si>
    <t>/funding-round/9ed9297841fd87e21f35f1057af1232d</t>
  </si>
  <si>
    <t>/organization/ arcivr</t>
  </si>
  <si>
    <t>/organization/arcivr</t>
  </si>
  <si>
    <t>/funding-round/8c2c2d1e46534d2e4de5c7cd58e1ef98</t>
  </si>
  <si>
    <t>/Organization/Arcivr</t>
  </si>
  <si>
    <t>Arcivr</t>
  </si>
  <si>
    <t>http://arcivr.com</t>
  </si>
  <si>
    <t>Android|Apps|iOS|Photography|Photo Sharing|Video</t>
  </si>
  <si>
    <t>/ORGANIZATION/ARCIVR</t>
  </si>
  <si>
    <t>/funding-round/f3acfed2177c1bb81c405279ccb41a2a</t>
  </si>
  <si>
    <t>/organization/ arclight-media-technology</t>
  </si>
  <si>
    <t>/organization/arclight-media-technology</t>
  </si>
  <si>
    <t>/funding-round/a1b6f63f922bd4efead4d11099f67aaa</t>
  </si>
  <si>
    <t>/Organization/Arclight-Media-Technology</t>
  </si>
  <si>
    <t>Arclight Media Technology</t>
  </si>
  <si>
    <t>http://www.arclightmediatech.com</t>
  </si>
  <si>
    <t>/organization/ arcmail</t>
  </si>
  <si>
    <t>/ORGANIZATION/ARCMAIL</t>
  </si>
  <si>
    <t>/funding-round/663bd05ad83d2ea6f37f6fe0503100b6</t>
  </si>
  <si>
    <t>/Organization/Arcmail</t>
  </si>
  <si>
    <t>ArcMail</t>
  </si>
  <si>
    <t>http://www.arcmail.com</t>
  </si>
  <si>
    <t>Email|Messaging</t>
  </si>
  <si>
    <t>/organization/ arcos-technologies</t>
  </si>
  <si>
    <t>/organization/arcos-technologies</t>
  </si>
  <si>
    <t>/funding-round/7c4825513f3d951dccb5821701139a8f</t>
  </si>
  <si>
    <t>30-01-2005</t>
  </si>
  <si>
    <t>/Organization/Arcos-Technologies</t>
  </si>
  <si>
    <t>Arcos Technologies</t>
  </si>
  <si>
    <t>http://www.arcostech.com</t>
  </si>
  <si>
    <t>/organization/ arcot-systems</t>
  </si>
  <si>
    <t>/ORGANIZATION/ARCOT-SYSTEMS</t>
  </si>
  <si>
    <t>/funding-round/135c999a7bf1085d70bdfcb9a61b2a48</t>
  </si>
  <si>
    <t>/Organization/Arcot-Systems</t>
  </si>
  <si>
    <t>Arcot Systems</t>
  </si>
  <si>
    <t>http://www.arcot.com</t>
  </si>
  <si>
    <t>/organization/arcot-systems</t>
  </si>
  <si>
    <t>/funding-round/39d1d61b0ec2514472b7e0e6b518d572</t>
  </si>
  <si>
    <t>/funding-round/75a8eca6a5175faa76de61404ce344f9</t>
  </si>
  <si>
    <t>/funding-round/b8baf7f3cac7a3841fc3a3f93957ef73</t>
  </si>
  <si>
    <t>18-06-2008</t>
  </si>
  <si>
    <t>/organization/ arcplan-information-services-ag</t>
  </si>
  <si>
    <t>/ORGANIZATION/ARCPLAN-INFORMATION-SERVICES-AG</t>
  </si>
  <si>
    <t>/funding-round/2a28149496cec9bf1b9f009b45d5802e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 arcscan</t>
  </si>
  <si>
    <t>/organization/arcscan</t>
  </si>
  <si>
    <t>/funding-round/942f034af830d785f8e7d0e545c17766</t>
  </si>
  <si>
    <t>/Organization/Arcscan</t>
  </si>
  <si>
    <t>ArcScan</t>
  </si>
  <si>
    <t>http://www.arcscan.com</t>
  </si>
  <si>
    <t>Morrison</t>
  </si>
  <si>
    <t>/organization/ arcsight-inc</t>
  </si>
  <si>
    <t>/ORGANIZATION/ARCSIGHT-INC</t>
  </si>
  <si>
    <t>/funding-round/7fd31f0b5c302ab2b8478d1526dde0a2</t>
  </si>
  <si>
    <t>/Organization/Arcsight-Inc</t>
  </si>
  <si>
    <t>ArcSight</t>
  </si>
  <si>
    <t>http://www.arcsight.com</t>
  </si>
  <si>
    <t>/organization/arcsight-inc</t>
  </si>
  <si>
    <t>/funding-round/b21e6291eb212a407d634953c616df47</t>
  </si>
  <si>
    <t>/funding-round/b30128e4f2f1d5cac8f7c76f7d6a7e52</t>
  </si>
  <si>
    <t>30-06-2006</t>
  </si>
  <si>
    <t>/organization/ arcsoft</t>
  </si>
  <si>
    <t>/organization/arcsoft</t>
  </si>
  <si>
    <t>/funding-round/1691d3eaa8c4b194e45f56d448a9ff04</t>
  </si>
  <si>
    <t>/Organization/Arcsoft</t>
  </si>
  <si>
    <t>ArcSoft</t>
  </si>
  <si>
    <t>http://arcsoft.com</t>
  </si>
  <si>
    <t>Digital Media|Mobile|Photography|Software|Video</t>
  </si>
  <si>
    <t>/organization/ arcstone</t>
  </si>
  <si>
    <t>/ORGANIZATION/ARCSTONE</t>
  </si>
  <si>
    <t>/funding-round/810ab3eea7c65fc65e324f53ba16f390</t>
  </si>
  <si>
    <t>/Organization/Arcstone</t>
  </si>
  <si>
    <t>ARCSTONE</t>
  </si>
  <si>
    <t>http://arcstoneincorporated.com/</t>
  </si>
  <si>
    <t>/organization/ arcsys</t>
  </si>
  <si>
    <t>/organization/arcsys</t>
  </si>
  <si>
    <t>/funding-round/db5458b488c2270fd28d8c72ec19740b</t>
  </si>
  <si>
    <t>19-02-2012</t>
  </si>
  <si>
    <t>/Organization/Arcsys</t>
  </si>
  <si>
    <t>ARCsys</t>
  </si>
  <si>
    <t>http://www.arcsysonline.com</t>
  </si>
  <si>
    <t>Norfolk</t>
  </si>
  <si>
    <t>/organization/ arcterus</t>
  </si>
  <si>
    <t>/ORGANIZATION/ARCTERUS</t>
  </si>
  <si>
    <t>/funding-round/662132644aef351aa509fd3df31c3b26</t>
  </si>
  <si>
    <t>/Organization/Arcterus</t>
  </si>
  <si>
    <t>Arcterus</t>
  </si>
  <si>
    <t>http://www.arcterus.com/</t>
  </si>
  <si>
    <t>Big Data|Services|Social Network Media</t>
  </si>
  <si>
    <t>/organization/arcterus</t>
  </si>
  <si>
    <t>/funding-round/c3d92619d19f7fe4c12628415c90acd5</t>
  </si>
  <si>
    <t>/funding-round/eea8663a20adebf3e2378b88c4d20043</t>
  </si>
  <si>
    <t>14-06-2015</t>
  </si>
  <si>
    <t>/organization/ arctic-diagnostics</t>
  </si>
  <si>
    <t>/organization/arctic-diagnostics</t>
  </si>
  <si>
    <t>/funding-round/3696abf6d009ddaa0925a6392a4dd694</t>
  </si>
  <si>
    <t>/Organization/Arctic-Diagnostics</t>
  </si>
  <si>
    <t>Arctic Diagnostics</t>
  </si>
  <si>
    <t>http://arcdia.fi/eng</t>
  </si>
  <si>
    <t>Turku</t>
  </si>
  <si>
    <t>/organization/ arctic-empire</t>
  </si>
  <si>
    <t>/ORGANIZATION/ARCTIC-EMPIRE</t>
  </si>
  <si>
    <t>/funding-round/8a81621f9daed5db57a672a3f41dbfe2</t>
  </si>
  <si>
    <t>/Organization/Arctic-Empire</t>
  </si>
  <si>
    <t>Arctic Empire</t>
  </si>
  <si>
    <t>http://www.arcticempire.ca</t>
  </si>
  <si>
    <t>Games|Mobile Games|Social Games|Software</t>
  </si>
  <si>
    <t>/organization/ arctic-sand-technologies</t>
  </si>
  <si>
    <t>/organization/arctic-sand-technologies</t>
  </si>
  <si>
    <t>/funding-round/15b6a4d1d6ab6c660e976206d230d1f9</t>
  </si>
  <si>
    <t>/Organization/Arctic-Sand-Technologies</t>
  </si>
  <si>
    <t>Arctic Sand Technologies</t>
  </si>
  <si>
    <t>http://www.arcticsand.com</t>
  </si>
  <si>
    <t>/ORGANIZATION/ARCTIC-SAND-TECHNOLOGIES</t>
  </si>
  <si>
    <t>/funding-round/79ba8be9bca261e38396e3f20a6a1a8d</t>
  </si>
  <si>
    <t>25-11-2015</t>
  </si>
  <si>
    <t>/organization/ arctic-silicon-devices</t>
  </si>
  <si>
    <t>/organization/arctic-silicon-devices</t>
  </si>
  <si>
    <t>/funding-round/7259a31e3f64ea68aa02a13008ac6a63</t>
  </si>
  <si>
    <t>28-01-2008</t>
  </si>
  <si>
    <t>/Organization/Arctic-Silicon-Devices</t>
  </si>
  <si>
    <t>Arctic Silicon Devices</t>
  </si>
  <si>
    <t>http://www.arcticsilicon.com</t>
  </si>
  <si>
    <t>Tiller</t>
  </si>
  <si>
    <t>/ORGANIZATION/ARCTIC-SILICON-DEVICES</t>
  </si>
  <si>
    <t>/funding-round/ea3a199a91b858740c9a3af7230fed44</t>
  </si>
  <si>
    <t>/organization/ arctic-wolf-networks</t>
  </si>
  <si>
    <t>/organization/arctic-wolf-networks</t>
  </si>
  <si>
    <t>/funding-round/b13f185be97e38247dffb33b143d06ae</t>
  </si>
  <si>
    <t>/Organization/Arctic-Wolf-Networks</t>
  </si>
  <si>
    <t>Arctic Wolf Networks</t>
  </si>
  <si>
    <t>http://arcticwolf.com</t>
  </si>
  <si>
    <t>Kitchener</t>
  </si>
  <si>
    <t>/ORGANIZATION/ARCTIC-WOLF-NETWORKS</t>
  </si>
  <si>
    <t>/funding-round/b6092b298cdc02cd00c4d07defb42eb5</t>
  </si>
  <si>
    <t>/organization/ arctrieval</t>
  </si>
  <si>
    <t>/organization/arctrieval</t>
  </si>
  <si>
    <t>/funding-round/4e4aa1ec852bc1c18e3f7a21e927e430</t>
  </si>
  <si>
    <t>/Organization/Arctrieval</t>
  </si>
  <si>
    <t>Arctrieval</t>
  </si>
  <si>
    <t>http://www.arctrieval.com</t>
  </si>
  <si>
    <t>/organization/ arctuition</t>
  </si>
  <si>
    <t>/ORGANIZATION/ARCTUITION</t>
  </si>
  <si>
    <t>/funding-round/57642d3bc4c8855135629e500307642a</t>
  </si>
  <si>
    <t>/Organization/Arctuition</t>
  </si>
  <si>
    <t>Arctuition</t>
  </si>
  <si>
    <t>http://www.arctuition.com</t>
  </si>
  <si>
    <t>CAD|Design|Software</t>
  </si>
  <si>
    <t>CAD</t>
  </si>
  <si>
    <t>/organization/ arcturus-biocloud</t>
  </si>
  <si>
    <t>/organization/arcturus-biocloud</t>
  </si>
  <si>
    <t>/funding-round/68564ee06159435ddf0b63a0e7d1b76e</t>
  </si>
  <si>
    <t>/Organization/Arcturus-Biocloud</t>
  </si>
  <si>
    <t>Arcturus BioCloud</t>
  </si>
  <si>
    <t>https://www.arcturus.io/</t>
  </si>
  <si>
    <t>/ORGANIZATION/ARCTURUS-BIOCLOUD</t>
  </si>
  <si>
    <t>/funding-round/72567cb9cf06c191276a0d850f6a4741</t>
  </si>
  <si>
    <t>/funding-round/b96f47905a6bdbaecf14358377a88b91</t>
  </si>
  <si>
    <t>28-02-2015</t>
  </si>
  <si>
    <t>/organization/ arcturus-therapeutics</t>
  </si>
  <si>
    <t>/ORGANIZATION/ARCTURUS-THERAPEUTICS</t>
  </si>
  <si>
    <t>/funding-round/31fcdbbcd49a1adad580fa3d8105013c</t>
  </si>
  <si>
    <t>/Organization/Arcturus-Therapeutics</t>
  </si>
  <si>
    <t>Arcturus Therapeutics Inc.</t>
  </si>
  <si>
    <t>http://arcturusrx.com</t>
  </si>
  <si>
    <t>Therapeutics</t>
  </si>
  <si>
    <t>/organization/arcturus-therapeutics</t>
  </si>
  <si>
    <t>/funding-round/542f53a3fe08113efc5854b65b9f65c1</t>
  </si>
  <si>
    <t>/organization/ arctyc</t>
  </si>
  <si>
    <t>/ORGANIZATION/ARCTYC</t>
  </si>
  <si>
    <t>/funding-round/109e1ffa8b5b2f77b138812e61bbc260</t>
  </si>
  <si>
    <t>/Organization/Arctyc</t>
  </si>
  <si>
    <t>Arctyc</t>
  </si>
  <si>
    <t>/organization/ arcus-solutions</t>
  </si>
  <si>
    <t>/organization/arcus-solutions</t>
  </si>
  <si>
    <t>/funding-round/8077796398a255f568ebdde95e57975a</t>
  </si>
  <si>
    <t>/Organization/Arcus-Solutions</t>
  </si>
  <si>
    <t>Arcus Solutions</t>
  </si>
  <si>
    <t>http://arcussolutions.com</t>
  </si>
  <si>
    <t>Consulting|Software|User Experience Design</t>
  </si>
  <si>
    <t>/organization/ arcwave</t>
  </si>
  <si>
    <t>/ORGANIZATION/ARCWAVE</t>
  </si>
  <si>
    <t>/funding-round/f7d18527477d147398db846f95a53929</t>
  </si>
  <si>
    <t>/Organization/Arcwave</t>
  </si>
  <si>
    <t>Arcwave</t>
  </si>
  <si>
    <t>Computers|Network Security|Wireless</t>
  </si>
  <si>
    <t>/organization/ arcxis-biotechnologies</t>
  </si>
  <si>
    <t>/organization/arcxis-biotechnologies</t>
  </si>
  <si>
    <t>/funding-round/4ca648f8cf85cb00b32d550f6b27cd3d</t>
  </si>
  <si>
    <t>/Organization/Arcxis-Biotechnologies</t>
  </si>
  <si>
    <t>Arcxis Biotechnologies</t>
  </si>
  <si>
    <t>http://www.arcxis.com</t>
  </si>
  <si>
    <t>/ORGANIZATION/ARCXIS-BIOTECHNOLOGIES</t>
  </si>
  <si>
    <t>/funding-round/6440f12f734ecb6577808b351232aa4f</t>
  </si>
  <si>
    <t>/organization/ arcycle-software</t>
  </si>
  <si>
    <t>/organization/arcycle-software</t>
  </si>
  <si>
    <t>/funding-round/8e30b83a275bdc3c59ada7764c494d02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 ardaco</t>
  </si>
  <si>
    <t>/ORGANIZATION/ARDACO</t>
  </si>
  <si>
    <t>/funding-round/5905bd2e832021d58681aa78c3149467</t>
  </si>
  <si>
    <t>17-03-2006</t>
  </si>
  <si>
    <t>/Organization/Ardaco</t>
  </si>
  <si>
    <t>ARDACO</t>
  </si>
  <si>
    <t>http://www.ardaco.com</t>
  </si>
  <si>
    <t>/organization/ ardais-corporation</t>
  </si>
  <si>
    <t>/organization/ardais-corporation</t>
  </si>
  <si>
    <t>/funding-round/defb7c912d9658bb9608dc22785b596a</t>
  </si>
  <si>
    <t>13-01-2003</t>
  </si>
  <si>
    <t>/Organization/Ardais-Corporation</t>
  </si>
  <si>
    <t>Ardais Corporation</t>
  </si>
  <si>
    <t>http://www.ardais.com/corporate/</t>
  </si>
  <si>
    <t>Biotechnology|Clinical Trials</t>
  </si>
  <si>
    <t>/organization/ ardana-bioscience</t>
  </si>
  <si>
    <t>/ORGANIZATION/ARDANA-BIOSCIENCE</t>
  </si>
  <si>
    <t>/funding-round/b3444b71ed07ddc9a48f3b3b7ae62517</t>
  </si>
  <si>
    <t>30-07-2003</t>
  </si>
  <si>
    <t>/Organization/Ardana-Bioscience</t>
  </si>
  <si>
    <t>Ardana Bioscience</t>
  </si>
  <si>
    <t>http://www.ardana.co.uk/</t>
  </si>
  <si>
    <t>/organization/ ardelyx</t>
  </si>
  <si>
    <t>/organization/ardelyx</t>
  </si>
  <si>
    <t>/funding-round/2b2453ab85faac7d50cf1eee5bc2e508</t>
  </si>
  <si>
    <t>22-06-2015</t>
  </si>
  <si>
    <t>/Organization/Ardelyx</t>
  </si>
  <si>
    <t>Ardelyx</t>
  </si>
  <si>
    <t>http://www.ardelyx.com</t>
  </si>
  <si>
    <t>/ORGANIZATION/ARDELYX</t>
  </si>
  <si>
    <t>/funding-round/4f28f14c1ca5485157aa775d115cf06f</t>
  </si>
  <si>
    <t>/funding-round/6ce8715f3a20d919ba1f62b4e219e6eb</t>
  </si>
  <si>
    <t>/organization/ arden-reed</t>
  </si>
  <si>
    <t>/ORGANIZATION/ARDEN-REED</t>
  </si>
  <si>
    <t>/funding-round/8778b103c8dd79c9c035505bb158116d</t>
  </si>
  <si>
    <t>/Organization/Arden-Reed</t>
  </si>
  <si>
    <t>Arden Reed</t>
  </si>
  <si>
    <t>http://ardenreed.com</t>
  </si>
  <si>
    <t>/organization/ ardent-capital</t>
  </si>
  <si>
    <t>/organization/ardent-capital</t>
  </si>
  <si>
    <t>/funding-round/6e4692931394d7cb740c4bdc062d6d37</t>
  </si>
  <si>
    <t>/Organization/Ardent-Capital</t>
  </si>
  <si>
    <t>Ardent Capital</t>
  </si>
  <si>
    <t>http://www.ardentcapital.com</t>
  </si>
  <si>
    <t>E-Commerce|Finance|Startups|Venture Capital</t>
  </si>
  <si>
    <t>/ORGANIZATION/ARDENT-CAPITAL</t>
  </si>
  <si>
    <t>/funding-round/ded47e918c678629cbd3d9c7ad5dcfa3</t>
  </si>
  <si>
    <t>/organization/ ardext-technologies</t>
  </si>
  <si>
    <t>/organization/ardext-technologies</t>
  </si>
  <si>
    <t>/funding-round/1a8dce56efa95af526599e4e67ce15fb</t>
  </si>
  <si>
    <t>/Organization/Ardext-Technologies</t>
  </si>
  <si>
    <t>Ardext Technologies</t>
  </si>
  <si>
    <t>Electronics|Software|Testing</t>
  </si>
  <si>
    <t>/ORGANIZATION/ARDEXT-TECHNOLOGIES</t>
  </si>
  <si>
    <t>/funding-round/39b98ff497c59fd18a5e8d41a4e667a7</t>
  </si>
  <si>
    <t>20-12-2002</t>
  </si>
  <si>
    <t>/funding-round/5af16e0ce90697bd091dea17fc4a39d1</t>
  </si>
  <si>
    <t>22-09-2000</t>
  </si>
  <si>
    <t>/funding-round/7d0d9ddb2cdf0bad9c9d0b20eecdd32a</t>
  </si>
  <si>
    <t>13-07-2003</t>
  </si>
  <si>
    <t>/funding-round/d3c5c2e52d9fee085aef5d0c551db9e8</t>
  </si>
  <si>
    <t>17-11-2003</t>
  </si>
  <si>
    <t>/organization/ ardian</t>
  </si>
  <si>
    <t>/ORGANIZATION/ARDIAN</t>
  </si>
  <si>
    <t>/funding-round/24a06f9962e8d115cd4f96007c3bf605</t>
  </si>
  <si>
    <t>/Organization/Ardian</t>
  </si>
  <si>
    <t>Ardian</t>
  </si>
  <si>
    <t>http://www.ardian.com</t>
  </si>
  <si>
    <t>/organization/ ardian-inc</t>
  </si>
  <si>
    <t>/organization/ardian-inc</t>
  </si>
  <si>
    <t>/funding-round/1b3ba260692c3a1b1ebcd809a02bcb07</t>
  </si>
  <si>
    <t>/Organization/Ardian-Inc</t>
  </si>
  <si>
    <t>/ORGANIZATION/ARDIAN-INC</t>
  </si>
  <si>
    <t>/funding-round/3067693c8a5bdab22991c3ab3637dc5f</t>
  </si>
  <si>
    <t>/funding-round/b3d73229b4511eb30853a274fc249e03</t>
  </si>
  <si>
    <t>/organization/ ardica-technologies</t>
  </si>
  <si>
    <t>/ORGANIZATION/ARDICA-TECHNOLOGIES</t>
  </si>
  <si>
    <t>/funding-round/6caa976c79d1260216b04937d1ca72a7</t>
  </si>
  <si>
    <t>/Organization/Ardica-Technologies</t>
  </si>
  <si>
    <t>Ardica Technologies</t>
  </si>
  <si>
    <t>http://ardica.com</t>
  </si>
  <si>
    <t>/organization/ ardmore-regional-surgery-center</t>
  </si>
  <si>
    <t>/organization/ardmore-regional-surgery-center</t>
  </si>
  <si>
    <t>/funding-round/2e6e28f97a189734a284eb42e02973a4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 arduboy</t>
  </si>
  <si>
    <t>/ORGANIZATION/ARDUBOY</t>
  </si>
  <si>
    <t>/funding-round/b61eec80e61d0fe9accfe519f96eba51</t>
  </si>
  <si>
    <t>/Organization/Arduboy</t>
  </si>
  <si>
    <t>Arduboy</t>
  </si>
  <si>
    <t>http://www.arduboy.com/</t>
  </si>
  <si>
    <t>/organization/ ardusat</t>
  </si>
  <si>
    <t>/organization/ardusat</t>
  </si>
  <si>
    <t>/funding-round/52c4b403221a13abe5a65c9fe7215596</t>
  </si>
  <si>
    <t>/Organization/Ardusat</t>
  </si>
  <si>
    <t>Ardusat</t>
  </si>
  <si>
    <t>https://www.ardusat.com/</t>
  </si>
  <si>
    <t>/ORGANIZATION/ARDUSAT</t>
  </si>
  <si>
    <t>/funding-round/7dde56994fe8435157dfe6744bcceab7</t>
  </si>
  <si>
    <t>/organization/ are-telecom-wind</t>
  </si>
  <si>
    <t>/organization/are-telecom-wind</t>
  </si>
  <si>
    <t>/funding-round/27a5a6db3298be166cbed356e106a213</t>
  </si>
  <si>
    <t>/Organization/Are-Telecom-Wind</t>
  </si>
  <si>
    <t>ARE Telecom &amp; Wind</t>
  </si>
  <si>
    <t>http://www.AREtelecom.com</t>
  </si>
  <si>
    <t>/organization/ are-you-a-human</t>
  </si>
  <si>
    <t>/ORGANIZATION/ARE-YOU-A-HUMAN</t>
  </si>
  <si>
    <t>/funding-round/4d182e8d9d8b494c343b3a09d1cf1bad</t>
  </si>
  <si>
    <t>/Organization/Are-You-A-Human</t>
  </si>
  <si>
    <t>Are You a Human</t>
  </si>
  <si>
    <t>http://www.areyouahuman.com</t>
  </si>
  <si>
    <t>Internet|Technology</t>
  </si>
  <si>
    <t>/organization/are-you-a-human</t>
  </si>
  <si>
    <t>/funding-round/4f67f030b0048466b102550ebcee1daa</t>
  </si>
  <si>
    <t>/funding-round/aed482ec1c34413b0f410b5ef3ad3f56</t>
  </si>
  <si>
    <t>/funding-round/fa6d80b86334190acc84fc5175e82cbf</t>
  </si>
  <si>
    <t>/organization/ area-1-security</t>
  </si>
  <si>
    <t>/ORGANIZATION/AREA-1-SECURITY</t>
  </si>
  <si>
    <t>/funding-round/33043abfdef92a3f299df78da4162f82</t>
  </si>
  <si>
    <t>/Organization/Area-1-Security</t>
  </si>
  <si>
    <t>Area 1 Security</t>
  </si>
  <si>
    <t>http://area1security.com</t>
  </si>
  <si>
    <t>Cyber Security|Data Security|Security</t>
  </si>
  <si>
    <t>/organization/area-1-security</t>
  </si>
  <si>
    <t>/funding-round/4d7e78d65db4fb0af24ea696d10d26f5</t>
  </si>
  <si>
    <t>/funding-round/bcd3dabea075bf94d910880f154a34a7</t>
  </si>
  <si>
    <t>/organization/ area-52-games</t>
  </si>
  <si>
    <t>/organization/area-52-games</t>
  </si>
  <si>
    <t>/funding-round/1f98e7529d4421fbb72abe1158514112</t>
  </si>
  <si>
    <t>/Organization/Area-52-Games</t>
  </si>
  <si>
    <t>Area 52 Games</t>
  </si>
  <si>
    <t>http://Area52games.com</t>
  </si>
  <si>
    <t>Games|Mobile Games|Social Games</t>
  </si>
  <si>
    <t>/ORGANIZATION/AREA-52-GAMES</t>
  </si>
  <si>
    <t>/funding-round/7e1e891265d8655434476b6a6192caee</t>
  </si>
  <si>
    <t>/organization/ area-wide-protective</t>
  </si>
  <si>
    <t>/organization/area-wide-protective</t>
  </si>
  <si>
    <t>/funding-round/5bb8b38a56ce5db0c5f0cf678230d27c</t>
  </si>
  <si>
    <t>/Organization/Area-Wide-Protective</t>
  </si>
  <si>
    <t>Area Wide Protective</t>
  </si>
  <si>
    <t>http://www.awptrafficsafety.com/</t>
  </si>
  <si>
    <t>Services|Telecommunications|Utilities</t>
  </si>
  <si>
    <t>/organization/ area360</t>
  </si>
  <si>
    <t>/ORGANIZATION/AREA360</t>
  </si>
  <si>
    <t>/funding-round/6aab68f1e291dff772436b61fa9ccf95</t>
  </si>
  <si>
    <t>/Organization/Area360</t>
  </si>
  <si>
    <t>Area360</t>
  </si>
  <si>
    <t>http://www.area360.com</t>
  </si>
  <si>
    <t>/organization/ areametrics</t>
  </si>
  <si>
    <t>/organization/areametrics</t>
  </si>
  <si>
    <t>/funding-round/231eb4ff3afa63976812ff13fdd4069e</t>
  </si>
  <si>
    <t>/Organization/Areametrics</t>
  </si>
  <si>
    <t>AreaMetrics</t>
  </si>
  <si>
    <t>http://areametrics.com</t>
  </si>
  <si>
    <t>Analytics|Bridging Online and Offline|Software</t>
  </si>
  <si>
    <t>/organization/ arecont-vision</t>
  </si>
  <si>
    <t>/ORGANIZATION/ARECONT-VISION</t>
  </si>
  <si>
    <t>/funding-round/d399c181aaa8fac9470fecd9f274a95d</t>
  </si>
  <si>
    <t>/Organization/Arecont-Vision</t>
  </si>
  <si>
    <t>Arecont Vision</t>
  </si>
  <si>
    <t>http://arecontvision.com</t>
  </si>
  <si>
    <t>/organization/ areflectionof-inc</t>
  </si>
  <si>
    <t>/organization/areflectionof-inc</t>
  </si>
  <si>
    <t>/funding-round/86d2713ecb77a3888ec0f5cf93657ff7</t>
  </si>
  <si>
    <t>/Organization/Areflectionof-Inc</t>
  </si>
  <si>
    <t>AReflectionOf Inc.</t>
  </si>
  <si>
    <t>http://www.newhive.com</t>
  </si>
  <si>
    <t>Photo Sharing|Shared Services|Social Commerce</t>
  </si>
  <si>
    <t>Photo Sharing</t>
  </si>
  <si>
    <t>/ORGANIZATION/AREFLECTIONOF-INC</t>
  </si>
  <si>
    <t>/funding-round/8f94ac91d06f3ee950c264526e844007</t>
  </si>
  <si>
    <t>/organization/ arena-online</t>
  </si>
  <si>
    <t>/organization/arena-online</t>
  </si>
  <si>
    <t>/funding-round/31474e5af56c847bd8ca364150a37bc5</t>
  </si>
  <si>
    <t>/Organization/Arena-Online</t>
  </si>
  <si>
    <t>Arena Online</t>
  </si>
  <si>
    <t>http://www.thearenaonline.com/</t>
  </si>
  <si>
    <t>Application Platforms|Online Gaming|Social Games</t>
  </si>
  <si>
    <t>/ORGANIZATION/ARENA-ONLINE</t>
  </si>
  <si>
    <t>/funding-round/b609e7ade7b10f087f02980da4b12890</t>
  </si>
  <si>
    <t>/organization/ arena-pharmaceuticals</t>
  </si>
  <si>
    <t>/organization/arena-pharmaceuticals</t>
  </si>
  <si>
    <t>/funding-round/213d8f7f9daa2c318524b1ae24255868</t>
  </si>
  <si>
    <t>/Organization/Arena-Pharmaceuticals</t>
  </si>
  <si>
    <t>Arena Pharmaceuticals</t>
  </si>
  <si>
    <t>http://www.arenapharm.com</t>
  </si>
  <si>
    <t>/ORGANIZATION/ARENA-PHARMACEUTICALS</t>
  </si>
  <si>
    <t>/funding-round/d07544e8bdc14fbc69f114e1ddd6d452</t>
  </si>
  <si>
    <t>/funding-round/f1515ad1a2062e3b9477279cf779f688</t>
  </si>
  <si>
    <t>/organization/ arena-solutions</t>
  </si>
  <si>
    <t>/ORGANIZATION/ARENA-SOLUTIONS</t>
  </si>
  <si>
    <t>/funding-round/07aab19419684999c87fda33e9cb29d6</t>
  </si>
  <si>
    <t>/Organization/Arena-Solutions</t>
  </si>
  <si>
    <t>Arena Solutions</t>
  </si>
  <si>
    <t>http://www.arenasolutions.com</t>
  </si>
  <si>
    <t>/organization/arena-solutions</t>
  </si>
  <si>
    <t>/funding-round/3000dba3859bfbd0308c3f2971cdb5b7</t>
  </si>
  <si>
    <t>20-10-2003</t>
  </si>
  <si>
    <t>/funding-round/48ff6b6f15f5d5265bef6d932921c292</t>
  </si>
  <si>
    <t>/funding-round/5a4c5ab64185444ceeec790c8c9a1573</t>
  </si>
  <si>
    <t>/funding-round/79e62f4f812175366e6774168061c222</t>
  </si>
  <si>
    <t>/funding-round/a79ef1541f2c2549bb5b3b86bddd061e</t>
  </si>
  <si>
    <t>/funding-round/cec600c13f8f9c5f762fd2a873c0a6ec</t>
  </si>
  <si>
    <t>23-01-2002</t>
  </si>
  <si>
    <t>/organization/ arena19</t>
  </si>
  <si>
    <t>/organization/arena19</t>
  </si>
  <si>
    <t>/funding-round/f90d81d761d15e5478cda687b9a9aedf</t>
  </si>
  <si>
    <t>/Organization/Arena19</t>
  </si>
  <si>
    <t>Arena19</t>
  </si>
  <si>
    <t>http://www.arena19.com/</t>
  </si>
  <si>
    <t>Marketplaces|Sponsorship</t>
  </si>
  <si>
    <t>/organization/ arenaflowers-com</t>
  </si>
  <si>
    <t>/ORGANIZATION/ARENAFLOWERS-COM</t>
  </si>
  <si>
    <t>/funding-round/5b8207e7415b999f219888a75502c639</t>
  </si>
  <si>
    <t>/Organization/Arenaflowers-Com</t>
  </si>
  <si>
    <t>Arena Online Ltd</t>
  </si>
  <si>
    <t>http://www.arenaflowers.com</t>
  </si>
  <si>
    <t>Curated Web|Flowers</t>
  </si>
  <si>
    <t>/organization/ ares-commercial-real-estate-corporation</t>
  </si>
  <si>
    <t>/organization/ares-commercial-real-estate-corporation</t>
  </si>
  <si>
    <t>/funding-round/2c19a2c6dda7b843e73257ca6defabd3</t>
  </si>
  <si>
    <t>/Organization/Ares-Commercial-Real-Estate-Corporation</t>
  </si>
  <si>
    <t>Ares Commercial Real Estate Corporation</t>
  </si>
  <si>
    <t>http://arescre.com</t>
  </si>
  <si>
    <t>/organization/ arescom</t>
  </si>
  <si>
    <t>/ORGANIZATION/ARESCOM</t>
  </si>
  <si>
    <t>/funding-round/968be745e85abb26fa6b60771df19c97</t>
  </si>
  <si>
    <t>/Organization/Arescom</t>
  </si>
  <si>
    <t>ARESCOM</t>
  </si>
  <si>
    <t>Internet|Internet Service Providers|Wireless</t>
  </si>
  <si>
    <t>/organization/ areshay</t>
  </si>
  <si>
    <t>/organization/areshay</t>
  </si>
  <si>
    <t>/funding-round/8b1704607808d0564c3390a295efa2e7</t>
  </si>
  <si>
    <t>/Organization/Areshay</t>
  </si>
  <si>
    <t>Areshay</t>
  </si>
  <si>
    <t>http://areshay.com</t>
  </si>
  <si>
    <t>/organization/ aret-media</t>
  </si>
  <si>
    <t>/ORGANIZATION/ARET-MEDIA</t>
  </si>
  <si>
    <t>/funding-round/804cdd57db2e57b27206ec212434b4a8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 arete-therapeutics</t>
  </si>
  <si>
    <t>/organization/arete-therapeutics</t>
  </si>
  <si>
    <t>/funding-round/045c16f6c077b595d82ad7a787184869</t>
  </si>
  <si>
    <t>23-05-2007</t>
  </si>
  <si>
    <t>/Organization/Arete-Therapeutics</t>
  </si>
  <si>
    <t>Arete Therapeutics</t>
  </si>
  <si>
    <t>/organization/ arevs</t>
  </si>
  <si>
    <t>/ORGANIZATION/AREVS</t>
  </si>
  <si>
    <t>/funding-round/19e5a7e4b9536b95fdc4e1b64f85b353</t>
  </si>
  <si>
    <t>/Organization/Arevs</t>
  </si>
  <si>
    <t>AREVS</t>
  </si>
  <si>
    <t>http://arevs.us/</t>
  </si>
  <si>
    <t>Energy|Real Estate|Software</t>
  </si>
  <si>
    <t>Queensbury</t>
  </si>
  <si>
    <t>/organization/ arganteal</t>
  </si>
  <si>
    <t>/organization/arganteal</t>
  </si>
  <si>
    <t>/funding-round/ca2b299105d0c5dd612b2f376e2dc8d7</t>
  </si>
  <si>
    <t>/Organization/Arganteal</t>
  </si>
  <si>
    <t>Arganteal</t>
  </si>
  <si>
    <t>http://arganteal.com</t>
  </si>
  <si>
    <t>/organization/ argen-x</t>
  </si>
  <si>
    <t>/ORGANIZATION/ARGEN-X</t>
  </si>
  <si>
    <t>/funding-round/5dc14b99300932784f821505a734e514</t>
  </si>
  <si>
    <t>/Organization/Argen-X</t>
  </si>
  <si>
    <t>arGEN-X</t>
  </si>
  <si>
    <t>http://www.argen-x.com</t>
  </si>
  <si>
    <t>/organization/argen-x</t>
  </si>
  <si>
    <t>/funding-round/689e3b33476bafbfb64681e6574e5049</t>
  </si>
  <si>
    <t>/funding-round/c02bbebcef2c271c164742a7b19d53db</t>
  </si>
  <si>
    <t>/funding-round/ec20315b5a906464c9d87d729adf7493</t>
  </si>
  <si>
    <t>/organization/ argil-data-corp</t>
  </si>
  <si>
    <t>/ORGANIZATION/ARGIL-DATA-CORP</t>
  </si>
  <si>
    <t>/funding-round/9161108144228c200fcfa30da520908b</t>
  </si>
  <si>
    <t>/Organization/Argil-Data-Corp</t>
  </si>
  <si>
    <t>Argil Data Corp</t>
  </si>
  <si>
    <t>http://www.argildata.com</t>
  </si>
  <si>
    <t>Analytics|Big Data|Databases|Hardware|Software|Storage</t>
  </si>
  <si>
    <t>/organization/ arginox-phamaceuticals-inc</t>
  </si>
  <si>
    <t>/organization/arginox-phamaceuticals-inc</t>
  </si>
  <si>
    <t>/funding-round/e269ce1829531003982ce7e1f675a986</t>
  </si>
  <si>
    <t>/Organization/Arginox-Phamaceuticals-Inc</t>
  </si>
  <si>
    <t>ArgiNOx Phamaceuticals,Inc.</t>
  </si>
  <si>
    <t>/organization/ argo</t>
  </si>
  <si>
    <t>/ORGANIZATION/ARGO</t>
  </si>
  <si>
    <t>/funding-round/a5db64003132b7c04a82e1971b3414f0</t>
  </si>
  <si>
    <t>/Organization/Argo</t>
  </si>
  <si>
    <t>Argo</t>
  </si>
  <si>
    <t>https://argo.io</t>
  </si>
  <si>
    <t>Data Integration|Data Visualization|Enterprise Software|SaaS</t>
  </si>
  <si>
    <t>/organization/ argo-medical-technologies</t>
  </si>
  <si>
    <t>/organization/argo-medical-technologies</t>
  </si>
  <si>
    <t>/funding-round/25f004504779df294562406ac6943769</t>
  </si>
  <si>
    <t>/Organization/Argo-Medical-Technologies</t>
  </si>
  <si>
    <t>Rewalk Robotics</t>
  </si>
  <si>
    <t>http://rewalk.com</t>
  </si>
  <si>
    <t>Medical|Medical Devices</t>
  </si>
  <si>
    <t>/ORGANIZATION/ARGO-MEDICAL-TECHNOLOGIES</t>
  </si>
  <si>
    <t>/funding-round/6bc6808fa92479827ac6c9a33d9d5cb2</t>
  </si>
  <si>
    <t>/organization/ argo-navis-consulting</t>
  </si>
  <si>
    <t>/organization/argo-navis-consulting</t>
  </si>
  <si>
    <t>/funding-round/d696cf77d43d03eb9cb64732bc30ebf1</t>
  </si>
  <si>
    <t>27-12-2010</t>
  </si>
  <si>
    <t>/Organization/Argo-Navis-Consulting</t>
  </si>
  <si>
    <t>Argo Navis Consulting</t>
  </si>
  <si>
    <t>http://www.argonavisconsulting.com</t>
  </si>
  <si>
    <t>/organization/ argo-tea</t>
  </si>
  <si>
    <t>/ORGANIZATION/ARGO-TEA</t>
  </si>
  <si>
    <t>/funding-round/253d4682488728b75d9376a789d1e2e2</t>
  </si>
  <si>
    <t>19-05-2010</t>
  </si>
  <si>
    <t>/Organization/Argo-Tea</t>
  </si>
  <si>
    <t>Argo Tea</t>
  </si>
  <si>
    <t>http://argotea.com</t>
  </si>
  <si>
    <t>/organization/ argolyn-bioscience</t>
  </si>
  <si>
    <t>/organization/argolyn-bioscience</t>
  </si>
  <si>
    <t>/funding-round/d6aa966050fe9c611a7515faeb2ffa89</t>
  </si>
  <si>
    <t>/Organization/Argolyn-Bioscience</t>
  </si>
  <si>
    <t>Cutting Edge Information</t>
  </si>
  <si>
    <t>http://www.cuttingedgeinfo.com</t>
  </si>
  <si>
    <t>/organization/ argon-networks</t>
  </si>
  <si>
    <t>/ORGANIZATION/ARGON-NETWORKS</t>
  </si>
  <si>
    <t>/funding-round/0904d0cd1a122c295046e58d770200cc</t>
  </si>
  <si>
    <t>/Organization/Argon-Networks</t>
  </si>
  <si>
    <t>Argon Networks</t>
  </si>
  <si>
    <t>Apps|Internet|Mobile</t>
  </si>
  <si>
    <t>/organization/ argoncredit</t>
  </si>
  <si>
    <t>/organization/argoncredit</t>
  </si>
  <si>
    <t>/funding-round/563ebaa9b47d92a46c3ca62c3ccab528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NCREDIT</t>
  </si>
  <si>
    <t>/funding-round/7411a7ecf600f5bc04e468e42398a1bc</t>
  </si>
  <si>
    <t>/funding-round/9a42cab01eddf390ae366b28343022c1</t>
  </si>
  <si>
    <t>/funding-round/fc80cda84d0aaf9e950a595cb6064433</t>
  </si>
  <si>
    <t>/organization/ argopay</t>
  </si>
  <si>
    <t>/organization/argopay</t>
  </si>
  <si>
    <t>/funding-round/b45c7463c88f35543dfcf728a8265ddb</t>
  </si>
  <si>
    <t>/Organization/Argopay</t>
  </si>
  <si>
    <t>ArgoPay</t>
  </si>
  <si>
    <t>http://www.argopay.com</t>
  </si>
  <si>
    <t>Mobile|Mobile Payments</t>
  </si>
  <si>
    <t>/organization/ argos-risk</t>
  </si>
  <si>
    <t>/ORGANIZATION/ARGOS-RISK</t>
  </si>
  <si>
    <t>/funding-round/08abcfc9d53141280fc7f08bdbc69d32</t>
  </si>
  <si>
    <t>/Organization/Argos-Risk</t>
  </si>
  <si>
    <t>Argos Risk</t>
  </si>
  <si>
    <t>http://www.argosrisk.com</t>
  </si>
  <si>
    <t>/organization/argos-risk</t>
  </si>
  <si>
    <t>/funding-round/2688d26fc084c814684fa804a7a67ac5</t>
  </si>
  <si>
    <t>/funding-round/5e009c443d790f272e4609bdc0bcac4d</t>
  </si>
  <si>
    <t>/organization/ argos-therapeutics</t>
  </si>
  <si>
    <t>/organization/argos-therapeutics</t>
  </si>
  <si>
    <t>/funding-round/3e964d88911126955cb4e971107b4cf6</t>
  </si>
  <si>
    <t>/Organization/Argos-Therapeutics</t>
  </si>
  <si>
    <t>Argos Therapeutics</t>
  </si>
  <si>
    <t>http://www.argostherapeutics.com</t>
  </si>
  <si>
    <t>/ORGANIZATION/ARGOS-THERAPEUTICS</t>
  </si>
  <si>
    <t>/funding-round/62fd00e59e733c287691f04d65c6a634</t>
  </si>
  <si>
    <t>/funding-round/6ec0356b3e604965ffc845fe98179dab</t>
  </si>
  <si>
    <t>/funding-round/87a2293fb278436b0fe0c2eb4ec7f69b</t>
  </si>
  <si>
    <t>/funding-round/9329562f86c6572330370e8a232f76c4</t>
  </si>
  <si>
    <t>/funding-round/cc7928658a5f1bf06ad664ee87d47789</t>
  </si>
  <si>
    <t>/funding-round/dd778189d7dc5db8617c5c00beb8b750</t>
  </si>
  <si>
    <t>/organization/ argus</t>
  </si>
  <si>
    <t>/ORGANIZATION/ARGUS</t>
  </si>
  <si>
    <t>/funding-round/b781b21030387359319622265218a2ae</t>
  </si>
  <si>
    <t>23-06-2012</t>
  </si>
  <si>
    <t>/Organization/Argus</t>
  </si>
  <si>
    <t>Argus</t>
  </si>
  <si>
    <t>Hardware|Software</t>
  </si>
  <si>
    <t>/organization/argus</t>
  </si>
  <si>
    <t>/funding-round/db0850b02fd22ccda9776830d92296fe</t>
  </si>
  <si>
    <t>/organization/ argus-cyber-security</t>
  </si>
  <si>
    <t>/ORGANIZATION/ARGUS-CYBER-SECURITY</t>
  </si>
  <si>
    <t>/funding-round/357dc2fd665e11a78f99677f912c8fec</t>
  </si>
  <si>
    <t>/Organization/Argus-Cyber-Security</t>
  </si>
  <si>
    <t>Argus Cyber Security</t>
  </si>
  <si>
    <t>http://www.argus-sec.com</t>
  </si>
  <si>
    <t>Automotive|Cyber Security</t>
  </si>
  <si>
    <t>/organization/argus-cyber-security</t>
  </si>
  <si>
    <t>/funding-round/a3792b059b91865e0d7677e21b3e24b5</t>
  </si>
  <si>
    <t>/organization/ argus-information-advisory-services</t>
  </si>
  <si>
    <t>/ORGANIZATION/ARGUS-INFORMATION-ADVISORY-SERVICES</t>
  </si>
  <si>
    <t>/funding-round/f20338c6259ac61f4282c9fb16354cd6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 argus-insights</t>
  </si>
  <si>
    <t>/organization/argus-insights</t>
  </si>
  <si>
    <t>/funding-round/e4b278a56a97be17ff42ea1f032de3aa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 argus-labs</t>
  </si>
  <si>
    <t>/ORGANIZATION/ARGUS-LABS</t>
  </si>
  <si>
    <t>/funding-round/46a7ac7a8f3fabf91f670b5709f76897</t>
  </si>
  <si>
    <t>/Organization/Argus-Labs</t>
  </si>
  <si>
    <t>Sentiance</t>
  </si>
  <si>
    <t>http://www.sentiance.com</t>
  </si>
  <si>
    <t>Advertising|Deep Information Technology|Mobile|Predictive Analytics</t>
  </si>
  <si>
    <t>/organization/argus-labs</t>
  </si>
  <si>
    <t>/funding-round/5ed28fbf3c547a389afe1e5ffadd2edb</t>
  </si>
  <si>
    <t>/funding-round/8ba2510a586056f4c879ccfc3cad07bf</t>
  </si>
  <si>
    <t>/funding-round/d1289217074f572f21b587c45891c783</t>
  </si>
  <si>
    <t>/funding-round/e568456196755827567d3125811dea94</t>
  </si>
  <si>
    <t>/organization/ argyle</t>
  </si>
  <si>
    <t>/organization/argyle</t>
  </si>
  <si>
    <t>/funding-round/c268925788ac01d130d1f4373b290f71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</t>
  </si>
  <si>
    <t>/funding-round/ff55cafab5098ba9ae93dac36eb58447</t>
  </si>
  <si>
    <t>/organization/ argyle-data</t>
  </si>
  <si>
    <t>/organization/argyle-data</t>
  </si>
  <si>
    <t>/funding-round/011a6a156ce17fc28e11ebd339b3f25c</t>
  </si>
  <si>
    <t>/Organization/Argyle-Data</t>
  </si>
  <si>
    <t>Argyle Data</t>
  </si>
  <si>
    <t>http://www.argyledata.com</t>
  </si>
  <si>
    <t>/ORGANIZATION/ARGYLE-DATA</t>
  </si>
  <si>
    <t>/funding-round/0d2eabaf3b49c2c3572389ab19d2ce99</t>
  </si>
  <si>
    <t>/funding-round/1b0391668428667aa10a30599d00abe0</t>
  </si>
  <si>
    <t>/funding-round/80f9a5d613f981b7ef05a32447da8184</t>
  </si>
  <si>
    <t>23-07-2012</t>
  </si>
  <si>
    <t>/funding-round/8aaa6878353b8c83bfbf75d82ac7060d</t>
  </si>
  <si>
    <t>/funding-round/a3b8ee7744947bc513b681dee39c8214</t>
  </si>
  <si>
    <t>/funding-round/f67a4145912fcf8419f8526b16e12671</t>
  </si>
  <si>
    <t>27-10-2010</t>
  </si>
  <si>
    <t>/organization/ argyle-executive-forum</t>
  </si>
  <si>
    <t>/ORGANIZATION/ARGYLE-EXECUTIVE-FORUM</t>
  </si>
  <si>
    <t>/funding-round/5e9728f37a4044046cfe7a7403299da0</t>
  </si>
  <si>
    <t>/Organization/Argyle-Executive-Forum</t>
  </si>
  <si>
    <t>Argyle Executive Forum</t>
  </si>
  <si>
    <t>http://www.argyleforum.com/#</t>
  </si>
  <si>
    <t>/organization/ argyle-security</t>
  </si>
  <si>
    <t>/organization/argyle-security</t>
  </si>
  <si>
    <t>/funding-round/53312f51ab4af9e17bf1ed62cc693e85</t>
  </si>
  <si>
    <t>/Organization/Argyle-Security</t>
  </si>
  <si>
    <t>Argyle Security</t>
  </si>
  <si>
    <t>http://www.argylesecurity.com</t>
  </si>
  <si>
    <t>/organization/ arht-media</t>
  </si>
  <si>
    <t>/ORGANIZATION/ARHT-MEDIA</t>
  </si>
  <si>
    <t>/funding-round/d0ea9a19e106dcdd904e6016e58db19a</t>
  </si>
  <si>
    <t>/Organization/Arht-Media</t>
  </si>
  <si>
    <t>ARHT Media</t>
  </si>
  <si>
    <t>http://arhtmedia.com</t>
  </si>
  <si>
    <t>/organization/ ari-inc</t>
  </si>
  <si>
    <t>/organization/ari-inc</t>
  </si>
  <si>
    <t>/funding-round/2f9e9e5c892389316bdf5f3051986441</t>
  </si>
  <si>
    <t>/Organization/Ari-Inc</t>
  </si>
  <si>
    <t>ARI</t>
  </si>
  <si>
    <t>http://web.accureg.com/Main/</t>
  </si>
  <si>
    <t>17-07-1996</t>
  </si>
  <si>
    <t>/organization/ ari-network-services</t>
  </si>
  <si>
    <t>/ORGANIZATION/ARI-NETWORK-SERVICES</t>
  </si>
  <si>
    <t>/funding-round/14db129092dfb15c1ee9c97fdb6f6657</t>
  </si>
  <si>
    <t>/Organization/Ari-Network-Services</t>
  </si>
  <si>
    <t>ARI Network Services</t>
  </si>
  <si>
    <t>http://www.arinet.com</t>
  </si>
  <si>
    <t>E-Commerce|Software</t>
  </si>
  <si>
    <t>/organization/ aria-analytics</t>
  </si>
  <si>
    <t>/organization/aria-analytics</t>
  </si>
  <si>
    <t>/funding-round/fd55a2080174e9ab70361a73eea7f968</t>
  </si>
  <si>
    <t>/Organization/Aria-Analytics</t>
  </si>
  <si>
    <t>Aria Analytics</t>
  </si>
  <si>
    <t>http://www.ariaanalytics.com</t>
  </si>
  <si>
    <t>Analytics|Health Diagnostics</t>
  </si>
  <si>
    <t>/organization/ aria-biosystems</t>
  </si>
  <si>
    <t>/ORGANIZATION/ARIA-BIOSYSTEMS</t>
  </si>
  <si>
    <t>/funding-round/f4c94f8458b42d4841ba5ec9b5269732</t>
  </si>
  <si>
    <t>15-06-2004</t>
  </si>
  <si>
    <t>/Organization/Aria-Biosystems</t>
  </si>
  <si>
    <t>Aria Biosystems</t>
  </si>
  <si>
    <t>http://www.ariabiosystems.com/</t>
  </si>
  <si>
    <t>Biotechnology|Innovation Management|Services</t>
  </si>
  <si>
    <t>/organization/ aria-glassworks</t>
  </si>
  <si>
    <t>/organization/aria-glassworks</t>
  </si>
  <si>
    <t>/funding-round/ca5d65e8a5fb0f5a552f826132a0bfbe</t>
  </si>
  <si>
    <t>/Organization/Aria-Glassworks</t>
  </si>
  <si>
    <t>Aria Glassworks</t>
  </si>
  <si>
    <t>http://ariaglassworks.com</t>
  </si>
  <si>
    <t>/organization/ aria-innovations</t>
  </si>
  <si>
    <t>/ORGANIZATION/ARIA-INNOVATIONS</t>
  </si>
  <si>
    <t>/funding-round/9356499f5bcbbf61d1fde48438d34e71</t>
  </si>
  <si>
    <t>/Organization/Aria-Innovations</t>
  </si>
  <si>
    <t>Eargo</t>
  </si>
  <si>
    <t>http://www.eargo.com</t>
  </si>
  <si>
    <t>Audio|Technology|Wearables</t>
  </si>
  <si>
    <t>/organization/ aria-networks</t>
  </si>
  <si>
    <t>/organization/aria-networks</t>
  </si>
  <si>
    <t>/funding-round/81f0104c0016f6f8eee1baf534a41432</t>
  </si>
  <si>
    <t>/Organization/Aria-Networks</t>
  </si>
  <si>
    <t>Aria Networks</t>
  </si>
  <si>
    <t>http://www.aria-networks.com</t>
  </si>
  <si>
    <t>Chippenham</t>
  </si>
  <si>
    <t>/ORGANIZATION/ARIA-NETWORKS</t>
  </si>
  <si>
    <t>/funding-round/c34589de97746f7a6277d90cd93fef32</t>
  </si>
  <si>
    <t>/funding-round/dd9228ebf01469156d1dd26c00b91daf</t>
  </si>
  <si>
    <t>/organization/ aria-retirement-solutions</t>
  </si>
  <si>
    <t>/ORGANIZATION/ARIA-RETIREMENT-SOLUTIONS</t>
  </si>
  <si>
    <t>/funding-round/14b89f8ebbd036825bae52bb941cc3f2</t>
  </si>
  <si>
    <t>/Organization/Aria-Retirement-Solutions</t>
  </si>
  <si>
    <t>Aria Retirement Solutions</t>
  </si>
  <si>
    <t>http://retireone.com</t>
  </si>
  <si>
    <t>/organization/aria-retirement-solutions</t>
  </si>
  <si>
    <t>/funding-round/43bfb389dda8b409183b5a00406e85c7</t>
  </si>
  <si>
    <t>/organization/ aria-systems</t>
  </si>
  <si>
    <t>/ORGANIZATION/ARIA-SYSTEMS</t>
  </si>
  <si>
    <t>/funding-round/0679ecd44e20514cd84faa3e6d2a6365</t>
  </si>
  <si>
    <t>19-11-2013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-systems</t>
  </si>
  <si>
    <t>/funding-round/368746b819f95c4e66c9963e81b82553</t>
  </si>
  <si>
    <t>/funding-round/64def378bf7c7561aaa4dc92cd5c2187</t>
  </si>
  <si>
    <t>/funding-round/e1393b44be8024b41e5909e3d6384c98</t>
  </si>
  <si>
    <t>/organization/ ariadne-diagnostics</t>
  </si>
  <si>
    <t>/ORGANIZATION/ARIADNE-DIAGNOSTICS</t>
  </si>
  <si>
    <t>/funding-round/b9fb333dce0742958c8537f22b04776d</t>
  </si>
  <si>
    <t>/Organization/Ariadne-Diagnostics</t>
  </si>
  <si>
    <t>Ariadne Diagnostics</t>
  </si>
  <si>
    <t>http://ariadne-dx.com</t>
  </si>
  <si>
    <t>/organization/ ariadnext</t>
  </si>
  <si>
    <t>/organization/ariadnext</t>
  </si>
  <si>
    <t>/funding-round/331a2477887aa6fc74fb16b5e58577c7</t>
  </si>
  <si>
    <t>/Organization/Ariadnext</t>
  </si>
  <si>
    <t>AriadNEXT</t>
  </si>
  <si>
    <t>http://www.ariadnext.com</t>
  </si>
  <si>
    <t>Rennes</t>
  </si>
  <si>
    <t>/organization/ ariagora</t>
  </si>
  <si>
    <t>/ORGANIZATION/ARIAGORA</t>
  </si>
  <si>
    <t>/funding-round/101b1e0567b44cc909543a0c93966367</t>
  </si>
  <si>
    <t>/Organization/Ariagora</t>
  </si>
  <si>
    <t>Ariagora</t>
  </si>
  <si>
    <t>Digital Media|Independent Music|Music|Music Services</t>
  </si>
  <si>
    <t>/organization/ ariana-pharma</t>
  </si>
  <si>
    <t>/organization/ariana-pharma</t>
  </si>
  <si>
    <t>/funding-round/c775f184161a4b44af354562620a0e71</t>
  </si>
  <si>
    <t>/Organization/Ariana-Pharma</t>
  </si>
  <si>
    <t>Ariana Pharma</t>
  </si>
  <si>
    <t>http://www.arianapharma.com/</t>
  </si>
  <si>
    <t>/organization/ ariane-systems</t>
  </si>
  <si>
    <t>/ORGANIZATION/ARIANE-SYSTEMS</t>
  </si>
  <si>
    <t>/funding-round/3bcfe0ee1ce7803f193403b096eab608</t>
  </si>
  <si>
    <t>/Organization/Ariane-Systems</t>
  </si>
  <si>
    <t>Ariane Systems</t>
  </si>
  <si>
    <t>http://www.ariane-systems.com</t>
  </si>
  <si>
    <t>/organization/ariane-systems</t>
  </si>
  <si>
    <t>/funding-round/7bcfe05143e331e2bbe3081338417b48</t>
  </si>
  <si>
    <t>/funding-round/87992a46f58dd7bcc092e9c472dddd71</t>
  </si>
  <si>
    <t>23-01-2006</t>
  </si>
  <si>
    <t>/organization/ aricent</t>
  </si>
  <si>
    <t>/organization/aricent</t>
  </si>
  <si>
    <t>/funding-round/80a12ae567da89177006630fe0127155</t>
  </si>
  <si>
    <t>/Organization/Aricent</t>
  </si>
  <si>
    <t>Aricent</t>
  </si>
  <si>
    <t>http://www.aricent.com</t>
  </si>
  <si>
    <t>Consulting|Wireless</t>
  </si>
  <si>
    <t>/ORGANIZATION/ARICENT</t>
  </si>
  <si>
    <t>/funding-round/d014bdb40ff1ca9505d8e2dfc391b89a</t>
  </si>
  <si>
    <t>/organization/ arideas</t>
  </si>
  <si>
    <t>/organization/arideas</t>
  </si>
  <si>
    <t>/funding-round/06d2867893c949432a50b665bf4b2ca3</t>
  </si>
  <si>
    <t>/Organization/Arideas</t>
  </si>
  <si>
    <t>Arideas</t>
  </si>
  <si>
    <t>http://arideas.com</t>
  </si>
  <si>
    <t>Advertising|Augmented Reality</t>
  </si>
  <si>
    <t>/organization/ aridhia-informatics</t>
  </si>
  <si>
    <t>/ORGANIZATION/ARIDHIA-INFORMATICS</t>
  </si>
  <si>
    <t>/funding-round/220e7d3449567e9ff7eb1c594e1e4091</t>
  </si>
  <si>
    <t>/Organization/Aridhia-Informatics</t>
  </si>
  <si>
    <t>Aridhia Informatics</t>
  </si>
  <si>
    <t>http://www.aridhia.com</t>
  </si>
  <si>
    <t>Analytics|Biotechnology|Medical</t>
  </si>
  <si>
    <t>/organization/aridhia-informatics</t>
  </si>
  <si>
    <t>/funding-round/2d62dd87168ef9fdb220b20002e816e5</t>
  </si>
  <si>
    <t>/organization/ aridis-pharmaceuticals</t>
  </si>
  <si>
    <t>/ORGANIZATION/ARIDIS-PHARMACEUTICALS</t>
  </si>
  <si>
    <t>/funding-round/0860079d2dafad8f2012c1c83f7924f5</t>
  </si>
  <si>
    <t>/Organization/Aridis-Pharmaceuticals</t>
  </si>
  <si>
    <t>Aridis Pharmaceuticals</t>
  </si>
  <si>
    <t>http://aridispharma.com/</t>
  </si>
  <si>
    <t>/organization/ ariel-way</t>
  </si>
  <si>
    <t>/organization/ariel-way</t>
  </si>
  <si>
    <t>/funding-round/d3716a7de10693b999924e6975ad1a23</t>
  </si>
  <si>
    <t>/Organization/Ariel-Way</t>
  </si>
  <si>
    <t>Ariel Way</t>
  </si>
  <si>
    <t>http://arielway.com</t>
  </si>
  <si>
    <t>/organization/ aries-cove</t>
  </si>
  <si>
    <t>/ORGANIZATION/ARIES-COVE</t>
  </si>
  <si>
    <t>/funding-round/e6f45066fc3c82520f8ba8bc3ca86005</t>
  </si>
  <si>
    <t>/Organization/Aries-Cove</t>
  </si>
  <si>
    <t>Aries Cove</t>
  </si>
  <si>
    <t>Bowling Green</t>
  </si>
  <si>
    <t>Albany</t>
  </si>
  <si>
    <t>20-12-2004</t>
  </si>
  <si>
    <t>/organization/ aries-tco-inc</t>
  </si>
  <si>
    <t>/organization/aries-tco-inc</t>
  </si>
  <si>
    <t>/funding-round/089e85979d4719212a4e7329c10e6c39</t>
  </si>
  <si>
    <t>/Organization/Aries-Tco-Inc</t>
  </si>
  <si>
    <t>Aries TCO, Inc.</t>
  </si>
  <si>
    <t>http://www.ariestco.com</t>
  </si>
  <si>
    <t>Corporate IT|Software</t>
  </si>
  <si>
    <t>/ORGANIZATION/ARIES-TCO-INC</t>
  </si>
  <si>
    <t>/funding-round/31f6860d2f027036d5b3b5dac9dd5340</t>
  </si>
  <si>
    <t>/funding-round/49a707e55286e1a478ed83f7b3da9e80</t>
  </si>
  <si>
    <t>29-10-2006</t>
  </si>
  <si>
    <t>/funding-round/76f673c8ba141eea5af74fb427dba428</t>
  </si>
  <si>
    <t>/funding-round/bc07898cbae3b6ea90a268497d0b183e</t>
  </si>
  <si>
    <t>/organization/ arieso</t>
  </si>
  <si>
    <t>/ORGANIZATION/ARIESO</t>
  </si>
  <si>
    <t>/funding-round/0e06391cfb30a52efcc93d48aa9b3f9f</t>
  </si>
  <si>
    <t>/Organization/Arieso</t>
  </si>
  <si>
    <t>Arieso</t>
  </si>
  <si>
    <t>http://www.arieso.com</t>
  </si>
  <si>
    <t>P4</t>
  </si>
  <si>
    <t>Newbury</t>
  </si>
  <si>
    <t>/organization/arieso</t>
  </si>
  <si>
    <t>/funding-round/6452a46b97b28e088ee68a94670a5854</t>
  </si>
  <si>
    <t>/funding-round/eb229ab586141c779ebe5450e16f3fce</t>
  </si>
  <si>
    <t>/organization/ arigami-semiconductor-systems-private</t>
  </si>
  <si>
    <t>/organization/arigami-semiconductor-systems-private</t>
  </si>
  <si>
    <t>/funding-round/bcde3f3bf0ea260bdfa58c6c82b82a76</t>
  </si>
  <si>
    <t>/Organization/Arigami-Semiconductor-Systems-Private</t>
  </si>
  <si>
    <t>Arigami Semiconductor Systems Private</t>
  </si>
  <si>
    <t>http://www.arigamisys.com</t>
  </si>
  <si>
    <t>/organization/ arigo</t>
  </si>
  <si>
    <t>/ORGANIZATION/ARIGO</t>
  </si>
  <si>
    <t>/funding-round/ed5677f6de3ba796fb2feef3ccf78267</t>
  </si>
  <si>
    <t>/Organization/Arigo</t>
  </si>
  <si>
    <t>Arigo</t>
  </si>
  <si>
    <t>http://www.arigo.com</t>
  </si>
  <si>
    <t>North Billerica</t>
  </si>
  <si>
    <t>/organization/ ariisto</t>
  </si>
  <si>
    <t>/organization/ariisto</t>
  </si>
  <si>
    <t>/funding-round/2a3a5fb06cd92186431fbe8fb6dfd23b</t>
  </si>
  <si>
    <t>/Organization/Ariisto</t>
  </si>
  <si>
    <t>Ariisto</t>
  </si>
  <si>
    <t>http://ariisto.com</t>
  </si>
  <si>
    <t>Andheri</t>
  </si>
  <si>
    <t>/ORGANIZATION/ARIISTO</t>
  </si>
  <si>
    <t>/funding-round/9d5513a6d58283127f0778c6a817fc35</t>
  </si>
  <si>
    <t>/organization/ arimaz</t>
  </si>
  <si>
    <t>/organization/arimaz</t>
  </si>
  <si>
    <t>/funding-round/8e2513fa48dc73acc7261f4c3ed5af49</t>
  </si>
  <si>
    <t>/Organization/Arimaz</t>
  </si>
  <si>
    <t>Arimaz</t>
  </si>
  <si>
    <t>http://www.arimaz.com</t>
  </si>
  <si>
    <t>Games|Online Gaming|Virtual Worlds</t>
  </si>
  <si>
    <t>Renens</t>
  </si>
  <si>
    <t>/organization/ ario</t>
  </si>
  <si>
    <t>/ORGANIZATION/ARIO</t>
  </si>
  <si>
    <t>/funding-round/e4a585afc82816fe1e0ce487fbb6644a</t>
  </si>
  <si>
    <t>/Organization/Ario</t>
  </si>
  <si>
    <t>Ario</t>
  </si>
  <si>
    <t>http://arioliving.com</t>
  </si>
  <si>
    <t>Consumer Electronics|Electronics|Services</t>
  </si>
  <si>
    <t>/organization/ ario-data-networks</t>
  </si>
  <si>
    <t>/organization/ario-data-networks</t>
  </si>
  <si>
    <t>/funding-round/5ac60d3eba65f77b495824a63bd1f040</t>
  </si>
  <si>
    <t>/Organization/Ario-Data-Networks</t>
  </si>
  <si>
    <t>ARIO Data Networks</t>
  </si>
  <si>
    <t>http://www.ariodata.com</t>
  </si>
  <si>
    <t>/ORGANIZATION/ARIO-DATA-NETWORKS</t>
  </si>
  <si>
    <t>/funding-round/7fd939be69754c4164a0a18acadabb57</t>
  </si>
  <si>
    <t>/funding-round/91fb4bf18d93e7792f917e4350a02cad</t>
  </si>
  <si>
    <t>/organization/ ario-pharma</t>
  </si>
  <si>
    <t>/ORGANIZATION/ARIO-PHARMA</t>
  </si>
  <si>
    <t>/funding-round/6c230ba356cfedee7f9a54cc5c74aa3e</t>
  </si>
  <si>
    <t>/Organization/Ario-Pharma</t>
  </si>
  <si>
    <t>Ario Pharma</t>
  </si>
  <si>
    <t>http://ariopharma.com</t>
  </si>
  <si>
    <t>/organization/ ariosa-diagnostics-inc</t>
  </si>
  <si>
    <t>/organization/ariosa-diagnostics-inc</t>
  </si>
  <si>
    <t>/funding-round/452ccd71ad5251795a1f354148cc059d</t>
  </si>
  <si>
    <t>/Organization/Ariosa-Diagnostics-Inc</t>
  </si>
  <si>
    <t>Ariosa Diagnostics, Inc.</t>
  </si>
  <si>
    <t>http://www.ariosadx.com</t>
  </si>
  <si>
    <t>/ORGANIZATION/ARIOSA-DIAGNOSTICS-INC</t>
  </si>
  <si>
    <t>/funding-round/4c13db2ffe4ac135c347f48f16d02c59</t>
  </si>
  <si>
    <t>/funding-round/ead1687db5677f34c1a81a15b6a2c24e</t>
  </si>
  <si>
    <t>/organization/ arisaph-pharmaceuticals</t>
  </si>
  <si>
    <t>/ORGANIZATION/ARISAPH-PHARMACEUTICALS</t>
  </si>
  <si>
    <t>/funding-round/83bd520cd3ac9e29b0ef425721c77765</t>
  </si>
  <si>
    <t>/Organization/Arisaph-Pharmaceuticals</t>
  </si>
  <si>
    <t>Arisaph Pharmaceuticals</t>
  </si>
  <si>
    <t>http://arisaph.com</t>
  </si>
  <si>
    <t>/organization/ arisdyne-systems</t>
  </si>
  <si>
    <t>/organization/arisdyne-systems</t>
  </si>
  <si>
    <t>/funding-round/1ff4caa12ce60d81b1b792af434365ce</t>
  </si>
  <si>
    <t>/Organization/Arisdyne-Systems</t>
  </si>
  <si>
    <t>Arisdyne Systems</t>
  </si>
  <si>
    <t>http://www.arisdyne.com</t>
  </si>
  <si>
    <t>/ORGANIZATION/ARISDYNE-SYSTEMS</t>
  </si>
  <si>
    <t>/funding-round/ff0125f7de2b140aa1f1eeccefd34b68</t>
  </si>
  <si>
    <t>27-06-2008</t>
  </si>
  <si>
    <t>/organization/ arismus-creativity</t>
  </si>
  <si>
    <t>/organization/arismus-creativity</t>
  </si>
  <si>
    <t>/funding-round/abec748439365aadd7ef315abcfc0be9</t>
  </si>
  <si>
    <t>/Organization/Arismus-Creativity</t>
  </si>
  <si>
    <t>Arismus Creativity</t>
  </si>
  <si>
    <t>Design|Small and Medium Businesses</t>
  </si>
  <si>
    <t>/organization/ arisoko</t>
  </si>
  <si>
    <t>/ORGANIZATION/ARISOKO</t>
  </si>
  <si>
    <t>/funding-round/e72b7d762b855d4ff9fc9e76e2b19858</t>
  </si>
  <si>
    <t>/Organization/Arisoko</t>
  </si>
  <si>
    <t>Arisoko</t>
  </si>
  <si>
    <t>http://www.arisoko.com/</t>
  </si>
  <si>
    <t>/organization/ arisone-home-health-care</t>
  </si>
  <si>
    <t>/organization/arisone-home-health-care</t>
  </si>
  <si>
    <t>/funding-round/cc8d5e5d81e86d68dfa733fbe558f951</t>
  </si>
  <si>
    <t>/Organization/Arisone-Home-Health-Care</t>
  </si>
  <si>
    <t>Arisone Home Health Care</t>
  </si>
  <si>
    <t>http://www.arisone.com/</t>
  </si>
  <si>
    <t>/organization/ arista-power</t>
  </si>
  <si>
    <t>/ORGANIZATION/ARISTA-POWER</t>
  </si>
  <si>
    <t>/funding-round/50122afdb4aa94789b0b842e5af73be5</t>
  </si>
  <si>
    <t>/Organization/Arista-Power</t>
  </si>
  <si>
    <t>Arista Power</t>
  </si>
  <si>
    <t>http://aristapower.com</t>
  </si>
  <si>
    <t>/organization/ aristamd</t>
  </si>
  <si>
    <t>/organization/aristamd</t>
  </si>
  <si>
    <t>/funding-round/6a1be81362c5bbc8ef4da3a8a35b9236</t>
  </si>
  <si>
    <t>/Organization/Aristamd</t>
  </si>
  <si>
    <t>AristaMD</t>
  </si>
  <si>
    <t>http://www.aristamd.com</t>
  </si>
  <si>
    <t>/organization/ aristasoft-corporation</t>
  </si>
  <si>
    <t>/ORGANIZATION/ARISTASOFT-CORPORATION</t>
  </si>
  <si>
    <t>/funding-round/f8d4464bd1990ab68d6de5b9bd915198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 ariste-medical</t>
  </si>
  <si>
    <t>/organization/ariste-medical</t>
  </si>
  <si>
    <t>/funding-round/300603e95545d099707a4067fa3289be</t>
  </si>
  <si>
    <t>/Organization/Ariste-Medical</t>
  </si>
  <si>
    <t>Ariste Medical</t>
  </si>
  <si>
    <t>http://www.aristemedical.com</t>
  </si>
  <si>
    <t>/ORGANIZATION/ARISTE-MEDICAL</t>
  </si>
  <si>
    <t>/funding-round/6d1fca5a46f7b2d7200d2053297f50d8</t>
  </si>
  <si>
    <t>/organization/ aristo-music-technology</t>
  </si>
  <si>
    <t>/organization/aristo-music-technology</t>
  </si>
  <si>
    <t>/funding-round/edeeaecff66fe415d54ac3ca73db9117</t>
  </si>
  <si>
    <t>25-11-2008</t>
  </si>
  <si>
    <t>/Organization/Aristo-Music-Technology</t>
  </si>
  <si>
    <t>Aristo Music Technology</t>
  </si>
  <si>
    <t>http://www.aristomusic.com</t>
  </si>
  <si>
    <t>/organization/ aristos-logic</t>
  </si>
  <si>
    <t>/ORGANIZATION/ARISTOS-LOGIC</t>
  </si>
  <si>
    <t>/funding-round/2456af5414b97a5f96e0934ec151f016</t>
  </si>
  <si>
    <t>18-12-2001</t>
  </si>
  <si>
    <t>/Organization/Aristos-Logic</t>
  </si>
  <si>
    <t>Aristos Logic</t>
  </si>
  <si>
    <t>http://www.aristoslogic.com</t>
  </si>
  <si>
    <t>Foothill Ranch</t>
  </si>
  <si>
    <t>/organization/aristos-logic</t>
  </si>
  <si>
    <t>/funding-round/2a915a88393fb1c4cd9809f2a51b715a</t>
  </si>
  <si>
    <t>/funding-round/361e83037223aca9421cbc7b5ccf8953</t>
  </si>
  <si>
    <t>/funding-round/6e419a79d1585d8da57e3bf1eb178124</t>
  </si>
  <si>
    <t>/funding-round/756375a32de01adb9182f93c6eac0805</t>
  </si>
  <si>
    <t>/funding-round/dce2af7e76d6b727a2a41bd2b9f1874d</t>
  </si>
  <si>
    <t>21-09-2006</t>
  </si>
  <si>
    <t>/funding-round/f9838feeb9d84fd4eeb52521ef4d7e3c</t>
  </si>
  <si>
    <t>/organization/ aristotl</t>
  </si>
  <si>
    <t>/organization/aristotl</t>
  </si>
  <si>
    <t>/funding-round/39e5e01b691d5bd1bf91f8c0262fdd49</t>
  </si>
  <si>
    <t>/Organization/Aristotl</t>
  </si>
  <si>
    <t>Aristotl</t>
  </si>
  <si>
    <t>http://aristotl.com</t>
  </si>
  <si>
    <t>3D|EdTech|Education|Marketplaces|Visualization</t>
  </si>
  <si>
    <t>/organization/ aristotle-circle</t>
  </si>
  <si>
    <t>/ORGANIZATION/ARISTOTLE-CIRCLE</t>
  </si>
  <si>
    <t>/funding-round/c9c065890e0a6863834493b1345be87e</t>
  </si>
  <si>
    <t>/Organization/Aristotle-Circle</t>
  </si>
  <si>
    <t>Aristotle Circle</t>
  </si>
  <si>
    <t>http://www.aristotlecircle.com</t>
  </si>
  <si>
    <t>/organization/aristotle-circle</t>
  </si>
  <si>
    <t>/funding-round/e56a89b796dc8d69ad4f8dbcbbfbca2e</t>
  </si>
  <si>
    <t>/organization/ aristotle-health</t>
  </si>
  <si>
    <t>/ORGANIZATION/ARISTOTLE-HEALTH</t>
  </si>
  <si>
    <t>/funding-round/ebea94a795a9e8589ea6a1b2ef028bf7</t>
  </si>
  <si>
    <t>/Organization/Aristotle-Health</t>
  </si>
  <si>
    <t>Aristotle Health.</t>
  </si>
  <si>
    <t>http://carecheck.co</t>
  </si>
  <si>
    <t>Apps|Health and Wellness|Mobile</t>
  </si>
  <si>
    <t>/organization/ arithmatica</t>
  </si>
  <si>
    <t>/organization/arithmatica</t>
  </si>
  <si>
    <t>/funding-round/96a3458f6657257d4c6c233274f5ec18</t>
  </si>
  <si>
    <t>/Organization/Arithmatica</t>
  </si>
  <si>
    <t>Arithmatica</t>
  </si>
  <si>
    <t>http://www.arithmatica.com</t>
  </si>
  <si>
    <t>/organization/ arithmetici</t>
  </si>
  <si>
    <t>/ORGANIZATION/ARITHMETICI</t>
  </si>
  <si>
    <t>/funding-round/6c190c55986f8c848ce6ec1098f8ae7f</t>
  </si>
  <si>
    <t>/Organization/Arithmetici</t>
  </si>
  <si>
    <t>ARITHMETICI</t>
  </si>
  <si>
    <t>http://www.arithmetici.com/</t>
  </si>
  <si>
    <t>/organization/ arius-research</t>
  </si>
  <si>
    <t>/organization/arius-research</t>
  </si>
  <si>
    <t>/funding-round/11f98f3ec7e5db0301b2da9c5abbc4dc</t>
  </si>
  <si>
    <t>/Organization/Arius-Research</t>
  </si>
  <si>
    <t>Arius Research</t>
  </si>
  <si>
    <t>http://www.ariusresearch.com</t>
  </si>
  <si>
    <t>/ORGANIZATION/ARIUS-RESEARCH</t>
  </si>
  <si>
    <t>/funding-round/b48204badb6163e00404e88c05bf32cc</t>
  </si>
  <si>
    <t>18-11-2005</t>
  </si>
  <si>
    <t>/organization/ arivale</t>
  </si>
  <si>
    <t>/organization/arivale</t>
  </si>
  <si>
    <t>/funding-round/96e8e762378fd470dd8b4e968a08e688</t>
  </si>
  <si>
    <t>/Organization/Arivale</t>
  </si>
  <si>
    <t>Arivale</t>
  </si>
  <si>
    <t>https://www.arivale.com</t>
  </si>
  <si>
    <t>/organization/ arizona-kitchens</t>
  </si>
  <si>
    <t>/ORGANIZATION/ARIZONA-KITCHENS</t>
  </si>
  <si>
    <t>/funding-round/c4a9eaa1438403a2f4a009840d045f9a</t>
  </si>
  <si>
    <t>/Organization/Arizona-Kitchens</t>
  </si>
  <si>
    <t>Arizona Kitchens</t>
  </si>
  <si>
    <t>http://www.azkitchenandmore.com/</t>
  </si>
  <si>
    <t>Design|Home Automation|Home Decor</t>
  </si>
  <si>
    <t>/organization/ arizona-security</t>
  </si>
  <si>
    <t>/organization/arizona-security</t>
  </si>
  <si>
    <t>/funding-round/1dc9a2bef64375c295f83fe37a30e515</t>
  </si>
  <si>
    <t>/Organization/Arizona-Security</t>
  </si>
  <si>
    <t>Alaris</t>
  </si>
  <si>
    <t>http://alaris-us.com</t>
  </si>
  <si>
    <t>/ORGANIZATION/ARIZONA-SECURITY</t>
  </si>
  <si>
    <t>/funding-round/56d1fd50c467071877cd02318cc40535</t>
  </si>
  <si>
    <t>/organization/ arizona-state-university</t>
  </si>
  <si>
    <t>/organization/arizona-state-university</t>
  </si>
  <si>
    <t>/funding-round/17a00b893e00f5960a056ddcb2844a34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 arizona-tamale-factory</t>
  </si>
  <si>
    <t>/ORGANIZATION/ARIZONA-TAMALE-FACTORY</t>
  </si>
  <si>
    <t>/funding-round/bf0e31f504bcf9c4f6e01b3199fa092e</t>
  </si>
  <si>
    <t>/Organization/Arizona-Tamale-Factory</t>
  </si>
  <si>
    <t>Arizona Tamale Factory</t>
  </si>
  <si>
    <t>http://www.ArizonaTamaleFactory.com</t>
  </si>
  <si>
    <t>31-10-2010</t>
  </si>
  <si>
    <t>/organization/ arjo-dala-events-group</t>
  </si>
  <si>
    <t>/organization/arjo-dala-events-group</t>
  </si>
  <si>
    <t>/funding-round/3db506f83567cd6d6ce1fed1177330b5</t>
  </si>
  <si>
    <t>/Organization/Arjo-Dala-Events-Group</t>
  </si>
  <si>
    <t>Arjo-Dala Events Group</t>
  </si>
  <si>
    <t>/organization/ arjuna-solutions</t>
  </si>
  <si>
    <t>/ORGANIZATION/ARJUNA-SOLUTIONS</t>
  </si>
  <si>
    <t>/funding-round/294f53f7a156a5c44c206c433dc80f5b</t>
  </si>
  <si>
    <t>/Organization/Arjuna-Solutions</t>
  </si>
  <si>
    <t>Arjuna Solutions</t>
  </si>
  <si>
    <t>http://arjunasolutions.com</t>
  </si>
  <si>
    <t>Business Intelligence|Data Mining|Predictive Analytics</t>
  </si>
  <si>
    <t>/organization/ ark</t>
  </si>
  <si>
    <t>/organization/ark</t>
  </si>
  <si>
    <t>/funding-round/3e62403816b43c36d028d488fb783d53</t>
  </si>
  <si>
    <t>/Organization/Ark</t>
  </si>
  <si>
    <t>Ark</t>
  </si>
  <si>
    <t>http://www.ark.com</t>
  </si>
  <si>
    <t>/ORGANIZATION/ARK</t>
  </si>
  <si>
    <t>/funding-round/47d8c348d321d66d93e3cc266ddbc321</t>
  </si>
  <si>
    <t>/organization/ ark-biosciences</t>
  </si>
  <si>
    <t>/organization/ark-biosciences</t>
  </si>
  <si>
    <t>/funding-round/3e6cb52c25a3781fcb1a4b1fcf4e1e87</t>
  </si>
  <si>
    <t>/Organization/Ark-Biosciences</t>
  </si>
  <si>
    <t>Ark Biosciences</t>
  </si>
  <si>
    <t>http://arkbiosciences.com</t>
  </si>
  <si>
    <t>Health Care|Life Sciences|Pharmaceuticals</t>
  </si>
  <si>
    <t>/organization/ arkadin</t>
  </si>
  <si>
    <t>/ORGANIZATION/ARKADIN</t>
  </si>
  <si>
    <t>/funding-round/0057a5309e5d09e056a73ea706d33568</t>
  </si>
  <si>
    <t>/Organization/Arkadin</t>
  </si>
  <si>
    <t>Arkadin</t>
  </si>
  <si>
    <t>http://www.arkadin.com</t>
  </si>
  <si>
    <t>/organization/arkadin</t>
  </si>
  <si>
    <t>/funding-round/67e150989f5c86d9763938c8adb69ce7</t>
  </si>
  <si>
    <t>16-06-2004</t>
  </si>
  <si>
    <t>/organization/ arkadium</t>
  </si>
  <si>
    <t>/ORGANIZATION/ARKADIUM</t>
  </si>
  <si>
    <t>/funding-round/a6b3d4deddd0d0737548dceffc518bfe</t>
  </si>
  <si>
    <t>/Organization/Arkadium</t>
  </si>
  <si>
    <t>Arkadium</t>
  </si>
  <si>
    <t>http://www.arkadium.com</t>
  </si>
  <si>
    <t>/organization/arkadium</t>
  </si>
  <si>
    <t>/funding-round/fa738f0b735c5b8f9ea5515ef8fcb6cb</t>
  </si>
  <si>
    <t>/organization/ arkados-group</t>
  </si>
  <si>
    <t>/ORGANIZATION/ARKADOS-GROUP</t>
  </si>
  <si>
    <t>/funding-round/2f463777746b2868cf8d20cefbbcf6e0</t>
  </si>
  <si>
    <t>/Organization/Arkados-Group</t>
  </si>
  <si>
    <t>Arkados Group</t>
  </si>
  <si>
    <t>http://www.arkadosgroup.com</t>
  </si>
  <si>
    <t>/organization/arkados-group</t>
  </si>
  <si>
    <t>/funding-round/91e9858e34213b848e1c66a5cd0c912a</t>
  </si>
  <si>
    <t>/organization/ arkami</t>
  </si>
  <si>
    <t>/ORGANIZATION/ARKAMI</t>
  </si>
  <si>
    <t>/funding-round/41b3a1e3f5c8640086b931cbf4429841</t>
  </si>
  <si>
    <t>/Organization/Arkami</t>
  </si>
  <si>
    <t>Arkami</t>
  </si>
  <si>
    <t>http://www.myidkey.com</t>
  </si>
  <si>
    <t>/organization/ arkansas-childrens-hospital</t>
  </si>
  <si>
    <t>/organization/arkansas-childrens-hospital</t>
  </si>
  <si>
    <t>/funding-round/ea9cd93e0a9e399047b7a219f2747ce8</t>
  </si>
  <si>
    <t>/Organization/Arkansas-Childrens-Hospital</t>
  </si>
  <si>
    <t>Arkansas Children's Hospital</t>
  </si>
  <si>
    <t>http://archildrens.org</t>
  </si>
  <si>
    <t>/organization/ arkansas-department-of-education</t>
  </si>
  <si>
    <t>/ORGANIZATION/ARKANSAS-DEPARTMENT-OF-EDUCATION</t>
  </si>
  <si>
    <t>/funding-round/048ce53c829edb907c31f3f3f265ff80</t>
  </si>
  <si>
    <t>23-02-2011</t>
  </si>
  <si>
    <t>/Organization/Arkansas-Department-Of-Education</t>
  </si>
  <si>
    <t>Arkansas Department of Education</t>
  </si>
  <si>
    <t>http://arkansased.org</t>
  </si>
  <si>
    <t>/organization/ arkansas-genomics-llc</t>
  </si>
  <si>
    <t>/organization/arkansas-genomics-llc</t>
  </si>
  <si>
    <t>/funding-round/5757a5793e81d4b4da8c5332400bb12e</t>
  </si>
  <si>
    <t>/Organization/Arkansas-Genomics-Llc</t>
  </si>
  <si>
    <t>Arkansas Genomics</t>
  </si>
  <si>
    <t>http://arkansasgenomics.com/</t>
  </si>
  <si>
    <t>/organization/ arkansas-regional-innovation-hub</t>
  </si>
  <si>
    <t>/ORGANIZATION/ARKANSAS-REGIONAL-INNOVATION-HUB</t>
  </si>
  <si>
    <t>/funding-round/9aed2c3b7ec9a540baaa3f62028a87cd</t>
  </si>
  <si>
    <t>/Organization/Arkansas-Regional-Innovation-Hub</t>
  </si>
  <si>
    <t>Arkansas Regional Innovation Hub</t>
  </si>
  <si>
    <t>http://www.arhub.org</t>
  </si>
  <si>
    <t>North Little Rock</t>
  </si>
  <si>
    <t>/organization/arkansas-regional-innovation-hub</t>
  </si>
  <si>
    <t>/funding-round/a595eb5c0864ad38f67de44798cdaf9d</t>
  </si>
  <si>
    <t>/organization/ arkansas-science-technology-authority</t>
  </si>
  <si>
    <t>/ORGANIZATION/ARKANSAS-SCIENCE-TECHNOLOGY-AUTHORITY</t>
  </si>
  <si>
    <t>/funding-round/59a1747c5532b78b74386dd0a099f311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 arkansas-world-trade-center</t>
  </si>
  <si>
    <t>/organization/arkansas-world-trade-center</t>
  </si>
  <si>
    <t>/funding-round/1c4aa3ba1c09b9cf2d4b29550e7db73b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 arkayne</t>
  </si>
  <si>
    <t>/ORGANIZATION/ARKAYNE</t>
  </si>
  <si>
    <t>/funding-round/b954e7369401a46da83ad8f142fd279f</t>
  </si>
  <si>
    <t>/Organization/Arkayne</t>
  </si>
  <si>
    <t>BlogGlue</t>
  </si>
  <si>
    <t>http://www.blogglue.com</t>
  </si>
  <si>
    <t>Advertising|Information Technology|Internet|Internet Marketing|Search|SEO</t>
  </si>
  <si>
    <t>/organization/ arkeia-software</t>
  </si>
  <si>
    <t>/organization/arkeia-software</t>
  </si>
  <si>
    <t>/funding-round/91c163f0779851f2613355cd259b5070</t>
  </si>
  <si>
    <t>/Organization/Arkeia-Software</t>
  </si>
  <si>
    <t>Arkeia Software</t>
  </si>
  <si>
    <t>http://www.arkeia.com</t>
  </si>
  <si>
    <t>Data Security|Flash Storage|Home &amp; Garden|Linux|Open Source|Software</t>
  </si>
  <si>
    <t>Data Security</t>
  </si>
  <si>
    <t>/ORGANIZATION/ARKEIA-SOFTWARE</t>
  </si>
  <si>
    <t>/funding-round/de07310e0b63b1d9845ea4c1ee413eeb</t>
  </si>
  <si>
    <t>/organization/ arkeo</t>
  </si>
  <si>
    <t>/organization/arkeo</t>
  </si>
  <si>
    <t>/funding-round/eb133cae88ceebb5b6cd184db38585b4</t>
  </si>
  <si>
    <t>/Organization/Arkeo</t>
  </si>
  <si>
    <t>Arkeo</t>
  </si>
  <si>
    <t>Defense|Security|Software</t>
  </si>
  <si>
    <t>Marlton</t>
  </si>
  <si>
    <t>/organization/ arkex</t>
  </si>
  <si>
    <t>/ORGANIZATION/ARKEX</t>
  </si>
  <si>
    <t>/funding-round/01a5541cc167a07c88e73a41a497c08f</t>
  </si>
  <si>
    <t>/Organization/Arkex</t>
  </si>
  <si>
    <t>ARKeX</t>
  </si>
  <si>
    <t>http://www.arkex.com</t>
  </si>
  <si>
    <t>/organization/arkex</t>
  </si>
  <si>
    <t>/funding-round/179c109b7f8805c1d51cf7dca1674883</t>
  </si>
  <si>
    <t>/funding-round/1b897718ae767b333317c5b3171049c4</t>
  </si>
  <si>
    <t>/funding-round/45af240b405f71a6df791ba8fc84d8c7</t>
  </si>
  <si>
    <t>/funding-round/4862ec2bcffc370b5b04017412516ba3</t>
  </si>
  <si>
    <t>/organization/ arkimedia</t>
  </si>
  <si>
    <t>/organization/arkimedia</t>
  </si>
  <si>
    <t>/funding-round/4d3d8b3d2602f3ff7288310dbd687a3b</t>
  </si>
  <si>
    <t>/Organization/Arkimedia</t>
  </si>
  <si>
    <t>Arkimedia</t>
  </si>
  <si>
    <t>http://www.arkimedia.com</t>
  </si>
  <si>
    <t>Roma</t>
  </si>
  <si>
    <t>/organization/ arkin-net</t>
  </si>
  <si>
    <t>/ORGANIZATION/ARKIN-NET</t>
  </si>
  <si>
    <t>/funding-round/152224aa79083078459c45532ce597a7</t>
  </si>
  <si>
    <t>/Organization/Arkin-Net</t>
  </si>
  <si>
    <t>Arkin</t>
  </si>
  <si>
    <t>http://www.arkin.net</t>
  </si>
  <si>
    <t>Computers|Networking|Software</t>
  </si>
  <si>
    <t>/organization/arkin-net</t>
  </si>
  <si>
    <t>/funding-round/41129cdc9b40c3cdb2dc4f174f436b41</t>
  </si>
  <si>
    <t>/organization/ arkivio</t>
  </si>
  <si>
    <t>/ORGANIZATION/ARKIVIO</t>
  </si>
  <si>
    <t>/funding-round/23bd1da351eaf3877e14b42b50d69b8b</t>
  </si>
  <si>
    <t>18-03-2002</t>
  </si>
  <si>
    <t>/Organization/Arkivio</t>
  </si>
  <si>
    <t>Arkivio</t>
  </si>
  <si>
    <t>http://arkivio.com</t>
  </si>
  <si>
    <t>Databases|Innovation Management|Software|Storage</t>
  </si>
  <si>
    <t>/organization/ arkivum</t>
  </si>
  <si>
    <t>/organization/arkivum</t>
  </si>
  <si>
    <t>/funding-round/45f4b86d14367b13d77a2c4df5df1842</t>
  </si>
  <si>
    <t>/Organization/Arkivum</t>
  </si>
  <si>
    <t>Arkivum</t>
  </si>
  <si>
    <t>http://www.arkivum.com</t>
  </si>
  <si>
    <t>Cloud Data Services|Data Security|Information Technology|Services</t>
  </si>
  <si>
    <t>/ORGANIZATION/ARKIVUM</t>
  </si>
  <si>
    <t>/funding-round/e335aa7e68b4f6871a280612df335826</t>
  </si>
  <si>
    <t>/funding-round/eb22d21c118430c870c507e4f7310abd</t>
  </si>
  <si>
    <t>/organization/ arkleus-broadcasting</t>
  </si>
  <si>
    <t>/ORGANIZATION/ARKLEUS-BROADCASTING</t>
  </si>
  <si>
    <t>/funding-round/3893a18f01ad49e713477302f9460c44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rkleus-broadcasting</t>
  </si>
  <si>
    <t>/funding-round/de9ccbd0da3f7b3a1f323bb2f29e546b</t>
  </si>
  <si>
    <t>/organization/ arkli</t>
  </si>
  <si>
    <t>/ORGANIZATION/ARKLI</t>
  </si>
  <si>
    <t>/funding-round/9195d633c0bfe1799bd8c4254c672262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li</t>
  </si>
  <si>
    <t>/funding-round/af012223b44174482b3499039f4c81bc</t>
  </si>
  <si>
    <t>/organization/ arkmicro</t>
  </si>
  <si>
    <t>/ORGANIZATION/ARKMICRO</t>
  </si>
  <si>
    <t>/funding-round/e85e6b862505de1ba4920ac7e877b786</t>
  </si>
  <si>
    <t>/Organization/Arkmicro</t>
  </si>
  <si>
    <t>Arkmicro</t>
  </si>
  <si>
    <t>http://www.arkmicro.com</t>
  </si>
  <si>
    <t>/organization/ arktis-radiation-detectors</t>
  </si>
  <si>
    <t>/organization/arktis-radiation-detectors</t>
  </si>
  <si>
    <t>/funding-round/92505983b1ee596936d14209d78a758e</t>
  </si>
  <si>
    <t>/Organization/Arktis-Radiation-Detectors</t>
  </si>
  <si>
    <t>Arktis Radiation Detectors</t>
  </si>
  <si>
    <t>http://arktis-detectors.com</t>
  </si>
  <si>
    <t>/organization/ arledia</t>
  </si>
  <si>
    <t>/ORGANIZATION/ARLEDIA</t>
  </si>
  <si>
    <t>/funding-round/ca06b6aeabbcf77099fbbe1777b2a815</t>
  </si>
  <si>
    <t>/Organization/Arledia</t>
  </si>
  <si>
    <t>Arledia</t>
  </si>
  <si>
    <t>http://www.arledia.be</t>
  </si>
  <si>
    <t>Advertising|Search</t>
  </si>
  <si>
    <t>Wilrijk</t>
  </si>
  <si>
    <t>/organization/ arlington-healthcare</t>
  </si>
  <si>
    <t>/organization/arlington-healthcare</t>
  </si>
  <si>
    <t>/funding-round/0d877edbdd88999c0658105fc996759f</t>
  </si>
  <si>
    <t>/Organization/Arlington-Healthcare</t>
  </si>
  <si>
    <t>Arlington HealthCare</t>
  </si>
  <si>
    <t>http://ArlingtonHC.com</t>
  </si>
  <si>
    <t>Elgin</t>
  </si>
  <si>
    <t>/organization/ armagen-technologies</t>
  </si>
  <si>
    <t>/ORGANIZATION/ARMAGEN-TECHNOLOGIES</t>
  </si>
  <si>
    <t>/funding-round/3d9bbf6d1529a56a1f140e07814a3f1b</t>
  </si>
  <si>
    <t>/Organization/Armagen-Technologies</t>
  </si>
  <si>
    <t>ArmaGen Technologies</t>
  </si>
  <si>
    <t>http://www.armagen.com</t>
  </si>
  <si>
    <t>/organization/armagen-technologies</t>
  </si>
  <si>
    <t>/funding-round/5b85a3b37d92d4094f98723a84a4dcdd</t>
  </si>
  <si>
    <t>/organization/ armasight</t>
  </si>
  <si>
    <t>/ORGANIZATION/ARMASIGHT</t>
  </si>
  <si>
    <t>/funding-round/ee4fa5ad99561a10caffab909af3a50d</t>
  </si>
  <si>
    <t>/Organization/Armasight</t>
  </si>
  <si>
    <t>Armasight</t>
  </si>
  <si>
    <t>http://armasight.com</t>
  </si>
  <si>
    <t>/organization/ armed-forces-wireless</t>
  </si>
  <si>
    <t>/organization/armed-forces-wireless</t>
  </si>
  <si>
    <t>/funding-round/f9c991629c48c3d650b68d40a7f810d7</t>
  </si>
  <si>
    <t>/Organization/Armed-Forces-Wireless</t>
  </si>
  <si>
    <t>Armed Forces Wireless</t>
  </si>
  <si>
    <t>/organization/ armedangels</t>
  </si>
  <si>
    <t>/ORGANIZATION/ARMEDANGELS</t>
  </si>
  <si>
    <t>/funding-round/5661dbfdaaa22f4ebcab13f97d1bd394</t>
  </si>
  <si>
    <t>/Organization/Armedangels</t>
  </si>
  <si>
    <t>Armedangels</t>
  </si>
  <si>
    <t>http://www.armedangels.de/</t>
  </si>
  <si>
    <t>/organization/armedangels</t>
  </si>
  <si>
    <t>/funding-round/fea4349871ff55cc7708d5abc292b30a</t>
  </si>
  <si>
    <t>/organization/ armedzilla-com</t>
  </si>
  <si>
    <t>/ORGANIZATION/ARMEDZILLA-COM</t>
  </si>
  <si>
    <t>/funding-round/1b36b46e775e5364e2792c5fe106fc00</t>
  </si>
  <si>
    <t>/Organization/Armedzilla-Com</t>
  </si>
  <si>
    <t>ArmedZilla</t>
  </si>
  <si>
    <t>http://www.ArmedZilla.com</t>
  </si>
  <si>
    <t>29-09-2009</t>
  </si>
  <si>
    <t>/organization/armedzilla-com</t>
  </si>
  <si>
    <t>/funding-round/7cde9b3d71a6a13383ea4d426f1e0536</t>
  </si>
  <si>
    <t>/organization/ armetheon</t>
  </si>
  <si>
    <t>/ORGANIZATION/ARMETHEON</t>
  </si>
  <si>
    <t>/funding-round/1ab943af2597965a6b24ba22226ecd54</t>
  </si>
  <si>
    <t>/Organization/Armetheon</t>
  </si>
  <si>
    <t>Armetheon</t>
  </si>
  <si>
    <t>http://armetheon.com/</t>
  </si>
  <si>
    <t>/organization/armetheon</t>
  </si>
  <si>
    <t>/funding-round/3bb7e7862d6c3a28f60c4595fd17cc69</t>
  </si>
  <si>
    <t>/organization/ armgo-pharma-inc</t>
  </si>
  <si>
    <t>/ORGANIZATION/ARMGO-PHARMA-INC</t>
  </si>
  <si>
    <t>/funding-round/d0ac0faed3104670f3389b151226a25b</t>
  </si>
  <si>
    <t>/Organization/Armgo-Pharma-Inc</t>
  </si>
  <si>
    <t>ARMGO,Pharma,Inc.</t>
  </si>
  <si>
    <t>http://armgo.com</t>
  </si>
  <si>
    <t>/organization/ armo-biosciences</t>
  </si>
  <si>
    <t>/organization/armo-biosciences</t>
  </si>
  <si>
    <t>/funding-round/aa5bf021279891819e49228c5d6b94df</t>
  </si>
  <si>
    <t>/Organization/Armo-Biosciences</t>
  </si>
  <si>
    <t>ARMO BioSciences</t>
  </si>
  <si>
    <t>http://armobio.com</t>
  </si>
  <si>
    <t>/ORGANIZATION/ARMO-BIOSCIENCES</t>
  </si>
  <si>
    <t>/funding-round/e988768e19f8f111af8372567fdfd52e</t>
  </si>
  <si>
    <t>/organization/ armonia-music</t>
  </si>
  <si>
    <t>/organization/armonia-music</t>
  </si>
  <si>
    <t>/funding-round/f4d221f8833aad2e9a2d9e204e7c3570</t>
  </si>
  <si>
    <t>/Organization/Armonia-Music</t>
  </si>
  <si>
    <t>Armonia Music</t>
  </si>
  <si>
    <t>http://www.armoniamusicinc.com/</t>
  </si>
  <si>
    <t>Entertainment|Music</t>
  </si>
  <si>
    <t>/organization/ armor</t>
  </si>
  <si>
    <t>/ORGANIZATION/ARMOR</t>
  </si>
  <si>
    <t>/funding-round/091461e9df1f1ef08fabeb960c236e05</t>
  </si>
  <si>
    <t>/Organization/Armor</t>
  </si>
  <si>
    <t>Armor</t>
  </si>
  <si>
    <t>http://www.armor.com</t>
  </si>
  <si>
    <t>Cyber Security|IaaS|IT and Cybersecurity|Security</t>
  </si>
  <si>
    <t>/organization/armor</t>
  </si>
  <si>
    <t>/funding-round/346620b36a49a67a89ef09cc0d1886f9</t>
  </si>
  <si>
    <t>/funding-round/6646dc64ca5a6a2dc295ffb31c3200f5</t>
  </si>
  <si>
    <t>/funding-round/809b17160e8bf5288e95a4b6b9eae7e0</t>
  </si>
  <si>
    <t>/funding-round/baf84bf84b0ca05710fc6fd2ec580ef5</t>
  </si>
  <si>
    <t>/funding-round/da3c70dc289cc9bc68d6c2c73c000f37</t>
  </si>
  <si>
    <t>/organization/ armor-payments</t>
  </si>
  <si>
    <t>/ORGANIZATION/ARMOR-PAYMENTS</t>
  </si>
  <si>
    <t>/funding-round/3fd427de1bfc13fa21129d551a098778</t>
  </si>
  <si>
    <t>/Organization/Armor-Payments</t>
  </si>
  <si>
    <t>Armor Payments</t>
  </si>
  <si>
    <t>http://www.armorpayments.com</t>
  </si>
  <si>
    <t>B2B|Marketplaces|Payments|Small and Medium Businesses</t>
  </si>
  <si>
    <t>/organization/ armor5</t>
  </si>
  <si>
    <t>/organization/armor5</t>
  </si>
  <si>
    <t>/funding-round/1378fa90077bdd08ca881037d21c22ea</t>
  </si>
  <si>
    <t>/Organization/Armor5</t>
  </si>
  <si>
    <t>Armor5</t>
  </si>
  <si>
    <t>http://www.armor5.com</t>
  </si>
  <si>
    <t>Cloud Security|Enterprise Software|Mobile Commerce|Productivity Software</t>
  </si>
  <si>
    <t>/organization/ armorize</t>
  </si>
  <si>
    <t>/ORGANIZATION/ARMORIZE</t>
  </si>
  <si>
    <t>/funding-round/4489fcb69f0e20f63d5be5271d2e45be</t>
  </si>
  <si>
    <t>/Organization/Armorize</t>
  </si>
  <si>
    <t>Armorize Technologies</t>
  </si>
  <si>
    <t>http://www.armorize.com</t>
  </si>
  <si>
    <t>Security|Web Tools</t>
  </si>
  <si>
    <t>/organization/armorize</t>
  </si>
  <si>
    <t>/funding-round/d202a27ea323c173dbf7fb335043f4d2</t>
  </si>
  <si>
    <t>/organization/ armory-fuel</t>
  </si>
  <si>
    <t>/ORGANIZATION/ARMORY-FUEL</t>
  </si>
  <si>
    <t>/funding-round/12a900e676f44d1d92a4f0b3aaf028b2</t>
  </si>
  <si>
    <t>/Organization/Armory-Fuel</t>
  </si>
  <si>
    <t>Armory Fuel</t>
  </si>
  <si>
    <t>http://www.armoryfuel.com</t>
  </si>
  <si>
    <t>Branson</t>
  </si>
  <si>
    <t>/organization/ armory-technologies</t>
  </si>
  <si>
    <t>/organization/armory-technologies</t>
  </si>
  <si>
    <t>/funding-round/81f82588a25438e828cc1f7278507695</t>
  </si>
  <si>
    <t>/Organization/Armory-Technologies</t>
  </si>
  <si>
    <t>Armory Technologies, Inc.</t>
  </si>
  <si>
    <t>http://bitcoinarmory.com</t>
  </si>
  <si>
    <t>/organization/ armour-io-inc</t>
  </si>
  <si>
    <t>/ORGANIZATION/ARMOUR-IO-INC</t>
  </si>
  <si>
    <t>/funding-round/3d45888a01245f277b15ac932852ab93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 armune-bioscience</t>
  </si>
  <si>
    <t>/organization/armune-bioscience</t>
  </si>
  <si>
    <t>/funding-round/34f175ad4a1f6c88dc4fa917bf5d46e9</t>
  </si>
  <si>
    <t>/Organization/Armune-Bioscience</t>
  </si>
  <si>
    <t>Armune BioScience</t>
  </si>
  <si>
    <t>http://www.armune.com</t>
  </si>
  <si>
    <t>/ORGANIZATION/ARMUNE-BIOSCIENCE</t>
  </si>
  <si>
    <t>/funding-round/72e6b280a3b6e6a08480c44c544aaa9c</t>
  </si>
  <si>
    <t>/funding-round/9860185e1c2fe18bc5c73152181ace78</t>
  </si>
  <si>
    <t>/funding-round/a9fc23e6dc8d5c0908b5f9fe703f0a94</t>
  </si>
  <si>
    <t>/funding-round/e1a4dc8876682eba88d532f43278811f</t>
  </si>
  <si>
    <t>/organization/ armut</t>
  </si>
  <si>
    <t>/ORGANIZATION/ARMUT</t>
  </si>
  <si>
    <t>/funding-round/84df393d90ba7d54c897151b8f7de12a</t>
  </si>
  <si>
    <t>/Organization/Armut</t>
  </si>
  <si>
    <t>Armut</t>
  </si>
  <si>
    <t>http://armut.com</t>
  </si>
  <si>
    <t>Curated Web|E-Commerce</t>
  </si>
  <si>
    <t>/organization/ army-air-force-exchange-service</t>
  </si>
  <si>
    <t>/organization/army-air-force-exchange-service</t>
  </si>
  <si>
    <t>/funding-round/14adddb40f92b675bcf7dab902071149</t>
  </si>
  <si>
    <t>/Organization/Army-Air-Force-Exchange-Service</t>
  </si>
  <si>
    <t>The Exchange</t>
  </si>
  <si>
    <t>http://www.shopmyexchange.com/</t>
  </si>
  <si>
    <t>1895-07-25</t>
  </si>
  <si>
    <t>/ORGANIZATION/ARMY-AIR-FORCE-EXCHANGE-SERVICE</t>
  </si>
  <si>
    <t>/funding-round/9d9ca20675242b47f1c9b0ab52713ebe</t>
  </si>
  <si>
    <t>/funding-round/a673cbfb60043af63f32ad251373d7cb</t>
  </si>
  <si>
    <t>/organization/ arnica</t>
  </si>
  <si>
    <t>/ORGANIZATION/ARNICA</t>
  </si>
  <si>
    <t>/funding-round/20d09a4e5c90398164b99c833de56627</t>
  </si>
  <si>
    <t>/Organization/Arnica</t>
  </si>
  <si>
    <t>Arnica</t>
  </si>
  <si>
    <t>http://arnica.pro</t>
  </si>
  <si>
    <t>Beauty|Online Shopping|SaaS</t>
  </si>
  <si>
    <t>/organization/ arno-therapeutics</t>
  </si>
  <si>
    <t>/organization/arno-therapeutics</t>
  </si>
  <si>
    <t>/funding-round/2943f4f0bf23f7f4e3f0c8c76d08a61a</t>
  </si>
  <si>
    <t>/Organization/Arno-Therapeutics</t>
  </si>
  <si>
    <t>Arno Therapeutics</t>
  </si>
  <si>
    <t>http://www.arnothera.com</t>
  </si>
  <si>
    <t>/ORGANIZATION/ARNO-THERAPEUTICS</t>
  </si>
  <si>
    <t>/funding-round/552d4f78b1c0727f4b88da4e3ca89499</t>
  </si>
  <si>
    <t>/organization/ arohan-financial</t>
  </si>
  <si>
    <t>/organization/arohan-financial</t>
  </si>
  <si>
    <t>/funding-round/d8755fafb5489aca3c4b5b62350f6564</t>
  </si>
  <si>
    <t>/Organization/Arohan-Financial</t>
  </si>
  <si>
    <t>Arohan Financial</t>
  </si>
  <si>
    <t>http://arohan.in</t>
  </si>
  <si>
    <t>/organization/ aroma-brewing</t>
  </si>
  <si>
    <t>/ORGANIZATION/AROMA-BREWING</t>
  </si>
  <si>
    <t>/funding-round/972b9ed23d64995d49a1c6b3693f451c</t>
  </si>
  <si>
    <t>/Organization/Aroma-Brewing</t>
  </si>
  <si>
    <t>Aroma Brewing</t>
  </si>
  <si>
    <t>/organization/ aromapass</t>
  </si>
  <si>
    <t>/organization/aromapass</t>
  </si>
  <si>
    <t>/funding-round/1fabed6f2e1d1e97066626ac79f24c64</t>
  </si>
  <si>
    <t>25-07-2015</t>
  </si>
  <si>
    <t>/Organization/Aromapass</t>
  </si>
  <si>
    <t>AromaPass</t>
  </si>
  <si>
    <t>http://www.aromapass.com</t>
  </si>
  <si>
    <t>22-03-2015</t>
  </si>
  <si>
    <t>/organization/ aromyx</t>
  </si>
  <si>
    <t>/ORGANIZATION/AROMYX</t>
  </si>
  <si>
    <t>/funding-round/207b579c56299efdfc015caf748a60cd</t>
  </si>
  <si>
    <t>/Organization/Aromyx</t>
  </si>
  <si>
    <t>Aromyx</t>
  </si>
  <si>
    <t>http://www.aromyx.com</t>
  </si>
  <si>
    <t>Agriculture|Biotechnology|Consumer Goods|Food Processing</t>
  </si>
  <si>
    <t>/organization/ aroogas-grill-house-sports-bar</t>
  </si>
  <si>
    <t>/organization/aroogas-grill-house-sports-bar</t>
  </si>
  <si>
    <t>/funding-round/4890379b0402c91b278a749afbb9d813</t>
  </si>
  <si>
    <t>/Organization/Aroogas-Grill-House-Sports-Bar</t>
  </si>
  <si>
    <t>Arooga's Grill House &amp; Sports Bar</t>
  </si>
  <si>
    <t>/organization/ aros-pharma</t>
  </si>
  <si>
    <t>/ORGANIZATION/AROS-PHARMA</t>
  </si>
  <si>
    <t>/funding-round/2cf9763d1e6989ee63d305dbbe427ccb</t>
  </si>
  <si>
    <t>/Organization/Aros-Pharma</t>
  </si>
  <si>
    <t>Aros Pharma</t>
  </si>
  <si>
    <t>http://www.arospharma.com/</t>
  </si>
  <si>
    <t>/organization/ around-knowledge</t>
  </si>
  <si>
    <t>/organization/around-knowledge</t>
  </si>
  <si>
    <t>/funding-round/0d097f42b51f1522da05863f16e90b08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 around-labs</t>
  </si>
  <si>
    <t>/ORGANIZATION/AROUND-LABS</t>
  </si>
  <si>
    <t>/funding-round/00afb29852d261f29dd676dd43b158f4</t>
  </si>
  <si>
    <t>/Organization/Around-Labs</t>
  </si>
  <si>
    <t>Banter!</t>
  </si>
  <si>
    <t>http://www.thebanterapp.com</t>
  </si>
  <si>
    <t>Local Based Services|Mobile|Social Search</t>
  </si>
  <si>
    <t>Local Based Services</t>
  </si>
  <si>
    <t>/organization/around-labs</t>
  </si>
  <si>
    <t>/funding-round/95558e9f935d96a8de828c2fec4832cc</t>
  </si>
  <si>
    <t>26-04-2014</t>
  </si>
  <si>
    <t>/funding-round/c8ee95f68c8ce6e1562d66bbe962b10f</t>
  </si>
  <si>
    <t>18-08-2013</t>
  </si>
  <si>
    <t>/funding-round/d14da5f3c443b7be71a3afb66d9cad74</t>
  </si>
  <si>
    <t>/organization/ around-the-bend-beer-co</t>
  </si>
  <si>
    <t>/ORGANIZATION/AROUND-THE-BEND-BEER-CO</t>
  </si>
  <si>
    <t>/funding-round/4ded38a8fb5c7541f7019c180af87f9f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 aroundtheway</t>
  </si>
  <si>
    <t>/organization/aroundtheway</t>
  </si>
  <si>
    <t>/funding-round/e446736dc9de1ced317bee20914e019e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 aroundwire</t>
  </si>
  <si>
    <t>/ORGANIZATION/AROUNDWIRE</t>
  </si>
  <si>
    <t>/funding-round/b006f53cd45c6113d588beb86dbec090</t>
  </si>
  <si>
    <t>/Organization/Aroundwire</t>
  </si>
  <si>
    <t>AroundWire</t>
  </si>
  <si>
    <t>http://www.aroundwire.com</t>
  </si>
  <si>
    <t>E-Commerce|Social Commerce|Social Media|Startups</t>
  </si>
  <si>
    <t>/organization/ arp-wave</t>
  </si>
  <si>
    <t>/organization/arp-wave</t>
  </si>
  <si>
    <t>/funding-round/e18e606c2afde9d30d6eb7ba5be8434d</t>
  </si>
  <si>
    <t>/Organization/Arp-Wave</t>
  </si>
  <si>
    <t>ARP Wave</t>
  </si>
  <si>
    <t>http://arpwave.com/</t>
  </si>
  <si>
    <t>Apple Valley</t>
  </si>
  <si>
    <t>/organization/ arpeggi</t>
  </si>
  <si>
    <t>/ORGANIZATION/ARPEGGI</t>
  </si>
  <si>
    <t>/funding-round/de95f6ef4f317e09a66008e063408805</t>
  </si>
  <si>
    <t>/Organization/Arpeggi</t>
  </si>
  <si>
    <t>Arpeggi Inc</t>
  </si>
  <si>
    <t>http://arpeggi.com</t>
  </si>
  <si>
    <t>/organization/ arpu</t>
  </si>
  <si>
    <t>/organization/arpu</t>
  </si>
  <si>
    <t>/funding-round/08a0e47cd448b6f49121cea41e907e99</t>
  </si>
  <si>
    <t>/Organization/Arpu</t>
  </si>
  <si>
    <t>ARPU</t>
  </si>
  <si>
    <t>http://www.arpuinc.com/home.html</t>
  </si>
  <si>
    <t>/ORGANIZATION/ARPU</t>
  </si>
  <si>
    <t>/funding-round/4190b2c9b92e5997d902cd05539376ae</t>
  </si>
  <si>
    <t>/funding-round/46279e47b969316bab51e58ab9db7b49</t>
  </si>
  <si>
    <t>/organization/ arqule</t>
  </si>
  <si>
    <t>/ORGANIZATION/ARQULE</t>
  </si>
  <si>
    <t>/funding-round/5a140ed7c324bf4bf3e0f32cc5f207f0</t>
  </si>
  <si>
    <t>/Organization/Arqule</t>
  </si>
  <si>
    <t>ArQule</t>
  </si>
  <si>
    <t>http://www.arqule.com</t>
  </si>
  <si>
    <t>/organization/ arquo-technologies</t>
  </si>
  <si>
    <t>/organization/arquo-technologies</t>
  </si>
  <si>
    <t>/funding-round/66e9ad2a94cee8e847da8309bdd0400d</t>
  </si>
  <si>
    <t>20-12-2007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 arradiance</t>
  </si>
  <si>
    <t>/ORGANIZATION/ARRADIANCE</t>
  </si>
  <si>
    <t>/funding-round/0af3fa277b0d189ed3b8fc12640b0019</t>
  </si>
  <si>
    <t>/Organization/Arradiance</t>
  </si>
  <si>
    <t>Arradiance</t>
  </si>
  <si>
    <t>http://arradiance.com</t>
  </si>
  <si>
    <t>Sudbury</t>
  </si>
  <si>
    <t>/organization/arradiance</t>
  </si>
  <si>
    <t>/funding-round/f5a75a39e8d0e349c71bee0d2dce8b5d</t>
  </si>
  <si>
    <t>/organization/ arrail-dental-clinic</t>
  </si>
  <si>
    <t>/ORGANIZATION/ARRAIL-DENTAL-CLINIC</t>
  </si>
  <si>
    <t>/funding-round/22889bd99db3057db73417c25bb20e31</t>
  </si>
  <si>
    <t>/Organization/Arrail-Dental-Clinic</t>
  </si>
  <si>
    <t>Arrail Dental Clinic</t>
  </si>
  <si>
    <t>http://www.arrail-dental.com</t>
  </si>
  <si>
    <t>Dental|Health Care</t>
  </si>
  <si>
    <t>/organization/arrail-dental-clinic</t>
  </si>
  <si>
    <t>/funding-round/2813db975383b3e6ba104faa546e56b6</t>
  </si>
  <si>
    <t>19-04-2014</t>
  </si>
  <si>
    <t>/funding-round/5404cd18d54b4a2b6fb37e5557edefa4</t>
  </si>
  <si>
    <t>/organization/ arran-aromatics</t>
  </si>
  <si>
    <t>/organization/arran-aromatics</t>
  </si>
  <si>
    <t>/funding-round/f0a9ae5e287740d955cdfd5ee2a0bc86</t>
  </si>
  <si>
    <t>/Organization/Arran-Aromatics</t>
  </si>
  <si>
    <t>Arran Aromatics</t>
  </si>
  <si>
    <t>http://arranaromatics.com</t>
  </si>
  <si>
    <t>/organization/ array-biopharma</t>
  </si>
  <si>
    <t>/ORGANIZATION/ARRAY-BIOPHARMA</t>
  </si>
  <si>
    <t>/funding-round/249ee26b80073e4822f29a380b8e4088</t>
  </si>
  <si>
    <t>/Organization/Array-Biopharma</t>
  </si>
  <si>
    <t>Array BioPharma</t>
  </si>
  <si>
    <t>http://arraybiopharma.com</t>
  </si>
  <si>
    <t>/organization/ array-bridge</t>
  </si>
  <si>
    <t>/organization/array-bridge</t>
  </si>
  <si>
    <t>/funding-round/dcda93810b6992e7f7b6b84e4ee1d29e</t>
  </si>
  <si>
    <t>/Organization/Array-Bridge</t>
  </si>
  <si>
    <t>Array Bridge</t>
  </si>
  <si>
    <t>http://arraybridge.com</t>
  </si>
  <si>
    <t>/ORGANIZATION/ARRAY-BRIDGE</t>
  </si>
  <si>
    <t>/funding-round/fe38bf0045c5954d2d71b9422abddc55</t>
  </si>
  <si>
    <t>/organization/ array-health-solutions</t>
  </si>
  <si>
    <t>/organization/array-health-solutions</t>
  </si>
  <si>
    <t>/funding-round/1bf28568fc24cf80512137e51696b790</t>
  </si>
  <si>
    <t>/Organization/Array-Health-Solutions</t>
  </si>
  <si>
    <t>Array Health Solutions</t>
  </si>
  <si>
    <t>http://arrayhealth.com</t>
  </si>
  <si>
    <t>/ORGANIZATION/ARRAY-HEALTH-SOLUTIONS</t>
  </si>
  <si>
    <t>/funding-round/5280585ae27e3f62b9c662458d5a6876</t>
  </si>
  <si>
    <t>/funding-round/7317306125261f5c19a3b63dc1899f3a</t>
  </si>
  <si>
    <t>/funding-round/a73c6f3c9ff6c8566507ea79707353b9</t>
  </si>
  <si>
    <t>/funding-round/cb2a32523de783d526724cc795470b4f</t>
  </si>
  <si>
    <t>/organization/ array-networks</t>
  </si>
  <si>
    <t>/ORGANIZATION/ARRAY-NETWORKS</t>
  </si>
  <si>
    <t>/funding-round/8086197c5163bb90242fbda33f4c438b</t>
  </si>
  <si>
    <t>/Organization/Array-Networks</t>
  </si>
  <si>
    <t>Array Networks</t>
  </si>
  <si>
    <t>http://www.arraynetworks.com</t>
  </si>
  <si>
    <t>Cloud Security|Software|Web Development</t>
  </si>
  <si>
    <t>/organization/array-networks</t>
  </si>
  <si>
    <t>/funding-round/dcba5371272fce6efa742e4c845e298a</t>
  </si>
  <si>
    <t>/funding-round/dd06af028657e103e4730aa110da018c</t>
  </si>
  <si>
    <t>/funding-round/f5bdfd4989c9e74cd4a8db827fb204d4</t>
  </si>
  <si>
    <t>/organization/ array-storm-2</t>
  </si>
  <si>
    <t>/ORGANIZATION/ARRAY-STORM-2</t>
  </si>
  <si>
    <t>/funding-round/76bc42059849a38a53f4060cf3f31788</t>
  </si>
  <si>
    <t>/Organization/Array-Storm-2</t>
  </si>
  <si>
    <t>Array Storm</t>
  </si>
  <si>
    <t>http://arraystorm.com</t>
  </si>
  <si>
    <t>/organization/ arraycomm</t>
  </si>
  <si>
    <t>/organization/arraycomm</t>
  </si>
  <si>
    <t>/funding-round/7bce5430558e4996663276344761ad74</t>
  </si>
  <si>
    <t>/Organization/Arraycomm</t>
  </si>
  <si>
    <t>ArrayComm</t>
  </si>
  <si>
    <t>http://www.arraycomm.com</t>
  </si>
  <si>
    <t>/organization/ arrayent</t>
  </si>
  <si>
    <t>/ORGANIZATION/ARRAYENT</t>
  </si>
  <si>
    <t>/funding-round/1f9bb264fd5e53cea181027ed3abe775</t>
  </si>
  <si>
    <t>/Organization/Arrayent</t>
  </si>
  <si>
    <t>Arrayent</t>
  </si>
  <si>
    <t>http://www.arrayent.com</t>
  </si>
  <si>
    <t>/organization/arrayent</t>
  </si>
  <si>
    <t>/funding-round/5d32025aeb1da952139625531a181974</t>
  </si>
  <si>
    <t>/funding-round/822e80368aa3d519a75d0407ca5fc8b1</t>
  </si>
  <si>
    <t>/funding-round/8f0a58e27b7a1dcc462f9b7efcc304bb</t>
  </si>
  <si>
    <t>/funding-round/fd5d6771db3c779d41f430eafc43d1fa</t>
  </si>
  <si>
    <t>/organization/ arrayent-health</t>
  </si>
  <si>
    <t>/organization/arrayent-health</t>
  </si>
  <si>
    <t>/funding-round/4c8c3aeb55292d51c47f117541d87fa6</t>
  </si>
  <si>
    <t>/Organization/Arrayent-Health</t>
  </si>
  <si>
    <t>Arrayent Health</t>
  </si>
  <si>
    <t>/ORGANIZATION/ARRAYENT-HEALTH</t>
  </si>
  <si>
    <t>/funding-round/90f3425ac8f88c1474ab511a2e50f5f8</t>
  </si>
  <si>
    <t>/funding-round/bfee125263722ec9d07e813879b81eac</t>
  </si>
  <si>
    <t>/organization/ arrayit</t>
  </si>
  <si>
    <t>/ORGANIZATION/ARRAYIT</t>
  </si>
  <si>
    <t>/funding-round/2d69e84d34ae0c4daa0ca89a259e39d0</t>
  </si>
  <si>
    <t>/Organization/Arrayit</t>
  </si>
  <si>
    <t>Arrayit</t>
  </si>
  <si>
    <t>http://www.arrayit.com</t>
  </si>
  <si>
    <t>Enterprise Software|Health Diagnostics</t>
  </si>
  <si>
    <t>/organization/ arraypower-inc</t>
  </si>
  <si>
    <t>/organization/arraypower-inc</t>
  </si>
  <si>
    <t>/funding-round/5e49e31bfbf967b00f242f61f9a3cd1d</t>
  </si>
  <si>
    <t>/Organization/Arraypower-Inc</t>
  </si>
  <si>
    <t>ArrayPower, Inc.</t>
  </si>
  <si>
    <t>http://www.arraypower.com</t>
  </si>
  <si>
    <t>/organization/ arrayshield</t>
  </si>
  <si>
    <t>/ORGANIZATION/ARRAYSHIELD</t>
  </si>
  <si>
    <t>/funding-round/0969847cca817590d3259c286a5c95a4</t>
  </si>
  <si>
    <t>/Organization/Arrayshield</t>
  </si>
  <si>
    <t>ArrayShield</t>
  </si>
  <si>
    <t>http://www.arrayshield.com</t>
  </si>
  <si>
    <t>/organization/ arreo-inc-</t>
  </si>
  <si>
    <t>/organization/arreo-inc-</t>
  </si>
  <si>
    <t>/funding-round/e298eb211b48356eb1c2e4589bfd5792</t>
  </si>
  <si>
    <t>/Organization/Arreo-Inc-</t>
  </si>
  <si>
    <t>Arreo, Inc.</t>
  </si>
  <si>
    <t>http://www.goarreo.com</t>
  </si>
  <si>
    <t>Lifestyle|Lifestyle Products|Real Time</t>
  </si>
  <si>
    <t>/organization/ arria-nlg</t>
  </si>
  <si>
    <t>/ORGANIZATION/ARRIA-NLG</t>
  </si>
  <si>
    <t>/funding-round/65177d2082c7a7cf54353d37e516a1b2</t>
  </si>
  <si>
    <t>/Organization/Arria-Nlg</t>
  </si>
  <si>
    <t>Arria NLG</t>
  </si>
  <si>
    <t>http://arria.com</t>
  </si>
  <si>
    <t>Big Data Analytics|Natural Language Processing</t>
  </si>
  <si>
    <t>/organization/ arriba-cooltech</t>
  </si>
  <si>
    <t>/organization/arriba-cooltech</t>
  </si>
  <si>
    <t>/funding-round/84e85b78f21c400f930d84613609658e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 arrien-pharmaceuticals</t>
  </si>
  <si>
    <t>/ORGANIZATION/ARRIEN-PHARMACEUTICALS</t>
  </si>
  <si>
    <t>/funding-round/ed495d146999d4c0d11ad940f001d380</t>
  </si>
  <si>
    <t>/Organization/Arrien-Pharmaceuticals</t>
  </si>
  <si>
    <t>Arrien Pharmaceuticals</t>
  </si>
  <si>
    <t>http://www.arrienpharma.com</t>
  </si>
  <si>
    <t>Ansonia</t>
  </si>
  <si>
    <t>/organization/ arriendas-cl</t>
  </si>
  <si>
    <t>/organization/arriendas-cl</t>
  </si>
  <si>
    <t>/funding-round/4d20b010171d02b663c4f1c7e9fc7ade</t>
  </si>
  <si>
    <t>/Organization/Arriendas-Cl</t>
  </si>
  <si>
    <t>Arriendas.cl</t>
  </si>
  <si>
    <t>http://arriendas.cl</t>
  </si>
  <si>
    <t>Cars|Online Rental|Shared Services</t>
  </si>
  <si>
    <t>/ORGANIZATION/ARRIENDAS-CL</t>
  </si>
  <si>
    <t>/funding-round/d06978b09e18342254821d24443bc245</t>
  </si>
  <si>
    <t>/organization/ arrington-management-services</t>
  </si>
  <si>
    <t>/organization/arrington-management-services</t>
  </si>
  <si>
    <t>/funding-round/1d6777b857c8c44a9a6e6eedaa194785</t>
  </si>
  <si>
    <t>/Organization/Arrington-Management-Services</t>
  </si>
  <si>
    <t>Arrington Management Services</t>
  </si>
  <si>
    <t>http://www.arringtonmanagementservices.com</t>
  </si>
  <si>
    <t>/organization/ arris-group</t>
  </si>
  <si>
    <t>/ORGANIZATION/ARRIS-GROUP</t>
  </si>
  <si>
    <t>/funding-round/d6b054efe0c748ccad104f397e59fff5</t>
  </si>
  <si>
    <t>/Organization/Arris-Group</t>
  </si>
  <si>
    <t>Arris Group</t>
  </si>
  <si>
    <t>http://www.arris.com</t>
  </si>
  <si>
    <t>Suwanee</t>
  </si>
  <si>
    <t>/organization/ arris-networks</t>
  </si>
  <si>
    <t>/organization/arris-networks</t>
  </si>
  <si>
    <t>/funding-round/84938d6bb2520f000f907516f8064e32</t>
  </si>
  <si>
    <t>/Organization/Arris-Networks</t>
  </si>
  <si>
    <t>Arris Networks</t>
  </si>
  <si>
    <t>Cloud Data Services|Design|Technology|Video</t>
  </si>
  <si>
    <t>/organization/ arriva-pharmaceuticals</t>
  </si>
  <si>
    <t>/ORGANIZATION/ARRIVA-PHARMACEUTICALS</t>
  </si>
  <si>
    <t>/funding-round/ec8bb0f7b811cd7c4800b2fea617a334</t>
  </si>
  <si>
    <t>23-07-2004</t>
  </si>
  <si>
    <t>/Organization/Arriva-Pharmaceuticals</t>
  </si>
  <si>
    <t>Arriva Pharmaceuticals</t>
  </si>
  <si>
    <t>http://www.arrivapharm.com</t>
  </si>
  <si>
    <t>Bio-Pharm|Pharmaceuticals|Technology</t>
  </si>
  <si>
    <t>/organization/ arrive-technologies</t>
  </si>
  <si>
    <t>/organization/arrive-technologies</t>
  </si>
  <si>
    <t>/funding-round/e4f83390313665bbee4589e154d8be2a</t>
  </si>
  <si>
    <t>/Organization/Arrive-Technologies</t>
  </si>
  <si>
    <t>Arrive Technologies</t>
  </si>
  <si>
    <t>Internet|Semiconductors|Technology</t>
  </si>
  <si>
    <t>/organization/ arrivebefore</t>
  </si>
  <si>
    <t>/ORGANIZATION/ARRIVEBEFORE</t>
  </si>
  <si>
    <t>/funding-round/efed34591d737ae4e0ecb171d70b0aa2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/organization/ arrively</t>
  </si>
  <si>
    <t>/organization/arrively</t>
  </si>
  <si>
    <t>/funding-round/7b1765ee0ac718b2ab87696930dec511</t>
  </si>
  <si>
    <t>/Organization/Arrively</t>
  </si>
  <si>
    <t>Arrively</t>
  </si>
  <si>
    <t>http://signup.arrively.com</t>
  </si>
  <si>
    <t>/organization/ arro-corporation</t>
  </si>
  <si>
    <t>/ORGANIZATION/ARRO-CORPORATION</t>
  </si>
  <si>
    <t>/funding-round/5a060fca489266cf384458a085978bef</t>
  </si>
  <si>
    <t>/Organization/Arro-Corporation</t>
  </si>
  <si>
    <t>ARRO CORPORATION</t>
  </si>
  <si>
    <t>http://arro.com</t>
  </si>
  <si>
    <t>Logistics|Manufacturing|Storage</t>
  </si>
  <si>
    <t>Hopkins</t>
  </si>
  <si>
    <t>/organization/ arrogene</t>
  </si>
  <si>
    <t>/organization/arrogene</t>
  </si>
  <si>
    <t>/funding-round/189f70210eb5a5f7c38ca4bb89ed1768</t>
  </si>
  <si>
    <t>/Organization/Arrogene</t>
  </si>
  <si>
    <t>Arrogene</t>
  </si>
  <si>
    <t>http://arrogene.com</t>
  </si>
  <si>
    <t>/ORGANIZATION/ARROGENE</t>
  </si>
  <si>
    <t>/funding-round/222efe4160efeec67e416a0fa950e346</t>
  </si>
  <si>
    <t>/funding-round/35fa20ad755b04b947b2e6feab13efaf</t>
  </si>
  <si>
    <t>/funding-round/e5aecccd8fa58079a79bc3d46e63d0a6</t>
  </si>
  <si>
    <t>/funding-round/eac11eb0812c258b39333f58b736a118</t>
  </si>
  <si>
    <t>/organization/ arrow-therapeutics</t>
  </si>
  <si>
    <t>/ORGANIZATION/ARROW-THERAPEUTICS</t>
  </si>
  <si>
    <t>/funding-round/0fba0373db425194cabea8981f36a82e</t>
  </si>
  <si>
    <t>/Organization/Arrow-Therapeutics</t>
  </si>
  <si>
    <t>Arrow Therapeutics</t>
  </si>
  <si>
    <t>http://www.arrowt.co.uk/</t>
  </si>
  <si>
    <t>/organization/ arroweyesolutions</t>
  </si>
  <si>
    <t>/organization/arroweyesolutions</t>
  </si>
  <si>
    <t>/funding-round/26d5102b73e12c70e32dd0b8f51708b0</t>
  </si>
  <si>
    <t>/Organization/Arroweyesolutions</t>
  </si>
  <si>
    <t>Arroweye Solutions</t>
  </si>
  <si>
    <t>http://www.arroweye.com</t>
  </si>
  <si>
    <t>Enterprise Software|Payments</t>
  </si>
  <si>
    <t>/ORGANIZATION/ARROWEYESOLUTIONS</t>
  </si>
  <si>
    <t>/funding-round/36c996f1d15e042a879b5be64fec8eb8</t>
  </si>
  <si>
    <t>/funding-round/528a117db4d4f1a11f44b73f94c8b6bd</t>
  </si>
  <si>
    <t>/funding-round/542318a8cf121f74548afb33c66d44e7</t>
  </si>
  <si>
    <t>30-11-2008</t>
  </si>
  <si>
    <t>/funding-round/584323926fa4a45ccf5d8d5ab0c33674</t>
  </si>
  <si>
    <t>/funding-round/7f8bb6281a193c79f36d55bef644148b</t>
  </si>
  <si>
    <t>/funding-round/b9acb454c564cd94a45da3feb61b15ac</t>
  </si>
  <si>
    <t>31-03-2000</t>
  </si>
  <si>
    <t>/organization/ arrowhead-automated-systems</t>
  </si>
  <si>
    <t>/ORGANIZATION/ARROWHEAD-AUTOMATED-SYSTEMS</t>
  </si>
  <si>
    <t>/funding-round/cb0ccd24e644e9a606bfcae3a41ee50d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 arrowhead-research</t>
  </si>
  <si>
    <t>/organization/arrowhead-research</t>
  </si>
  <si>
    <t>/funding-round/19e69b5ccff98888595cc19216ba4702</t>
  </si>
  <si>
    <t>/Organization/Arrowhead-Research</t>
  </si>
  <si>
    <t>Arrowhead Research</t>
  </si>
  <si>
    <t>http://www.arrowres.com</t>
  </si>
  <si>
    <t>/ORGANIZATION/ARROWHEAD-RESEARCH</t>
  </si>
  <si>
    <t>/funding-round/685214a99fb178900fb402418582ee48</t>
  </si>
  <si>
    <t>14-10-2013</t>
  </si>
  <si>
    <t>/funding-round/e9e446309b44d8de4a1441caf6e6433b</t>
  </si>
  <si>
    <t>/organization/ arrowlytics</t>
  </si>
  <si>
    <t>/ORGANIZATION/ARROWLYTICS</t>
  </si>
  <si>
    <t>/funding-round/ffa40cb92635ad39f911a8ee76427b45</t>
  </si>
  <si>
    <t>/Organization/Arrowlytics</t>
  </si>
  <si>
    <t>Arrowlytics</t>
  </si>
  <si>
    <t>http://arrowlytics.com/</t>
  </si>
  <si>
    <t>/organization/ arrowpoint-communications</t>
  </si>
  <si>
    <t>/organization/arrowpoint-communications</t>
  </si>
  <si>
    <t>/funding-round/859c245f6ebe3d667aafd1341edf13f2</t>
  </si>
  <si>
    <t>/Organization/Arrowpoint-Communications</t>
  </si>
  <si>
    <t>ArrowPoint Communications</t>
  </si>
  <si>
    <t>Communications Hardware|Enterprise Software|Hardware|Networking</t>
  </si>
  <si>
    <t>/ORGANIZATION/ARROWPOINT-COMMUNICATIONS</t>
  </si>
  <si>
    <t>/funding-round/b36618e170b4cb91dcd4c6279bf242e2</t>
  </si>
  <si>
    <t>/organization/ arrowsight</t>
  </si>
  <si>
    <t>/organization/arrowsight</t>
  </si>
  <si>
    <t>/funding-round/e4b1d7c46135253f3cf6e0efc05e0bac</t>
  </si>
  <si>
    <t>/Organization/Arrowsight</t>
  </si>
  <si>
    <t>Arrowsight</t>
  </si>
  <si>
    <t>http://www.arrowsight.com</t>
  </si>
  <si>
    <t>Mount Kisco</t>
  </si>
  <si>
    <t>/organization/ arroyo-optics</t>
  </si>
  <si>
    <t>/ORGANIZATION/ARROYO-OPTICS</t>
  </si>
  <si>
    <t>/funding-round/e053714e9cf47c0d0280cfdcf48b4961</t>
  </si>
  <si>
    <t>/Organization/Arroyo-Optics</t>
  </si>
  <si>
    <t>Arroyo Optics</t>
  </si>
  <si>
    <t>/organization/ arroyo-video-solutions</t>
  </si>
  <si>
    <t>/organization/arroyo-video-solutions</t>
  </si>
  <si>
    <t>/funding-round/391c21baf280d82bb701f7c27d3d356c</t>
  </si>
  <si>
    <t>/Organization/Arroyo-Video-Solutions</t>
  </si>
  <si>
    <t>Arroyo Video Solutions</t>
  </si>
  <si>
    <t>/ORGANIZATION/ARROYO-VIDEO-SOLUTIONS</t>
  </si>
  <si>
    <t>/funding-round/b7d43db4f93756042a3916cf18de9aeb</t>
  </si>
  <si>
    <t>26-04-2004</t>
  </si>
  <si>
    <t>/organization/ ars-atd</t>
  </si>
  <si>
    <t>/organization/ars-atd</t>
  </si>
  <si>
    <t>/funding-round/734d3137c803ac3eb2100adda0faaeae</t>
  </si>
  <si>
    <t>/Organization/Ars-Atd</t>
  </si>
  <si>
    <t>ARS-ATD</t>
  </si>
  <si>
    <t>/organization/ ars-traffic-transport-technology</t>
  </si>
  <si>
    <t>/ORGANIZATION/ARS-TRAFFIC-TRANSPORT-TECHNOLOGY</t>
  </si>
  <si>
    <t>/funding-round/9c4fe57586b3e6a7f879536299900b45</t>
  </si>
  <si>
    <t>31-07-2012</t>
  </si>
  <si>
    <t>/Organization/Ars-Traffic-Transport-Technology</t>
  </si>
  <si>
    <t>ARS Traffic &amp; Transport Technology</t>
  </si>
  <si>
    <t>http://www.ars.nl</t>
  </si>
  <si>
    <t>/organization/ arsanis</t>
  </si>
  <si>
    <t>/organization/arsanis</t>
  </si>
  <si>
    <t>/funding-round/11c72636229f57abed37a0f30a136691</t>
  </si>
  <si>
    <t>/Organization/Arsanis</t>
  </si>
  <si>
    <t>Arsanis</t>
  </si>
  <si>
    <t>http://www.arsanis.com</t>
  </si>
  <si>
    <t>/ORGANIZATION/ARSANIS</t>
  </si>
  <si>
    <t>/funding-round/24e808754943a3c40d4b53fa908c4219</t>
  </si>
  <si>
    <t>/funding-round/7021665be97362739b44b25c5e5873b8</t>
  </si>
  <si>
    <t>28-02-2011</t>
  </si>
  <si>
    <t>/organization/ arsenal-digital-solutions</t>
  </si>
  <si>
    <t>/ORGANIZATION/ARSENAL-DIGITAL-SOLUTIONS</t>
  </si>
  <si>
    <t>/funding-round/c12cebb1510089d80cdacc6f0757cbeb</t>
  </si>
  <si>
    <t>13-11-2003</t>
  </si>
  <si>
    <t>/Organization/Arsenal-Digital-Solutions</t>
  </si>
  <si>
    <t>Arsenal Digital Solutions</t>
  </si>
  <si>
    <t>Data Privacy|Data Security|Network Security</t>
  </si>
  <si>
    <t>Cary</t>
  </si>
  <si>
    <t>Data Privacy</t>
  </si>
  <si>
    <t>/organization/arsenal-digital-solutions</t>
  </si>
  <si>
    <t>/funding-round/ce5464373be157ac2ccace3c588bfe07</t>
  </si>
  <si>
    <t>/funding-round/d01500d205199c039bac2d96f4631f72</t>
  </si>
  <si>
    <t>26-11-2001</t>
  </si>
  <si>
    <t>/organization/ arsenal-medical</t>
  </si>
  <si>
    <t>/organization/arsenal-medical</t>
  </si>
  <si>
    <t>/funding-round/6627a33952621b36ba1a549a481e4db3</t>
  </si>
  <si>
    <t>14-01-2010</t>
  </si>
  <si>
    <t>/Organization/Arsenal-Medical</t>
  </si>
  <si>
    <t>Arsenal Vascular</t>
  </si>
  <si>
    <t>http://www.arsenalmedical.com</t>
  </si>
  <si>
    <t>/ORGANIZATION/ARSENAL-MEDICAL</t>
  </si>
  <si>
    <t>/funding-round/7ea8c61dca66701264c195c26779be84</t>
  </si>
  <si>
    <t>/funding-round/8b34d9c7273531dbb6bb7973adf8d707</t>
  </si>
  <si>
    <t>/funding-round/98966a16883422c4f8d2b5ed061b90de</t>
  </si>
  <si>
    <t>/funding-round/d7436ecaa23216c046d869963f4279a4</t>
  </si>
  <si>
    <t>/organization/ arsenal-medical-inc</t>
  </si>
  <si>
    <t>/ORGANIZATION/ARSENAL-MEDICAL-INC</t>
  </si>
  <si>
    <t>/funding-round/01861ec34383c41c7e3d566d02bb9597</t>
  </si>
  <si>
    <t>/Organization/Arsenal-Medical-Inc</t>
  </si>
  <si>
    <t>Arsenal Medical</t>
  </si>
  <si>
    <t>http://arsenalmedical.com</t>
  </si>
  <si>
    <t>/organization/arsenal-medical-inc</t>
  </si>
  <si>
    <t>/funding-round/0bffd3b49e2fb0d62b9fd57137d9c925</t>
  </si>
  <si>
    <t>/funding-round/1c8c4f2cd90e86d63d53ed5d521c7714</t>
  </si>
  <si>
    <t>/funding-round/605cda8b5f8b8774b8d6f9c3eff66e29</t>
  </si>
  <si>
    <t>/funding-round/6e04238dd665f6d04a06b7aae2a9b582</t>
  </si>
  <si>
    <t>/funding-round/88a66664c9bf722920507bcf2f6f0454</t>
  </si>
  <si>
    <t>/funding-round/bfb8ed841a755533b4ec6b3e28bbbdb3</t>
  </si>
  <si>
    <t>/funding-round/d3f2c2f607d4b6a86379ef8b49c861f1</t>
  </si>
  <si>
    <t>/funding-round/ec06d0b20f49757dc0237f72d07fb8f2</t>
  </si>
  <si>
    <t>14-04-2009</t>
  </si>
  <si>
    <t>/funding-round/f03b3d5ceb92115511f4bfafe687736a</t>
  </si>
  <si>
    <t>/organization/ arstasis</t>
  </si>
  <si>
    <t>/ORGANIZATION/ARSTASIS</t>
  </si>
  <si>
    <t>/funding-round/3b7927b325bda9563212a5e7fb35c175</t>
  </si>
  <si>
    <t>/Organization/Arstasis</t>
  </si>
  <si>
    <t>Arstasis</t>
  </si>
  <si>
    <t>http://www.arstasis.com</t>
  </si>
  <si>
    <t>/organization/arstasis</t>
  </si>
  <si>
    <t>/funding-round/83016f56ef2e984ee8cb512106473dda</t>
  </si>
  <si>
    <t>/funding-round/e48eb5a068ecf4d4fc4e67957f108210</t>
  </si>
  <si>
    <t>/organization/ art-circle</t>
  </si>
  <si>
    <t>/organization/art-circle</t>
  </si>
  <si>
    <t>/funding-round/7cde771f6bdb1dcf116fa4007f7188be</t>
  </si>
  <si>
    <t>/Organization/Art-Circle</t>
  </si>
  <si>
    <t>Art Circle</t>
  </si>
  <si>
    <t>/organization/ art-com</t>
  </si>
  <si>
    <t>/ORGANIZATION/ART-COM</t>
  </si>
  <si>
    <t>/funding-round/1083a2981997cdc85d8cbd3e8295308e</t>
  </si>
  <si>
    <t>/Organization/Art-Com</t>
  </si>
  <si>
    <t>Art.com</t>
  </si>
  <si>
    <t>http://art.com</t>
  </si>
  <si>
    <t>Art|Design</t>
  </si>
  <si>
    <t>/organization/art-com</t>
  </si>
  <si>
    <t>/funding-round/56d40c6ed971bb5a8fd69e18169880d7</t>
  </si>
  <si>
    <t>31-12-2011</t>
  </si>
  <si>
    <t>/funding-round/64481141c9cc876f0d475a0e5d79466a</t>
  </si>
  <si>
    <t>21-04-2004</t>
  </si>
  <si>
    <t>/funding-round/e09b0c5c3d7d968e06498e7e62f79aea</t>
  </si>
  <si>
    <t>17-02-2005</t>
  </si>
  <si>
    <t>/organization/ art-craft-entertainment</t>
  </si>
  <si>
    <t>/ORGANIZATION/ART-CRAFT-ENTERTAINMENT</t>
  </si>
  <si>
    <t>/funding-round/6232d843774b1bd38c9ee927a59bba9f</t>
  </si>
  <si>
    <t>/Organization/Art-Craft-Entertainment</t>
  </si>
  <si>
    <t>Art Craft Entertainment</t>
  </si>
  <si>
    <t>/organization/art-craft-entertainment</t>
  </si>
  <si>
    <t>/funding-round/d2984d1e1350c6b8f8f6e9852031b23f</t>
  </si>
  <si>
    <t>/organization/ art-exchange-com-inc</t>
  </si>
  <si>
    <t>/ORGANIZATION/ART-EXCHANGE-COM-INC</t>
  </si>
  <si>
    <t>/funding-round/c62980ccdfd8a4d09fc46e89792ff94e</t>
  </si>
  <si>
    <t>/Organization/Art-Exchange-Com-Inc</t>
  </si>
  <si>
    <t>Art-Exchange</t>
  </si>
  <si>
    <t>http://www.art-exchange.com</t>
  </si>
  <si>
    <t>Hot Springs National Park</t>
  </si>
  <si>
    <t>15-07-1994</t>
  </si>
  <si>
    <t>/organization/ art-loft</t>
  </si>
  <si>
    <t>/organization/art-loft</t>
  </si>
  <si>
    <t>/funding-round/60168dcd161eac9fd9f811593a728e84</t>
  </si>
  <si>
    <t>/Organization/Art-Loft</t>
  </si>
  <si>
    <t>Art Loft</t>
  </si>
  <si>
    <t>http://artloft.co/</t>
  </si>
  <si>
    <t>/organization/ art-of-click</t>
  </si>
  <si>
    <t>/ORGANIZATION/ART-OF-CLICK</t>
  </si>
  <si>
    <t>/funding-round/f7ec6bad3ffd84fd00bc8fed2d8c60da</t>
  </si>
  <si>
    <t>/Organization/Art-Of-Click</t>
  </si>
  <si>
    <t>Art of Click</t>
  </si>
  <si>
    <t>http://artofclick.com</t>
  </si>
  <si>
    <t>/organization/ art-of-defence</t>
  </si>
  <si>
    <t>/organization/art-of-defence</t>
  </si>
  <si>
    <t>/funding-round/676b9be7f6d0f9c20ca3ce0d46bd1b6d</t>
  </si>
  <si>
    <t>/Organization/Art-Of-Defence</t>
  </si>
  <si>
    <t>Art of Defence</t>
  </si>
  <si>
    <t>http://www.artofdefence.com</t>
  </si>
  <si>
    <t>Regensburg</t>
  </si>
  <si>
    <t>/ORGANIZATION/ART-OF-DEFENCE</t>
  </si>
  <si>
    <t>/funding-round/affd2efc180a764a335101a9c378a81a</t>
  </si>
  <si>
    <t>/organization/ art-of-the-dream</t>
  </si>
  <si>
    <t>/organization/art-of-the-dream</t>
  </si>
  <si>
    <t>/funding-round/0d2af605f4daec954e2f686e699b2221</t>
  </si>
  <si>
    <t>/Organization/Art-Of-The-Dream</t>
  </si>
  <si>
    <t>Art of the Dream</t>
  </si>
  <si>
    <t>http://www.artofthedream.com</t>
  </si>
  <si>
    <t>Temple Hills</t>
  </si>
  <si>
    <t>/organization/ art-qualified</t>
  </si>
  <si>
    <t>/ORGANIZATION/ART-QUALIFIED</t>
  </si>
  <si>
    <t>/funding-round/f83a80890da7d34ddaaead577448967e</t>
  </si>
  <si>
    <t>/Organization/Art-Qualified</t>
  </si>
  <si>
    <t>Art Qualified</t>
  </si>
  <si>
    <t>http://artqualified.com</t>
  </si>
  <si>
    <t>/organization/ art-square</t>
  </si>
  <si>
    <t>/organization/art-square</t>
  </si>
  <si>
    <t>/funding-round/446d63552d76296c78096b7fcf0881c5</t>
  </si>
  <si>
    <t>/Organization/Art-Square</t>
  </si>
  <si>
    <t>ArtSquare</t>
  </si>
  <si>
    <t>http://www.artsquare.com</t>
  </si>
  <si>
    <t>Art|Marketplaces|Mobile|Mobile Commerce</t>
  </si>
  <si>
    <t>/ORGANIZATION/ART-SQUARE</t>
  </si>
  <si>
    <t>/funding-round/f0a9ef729a514b1e4ef50c02acbf8328</t>
  </si>
  <si>
    <t>/organization/ art-sumo</t>
  </si>
  <si>
    <t>/organization/art-sumo</t>
  </si>
  <si>
    <t>/funding-round/a1ac8f0fc365279dc0e6d093699d0af0</t>
  </si>
  <si>
    <t>/Organization/Art-Sumo</t>
  </si>
  <si>
    <t>Art Sumo</t>
  </si>
  <si>
    <t>http://www.artsumo.com</t>
  </si>
  <si>
    <t>Art|Discounts|E-Commerce|Shopping</t>
  </si>
  <si>
    <t>/organization/ art-sy</t>
  </si>
  <si>
    <t>/ORGANIZATION/ART-SY</t>
  </si>
  <si>
    <t>/funding-round/3b74d68ca48b8fe0bdd0dced66025806</t>
  </si>
  <si>
    <t>/Organization/Art-Sy</t>
  </si>
  <si>
    <t>Artsy</t>
  </si>
  <si>
    <t>http://artsy.net</t>
  </si>
  <si>
    <t>Art|Curated Web|Design</t>
  </si>
  <si>
    <t>/organization/art-sy</t>
  </si>
  <si>
    <t>/funding-round/4dc18710144872f7b9f2e34220208c66</t>
  </si>
  <si>
    <t>/funding-round/6f58ab82a1dcf72ac1b460cb699e4650</t>
  </si>
  <si>
    <t>/funding-round/6fbdae443313a856544252a5e2d9cbab</t>
  </si>
  <si>
    <t>/funding-round/b10fac7c636eccb69125544e7e57cffc</t>
  </si>
  <si>
    <t>/funding-round/bb69ed07668b1dd5d7781e22f6b7f285</t>
  </si>
  <si>
    <t>/organization/ art2m</t>
  </si>
  <si>
    <t>/ORGANIZATION/ART2M</t>
  </si>
  <si>
    <t>/funding-round/df346990296705c3d4ae18f6e2e7cb21</t>
  </si>
  <si>
    <t>/Organization/Art2M</t>
  </si>
  <si>
    <t>Art2M</t>
  </si>
  <si>
    <t>http://www.art2m.com/</t>
  </si>
  <si>
    <t>/organization/ arta-bioscience</t>
  </si>
  <si>
    <t>/organization/arta-bioscience</t>
  </si>
  <si>
    <t>/funding-round/c4effa142937997a82687432fe4bb3d8</t>
  </si>
  <si>
    <t>/Organization/Arta-Bioscience</t>
  </si>
  <si>
    <t>ARTA Bioscience</t>
  </si>
  <si>
    <t>/organization/ artabase</t>
  </si>
  <si>
    <t>/ORGANIZATION/ARTABASE</t>
  </si>
  <si>
    <t>/funding-round/b38718207ecb34ef77a0996ca30a589d</t>
  </si>
  <si>
    <t>/Organization/Artabase</t>
  </si>
  <si>
    <t>Artabase</t>
  </si>
  <si>
    <t>http://artabase.net</t>
  </si>
  <si>
    <t>Advertising|Art|Internet|Networking|Startups</t>
  </si>
  <si>
    <t>Southbank</t>
  </si>
  <si>
    <t>30-12-2004</t>
  </si>
  <si>
    <t>/organization/ artable</t>
  </si>
  <si>
    <t>/organization/artable</t>
  </si>
  <si>
    <t>/funding-round/65771f64dc53e83ac86ee847454a23e3</t>
  </si>
  <si>
    <t>/Organization/Artable</t>
  </si>
  <si>
    <t>Artable</t>
  </si>
  <si>
    <t>http://www.artable.cn//?language=en_us</t>
  </si>
  <si>
    <t>Social Business</t>
  </si>
  <si>
    <t>/organization/ artabler</t>
  </si>
  <si>
    <t>/ORGANIZATION/ARTABLER</t>
  </si>
  <si>
    <t>/funding-round/ea3fa68734a32dc35e3d140d8b11cd3f</t>
  </si>
  <si>
    <t>23-08-2015</t>
  </si>
  <si>
    <t>/Organization/Artabler</t>
  </si>
  <si>
    <t>Artabler</t>
  </si>
  <si>
    <t>/organization/ artaculous</t>
  </si>
  <si>
    <t>/organization/artaculous</t>
  </si>
  <si>
    <t>/funding-round/44c52c0b304e06e7b268839ef0615e99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 artaic</t>
  </si>
  <si>
    <t>/ORGANIZATION/ARTAIC</t>
  </si>
  <si>
    <t>/funding-round/63090eb50f60d69a525a8fdc0c3c758a</t>
  </si>
  <si>
    <t>/Organization/Artaic</t>
  </si>
  <si>
    <t>Artaic</t>
  </si>
  <si>
    <t>http://www.artaic.com</t>
  </si>
  <si>
    <t>Architecture|Design|Interior Design</t>
  </si>
  <si>
    <t>/organization/ artandseek</t>
  </si>
  <si>
    <t>/organization/artandseek</t>
  </si>
  <si>
    <t>/funding-round/f38bfcd6c46b4adbf098e9e0436b1ce1</t>
  </si>
  <si>
    <t>27-06-2007</t>
  </si>
  <si>
    <t>/Organization/Artandseek</t>
  </si>
  <si>
    <t>artandseek</t>
  </si>
  <si>
    <t>http://www.artandseek.com</t>
  </si>
  <si>
    <t>Art|Artists Globally|Auctions|Finance|Photography</t>
  </si>
  <si>
    <t>/organization/ artax-biopharma</t>
  </si>
  <si>
    <t>/ORGANIZATION/ARTAX-BIOPHARMA</t>
  </si>
  <si>
    <t>/funding-round/392931718e174f62660c105d1e436dbd</t>
  </si>
  <si>
    <t>/Organization/Artax-Biopharma</t>
  </si>
  <si>
    <t>Artax Biopharma</t>
  </si>
  <si>
    <t>http://artaxbiopharma.com</t>
  </si>
  <si>
    <t>/organization/artax-biopharma</t>
  </si>
  <si>
    <t>/funding-round/3b286bc91129c3c128f3165bc235076f</t>
  </si>
  <si>
    <t>/funding-round/926a6b15084cc1e41268a2a739d1f30d</t>
  </si>
  <si>
    <t>/organization/ artbinder</t>
  </si>
  <si>
    <t>/organization/artbinder</t>
  </si>
  <si>
    <t>/funding-round/0b93b5e35decac02f06f0850f10285aa</t>
  </si>
  <si>
    <t>/Organization/Artbinder</t>
  </si>
  <si>
    <t>ArtBinder</t>
  </si>
  <si>
    <t>http://artbinder.com</t>
  </si>
  <si>
    <t>/organization/ artcorgi</t>
  </si>
  <si>
    <t>/ORGANIZATION/ARTCORGI</t>
  </si>
  <si>
    <t>/funding-round/1eacb9fcf581b46cf65d6ee4f7c71a84</t>
  </si>
  <si>
    <t>/Organization/Artcorgi</t>
  </si>
  <si>
    <t>ArtCorgi</t>
  </si>
  <si>
    <t>http://artcorgi.com</t>
  </si>
  <si>
    <t>/organization/ artdex-2</t>
  </si>
  <si>
    <t>/organization/artdex-2</t>
  </si>
  <si>
    <t>/funding-round/1cf020ae956f4bad97ec30f2531494e0</t>
  </si>
  <si>
    <t>/Organization/Artdex-2</t>
  </si>
  <si>
    <t>ARTDEX</t>
  </si>
  <si>
    <t>http://www.artdex.com</t>
  </si>
  <si>
    <t>Art|Internet|Social Network Media</t>
  </si>
  <si>
    <t>/organization/ arte-manifiesto</t>
  </si>
  <si>
    <t>/ORGANIZATION/ARTE-MANIFIESTO</t>
  </si>
  <si>
    <t>/funding-round/308dcbfe85547db6a1b6142b07ff374c</t>
  </si>
  <si>
    <t>/Organization/Arte-Manifiesto</t>
  </si>
  <si>
    <t>Arte Manifiesto</t>
  </si>
  <si>
    <t>http://artemanifiesto.com/</t>
  </si>
  <si>
    <t>Artists Globally|Internet|Social Network Media</t>
  </si>
  <si>
    <t>Artists Globally</t>
  </si>
  <si>
    <t>/organization/arte-manifiesto</t>
  </si>
  <si>
    <t>/funding-round/85fe3fcacf7f97239cf690a12cd7c57f</t>
  </si>
  <si>
    <t>/organization/ arteaus-therapeutics</t>
  </si>
  <si>
    <t>/ORGANIZATION/ARTEAUS-THERAPEUTICS</t>
  </si>
  <si>
    <t>/funding-round/13c230e062763b3472e76ff0bcac94dc</t>
  </si>
  <si>
    <t>/Organization/Arteaus-Therapeutics</t>
  </si>
  <si>
    <t>Arteaus Therapeutics</t>
  </si>
  <si>
    <t>http://arteaus.com</t>
  </si>
  <si>
    <t>/organization/arteaus-therapeutics</t>
  </si>
  <si>
    <t>/funding-round/75baeb2bcf7912e5a59aaadfa74d8d93</t>
  </si>
  <si>
    <t>/organization/ artel-video-systems</t>
  </si>
  <si>
    <t>/ORGANIZATION/ARTEL-VIDEO-SYSTEMS</t>
  </si>
  <si>
    <t>/funding-round/4de0c9fb13d6a6c6bffca880146936b7</t>
  </si>
  <si>
    <t>24-01-2002</t>
  </si>
  <si>
    <t>/Organization/Artel-Video-Systems</t>
  </si>
  <si>
    <t>Artel Video Systems</t>
  </si>
  <si>
    <t>http://www.artel.com/</t>
  </si>
  <si>
    <t>Westford</t>
  </si>
  <si>
    <t>/organization/ artemis-health-inc</t>
  </si>
  <si>
    <t>/organization/artemis-health-inc</t>
  </si>
  <si>
    <t>/funding-round/88c2d53f61b8332a82b02b3f9b7b6c58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MIS-HEALTH-INC</t>
  </si>
  <si>
    <t>/funding-round/ddc355fb88edb9a9fa65e271dbb0cf2a</t>
  </si>
  <si>
    <t>26-12-2013</t>
  </si>
  <si>
    <t>/funding-round/ff5a2c810e101b3a81aff385f7e4f794</t>
  </si>
  <si>
    <t>/organization/ artency-com</t>
  </si>
  <si>
    <t>/ORGANIZATION/ARTENCY-COM</t>
  </si>
  <si>
    <t>/funding-round/5c3d67069bc1e9766344abd175d453d9</t>
  </si>
  <si>
    <t>/Organization/Artency-Com</t>
  </si>
  <si>
    <t>ARTENCY.COM</t>
  </si>
  <si>
    <t>http://www.artency.com</t>
  </si>
  <si>
    <t>Art|E-Commerce|Jewelry|Lifestyle</t>
  </si>
  <si>
    <t>/organization/ arterain-medical</t>
  </si>
  <si>
    <t>/organization/arterain-medical</t>
  </si>
  <si>
    <t>/funding-round/edca00d9b94d617746b6326b488c3d1d</t>
  </si>
  <si>
    <t>/Organization/Arterain-Medical</t>
  </si>
  <si>
    <t>Arterain Medical</t>
  </si>
  <si>
    <t>/organization/ arterial-health-international</t>
  </si>
  <si>
    <t>/ORGANIZATION/ARTERIAL-HEALTH-INTERNATIONAL</t>
  </si>
  <si>
    <t>/funding-round/6885173c0c799885684fb247a71639e1</t>
  </si>
  <si>
    <t>/Organization/Arterial-Health-International</t>
  </si>
  <si>
    <t>Arterial Health International</t>
  </si>
  <si>
    <t>http://arterialhealth.net</t>
  </si>
  <si>
    <t>/organization/ arterial-remodeling-technologies</t>
  </si>
  <si>
    <t>/organization/arterial-remodeling-technologies</t>
  </si>
  <si>
    <t>/funding-round/a76aa021345ee0ab4dd9ea8361c5efb5</t>
  </si>
  <si>
    <t>/Organization/Arterial-Remodeling-Technologies</t>
  </si>
  <si>
    <t>Arterial Remodeling Technologies</t>
  </si>
  <si>
    <t>http://www.art-stent.com</t>
  </si>
  <si>
    <t>Noisy-le-roi</t>
  </si>
  <si>
    <t>/ORGANIZATION/ARTERIAL-REMODELING-TECHNOLOGIES</t>
  </si>
  <si>
    <t>/funding-round/ed293aeaa9682fb5032f1c93578acfea</t>
  </si>
  <si>
    <t>/organization/ arteriocyte-medical-systems</t>
  </si>
  <si>
    <t>/organization/arteriocyte-medical-systems</t>
  </si>
  <si>
    <t>/funding-round/2f5331bedc5ce7a22146a41800e449c3</t>
  </si>
  <si>
    <t>/Organization/Arteriocyte-Medical-Systems</t>
  </si>
  <si>
    <t>Arteriocyte Medical Systems</t>
  </si>
  <si>
    <t>http://arteriocyte.com</t>
  </si>
  <si>
    <t>/ORGANIZATION/ARTERIOCYTE-MEDICAL-SYSTEMS</t>
  </si>
  <si>
    <t>/funding-round/3fb5c6ef14020eedf9c5bf305e50e1ed</t>
  </si>
  <si>
    <t>/funding-round/ad4400ce3ee0a996e32e8ab135dee1a1</t>
  </si>
  <si>
    <t>/organization/ arteris</t>
  </si>
  <si>
    <t>/ORGANIZATION/ARTERIS</t>
  </si>
  <si>
    <t>/funding-round/0e0c177e142d0ebef7a2b58743b689ee</t>
  </si>
  <si>
    <t>23-05-2008</t>
  </si>
  <si>
    <t>/Organization/Arteris</t>
  </si>
  <si>
    <t>Arteris</t>
  </si>
  <si>
    <t>http://www.arteris.com</t>
  </si>
  <si>
    <t>/organization/arteris</t>
  </si>
  <si>
    <t>/funding-round/1ec9f05927c8efd3fc60e2c889a3c513</t>
  </si>
  <si>
    <t>/funding-round/1f61797f3fe1ad824f06e6f540f85036</t>
  </si>
  <si>
    <t>/organization/ artery</t>
  </si>
  <si>
    <t>/organization/artery</t>
  </si>
  <si>
    <t>/funding-round/6310dac67ecfee5328acc1a8ce8f642f</t>
  </si>
  <si>
    <t>/Organization/Artery</t>
  </si>
  <si>
    <t>ARTery</t>
  </si>
  <si>
    <t>http://artery-for-crafters.com/</t>
  </si>
  <si>
    <t>Application Platforms|Customer Service|Software</t>
  </si>
  <si>
    <t>/ORGANIZATION/ARTERY</t>
  </si>
  <si>
    <t>/funding-round/c5cbb988d399cae83ab36ca3438ffedf</t>
  </si>
  <si>
    <t>/organization/ artesian-solutions</t>
  </si>
  <si>
    <t>/organization/artesian-solutions</t>
  </si>
  <si>
    <t>/funding-round/197bf2dcc7cf4bfdc06fa817aec3313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ESIAN-SOLUTIONS</t>
  </si>
  <si>
    <t>/funding-round/340cd98a4296539bb5bca55091a462d4</t>
  </si>
  <si>
    <t>/organization/ arthangup</t>
  </si>
  <si>
    <t>/organization/arthangup</t>
  </si>
  <si>
    <t>/funding-round/976757af77ff94e0a51b8c247fcb1a3a</t>
  </si>
  <si>
    <t>/Organization/Arthangup</t>
  </si>
  <si>
    <t>ARTSEE</t>
  </si>
  <si>
    <t>http://www.artseeapp.com</t>
  </si>
  <si>
    <t>Art|Artists Globally|Marketplaces</t>
  </si>
  <si>
    <t>/organization/ arthayantra</t>
  </si>
  <si>
    <t>/ORGANIZATION/ARTHAYANTRA</t>
  </si>
  <si>
    <t>/funding-round/4eca56493bc06f6ad39dc88b27de7006</t>
  </si>
  <si>
    <t>/Organization/Arthayantra</t>
  </si>
  <si>
    <t>ArthaYantra</t>
  </si>
  <si>
    <t>http://www.arthayantra.com</t>
  </si>
  <si>
    <t>Finance|Financial Services|Personal Finance</t>
  </si>
  <si>
    <t>/organization/ arthena</t>
  </si>
  <si>
    <t>/organization/arthena</t>
  </si>
  <si>
    <t>/funding-round/12e0f7d6f68564b8378d22c901545d63</t>
  </si>
  <si>
    <t>/Organization/Arthena</t>
  </si>
  <si>
    <t>Arthena</t>
  </si>
  <si>
    <t>http://arthena.com</t>
  </si>
  <si>
    <t>Art|Crowdfunding|FinTech|Marketplaces</t>
  </si>
  <si>
    <t>/ORGANIZATION/ARTHENA</t>
  </si>
  <si>
    <t>/funding-round/423dfd126bbbabb934b0c92b273f445e</t>
  </si>
  <si>
    <t>/organization/ arthesis-covers</t>
  </si>
  <si>
    <t>/organization/arthesis-covers</t>
  </si>
  <si>
    <t>/funding-round/0136300f396bb998e684df092dbd8b4d</t>
  </si>
  <si>
    <t>/Organization/Arthesis-Covers</t>
  </si>
  <si>
    <t>Arthesis Covers</t>
  </si>
  <si>
    <t>http://www.arthesiscovers.com/en/</t>
  </si>
  <si>
    <t>Artificial Intelligence|Fashion|Services</t>
  </si>
  <si>
    <t>/organization/ arthritis-research-centre-of-canada</t>
  </si>
  <si>
    <t>/ORGANIZATION/ARTHRITIS-RESEARCH-CENTRE-OF-CANADA</t>
  </si>
  <si>
    <t>/funding-round/695528896c4ff45ea5bfeec90bcb02e5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 arthrocad</t>
  </si>
  <si>
    <t>/organization/arthrocad</t>
  </si>
  <si>
    <t>/funding-round/249022f955cdf57f21db7c301bee0833</t>
  </si>
  <si>
    <t>/Organization/Arthrocad</t>
  </si>
  <si>
    <t>ArthroCAD</t>
  </si>
  <si>
    <t>/ORGANIZATION/ARTHROCAD</t>
  </si>
  <si>
    <t>/funding-round/f943517ed6c8701952de4a116746f930</t>
  </si>
  <si>
    <t>/organization/ arthrosurface</t>
  </si>
  <si>
    <t>/organization/arthrosurface</t>
  </si>
  <si>
    <t>/funding-round/4aeb2361c050d689c36d221811c573b7</t>
  </si>
  <si>
    <t>/Organization/Arthrosurface</t>
  </si>
  <si>
    <t>Arthrosurface</t>
  </si>
  <si>
    <t>http://www.arthrosurface.com</t>
  </si>
  <si>
    <t>/organization/ arthur-gladstone-mineral-exploration</t>
  </si>
  <si>
    <t>/ORGANIZATION/ARTHUR-GLADSTONE-MINERAL-EXPLORATION</t>
  </si>
  <si>
    <t>/funding-round/8b0b4d435d7d8ecd72c3cabd24880a18</t>
  </si>
  <si>
    <t>/Organization/Arthur-Gladstone-Mineral-Exploration</t>
  </si>
  <si>
    <t>Arthur Gladstone Mineral Exploration</t>
  </si>
  <si>
    <t>http://arthurgladstone.com</t>
  </si>
  <si>
    <t>/organization/ article-one-partners</t>
  </si>
  <si>
    <t>/organization/article-one-partners</t>
  </si>
  <si>
    <t>/funding-round/8b776e28a80f2f4fc2cd00c6a92222e9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-ONE-PARTNERS</t>
  </si>
  <si>
    <t>/funding-round/f60c5db178cf6c7da522bbb06ef56c40</t>
  </si>
  <si>
    <t>/organization/ articlealley</t>
  </si>
  <si>
    <t>/organization/articlealley</t>
  </si>
  <si>
    <t>/funding-round/bae897790f7eada18c81459051f2c70a</t>
  </si>
  <si>
    <t>/Organization/Articlealley</t>
  </si>
  <si>
    <t>ArticleAlley</t>
  </si>
  <si>
    <t>http://articlealley.com</t>
  </si>
  <si>
    <t>Journalism|News</t>
  </si>
  <si>
    <t>/organization/ articulate-technologies</t>
  </si>
  <si>
    <t>/ORGANIZATION/ARTICULATE-TECHNOLOGIES</t>
  </si>
  <si>
    <t>/funding-round/035c52c9762e71951f2390ebad37da11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ate-technologies</t>
  </si>
  <si>
    <t>/funding-round/6a0e4a71b66a43ed7060b0d47bbb4549</t>
  </si>
  <si>
    <t>/organization/ articulinx-inc</t>
  </si>
  <si>
    <t>/ORGANIZATION/ARTICULINX-INC</t>
  </si>
  <si>
    <t>/funding-round/fdc1c6286fe508fbe9bc60d28b3a81eb</t>
  </si>
  <si>
    <t>/Organization/Articulinx-Inc</t>
  </si>
  <si>
    <t>Articulinx Inc.</t>
  </si>
  <si>
    <t>http://www.articulinx.com/home.html</t>
  </si>
  <si>
    <t>/organization/ artielle-immunotherapeutics</t>
  </si>
  <si>
    <t>/organization/artielle-immunotherapeutics</t>
  </si>
  <si>
    <t>/funding-round/a11febaaf5c1752ccc591877e673f541</t>
  </si>
  <si>
    <t>23-06-2004</t>
  </si>
  <si>
    <t>/Organization/Artielle-Immunotherapeutics</t>
  </si>
  <si>
    <t>Artielle ImmunoTherapeutics</t>
  </si>
  <si>
    <t>http://www.artielle.com</t>
  </si>
  <si>
    <t>/ORGANIZATION/ARTIELLE-IMMUNOTHERAPEUTICS</t>
  </si>
  <si>
    <t>/funding-round/fd6fcc172bd0187107e52f05ef83bb4c</t>
  </si>
  <si>
    <t>/organization/ artifact-software</t>
  </si>
  <si>
    <t>/organization/artifact-software</t>
  </si>
  <si>
    <t>/funding-round/08f81ce6c1ed24a1eafefc359e0a5b21</t>
  </si>
  <si>
    <t>/Organization/Artifact-Software</t>
  </si>
  <si>
    <t>Workspace</t>
  </si>
  <si>
    <t>http://www.workspace.com/</t>
  </si>
  <si>
    <t>Owings Mills</t>
  </si>
  <si>
    <t>19-12-2001</t>
  </si>
  <si>
    <t>/ORGANIZATION/ARTIFACT-SOFTWARE</t>
  </si>
  <si>
    <t>/funding-round/57e3417f0ca143684d2a9555d9595024</t>
  </si>
  <si>
    <t>/organization/ artifact-technogies</t>
  </si>
  <si>
    <t>/organization/artifact-technogies</t>
  </si>
  <si>
    <t>/funding-round/cacfe1eb83716196ff075f2743a354a2</t>
  </si>
  <si>
    <t>/Organization/Artifact-Technogies</t>
  </si>
  <si>
    <t>Artifact Technologies</t>
  </si>
  <si>
    <t>http://artifacttech.com</t>
  </si>
  <si>
    <t>/ORGANIZATION/ARTIFACT-TECHNOGIES</t>
  </si>
  <si>
    <t>/funding-round/eaac565dd2bc366e0b71fe355190eed6</t>
  </si>
  <si>
    <t>/organization/ artifact-uprising</t>
  </si>
  <si>
    <t>/organization/artifact-uprising</t>
  </si>
  <si>
    <t>/funding-round/e733ba42428372187c5940f7fe30dbdd</t>
  </si>
  <si>
    <t>/Organization/Artifact-Uprising</t>
  </si>
  <si>
    <t>Artifact Uprising</t>
  </si>
  <si>
    <t>http://www.artifactuprising.com/</t>
  </si>
  <si>
    <t>/organization/ artificial-muscle-inc</t>
  </si>
  <si>
    <t>/ORGANIZATION/ARTIFICIAL-MUSCLE-INC</t>
  </si>
  <si>
    <t>/funding-round/7681e4b9f75e88f3ff274d07f55163bb</t>
  </si>
  <si>
    <t>/Organization/Artificial-Muscle-Inc</t>
  </si>
  <si>
    <t>Artificial Muscle Inc.</t>
  </si>
  <si>
    <t>/organization/ artificial-solutions</t>
  </si>
  <si>
    <t>/organization/artificial-solutions</t>
  </si>
  <si>
    <t>/funding-round/bb19dfad5139fa8ceffcb1eea76d9351</t>
  </si>
  <si>
    <t>18-09-2008</t>
  </si>
  <si>
    <t>/Organization/Artificial-Solutions</t>
  </si>
  <si>
    <t>Artificial Solutions</t>
  </si>
  <si>
    <t>http://www.artificial-solutions.com</t>
  </si>
  <si>
    <t>/ORGANIZATION/ARTIFICIAL-SOLUTIONS</t>
  </si>
  <si>
    <t>/funding-round/e7feff5b211039096083d7e8c5b9c5a2</t>
  </si>
  <si>
    <t>/organization/ artify-it</t>
  </si>
  <si>
    <t>/organization/artify-it</t>
  </si>
  <si>
    <t>/funding-round/6d7b2e3bbcfc221a5cb1c789c69d0448</t>
  </si>
  <si>
    <t>/Organization/Artify-It</t>
  </si>
  <si>
    <t>Artify It</t>
  </si>
  <si>
    <t>http://www.artify.it</t>
  </si>
  <si>
    <t>/organization/ artillery</t>
  </si>
  <si>
    <t>/ORGANIZATION/ARTILLERY</t>
  </si>
  <si>
    <t>/funding-round/cdb0fe5b75593190571fdcebd22eb0ce</t>
  </si>
  <si>
    <t>/Organization/Artillery</t>
  </si>
  <si>
    <t>Artillery</t>
  </si>
  <si>
    <t>https://www.artillery.com</t>
  </si>
  <si>
    <t>Games|Software|Video Games|Web Development</t>
  </si>
  <si>
    <t>/organization/artillery</t>
  </si>
  <si>
    <t>/funding-round/f25a54cba8a04db7b6de70cecb5f499c</t>
  </si>
  <si>
    <t>/organization/ artimi</t>
  </si>
  <si>
    <t>/ORGANIZATION/ARTIMI</t>
  </si>
  <si>
    <t>/funding-round/a631c5ae505f1eba8041451fefb7864f</t>
  </si>
  <si>
    <t>/Organization/Artimi</t>
  </si>
  <si>
    <t>Artimi</t>
  </si>
  <si>
    <t>http://www.artimi.com</t>
  </si>
  <si>
    <t>/organization/artimi</t>
  </si>
  <si>
    <t>/funding-round/dd13da9e9ce23bb59a54927e1c68d789</t>
  </si>
  <si>
    <t>/organization/ artimplant-ab</t>
  </si>
  <si>
    <t>/ORGANIZATION/ARTIMPLANT-AB</t>
  </si>
  <si>
    <t>/funding-round/3b680da4a1137069780e49b2c9d4573a</t>
  </si>
  <si>
    <t>/Organization/Artimplant-Ab</t>
  </si>
  <si>
    <t>Artimplant AB</t>
  </si>
  <si>
    <t>http://artimplant.com</t>
  </si>
  <si>
    <t>VÃ¤stra FrÃ¶lunda</t>
  </si>
  <si>
    <t>/organization/artimplant-ab</t>
  </si>
  <si>
    <t>/funding-round/6cedd80680eea5c31c1d75837a6f00ea</t>
  </si>
  <si>
    <t>/organization/ artinnet</t>
  </si>
  <si>
    <t>/ORGANIZATION/ARTINNET</t>
  </si>
  <si>
    <t>/funding-round/2744bf8145dbca0859dccdf4d263456b</t>
  </si>
  <si>
    <t>/Organization/Artinnet</t>
  </si>
  <si>
    <t>Artinnet</t>
  </si>
  <si>
    <t>/organization/ artiphon</t>
  </si>
  <si>
    <t>/organization/artiphon</t>
  </si>
  <si>
    <t>/funding-round/fdc869182988d94bffa9490241cdf05a</t>
  </si>
  <si>
    <t>/Organization/Artiphon</t>
  </si>
  <si>
    <t>Artiphon</t>
  </si>
  <si>
    <t>http://www.artiphon.com</t>
  </si>
  <si>
    <t>Consumer Electronics|Hardware|Hardware + Software</t>
  </si>
  <si>
    <t>/organization/ artipic</t>
  </si>
  <si>
    <t>/ORGANIZATION/ARTIPIC</t>
  </si>
  <si>
    <t>/funding-round/2d2dbf8ae3b9da42b8aaf23b4f7c6941</t>
  </si>
  <si>
    <t>/Organization/Artipic</t>
  </si>
  <si>
    <t>Artipic</t>
  </si>
  <si>
    <t>http://www.artipic.com/</t>
  </si>
  <si>
    <t>Graphics|Photo Editing|Photography</t>
  </si>
  <si>
    <t>/organization/ artisan</t>
  </si>
  <si>
    <t>/organization/artisan</t>
  </si>
  <si>
    <t>/funding-round/9e7cc96236e6a109f9e32dc4b37e3f31</t>
  </si>
  <si>
    <t>/Organization/Artisan</t>
  </si>
  <si>
    <t>Artisan</t>
  </si>
  <si>
    <t>/organization/ artisan-lighting-home-decor</t>
  </si>
  <si>
    <t>/ORGANIZATION/ARTISAN-LIGHTING-HOME-DECOR</t>
  </si>
  <si>
    <t>/funding-round/0a6cbacb105167cb8c6f49680c9bd095</t>
  </si>
  <si>
    <t>/Organization/Artisan-Lighting-Home-Decor</t>
  </si>
  <si>
    <t>Artisan Lighting &amp; Home Decor</t>
  </si>
  <si>
    <t>http://www.artisanusa.com</t>
  </si>
  <si>
    <t>Marion</t>
  </si>
  <si>
    <t>/organization/ artisan-mobile</t>
  </si>
  <si>
    <t>/organization/artisan-mobile</t>
  </si>
  <si>
    <t>/funding-round/01f1b4e4febf056da0adc2eda3fa29c3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MOBILE</t>
  </si>
  <si>
    <t>/funding-round/ca9d58fe14e77664abeabc534cdffc26</t>
  </si>
  <si>
    <t>/organization/ artisan-pharma</t>
  </si>
  <si>
    <t>/organization/artisan-pharma</t>
  </si>
  <si>
    <t>/funding-round/92e81e5ca4c4f79ecc9d10819b96a9ed</t>
  </si>
  <si>
    <t>/Organization/Artisan-Pharma</t>
  </si>
  <si>
    <t>Artisan Pharma</t>
  </si>
  <si>
    <t>http://www.artisanpharma.net</t>
  </si>
  <si>
    <t>/ORGANIZATION/ARTISAN-PHARMA</t>
  </si>
  <si>
    <t>/funding-round/c3317e833829ace0d5a4b0ef21ea7b0d</t>
  </si>
  <si>
    <t>20-07-2010</t>
  </si>
  <si>
    <t>/funding-round/d876944a43b2935012f992456645a232</t>
  </si>
  <si>
    <t>/funding-round/e8d6c7e616f723e53fc6a2a9a3586cca</t>
  </si>
  <si>
    <t>28-04-2009</t>
  </si>
  <si>
    <t>/funding-round/fafc28674ff4f765476dadc62670fde4</t>
  </si>
  <si>
    <t>/organization/ artisan-square-marketplace</t>
  </si>
  <si>
    <t>/ORGANIZATION/ARTISAN-SQUARE-MARKETPLACE</t>
  </si>
  <si>
    <t>/funding-round/c867d719ad2c8bbf3cf6e314189b6a20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 artisan-state</t>
  </si>
  <si>
    <t>/organization/artisan-state</t>
  </si>
  <si>
    <t>/funding-round/b0cc526708c8b589c9579c5f66e63a19</t>
  </si>
  <si>
    <t>/Organization/Artisan-State</t>
  </si>
  <si>
    <t>Artisan State</t>
  </si>
  <si>
    <t>http://www.artisanstate.com</t>
  </si>
  <si>
    <t>Pomeroy</t>
  </si>
  <si>
    <t>/organization/ artisoft</t>
  </si>
  <si>
    <t>/ORGANIZATION/ARTISOFT</t>
  </si>
  <si>
    <t>/funding-round/7abf76dc7a6352b85c3de441522a09c6</t>
  </si>
  <si>
    <t>15-10-1990</t>
  </si>
  <si>
    <t>/Organization/Artisoft</t>
  </si>
  <si>
    <t>Artisoft</t>
  </si>
  <si>
    <t>Computers|Manufacturing|Software</t>
  </si>
  <si>
    <t>/organization/ artist-growth</t>
  </si>
  <si>
    <t>/organization/artist-growth</t>
  </si>
  <si>
    <t>/funding-round/3e7c4add15112ee3a000729caf57a40a</t>
  </si>
  <si>
    <t>/Organization/Artist-Growth</t>
  </si>
  <si>
    <t>Artist Growth</t>
  </si>
  <si>
    <t>http://artistgrowth.com</t>
  </si>
  <si>
    <t>/organization/ artistforce</t>
  </si>
  <si>
    <t>/ORGANIZATION/ARTISTFORCE</t>
  </si>
  <si>
    <t>/funding-round/0d295ab894e1d8e539b0cb67680f292a</t>
  </si>
  <si>
    <t>/Organization/Artistforce</t>
  </si>
  <si>
    <t>ArtistForce</t>
  </si>
  <si>
    <t>http://www.artistforce.com</t>
  </si>
  <si>
    <t>Games|Music</t>
  </si>
  <si>
    <t>/organization/artistforce</t>
  </si>
  <si>
    <t>/funding-round/cda515449d1b62a62e6f51abf1210f71</t>
  </si>
  <si>
    <t>/organization/ artistiya</t>
  </si>
  <si>
    <t>/ORGANIZATION/ARTISTIYA</t>
  </si>
  <si>
    <t>/funding-round/50936018de956396d3f95c050f4b535a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 artistoon</t>
  </si>
  <si>
    <t>/organization/artistoon</t>
  </si>
  <si>
    <t>/funding-round/fa5541dcb0e53d60d98b53e425537b85</t>
  </si>
  <si>
    <t>/Organization/Artistoon</t>
  </si>
  <si>
    <t>Artistoon</t>
  </si>
  <si>
    <t>http://www.artistoon.com</t>
  </si>
  <si>
    <t>Art|Internet|Photo Sharing|Software</t>
  </si>
  <si>
    <t>/organization/ artivest</t>
  </si>
  <si>
    <t>/ORGANIZATION/ARTIVEST</t>
  </si>
  <si>
    <t>/funding-round/56de5383c37f0e94d98aba1efb2152f7</t>
  </si>
  <si>
    <t>/Organization/Artivest</t>
  </si>
  <si>
    <t>Artivest</t>
  </si>
  <si>
    <t>http://www.artivest.co</t>
  </si>
  <si>
    <t>Finance Technology|Financial Services|FinTech</t>
  </si>
  <si>
    <t>/organization/artivest</t>
  </si>
  <si>
    <t>/funding-round/e2479916315ae8387ca27000c67aab1d</t>
  </si>
  <si>
    <t>/organization/ artkive</t>
  </si>
  <si>
    <t>/ORGANIZATION/ARTKIVE</t>
  </si>
  <si>
    <t>/funding-round/3bac304f3001141bb9603c02a9a59684</t>
  </si>
  <si>
    <t>/Organization/Artkive</t>
  </si>
  <si>
    <t>The Kive Company</t>
  </si>
  <si>
    <t>http://www.artkiveapp.com</t>
  </si>
  <si>
    <t>Encino</t>
  </si>
  <si>
    <t>/organization/artkive</t>
  </si>
  <si>
    <t>/funding-round/c7dbda948a6a19360f92c1912c0d2c0c</t>
  </si>
  <si>
    <t>/organization/ artklikk</t>
  </si>
  <si>
    <t>/ORGANIZATION/ARTKLIKK</t>
  </si>
  <si>
    <t>/funding-round/f7f1b64c7f547dd2497fd6c41e209612</t>
  </si>
  <si>
    <t>/Organization/Artklikk</t>
  </si>
  <si>
    <t>Artklikk</t>
  </si>
  <si>
    <t>http://artklikk.com</t>
  </si>
  <si>
    <t>/organization/ artlifting</t>
  </si>
  <si>
    <t>/organization/artlifting</t>
  </si>
  <si>
    <t>/funding-round/958d7bec22d92f03e916be9ea2f28f2d</t>
  </si>
  <si>
    <t>/Organization/Artlifting</t>
  </si>
  <si>
    <t>ArtLifting</t>
  </si>
  <si>
    <t>http://www.artlifting.com/</t>
  </si>
  <si>
    <t>/organization/ artlu-media-net-corporation</t>
  </si>
  <si>
    <t>/ORGANIZATION/ARTLU-MEDIA-NET-CORPORATION</t>
  </si>
  <si>
    <t>/funding-round/92b0688be5dade59e7bb66c51680cfa2</t>
  </si>
  <si>
    <t>/Organization/Artlu-Media-Net-Corporation</t>
  </si>
  <si>
    <t>Artlu Media Net Corporation</t>
  </si>
  <si>
    <t>http://www.artlu.net</t>
  </si>
  <si>
    <t>26-10-1998</t>
  </si>
  <si>
    <t>/organization/ artofbrands-sa</t>
  </si>
  <si>
    <t>/organization/artofbrands-sa</t>
  </si>
  <si>
    <t>/funding-round/34fda48a3c73263fda88e28e8ca9d373</t>
  </si>
  <si>
    <t>/Organization/Artofbrands-Sa</t>
  </si>
  <si>
    <t>ArtOfBrands SA</t>
  </si>
  <si>
    <t>http://www.artofbrands.com</t>
  </si>
  <si>
    <t>Art|E-Commerce</t>
  </si>
  <si>
    <t>/ORGANIZATION/ARTOFBRANDS-SA</t>
  </si>
  <si>
    <t>/funding-round/b81cefd706237597b908b0fcfe7189d6</t>
  </si>
  <si>
    <t>/organization/ artoo</t>
  </si>
  <si>
    <t>/organization/artoo</t>
  </si>
  <si>
    <t>/funding-round/2d39b1fe9e77ec6fcf9bde30adb94c64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OO</t>
  </si>
  <si>
    <t>/funding-round/37324499717a77731accdbebb541cd13</t>
  </si>
  <si>
    <t>/funding-round/a9d14a12307655132e443a6f49f4e072</t>
  </si>
  <si>
    <t>/organization/ artquant-ltd-</t>
  </si>
  <si>
    <t>/ORGANIZATION/ARTQUANT-LTD-</t>
  </si>
  <si>
    <t>/funding-round/a0953fff72741e061e4415b2e01ca8a2</t>
  </si>
  <si>
    <t>/Organization/Artquant-Ltd-</t>
  </si>
  <si>
    <t>ArtQuant Ltd.</t>
  </si>
  <si>
    <t>http://artquant.com</t>
  </si>
  <si>
    <t>Finance Technology|FinTech|Information Technology</t>
  </si>
  <si>
    <t>/organization/ arts-alliance-media</t>
  </si>
  <si>
    <t>/organization/arts-alliance-media</t>
  </si>
  <si>
    <t>/funding-round/00b9540831f0e1389726248f0a352cc6</t>
  </si>
  <si>
    <t>/Organization/Arts-Alliance-Media</t>
  </si>
  <si>
    <t>Arts Alliance Media</t>
  </si>
  <si>
    <t>http://artsalliancemedia.com</t>
  </si>
  <si>
    <t>Entertainment|Film|News|Software</t>
  </si>
  <si>
    <t>/ORGANIZATION/ARTS-ALLIANCE-MEDIA</t>
  </si>
  <si>
    <t>/funding-round/9d7b94790463c0c20ab9e2484b347ff3</t>
  </si>
  <si>
    <t>/organization/ arts-analytics</t>
  </si>
  <si>
    <t>/organization/arts-analytics</t>
  </si>
  <si>
    <t>/funding-round/7139b7cd2856f5b668ea54ab1734d231</t>
  </si>
  <si>
    <t>/Organization/Arts-Analytics</t>
  </si>
  <si>
    <t>Arts &amp; Analytics</t>
  </si>
  <si>
    <t>http://www.artsandanalytics.com</t>
  </si>
  <si>
    <t>Advertising|Enterprises</t>
  </si>
  <si>
    <t>/ORGANIZATION/ARTS-ANALYTICS</t>
  </si>
  <si>
    <t>/funding-round/fb540f9996096d343fa2a101abf77c49</t>
  </si>
  <si>
    <t>/organization/ artsapp</t>
  </si>
  <si>
    <t>/organization/artsapp</t>
  </si>
  <si>
    <t>/funding-round/534218b9855398b4fb562588e0353081</t>
  </si>
  <si>
    <t>/Organization/Artsapp</t>
  </si>
  <si>
    <t>ArtsApp</t>
  </si>
  <si>
    <t>http://artsapp.com</t>
  </si>
  <si>
    <t>Art|Curated Web</t>
  </si>
  <si>
    <t>26-05-2008</t>
  </si>
  <si>
    <t>/organization/ artsetters</t>
  </si>
  <si>
    <t>/ORGANIZATION/ARTSETTERS</t>
  </si>
  <si>
    <t>/funding-round/008c2a76bdf0ee640c2bcc355a2f97ff</t>
  </si>
  <si>
    <t>/Organization/Artsetters</t>
  </si>
  <si>
    <t>ArtSetters</t>
  </si>
  <si>
    <t>http://www.ArtSetters.com</t>
  </si>
  <si>
    <t>Designers|Marketplaces|Retail</t>
  </si>
  <si>
    <t>/organization/ artsicle</t>
  </si>
  <si>
    <t>/organization/artsicle</t>
  </si>
  <si>
    <t>/funding-round/299146e64b037b5d123eb859511c0596</t>
  </si>
  <si>
    <t>/Organization/Artsicle</t>
  </si>
  <si>
    <t>Artsicle</t>
  </si>
  <si>
    <t>http://www.artsicle.com</t>
  </si>
  <si>
    <t>/organization/ artspace</t>
  </si>
  <si>
    <t>/ORGANIZATION/ARTSPACE</t>
  </si>
  <si>
    <t>/funding-round/1a5fbd8782d2866ad22c2da6d3cea381</t>
  </si>
  <si>
    <t>/Organization/Artspace</t>
  </si>
  <si>
    <t>Artspace</t>
  </si>
  <si>
    <t>http://artspace.com</t>
  </si>
  <si>
    <t>/organization/artspace</t>
  </si>
  <si>
    <t>/funding-round/4f7024d7f8fd0217cdb0a33d8877f445</t>
  </si>
  <si>
    <t>/funding-round/a323b3f7df5bd895563341c593749c73</t>
  </si>
  <si>
    <t>/funding-round/c190473fd4680c04980f8a259c352479</t>
  </si>
  <si>
    <t>/organization/ artsper</t>
  </si>
  <si>
    <t>/ORGANIZATION/ARTSPER</t>
  </si>
  <si>
    <t>/funding-round/a3a2ce76d04c4e4218fbfc9f4dc27329</t>
  </si>
  <si>
    <t>/Organization/Artsper</t>
  </si>
  <si>
    <t>ARTSPER</t>
  </si>
  <si>
    <t>http://www.artsper.com</t>
  </si>
  <si>
    <t>Art|E-Commerce|Marketplaces|SaaS</t>
  </si>
  <si>
    <t>/organization/ artsper-2</t>
  </si>
  <si>
    <t>/organization/artsper-2</t>
  </si>
  <si>
    <t>/funding-round/8bff49ae3059d4aefb59aacaad79890f</t>
  </si>
  <si>
    <t>/Organization/Artsper-2</t>
  </si>
  <si>
    <t>Artsper</t>
  </si>
  <si>
    <t>http://www.artsper.com/en</t>
  </si>
  <si>
    <t>/ORGANIZATION/ARTSPER-2</t>
  </si>
  <si>
    <t>/funding-round/f2c5c9d4ca3e792a31db2cdf9a5d010c</t>
  </si>
  <si>
    <t>27-11-2015</t>
  </si>
  <si>
    <t>/organization/ artstaq</t>
  </si>
  <si>
    <t>/organization/artstaq</t>
  </si>
  <si>
    <t>/funding-round/372b982e9b6c70689799faca3331bf0b</t>
  </si>
  <si>
    <t>/Organization/Artstaq</t>
  </si>
  <si>
    <t>ARTSTAQ</t>
  </si>
  <si>
    <t>http://www.mglobart.com</t>
  </si>
  <si>
    <t>Art|SaaS|Services</t>
  </si>
  <si>
    <t>/organization/ artstar</t>
  </si>
  <si>
    <t>/ORGANIZATION/ARTSTAR</t>
  </si>
  <si>
    <t>/funding-round/0877e43d6f1422bf49a12f27dcd4adb8</t>
  </si>
  <si>
    <t>/Organization/Artstar</t>
  </si>
  <si>
    <t>ArtStar</t>
  </si>
  <si>
    <t>http://www.artstar.com/</t>
  </si>
  <si>
    <t>Application Platforms|Art|E-Commerce|Ediscovery</t>
  </si>
  <si>
    <t>/organization/ artsys360</t>
  </si>
  <si>
    <t>/organization/artsys360</t>
  </si>
  <si>
    <t>/funding-round/4d100727aacdc665309eb7d1a31ed81c</t>
  </si>
  <si>
    <t>/Organization/Artsys360</t>
  </si>
  <si>
    <t>ARTsys360</t>
  </si>
  <si>
    <t>http://www.artsys360.com/</t>
  </si>
  <si>
    <t>Holon</t>
  </si>
  <si>
    <t>/ORGANIZATION/ARTSYS360</t>
  </si>
  <si>
    <t>/funding-round/5072c492683d136e23aef12c8e7656c3</t>
  </si>
  <si>
    <t>/funding-round/a7d060ce360b1b620cd48838186ed45a</t>
  </si>
  <si>
    <t>/organization/ artunes-radio</t>
  </si>
  <si>
    <t>/ORGANIZATION/ARTUNES-RADIO</t>
  </si>
  <si>
    <t>/funding-round/0fd27845937fcce373f66c0a89d75a37</t>
  </si>
  <si>
    <t>/Organization/Artunes-Radio</t>
  </si>
  <si>
    <t>ARtunes Radio</t>
  </si>
  <si>
    <t>http://www.artunesradio.com</t>
  </si>
  <si>
    <t>/organization/ artuslabs</t>
  </si>
  <si>
    <t>/organization/artuslabs</t>
  </si>
  <si>
    <t>/funding-round/4cc1865c859425a8066f2177ffa6dae3</t>
  </si>
  <si>
    <t>/Organization/Artuslabs</t>
  </si>
  <si>
    <t>ArtusLabs</t>
  </si>
  <si>
    <t>http://www.artuslabs.com</t>
  </si>
  <si>
    <t>/ORGANIZATION/ARTUSLABS</t>
  </si>
  <si>
    <t>/funding-round/84deeeb7330864a4bcf41d029e692c12</t>
  </si>
  <si>
    <t>/funding-round/c517f233ce5052c941c908d68bb81a3e</t>
  </si>
  <si>
    <t>26-06-2008</t>
  </si>
  <si>
    <t>/organization/ artvalue-com</t>
  </si>
  <si>
    <t>/ORGANIZATION/ARTVALUE-COM</t>
  </si>
  <si>
    <t>/funding-round/50617f3bdd7e07661a5eddf0270d0626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 artventive-medical-group</t>
  </si>
  <si>
    <t>/organization/artventive-medical-group</t>
  </si>
  <si>
    <t>/funding-round/64013ae3b28e1f0094d8c1cd81f107d6</t>
  </si>
  <si>
    <t>28-06-2011</t>
  </si>
  <si>
    <t>/Organization/Artventive-Medical-Group</t>
  </si>
  <si>
    <t>ArtVentive Medical Group</t>
  </si>
  <si>
    <t>http://artventivemedical.com</t>
  </si>
  <si>
    <t>/organization/ artvenue-com</t>
  </si>
  <si>
    <t>/ORGANIZATION/ARTVENUE-COM</t>
  </si>
  <si>
    <t>/funding-round/7d9715fdb43da9c83b3f5bec9557e969</t>
  </si>
  <si>
    <t>/Organization/Artvenue-Com</t>
  </si>
  <si>
    <t>ArtVenue</t>
  </si>
  <si>
    <t>http://www.artvenue.com</t>
  </si>
  <si>
    <t>Art|Consumers|Internet|Mobile</t>
  </si>
  <si>
    <t>/organization/ artwardly</t>
  </si>
  <si>
    <t>/organization/artwardly</t>
  </si>
  <si>
    <t>/funding-round/81795a620cd7710d72685d1ea69768c0</t>
  </si>
  <si>
    <t>/Organization/Artwardly</t>
  </si>
  <si>
    <t>Artwardly</t>
  </si>
  <si>
    <t>http://artwardly.com</t>
  </si>
  <si>
    <t>Art|Design|Events|Internet</t>
  </si>
  <si>
    <t>/organization/ aruba-networks</t>
  </si>
  <si>
    <t>/ORGANIZATION/ARUBA-NETWORKS</t>
  </si>
  <si>
    <t>/funding-round/cc9b0ba0a39e8dbe02782fd84d49b682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 arubixs</t>
  </si>
  <si>
    <t>/organization/arubixs</t>
  </si>
  <si>
    <t>/funding-round/eb424218f93b632bd2b8011974f9eba8</t>
  </si>
  <si>
    <t>/Organization/Arubixs</t>
  </si>
  <si>
    <t>Arubixs</t>
  </si>
  <si>
    <t>http://www.arubixs.com</t>
  </si>
  <si>
    <t>Consumer Electronics|Mobile</t>
  </si>
  <si>
    <t>/organization/ arumai-technologies</t>
  </si>
  <si>
    <t>/ORGANIZATION/ARUMAI-TECHNOLOGIES</t>
  </si>
  <si>
    <t>/funding-round/38bd6b88e3afd55ea406ee1266f82e47</t>
  </si>
  <si>
    <t>/Organization/Arumai-Technologies</t>
  </si>
  <si>
    <t>Arumai Technologies</t>
  </si>
  <si>
    <t>http://www.arumaiholdings.com</t>
  </si>
  <si>
    <t>California City</t>
  </si>
  <si>
    <t>/organization/arumai-technologies</t>
  </si>
  <si>
    <t>/funding-round/afe3e1b76a351fd6e75a5c5b695c4083</t>
  </si>
  <si>
    <t>22-08-1999</t>
  </si>
  <si>
    <t>/funding-round/efd467cbb1d5431e34bf3030fbde6a85</t>
  </si>
  <si>
    <t>/organization/ aruna-biomedical</t>
  </si>
  <si>
    <t>/organization/aruna-biomedical</t>
  </si>
  <si>
    <t>/funding-round/100dc5174acf6ee5614cea47bc42fc2d</t>
  </si>
  <si>
    <t>/Organization/Aruna-Biomedical</t>
  </si>
  <si>
    <t>Aruna Biomedical</t>
  </si>
  <si>
    <t>/ORGANIZATION/ARUNA-BIOMEDICAL</t>
  </si>
  <si>
    <t>/funding-round/46dfd5b88c691dbd3de4fed3febece1c</t>
  </si>
  <si>
    <t>/funding-round/537e8f67e1233589d60a32ebb58cc51e</t>
  </si>
  <si>
    <t>/funding-round/7f138d202d62468799f27e223ecb2b6b</t>
  </si>
  <si>
    <t>/funding-round/dd7c494ce3fb59d7271a8bcc02040ab2</t>
  </si>
  <si>
    <t>16-05-2006</t>
  </si>
  <si>
    <t>/organization/ aruspex</t>
  </si>
  <si>
    <t>/ORGANIZATION/ARUSPEX</t>
  </si>
  <si>
    <t>/funding-round/7c6ce5e7107da621c56378738f08b919</t>
  </si>
  <si>
    <t>/Organization/Aruspex</t>
  </si>
  <si>
    <t>Aruspex</t>
  </si>
  <si>
    <t>http://www.aruspex.com</t>
  </si>
  <si>
    <t>17-12-2003</t>
  </si>
  <si>
    <t>/organization/ arvegenix</t>
  </si>
  <si>
    <t>/organization/arvegenix</t>
  </si>
  <si>
    <t>/funding-round/a5694b54c5221632b048e102e6470978</t>
  </si>
  <si>
    <t>/Organization/Arvegenix</t>
  </si>
  <si>
    <t>Arvegenix</t>
  </si>
  <si>
    <t>http://www.arvegenix.com/</t>
  </si>
  <si>
    <t>Fuels|Nutrition|Oil|Renewable Energies</t>
  </si>
  <si>
    <t>Fuels</t>
  </si>
  <si>
    <t>/organization/ arvegenix-2</t>
  </si>
  <si>
    <t>/ORGANIZATION/ARVEGENIX-2</t>
  </si>
  <si>
    <t>/funding-round/a2bb2c59ea7f77589ddb7a06f40f0a6e</t>
  </si>
  <si>
    <t>/Organization/Arvegenix-2</t>
  </si>
  <si>
    <t>Industrial|Oil|Renewable Energies</t>
  </si>
  <si>
    <t>/organization/ arvia-technology</t>
  </si>
  <si>
    <t>/organization/arvia-technology</t>
  </si>
  <si>
    <t>/funding-round/5d317312b102d864464a0015c8665e66</t>
  </si>
  <si>
    <t>16-04-2012</t>
  </si>
  <si>
    <t>/Organization/Arvia-Technology</t>
  </si>
  <si>
    <t>Arvia Technology</t>
  </si>
  <si>
    <t>http://www.arviatechnology.com</t>
  </si>
  <si>
    <t>Clean Technology|Organic|Waste Management</t>
  </si>
  <si>
    <t>/ORGANIZATION/ARVIA-TECHNOLOGY</t>
  </si>
  <si>
    <t>/funding-round/7e65fe4a0b6565962fa5f65fd10a4326</t>
  </si>
  <si>
    <t>/funding-round/b301876d6222f67a6a3c6dbd9c99798d</t>
  </si>
  <si>
    <t>/organization/ arviem-ag</t>
  </si>
  <si>
    <t>/ORGANIZATION/ARVIEM-AG</t>
  </si>
  <si>
    <t>/funding-round/be1098004c87611780916f8102c3b54b</t>
  </si>
  <si>
    <t>/Organization/Arviem-Ag</t>
  </si>
  <si>
    <t>arviem AG</t>
  </si>
  <si>
    <t>http://www.arviem.com</t>
  </si>
  <si>
    <t>Analytics|Logistics|Optimization|Security|Supply Chain Management</t>
  </si>
  <si>
    <t>/organization/ arvinas</t>
  </si>
  <si>
    <t>/organization/arvinas</t>
  </si>
  <si>
    <t>/funding-round/67c0ca900d07f7ee61f1b5038119a8ae</t>
  </si>
  <si>
    <t>/Organization/Arvinas</t>
  </si>
  <si>
    <t>Arvinas</t>
  </si>
  <si>
    <t>http://www.arvinas.com</t>
  </si>
  <si>
    <t>/ORGANIZATION/ARVINAS</t>
  </si>
  <si>
    <t>/funding-round/aafe371fa2151eb399c7481429443401</t>
  </si>
  <si>
    <t>/organization/ arvirago</t>
  </si>
  <si>
    <t>/organization/arvirago</t>
  </si>
  <si>
    <t>/funding-round/8fc8d00f473fc6d8b5889103bc010e70</t>
  </si>
  <si>
    <t>/Organization/Arvirago</t>
  </si>
  <si>
    <t>Arvirago</t>
  </si>
  <si>
    <t>http://arvirago.es/</t>
  </si>
  <si>
    <t>/organization/ arx</t>
  </si>
  <si>
    <t>/ORGANIZATION/ARX</t>
  </si>
  <si>
    <t>/funding-round/f632b016bd4476b196606b4f1ab31a99</t>
  </si>
  <si>
    <t>/Organization/Arx</t>
  </si>
  <si>
    <t>ARX</t>
  </si>
  <si>
    <t>http://www.arx.com</t>
  </si>
  <si>
    <t>Identity|Software</t>
  </si>
  <si>
    <t>/organization/ arx-pax</t>
  </si>
  <si>
    <t>/organization/arx-pax</t>
  </si>
  <si>
    <t>/funding-round/060c5560d6db24e941cee87471ce6dff</t>
  </si>
  <si>
    <t>/Organization/Arx-Pax</t>
  </si>
  <si>
    <t>Arx Pax</t>
  </si>
  <si>
    <t>http://arxpax.com/</t>
  </si>
  <si>
    <t>/ORGANIZATION/ARX-PAX</t>
  </si>
  <si>
    <t>/funding-round/5f5bcfb2dfdfa2c4cbb07c7b015c706e</t>
  </si>
  <si>
    <t>/organization/ arxan-technologies</t>
  </si>
  <si>
    <t>/organization/arxan-technologies</t>
  </si>
  <si>
    <t>/funding-round/511a0e155ec107f11112b0b7ff3772b7</t>
  </si>
  <si>
    <t>/Organization/Arxan-Technologies</t>
  </si>
  <si>
    <t>Arxan Technologies</t>
  </si>
  <si>
    <t>http://www.arxan.com</t>
  </si>
  <si>
    <t>/ORGANIZATION/ARXAN-TECHNOLOGIES</t>
  </si>
  <si>
    <t>/funding-round/82faee37e5a2e47112dd987037f02298</t>
  </si>
  <si>
    <t>/funding-round/d85e6b3d3a647ffaa657a78ed86984ce</t>
  </si>
  <si>
    <t>14-08-2002</t>
  </si>
  <si>
    <t>/organization/ arxis-capital</t>
  </si>
  <si>
    <t>/ORGANIZATION/ARXIS-CAPITAL</t>
  </si>
  <si>
    <t>/funding-round/6db909ac760329c0f760874939e70322</t>
  </si>
  <si>
    <t>/Organization/Arxis-Capital</t>
  </si>
  <si>
    <t>Arxis Capital</t>
  </si>
  <si>
    <t>/organization/ arxxus</t>
  </si>
  <si>
    <t>/organization/arxxus</t>
  </si>
  <si>
    <t>/funding-round/df4710a261cad8311d28f393bdf2a245</t>
  </si>
  <si>
    <t>/Organization/Arxxus</t>
  </si>
  <si>
    <t>Arxxus</t>
  </si>
  <si>
    <t>http://www.arxxus.com.au</t>
  </si>
  <si>
    <t>/organization/ aryaka-networks</t>
  </si>
  <si>
    <t>/ORGANIZATION/ARYAKA-NETWORKS</t>
  </si>
  <si>
    <t>/funding-round/16173ef00ee7f69688561471a6302b52</t>
  </si>
  <si>
    <t>/Organization/Aryaka-Networks</t>
  </si>
  <si>
    <t>Aryaka Networks</t>
  </si>
  <si>
    <t>http://www.aryaka.com</t>
  </si>
  <si>
    <t>/organization/aryaka-networks</t>
  </si>
  <si>
    <t>/funding-round/33c8e2f1f80d23567d4308437c6c94e2</t>
  </si>
  <si>
    <t>/funding-round/33cdf8dbee2105c64fd612097fd04c0b</t>
  </si>
  <si>
    <t>/funding-round/4c83f9ac374c8c143fed04ef99c5bd95</t>
  </si>
  <si>
    <t>/funding-round/87178cff8287ffb12f94cdcd1591101a</t>
  </si>
  <si>
    <t>/funding-round/afe500b5f5bd51c19dec7c69a7a18927</t>
  </si>
  <si>
    <t>/funding-round/fad7fe95400614572dadd87a7ab8ceb6</t>
  </si>
  <si>
    <t>/organization/ arynga</t>
  </si>
  <si>
    <t>/organization/arynga</t>
  </si>
  <si>
    <t>/funding-round/33b4f5b67deaa4af038f76a0e854e276</t>
  </si>
  <si>
    <t>/Organization/Arynga</t>
  </si>
  <si>
    <t>Arynga</t>
  </si>
  <si>
    <t>http://arynga.com</t>
  </si>
  <si>
    <t>/organization/ arysta-lifesciences</t>
  </si>
  <si>
    <t>/ORGANIZATION/ARYSTA-LIFESCIENCES</t>
  </si>
  <si>
    <t>/funding-round/9bfbd0cfcc81ac97b805d0c3b47a5811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 aryx-therapeutics</t>
  </si>
  <si>
    <t>/organization/aryx-therapeutics</t>
  </si>
  <si>
    <t>/funding-round/639038a21fe25a5c9245e70a8ae1fdf8</t>
  </si>
  <si>
    <t>/Organization/Aryx-Therapeutics</t>
  </si>
  <si>
    <t>ARYx Therapeutics</t>
  </si>
  <si>
    <t>http://www.aryx.com</t>
  </si>
  <si>
    <t>/ORGANIZATION/ARYX-THERAPEUTICS</t>
  </si>
  <si>
    <t>/funding-round/92369790aade1d96bf213c836f4f212e</t>
  </si>
  <si>
    <t>/funding-round/9606f001085a772c79afdc770811d898</t>
  </si>
  <si>
    <t>/funding-round/f844de99ebb38960fdb049a4c35c531a</t>
  </si>
  <si>
    <t>/organization/ aryzta-ag</t>
  </si>
  <si>
    <t>/organization/aryzta-ag</t>
  </si>
  <si>
    <t>/funding-round/895e1430d60ff5239f3cf360ab223997</t>
  </si>
  <si>
    <t>/Organization/Aryzta-Ag</t>
  </si>
  <si>
    <t>ARYZTA AG</t>
  </si>
  <si>
    <t>http://www.aryzta.com</t>
  </si>
  <si>
    <t>Consumer Goods|Cooking|Food Processing</t>
  </si>
  <si>
    <t>/organization/ arzeda</t>
  </si>
  <si>
    <t>/ORGANIZATION/ARZEDA</t>
  </si>
  <si>
    <t>/funding-round/f6512511c4e0281542264d38f0a9dcd5</t>
  </si>
  <si>
    <t>/Organization/Arzeda</t>
  </si>
  <si>
    <t>Arzeda</t>
  </si>
  <si>
    <t>http://www.arzeda.com</t>
  </si>
  <si>
    <t>/organization/ arzoon-inc</t>
  </si>
  <si>
    <t>/organization/arzoon-inc</t>
  </si>
  <si>
    <t>/funding-round/e496b2c149028ac7b6fbe37563402ce4</t>
  </si>
  <si>
    <t>17-04-2003</t>
  </si>
  <si>
    <t>/Organization/Arzoon-Inc</t>
  </si>
  <si>
    <t>Arzoon</t>
  </si>
  <si>
    <t>/organization/ as-child</t>
  </si>
  <si>
    <t>/ORGANIZATION/AS-CHILD</t>
  </si>
  <si>
    <t>/funding-round/23f19dceca669e5958be72f8b8661260</t>
  </si>
  <si>
    <t>/Organization/As-Child</t>
  </si>
  <si>
    <t>A's Child</t>
  </si>
  <si>
    <t>http://www.as-child.com</t>
  </si>
  <si>
    <t>Facebook Applications|Identity|Kids|Reputation|Security|Twitter Applications</t>
  </si>
  <si>
    <t>/organization/ as-it-is</t>
  </si>
  <si>
    <t>/organization/as-it-is</t>
  </si>
  <si>
    <t>/funding-round/7db4a37b78d379f8dbaa5fb19b506b91</t>
  </si>
  <si>
    <t>25-02-2008</t>
  </si>
  <si>
    <t>/Organization/As-It-Is</t>
  </si>
  <si>
    <t>As It Is</t>
  </si>
  <si>
    <t>http://asitisinc.com</t>
  </si>
  <si>
    <t>Artificial Intelligence|Networking|Semantic Web|Web Hosting</t>
  </si>
  <si>
    <t>/organization/ as-seen-on-tv</t>
  </si>
  <si>
    <t>/ORGANIZATION/AS-SEEN-ON-TV</t>
  </si>
  <si>
    <t>/funding-round/28b951bed446891607f8a09858a005d7</t>
  </si>
  <si>
    <t>/Organization/As-Seen-On-Tv</t>
  </si>
  <si>
    <t>As Seen on TV</t>
  </si>
  <si>
    <t>http://astvinc.com</t>
  </si>
  <si>
    <t>/organization/ asan-security-technologies</t>
  </si>
  <si>
    <t>/organization/asan-security-technologies</t>
  </si>
  <si>
    <t>/funding-round/4a7fce3dc1fac3b0922d59effdc02788</t>
  </si>
  <si>
    <t>15-02-2006</t>
  </si>
  <si>
    <t>/Organization/Asan-Security-Technologies</t>
  </si>
  <si>
    <t>ASAN Security Technologies</t>
  </si>
  <si>
    <t>http://www.asansecurity.com</t>
  </si>
  <si>
    <t>/organization/ asana</t>
  </si>
  <si>
    <t>/ORGANIZATION/ASANA</t>
  </si>
  <si>
    <t>/funding-round/34846039757ec044407336afc598d975</t>
  </si>
  <si>
    <t>/Organization/Asana</t>
  </si>
  <si>
    <t>Asana</t>
  </si>
  <si>
    <t>http://www.asana.com</t>
  </si>
  <si>
    <t>Collaboration|Productivity Software|Software|Task Management</t>
  </si>
  <si>
    <t>/organization/asana</t>
  </si>
  <si>
    <t>/funding-round/38c6f30578c0180e63e3aa08b013fe85</t>
  </si>
  <si>
    <t>/funding-round/b2dfe65aa7b8eeadbf41950b7f2ffc5f</t>
  </si>
  <si>
    <t>/funding-round/beb15b12a08cd4f143239dc306a157f7</t>
  </si>
  <si>
    <t>/organization/ asana-medical</t>
  </si>
  <si>
    <t>/ORGANIZATION/ASANA-MEDICAL</t>
  </si>
  <si>
    <t>/funding-round/0f741e8cf26eace4c88dbc62be521cf9</t>
  </si>
  <si>
    <t>/Organization/Asana-Medical</t>
  </si>
  <si>
    <t>Asana Medical</t>
  </si>
  <si>
    <t>http://www.asanamedical.com</t>
  </si>
  <si>
    <t>Miami Lakes</t>
  </si>
  <si>
    <t>/organization/ asantae</t>
  </si>
  <si>
    <t>/organization/asantae</t>
  </si>
  <si>
    <t>/funding-round/67965f5efd3c0c18814d4e17df179511</t>
  </si>
  <si>
    <t>/Organization/Asantae</t>
  </si>
  <si>
    <t>Asantae</t>
  </si>
  <si>
    <t>http://asantae.com</t>
  </si>
  <si>
    <t>Mesa</t>
  </si>
  <si>
    <t>/ORGANIZATION/ASANTAE</t>
  </si>
  <si>
    <t>/funding-round/e5978d41d5331e17080eaca5419c13c4</t>
  </si>
  <si>
    <t>/organization/ asante-solutions</t>
  </si>
  <si>
    <t>/organization/asante-solutions</t>
  </si>
  <si>
    <t>/funding-round/253961d9f45bcffb2273a2d5cc9ae700</t>
  </si>
  <si>
    <t>/Organization/Asante-Solutions</t>
  </si>
  <si>
    <t>Asante Solutions</t>
  </si>
  <si>
    <t>http://www.asantesolutions.com</t>
  </si>
  <si>
    <t>Diabetes|Health and Wellness|Medical Devices</t>
  </si>
  <si>
    <t>Diabetes</t>
  </si>
  <si>
    <t>/ORGANIZATION/ASANTE-SOLUTIONS</t>
  </si>
  <si>
    <t>/funding-round/83a466fc136cc0d9ac0863bbd709d3f0</t>
  </si>
  <si>
    <t>/organization/ asanti-jewel-of-the-nile</t>
  </si>
  <si>
    <t>/organization/asanti-jewel-of-the-nile</t>
  </si>
  <si>
    <t>/funding-round/00efeaf81507b3b393e3c35a4b7293a6</t>
  </si>
  <si>
    <t>/Organization/Asanti-Jewel-Of-The-Nile</t>
  </si>
  <si>
    <t>Asanti</t>
  </si>
  <si>
    <t>http://www.asantijewelofthenile.com</t>
  </si>
  <si>
    <t>/organization/ asap</t>
  </si>
  <si>
    <t>/ORGANIZATION/ASAP</t>
  </si>
  <si>
    <t>/funding-round/3ad6199c0fdc0138b436c2f2d8edd440</t>
  </si>
  <si>
    <t>/Organization/Asap</t>
  </si>
  <si>
    <t>ASAP</t>
  </si>
  <si>
    <t>http://www.asapthis.com</t>
  </si>
  <si>
    <t>Customer Service|Delivery|Service Providers</t>
  </si>
  <si>
    <t>/organization/ asap54-com</t>
  </si>
  <si>
    <t>/organization/asap54-com</t>
  </si>
  <si>
    <t>/funding-round/c3834f9953abcffaa1f29f3c135b6f9c</t>
  </si>
  <si>
    <t>/Organization/Asap54-Com</t>
  </si>
  <si>
    <t>asap54.com</t>
  </si>
  <si>
    <t>http://www.asap54.com</t>
  </si>
  <si>
    <t>E-Commerce|Fashion|Mobile|Search</t>
  </si>
  <si>
    <t>/organization/ asc-information-technology</t>
  </si>
  <si>
    <t>/ORGANIZATION/ASC-INFORMATION-TECHNOLOGY</t>
  </si>
  <si>
    <t>/funding-round/0f0cc266af4263e2bfdafd6f376a8b4f</t>
  </si>
  <si>
    <t>26-02-2010</t>
  </si>
  <si>
    <t>/Organization/Asc-Information-Technology</t>
  </si>
  <si>
    <t>ASC Information Technology</t>
  </si>
  <si>
    <t>http://ascit.org</t>
  </si>
  <si>
    <t>/organization/ asc-it-consultancy-services</t>
  </si>
  <si>
    <t>/organization/asc-it-consultancy-services</t>
  </si>
  <si>
    <t>/funding-round/bffb137f2d8681e764f02fcaf63b0f9a</t>
  </si>
  <si>
    <t>17-04-2010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/organization/ asc-madison</t>
  </si>
  <si>
    <t>/ORGANIZATION/ASC-MADISON</t>
  </si>
  <si>
    <t>/funding-round/203796bcf28a2d0e823203ecf26f0f75</t>
  </si>
  <si>
    <t>/Organization/Asc-Madison</t>
  </si>
  <si>
    <t>ASC Madison</t>
  </si>
  <si>
    <t>/organization/ ascade</t>
  </si>
  <si>
    <t>/organization/ascade</t>
  </si>
  <si>
    <t>/funding-round/8a3d1bf3861ca19a20ccc78eb16edc6d</t>
  </si>
  <si>
    <t>/Organization/Ascade</t>
  </si>
  <si>
    <t>Ascade</t>
  </si>
  <si>
    <t>http://www.ascade.com</t>
  </si>
  <si>
    <t>/organization/ ascalon-international</t>
  </si>
  <si>
    <t>/ORGANIZATION/ASCALON-INTERNATIONAL</t>
  </si>
  <si>
    <t>/funding-round/5adf744b5d7f994020ed70c89514771a</t>
  </si>
  <si>
    <t>/Organization/Ascalon-International</t>
  </si>
  <si>
    <t>Ascalon International</t>
  </si>
  <si>
    <t>/organization/ascalon-international</t>
  </si>
  <si>
    <t>/funding-round/ae43f684df4a9cc84b1c774cf6d5fd61</t>
  </si>
  <si>
    <t>/organization/ ascend-consumer-financial</t>
  </si>
  <si>
    <t>/ORGANIZATION/ASCEND-CONSUMER-FINANCIAL</t>
  </si>
  <si>
    <t>/funding-round/a92f783ce618bb0d348320748223e29a</t>
  </si>
  <si>
    <t>/Organization/Ascend-Consumer-Financial</t>
  </si>
  <si>
    <t>Ascend Consumer Finance</t>
  </si>
  <si>
    <t>https://www.ascendloan.com/</t>
  </si>
  <si>
    <t>/organization/ ascend-health</t>
  </si>
  <si>
    <t>/organization/ascend-health</t>
  </si>
  <si>
    <t>/funding-round/1117f3023fd8497f9eecd29742533ccc</t>
  </si>
  <si>
    <t>/Organization/Ascend-Health</t>
  </si>
  <si>
    <t>Ascend Health</t>
  </si>
  <si>
    <t>http://www.ascendhealth.net</t>
  </si>
  <si>
    <t>King Of Prussia</t>
  </si>
  <si>
    <t>/organization/ ascendancy</t>
  </si>
  <si>
    <t>/ORGANIZATION/ASCENDANCY</t>
  </si>
  <si>
    <t>/funding-round/6e9b903a23d0e63955eb66461e356e49</t>
  </si>
  <si>
    <t>/Organization/Ascendancy</t>
  </si>
  <si>
    <t>Ascendancy</t>
  </si>
  <si>
    <t>http://www.ascendancyhealthcare.com/</t>
  </si>
  <si>
    <t>/organization/ ascendant-dx</t>
  </si>
  <si>
    <t>/organization/ascendant-dx</t>
  </si>
  <si>
    <t>/funding-round/ed8534bf318cad891fbd108dbc06ff06</t>
  </si>
  <si>
    <t>/Organization/Ascendant-Dx</t>
  </si>
  <si>
    <t>Ascendant Dx</t>
  </si>
  <si>
    <t>http://ascendantdx.com</t>
  </si>
  <si>
    <t>Biotechnology|Diagnostics|Health Diagnostics|Medical</t>
  </si>
  <si>
    <t>/organization/ ascendant-group</t>
  </si>
  <si>
    <t>/ORGANIZATION/ASCENDANT-GROUP</t>
  </si>
  <si>
    <t>/funding-round/64c970c4f18957284207cb0605c85b2e</t>
  </si>
  <si>
    <t>/Organization/Ascendant-Group</t>
  </si>
  <si>
    <t>Ascendant Group</t>
  </si>
  <si>
    <t>http://www.ascendantstrategy.net</t>
  </si>
  <si>
    <t>/organization/ ascendant-mdx</t>
  </si>
  <si>
    <t>/organization/ascendant-mdx</t>
  </si>
  <si>
    <t>/funding-round/dd7b9d1c89d6cf2308b67c23805a85e0</t>
  </si>
  <si>
    <t>/Organization/Ascendant-Mdx</t>
  </si>
  <si>
    <t>ASCENDANT MDX</t>
  </si>
  <si>
    <t>/organization/ ascender-software</t>
  </si>
  <si>
    <t>/ORGANIZATION/ASCENDER-SOFTWARE</t>
  </si>
  <si>
    <t>/funding-round/f45d5edc81e5fca5a46c9a16e201e4a0</t>
  </si>
  <si>
    <t>/Organization/Ascender-Software</t>
  </si>
  <si>
    <t>Ascender Software</t>
  </si>
  <si>
    <t>http://ascendersoft.com</t>
  </si>
  <si>
    <t>/organization/ ascendify</t>
  </si>
  <si>
    <t>/organization/ascendify</t>
  </si>
  <si>
    <t>/funding-round/f504f522893a15b9e015dfbfb98a2231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 ascendis-pharma</t>
  </si>
  <si>
    <t>/ORGANIZATION/ASCENDIS-PHARMA</t>
  </si>
  <si>
    <t>/funding-round/caf8476f16c2266ac347376454ec61f5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is-pharma</t>
  </si>
  <si>
    <t>/funding-round/d2b6ae83532953fedf188b6fbf88659f</t>
  </si>
  <si>
    <t>/organization/ ascendx-spine</t>
  </si>
  <si>
    <t>/ORGANIZATION/ASCENDX-SPINE</t>
  </si>
  <si>
    <t>/funding-round/7af39d34096450880ba363ed663c4a35</t>
  </si>
  <si>
    <t>/Organization/Ascendx-Spine</t>
  </si>
  <si>
    <t>Ascendx Spine</t>
  </si>
  <si>
    <t>http://www.ascendxspine.com</t>
  </si>
  <si>
    <t>/organization/ascendx-spine</t>
  </si>
  <si>
    <t>/funding-round/8893f590d6c8e5bcab84c7a4fee0a7d8</t>
  </si>
  <si>
    <t>/funding-round/cd2ba638eb4e796cc51f7d1e56edbf50</t>
  </si>
  <si>
    <t>/organization/ ascenergy</t>
  </si>
  <si>
    <t>/organization/ascenergy</t>
  </si>
  <si>
    <t>/funding-round/7cf42f3634a09d225695192cfe22acb6</t>
  </si>
  <si>
    <t>/Organization/Ascenergy</t>
  </si>
  <si>
    <t>Ascenergy</t>
  </si>
  <si>
    <t>http://ascenergy.com</t>
  </si>
  <si>
    <t>Oil and Gas</t>
  </si>
  <si>
    <t>/ORGANIZATION/ASCENERGY</t>
  </si>
  <si>
    <t>/funding-round/bb05de2c3995dfa0788928b1528a728f</t>
  </si>
  <si>
    <t>/organization/ asceneuron</t>
  </si>
  <si>
    <t>/organization/asceneuron</t>
  </si>
  <si>
    <t>/funding-round/7e42f1714070f99048ab61ccbde5e52d</t>
  </si>
  <si>
    <t>/Organization/Asceneuron</t>
  </si>
  <si>
    <t>Asceneuron</t>
  </si>
  <si>
    <t>http://asceneuron.com</t>
  </si>
  <si>
    <t>/organization/ ascension-orthopedics</t>
  </si>
  <si>
    <t>/ORGANIZATION/ASCENSION-ORTHOPEDICS</t>
  </si>
  <si>
    <t>/funding-round/8d7d9a1aae134677ee246a80402bcd9b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orthopedics</t>
  </si>
  <si>
    <t>/funding-round/dfde3e88b503acc58123a9f8d1a6a0ff</t>
  </si>
  <si>
    <t>/organization/ ascension-technology-group</t>
  </si>
  <si>
    <t>/ORGANIZATION/ASCENSION-TECHNOLOGY-GROUP</t>
  </si>
  <si>
    <t>/funding-round/3e02c27662f1ff5b2725adf5b7ed2d6c</t>
  </si>
  <si>
    <t>/Organization/Ascension-Technology-Group</t>
  </si>
  <si>
    <t>Ascension Technology Group</t>
  </si>
  <si>
    <t>http://www.ascgp.com</t>
  </si>
  <si>
    <t>Cloud Computing|Networking</t>
  </si>
  <si>
    <t>/organization/ ascent-corporation</t>
  </si>
  <si>
    <t>/organization/ascent-corporation</t>
  </si>
  <si>
    <t>/funding-round/48074ef82d4994bb9c1250e1bb2b1da6</t>
  </si>
  <si>
    <t>/Organization/Ascent-Corporation</t>
  </si>
  <si>
    <t>Ascent Corporation</t>
  </si>
  <si>
    <t>http://www.ascent-corp.com</t>
  </si>
  <si>
    <t>/organization/ ascent-option</t>
  </si>
  <si>
    <t>/ORGANIZATION/ASCENT-OPTION</t>
  </si>
  <si>
    <t>/funding-round/3356ca089ae7596a568d4938316b9718</t>
  </si>
  <si>
    <t>26-10-2014</t>
  </si>
  <si>
    <t>/Organization/Ascent-Option</t>
  </si>
  <si>
    <t>Ascent Option</t>
  </si>
  <si>
    <t>http://www.protectdownside.com</t>
  </si>
  <si>
    <t>/organization/ ascent-solar-technologies</t>
  </si>
  <si>
    <t>/organization/ascent-solar-technologies</t>
  </si>
  <si>
    <t>/funding-round/3a88628012a5f51d97b7b7a8ed023a95</t>
  </si>
  <si>
    <t>/Organization/Ascent-Solar-Technologies</t>
  </si>
  <si>
    <t>Ascent Solar Technologies</t>
  </si>
  <si>
    <t>http://www.ascentsolar.com</t>
  </si>
  <si>
    <t>Thornton</t>
  </si>
  <si>
    <t>/ORGANIZATION/ASCENT-SOLAR-TECHNOLOGIES</t>
  </si>
  <si>
    <t>/funding-round/51efb0304abcc62dcc7f7665a91f8dee</t>
  </si>
  <si>
    <t>/funding-round/5470b17bc8f0527acc7721bd40ae43b5</t>
  </si>
  <si>
    <t>/funding-round/59f193f049ba5399362fe94bd2b96056</t>
  </si>
  <si>
    <t>/funding-round/8b0d76692ce97d4ed041b09d95034c88</t>
  </si>
  <si>
    <t>/funding-round/a2437bf6a03908e39caf664e89aaffee</t>
  </si>
  <si>
    <t>/funding-round/c5ac6992616dd91db60f93d8d4c3cdc9</t>
  </si>
  <si>
    <t>/funding-round/e4aec913b41b9581c45ab850e99b73eb</t>
  </si>
  <si>
    <t>/organization/ ascent-therapeutics</t>
  </si>
  <si>
    <t>/organization/ascent-therapeutics</t>
  </si>
  <si>
    <t>/funding-round/d24ecb555dafa5757a308f0a7c802026</t>
  </si>
  <si>
    <t>/Organization/Ascent-Therapeutics</t>
  </si>
  <si>
    <t>Ascent Therapeutics</t>
  </si>
  <si>
    <t>http://www.ascentrx.com</t>
  </si>
  <si>
    <t>/organization/ ascenta-therapeutics</t>
  </si>
  <si>
    <t>/ORGANIZATION/ASCENTA-THERAPEUTICS</t>
  </si>
  <si>
    <t>/funding-round/125c6f5481eb22a53241662afed5a992</t>
  </si>
  <si>
    <t>/Organization/Ascenta-Therapeutics</t>
  </si>
  <si>
    <t>Ascenta Therapeutics</t>
  </si>
  <si>
    <t>http://www.ascenta.com</t>
  </si>
  <si>
    <t>/organization/ascenta-therapeutics</t>
  </si>
  <si>
    <t>/funding-round/34e16cccaa0e84065188ea0b559f10a5</t>
  </si>
  <si>
    <t>/funding-round/625852b156c0667e6e967508ae16d78a</t>
  </si>
  <si>
    <t>/funding-round/70cb1c916672b9d46fdb2edc2fea7176</t>
  </si>
  <si>
    <t>/organization/ ascentage-pharma</t>
  </si>
  <si>
    <t>/ORGANIZATION/ASCENTAGE-PHARMA</t>
  </si>
  <si>
    <t>/funding-round/5ce8c96818d7441b20ecc81a9408ddfa</t>
  </si>
  <si>
    <t>/Organization/Ascentage-Pharma</t>
  </si>
  <si>
    <t>Ascentage Pharma</t>
  </si>
  <si>
    <t>http://www.ascentagepharma.com/</t>
  </si>
  <si>
    <t>Wan Chai</t>
  </si>
  <si>
    <t>/organization/ ascentias</t>
  </si>
  <si>
    <t>/organization/ascentias</t>
  </si>
  <si>
    <t>/funding-round/ebbaa5614e1a5a6aa737fe67727f00c5</t>
  </si>
  <si>
    <t>/Organization/Ascentias</t>
  </si>
  <si>
    <t>aScentias</t>
  </si>
  <si>
    <t>Delray Beach</t>
  </si>
  <si>
    <t>/organization/ ascentify</t>
  </si>
  <si>
    <t>/ORGANIZATION/ASCENTIFY</t>
  </si>
  <si>
    <t>/funding-round/2a9474d57669ac8311ccd1cb3287af85</t>
  </si>
  <si>
    <t>/Organization/Ascentify</t>
  </si>
  <si>
    <t>ascentify</t>
  </si>
  <si>
    <t>http://www.ascentify.com</t>
  </si>
  <si>
    <t>/organization/ ascentis</t>
  </si>
  <si>
    <t>/organization/ascentis</t>
  </si>
  <si>
    <t>/funding-round/0d2752c0e10f544f9024545b56ff8936</t>
  </si>
  <si>
    <t>/Organization/Ascentis</t>
  </si>
  <si>
    <t>Ascentis</t>
  </si>
  <si>
    <t>http://www.ascentis.com</t>
  </si>
  <si>
    <t>Human Resources|Software</t>
  </si>
  <si>
    <t>/ORGANIZATION/ASCENTIS</t>
  </si>
  <si>
    <t>/funding-round/dda6ec3e41a94ffb35dc19e24d7282e4</t>
  </si>
  <si>
    <t>/organization/ ascentium</t>
  </si>
  <si>
    <t>/organization/ascentium</t>
  </si>
  <si>
    <t>/funding-round/b773c748620ba134c0fb411a6297a715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 ascenz</t>
  </si>
  <si>
    <t>/ORGANIZATION/ASCENZ</t>
  </si>
  <si>
    <t>/funding-round/5206ef21a21374aea245ad2bb9d8bde2</t>
  </si>
  <si>
    <t>/Organization/Ascenz</t>
  </si>
  <si>
    <t>Ascenz</t>
  </si>
  <si>
    <t>http://ascenz.com</t>
  </si>
  <si>
    <t>/organization/ascenz</t>
  </si>
  <si>
    <t>/funding-round/eefc86a4c09854ea03c0f887f23046b3</t>
  </si>
  <si>
    <t>/organization/ asclepius-farms</t>
  </si>
  <si>
    <t>/ORGANIZATION/ASCLEPIUS-FARMS</t>
  </si>
  <si>
    <t>/funding-round/e8faafb3c2bd29c2352795082f1b9cce</t>
  </si>
  <si>
    <t>18-05-2014</t>
  </si>
  <si>
    <t>/Organization/Asclepius-Farms</t>
  </si>
  <si>
    <t>Asclepius Farms</t>
  </si>
  <si>
    <t>http://www.asclepiusfarms.com</t>
  </si>
  <si>
    <t>Highland</t>
  </si>
  <si>
    <t>/organization/ ascletis</t>
  </si>
  <si>
    <t>/organization/ascletis</t>
  </si>
  <si>
    <t>/funding-round/3bd5861a3b5706537e0710c6858bf609</t>
  </si>
  <si>
    <t>/Organization/Ascletis</t>
  </si>
  <si>
    <t>Ascletis</t>
  </si>
  <si>
    <t>http://www.ascletis.com</t>
  </si>
  <si>
    <t>/ORGANIZATION/ASCLETIS</t>
  </si>
  <si>
    <t>/funding-round/6461c3a5b46ca99272a89af872fca209</t>
  </si>
  <si>
    <t>/funding-round/ae2483db1a28243c7db5d84dc64fa1dc</t>
  </si>
  <si>
    <t>/organization/ ascots-of-london</t>
  </si>
  <si>
    <t>/ORGANIZATION/ASCOTS-OF-LONDON</t>
  </si>
  <si>
    <t>/funding-round/7b1883b4d3d2a09bbe3d47919afb136b</t>
  </si>
  <si>
    <t>/Organization/Ascots-Of-London</t>
  </si>
  <si>
    <t>Ascots of London</t>
  </si>
  <si>
    <t>http://www.ascotsoflondon.co.uk</t>
  </si>
  <si>
    <t>Customer Service|E-Commerce|Online Scheduling</t>
  </si>
  <si>
    <t>15-04-2012</t>
  </si>
  <si>
    <t>/organization/ ascribe-2</t>
  </si>
  <si>
    <t>/organization/ascribe-2</t>
  </si>
  <si>
    <t>/funding-round/2360520655f60f0d3a6f6f973ed4c224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 asdis</t>
  </si>
  <si>
    <t>/ORGANIZATION/ASDIS</t>
  </si>
  <si>
    <t>/funding-round/237570f469a60990ea2132fdcae09ab0</t>
  </si>
  <si>
    <t>/Organization/Asdis</t>
  </si>
  <si>
    <t>ASDIS</t>
  </si>
  <si>
    <t>http://www.asdis.com</t>
  </si>
  <si>
    <t>Intelligent Systems|Mobile Devices|Systems</t>
  </si>
  <si>
    <t>Intelligent Systems</t>
  </si>
  <si>
    <t>/organization/ asegurate-facil</t>
  </si>
  <si>
    <t>/organization/asegurate-facil</t>
  </si>
  <si>
    <t>/funding-round/1ef2a12433c5aa7e8afd871e579adb51</t>
  </si>
  <si>
    <t>/Organization/Asegurate-Facil</t>
  </si>
  <si>
    <t>Asegurate Facil</t>
  </si>
  <si>
    <t>https://www.aseguratefacil.com</t>
  </si>
  <si>
    <t>Automotive|Insurance|Insurance Companies</t>
  </si>
  <si>
    <t>/organization/ asempra-technologies</t>
  </si>
  <si>
    <t>/ORGANIZATION/ASEMPRA-TECHNOLOGIES</t>
  </si>
  <si>
    <t>/funding-round/55dd0dedb79aade234b3f6b260a21606</t>
  </si>
  <si>
    <t>/Organization/Asempra-Technologies</t>
  </si>
  <si>
    <t>Asempra Technologies</t>
  </si>
  <si>
    <t>/organization/ aseptia</t>
  </si>
  <si>
    <t>/organization/aseptia</t>
  </si>
  <si>
    <t>/funding-round/ad71704395f79ef4db2ba11ab31195c5</t>
  </si>
  <si>
    <t>/Organization/Aseptia</t>
  </si>
  <si>
    <t>Aseptia</t>
  </si>
  <si>
    <t>http://wrightfoods.com</t>
  </si>
  <si>
    <t>/organization/ asesoras-digitales</t>
  </si>
  <si>
    <t>/ORGANIZATION/ASESORAS-DIGITALES</t>
  </si>
  <si>
    <t>/funding-round/23321ef79b765cb85a5395a94ffe3af8</t>
  </si>
  <si>
    <t>/Organization/Asesoras-Digitales</t>
  </si>
  <si>
    <t>AsesoriÂ­as Digitales (Digital Advisors)</t>
  </si>
  <si>
    <t>http://www.asesoriasdigitales.cl</t>
  </si>
  <si>
    <t>Design|Software|Technology|Web CMS|Web Development</t>
  </si>
  <si>
    <t>/organization/ asetek</t>
  </si>
  <si>
    <t>/organization/asetek</t>
  </si>
  <si>
    <t>/funding-round/0fef538eb19ac6f28f703ee8980cff9d</t>
  </si>
  <si>
    <t>21-12-2005</t>
  </si>
  <si>
    <t>/Organization/Asetek</t>
  </si>
  <si>
    <t>Asetek</t>
  </si>
  <si>
    <t>http://www.asetek.com</t>
  </si>
  <si>
    <t>Computers|Hardware + Software|Networking|Water</t>
  </si>
  <si>
    <t>/ORGANIZATION/ASETEK</t>
  </si>
  <si>
    <t>/funding-round/a293627a0a733031d1c27658dcaa6d75</t>
  </si>
  <si>
    <t>/funding-round/faf3d169a7aa5b893765327754ef3908</t>
  </si>
  <si>
    <t>/organization/ asgoodas-nu</t>
  </si>
  <si>
    <t>/ORGANIZATION/ASGOODAS-NU</t>
  </si>
  <si>
    <t>/funding-round/2cc927a4b56281dd7f9b331cebbf96f9</t>
  </si>
  <si>
    <t>/Organization/Asgoodas-Nu</t>
  </si>
  <si>
    <t>asgoodasnew electronics GmbH</t>
  </si>
  <si>
    <t>http://www.asgoodasnew.com</t>
  </si>
  <si>
    <t>E-Commerce|Gadget|iPod Touch|Mobile</t>
  </si>
  <si>
    <t>28-11-2008</t>
  </si>
  <si>
    <t>/organization/asgoodas-nu</t>
  </si>
  <si>
    <t>/funding-round/5904d2995d151bfb1fdcec55c7a2afe5</t>
  </si>
  <si>
    <t>/funding-round/9b8a8a8bef5100693885576b486acd43</t>
  </si>
  <si>
    <t>/funding-round/bdc1d917e809a82ea1e3d59f1187dd55</t>
  </si>
  <si>
    <t>/organization/ ash-access-technology</t>
  </si>
  <si>
    <t>/ORGANIZATION/ASH-ACCESS-TECHNOLOGY</t>
  </si>
  <si>
    <t>/funding-round/34fa79d29519c8e92cb33eb0f54181f8</t>
  </si>
  <si>
    <t>/Organization/Ash-Access-Technology</t>
  </si>
  <si>
    <t>Ash Access Technology</t>
  </si>
  <si>
    <t>http://www.ashaccess.com</t>
  </si>
  <si>
    <t>IN - Other</t>
  </si>
  <si>
    <t>/organization/ash-access-technology</t>
  </si>
  <si>
    <t>/funding-round/3b859b3c3221008a72a52138208dcbd6</t>
  </si>
  <si>
    <t>/funding-round/593d2191e90570e3909ff8619c8278d9</t>
  </si>
  <si>
    <t>/organization/ ash-improvement-technology-inc-</t>
  </si>
  <si>
    <t>/organization/ash-improvement-technology-inc-</t>
  </si>
  <si>
    <t>/funding-round/5a8f49311dd4ae86982c07900f8fcee5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 ashin</t>
  </si>
  <si>
    <t>/ORGANIZATION/ASHIN</t>
  </si>
  <si>
    <t>/funding-round/a458289f73dc0285eef94c479a686663</t>
  </si>
  <si>
    <t>/Organization/Ashin</t>
  </si>
  <si>
    <t>Ashin</t>
  </si>
  <si>
    <t>Application Platforms|Bitcoin|Online Identity</t>
  </si>
  <si>
    <t>/organization/ ashland-boyd-county-health-department</t>
  </si>
  <si>
    <t>/organization/ashland-boyd-county-health-department</t>
  </si>
  <si>
    <t>/funding-round/74c695ab66c498b59e24525854824bed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 ashlar-holdings</t>
  </si>
  <si>
    <t>/ORGANIZATION/ASHLAR-HOLDINGS</t>
  </si>
  <si>
    <t>/funding-round/1b9cc59a2633a74dce016b48e6af9f85</t>
  </si>
  <si>
    <t>/Organization/Ashlar-Holdings</t>
  </si>
  <si>
    <t>Ashlar Holdings</t>
  </si>
  <si>
    <t>Natchitoches</t>
  </si>
  <si>
    <t>/organization/ ashmanov-partners</t>
  </si>
  <si>
    <t>/organization/ashmanov-partners</t>
  </si>
  <si>
    <t>/funding-round/9842a469f35cfac46ceb02e97c36b6d7</t>
  </si>
  <si>
    <t>/Organization/Ashmanov-Partners</t>
  </si>
  <si>
    <t>Ashmanov &amp; Partners</t>
  </si>
  <si>
    <t>http://www.ashmanov.com</t>
  </si>
  <si>
    <t>/organization/ ashton-instruments</t>
  </si>
  <si>
    <t>/ORGANIZATION/ASHTON-INSTRUMENTS</t>
  </si>
  <si>
    <t>/funding-round/75c6ca4001c02419c0d11bfecbe5037d</t>
  </si>
  <si>
    <t>/Organization/Ashton-Instruments</t>
  </si>
  <si>
    <t>Ashton Instruments</t>
  </si>
  <si>
    <t>http://www.ashtoninstruments.com</t>
  </si>
  <si>
    <t>/organization/ asi-system-integration</t>
  </si>
  <si>
    <t>/organization/asi-system-integration</t>
  </si>
  <si>
    <t>/funding-round/a32eb013947d024bb81337f9b22e03d5</t>
  </si>
  <si>
    <t>/Organization/Asi-System-Integration</t>
  </si>
  <si>
    <t>ASI System Integration</t>
  </si>
  <si>
    <t>http://www.asisystem.com</t>
  </si>
  <si>
    <t>/organization/ asia-bioenergy-technologies-berhad</t>
  </si>
  <si>
    <t>/ORGANIZATION/ASIA-BIOENERGY-TECHNOLOGIES-BERHAD</t>
  </si>
  <si>
    <t>/funding-round/0c6f6e72b4f7d803f2e058b114451f64</t>
  </si>
  <si>
    <t>/Organization/Asia-Bioenergy-Technologies-Berhad</t>
  </si>
  <si>
    <t>Asia Bioenergy Technologies Berhad</t>
  </si>
  <si>
    <t>http://bioenergy.com.my</t>
  </si>
  <si>
    <t>Kuala Lumpur</t>
  </si>
  <si>
    <t>/organization/ asia-dairy-fab</t>
  </si>
  <si>
    <t>/organization/asia-dairy-fab</t>
  </si>
  <si>
    <t>/funding-round/8aebdc070b71fde79e324c3f66084481</t>
  </si>
  <si>
    <t>/Organization/Asia-Dairy-Fab</t>
  </si>
  <si>
    <t>Asia Dairy Fab</t>
  </si>
  <si>
    <t>http://www.bjzbn.com</t>
  </si>
  <si>
    <t>/ORGANIZATION/ASIA-DAIRY-FAB</t>
  </si>
  <si>
    <t>/funding-round/ae76f378e2e141de9540a13d7ed957f5</t>
  </si>
  <si>
    <t>/funding-round/d162e7c33f7a9e193ad9bc28347331b6</t>
  </si>
  <si>
    <t>/organization/ asia-media</t>
  </si>
  <si>
    <t>/ORGANIZATION/ASIA-MEDIA</t>
  </si>
  <si>
    <t>/funding-round/076f1d2aec657f71030a3bf2bdfda9af</t>
  </si>
  <si>
    <t>/Organization/Asia-Media</t>
  </si>
  <si>
    <t>Asia Media</t>
  </si>
  <si>
    <t>http://www.asiamedia.jp/jp/</t>
  </si>
  <si>
    <t>/organization/ asia-pacific-digital</t>
  </si>
  <si>
    <t>/organization/asia-pacific-digital</t>
  </si>
  <si>
    <t>/funding-round/599631bf85deb48142e60166d27da7c7</t>
  </si>
  <si>
    <t>/Organization/Asia-Pacific-Digital</t>
  </si>
  <si>
    <t>Asia Pacific Digital</t>
  </si>
  <si>
    <t>http://www.asiapacificdigital.com</t>
  </si>
  <si>
    <t>Advertising|Curated Web|E-Commerce</t>
  </si>
  <si>
    <t>/organization/ asia-pacific-marine-container-lines</t>
  </si>
  <si>
    <t>/ORGANIZATION/ASIA-PACIFIC-MARINE-CONTAINER-LINES</t>
  </si>
  <si>
    <t>/funding-round/0948869f266cdcf99bb3b60aa88a9bef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Logistics Company</t>
  </si>
  <si>
    <t>/organization/ asia-translate</t>
  </si>
  <si>
    <t>/organization/asia-translate</t>
  </si>
  <si>
    <t>/funding-round/0e445561d485e211ccc409be15562dd9</t>
  </si>
  <si>
    <t>/Organization/Asia-Translate</t>
  </si>
  <si>
    <t>Asia Translate</t>
  </si>
  <si>
    <t>http://www.asiatranslate.net</t>
  </si>
  <si>
    <t>English-Speaking|Translation</t>
  </si>
  <si>
    <t>English-Speaking</t>
  </si>
  <si>
    <t>/organization/ asian-food-center</t>
  </si>
  <si>
    <t>/ORGANIZATION/ASIAN-FOOD-CENTER</t>
  </si>
  <si>
    <t>/funding-round/e0240214f93ae4698b739f3f9de7397f</t>
  </si>
  <si>
    <t>/Organization/Asian-Food-Center</t>
  </si>
  <si>
    <t>Asian Food Center</t>
  </si>
  <si>
    <t>http://afcwa.com</t>
  </si>
  <si>
    <t>/organization/ asian-food-channel</t>
  </si>
  <si>
    <t>/organization/asian-food-channel</t>
  </si>
  <si>
    <t>/funding-round/56833e5a6fd976ce439d86818797b723</t>
  </si>
  <si>
    <t>/Organization/Asian-Food-Channel</t>
  </si>
  <si>
    <t>Asian Food Channel</t>
  </si>
  <si>
    <t>http://asianfoodchannel.com</t>
  </si>
  <si>
    <t>/organization/ asiansbookâ„¢</t>
  </si>
  <si>
    <t>/ORGANIZATION/ASIANSBOOKÂ„¢</t>
  </si>
  <si>
    <t>/funding-round/3f243ab92b4fe397d41b4734a17ca5f0</t>
  </si>
  <si>
    <t>/Organization/Asiansbookâ„¢</t>
  </si>
  <si>
    <t>Asiansbookâ„¢</t>
  </si>
  <si>
    <t>http://www.asiansbook.com</t>
  </si>
  <si>
    <t>Social Media|Social Network Media</t>
  </si>
  <si>
    <t>/organization/ asic-engineering-corporation</t>
  </si>
  <si>
    <t>/organization/asic-engineering-corporation</t>
  </si>
  <si>
    <t>/funding-round/910e323d29d68feab2e95338e5106598</t>
  </si>
  <si>
    <t>/Organization/Asic-Engineering-Corporation</t>
  </si>
  <si>
    <t>ASIC Engineering Corporation</t>
  </si>
  <si>
    <t>Engineering Firms|Services</t>
  </si>
  <si>
    <t>/organization/ asicahead</t>
  </si>
  <si>
    <t>/ORGANIZATION/ASICAHEAD</t>
  </si>
  <si>
    <t>/funding-round/9fa4d95ceecdf171cf162f134f12242d</t>
  </si>
  <si>
    <t>/Organization/Asicahead</t>
  </si>
  <si>
    <t>AsicAhead</t>
  </si>
  <si>
    <t>http://www.asicahead.com</t>
  </si>
  <si>
    <t>Genk</t>
  </si>
  <si>
    <t>/organization/ asimco-technologies</t>
  </si>
  <si>
    <t>/organization/asimco-technologies</t>
  </si>
  <si>
    <t>/funding-round/2fd66b67d3787e1a60c22fb8d685a78b</t>
  </si>
  <si>
    <t>/Organization/Asimco-Technologies</t>
  </si>
  <si>
    <t>ASIMCO Technologies</t>
  </si>
  <si>
    <t>http://www.asimco.com/cms/en/</t>
  </si>
  <si>
    <t>/organization/ asinus-atlanticus</t>
  </si>
  <si>
    <t>/ORGANIZATION/ASINUS-ATLANTICUS</t>
  </si>
  <si>
    <t>/funding-round/32da666575aeab55e8c1e5c46c875205</t>
  </si>
  <si>
    <t>/Organization/Asinus-Atlanticus</t>
  </si>
  <si>
    <t>Asinus Atlanticus</t>
  </si>
  <si>
    <t>/organization/ asit-engineering-corporation</t>
  </si>
  <si>
    <t>/organization/asit-engineering-corporation</t>
  </si>
  <si>
    <t>/funding-round/6bfbb206c57ffa4be8993238f46e27ec</t>
  </si>
  <si>
    <t>/Organization/Asit-Engineering-Corporation</t>
  </si>
  <si>
    <t>ASIT Engineering Corporation</t>
  </si>
  <si>
    <t>http://asiteng.com</t>
  </si>
  <si>
    <t>/organization/ ask-com</t>
  </si>
  <si>
    <t>/ORGANIZATION/ASK-COM</t>
  </si>
  <si>
    <t>/funding-round/448d743d87af8c38326c87a6479e1f28</t>
  </si>
  <si>
    <t>/Organization/Ask-Com</t>
  </si>
  <si>
    <t>Ask.com</t>
  </si>
  <si>
    <t>http://www.ask.com</t>
  </si>
  <si>
    <t>Search|Social Media</t>
  </si>
  <si>
    <t>/organization/ask-com</t>
  </si>
  <si>
    <t>/funding-round/44e25726b971b3aed6641a721de84532</t>
  </si>
  <si>
    <t>/organization/ ask-genie</t>
  </si>
  <si>
    <t>/ORGANIZATION/ASK-GENIE</t>
  </si>
  <si>
    <t>/funding-round/f01483756e81060954fa7ef88a2b6159</t>
  </si>
  <si>
    <t>/Organization/Ask-Genie</t>
  </si>
  <si>
    <t>Ask Genie</t>
  </si>
  <si>
    <t>http://askgenie.co.uk</t>
  </si>
  <si>
    <t>/organization/ ask-the-doctor</t>
  </si>
  <si>
    <t>/organization/ask-the-doctor</t>
  </si>
  <si>
    <t>/funding-round/95a64827e606994a57554ef23b95c6bc</t>
  </si>
  <si>
    <t>/Organization/Ask-The-Doctor</t>
  </si>
  <si>
    <t>Ask The Doctor</t>
  </si>
  <si>
    <t>http://askthedoctor.com</t>
  </si>
  <si>
    <t>/organization/ ask-ziggy</t>
  </si>
  <si>
    <t>/ORGANIZATION/ASK-ZIGGY</t>
  </si>
  <si>
    <t>/funding-round/23addd8922097bbb57e060c441a7df8a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 askablogr</t>
  </si>
  <si>
    <t>/organization/askablogr</t>
  </si>
  <si>
    <t>/funding-round/bbb186cef374c8766638f521135f8194</t>
  </si>
  <si>
    <t>/Organization/Askablogr</t>
  </si>
  <si>
    <t>Askablogr</t>
  </si>
  <si>
    <t>http://www.askablogr.com</t>
  </si>
  <si>
    <t>Blogging Platforms|Curated Web|Opinions</t>
  </si>
  <si>
    <t>/organization/ askbot</t>
  </si>
  <si>
    <t>/ORGANIZATION/ASKBOT</t>
  </si>
  <si>
    <t>/funding-round/bb19c8e22a5b6ab963cf31edc8e23953</t>
  </si>
  <si>
    <t>/Organization/Askbot</t>
  </si>
  <si>
    <t>AskBot</t>
  </si>
  <si>
    <t>http://askbot.com</t>
  </si>
  <si>
    <t>ViÃ±a Del Mar</t>
  </si>
  <si>
    <t>/organization/ askem-app</t>
  </si>
  <si>
    <t>/organization/askem-app</t>
  </si>
  <si>
    <t>/funding-round/03e75ff9016aed510464b2077101800b</t>
  </si>
  <si>
    <t>/Organization/Askem-App</t>
  </si>
  <si>
    <t>Askem</t>
  </si>
  <si>
    <t>http://askem.com</t>
  </si>
  <si>
    <t>/ORGANIZATION/ASKEM-APP</t>
  </si>
  <si>
    <t>/funding-round/9ed32b1bf4da41279bed9bfab7e932ef</t>
  </si>
  <si>
    <t>/funding-round/f91d2f5ba639df873d09100c949139af</t>
  </si>
  <si>
    <t>/organization/ asker</t>
  </si>
  <si>
    <t>/ORGANIZATION/ASKER</t>
  </si>
  <si>
    <t>/funding-round/ab9cf05760af9d106e68e4922978a70f</t>
  </si>
  <si>
    <t>/Organization/Asker</t>
  </si>
  <si>
    <t>Asker</t>
  </si>
  <si>
    <t>Messaging|Mobile|Networking</t>
  </si>
  <si>
    <t>/organization/ askfortask</t>
  </si>
  <si>
    <t>/organization/askfortask</t>
  </si>
  <si>
    <t>/funding-round/59eb36df4f97209861ca9ff85338db67</t>
  </si>
  <si>
    <t>/Organization/Askfortask</t>
  </si>
  <si>
    <t>AskforTask</t>
  </si>
  <si>
    <t>http://www.askfortask.com</t>
  </si>
  <si>
    <t>Curated Web|Local|Services|Social Media|Task Management</t>
  </si>
  <si>
    <t>/organization/ askheem</t>
  </si>
  <si>
    <t>/ORGANIZATION/ASKHEEM</t>
  </si>
  <si>
    <t>/funding-round/be7affeaa051759a7b54aec1e43cdb6d</t>
  </si>
  <si>
    <t>/Organization/Askheem</t>
  </si>
  <si>
    <t>Askheem</t>
  </si>
  <si>
    <t>http://www.askheem.com</t>
  </si>
  <si>
    <t>Android|Collaborative Consumption|iOS|Services</t>
  </si>
  <si>
    <t>/organization/ askmygift</t>
  </si>
  <si>
    <t>/organization/askmygift</t>
  </si>
  <si>
    <t>/funding-round/2811f3968d2c1f4288d376a9787b4ee3</t>
  </si>
  <si>
    <t>/Organization/Askmygift</t>
  </si>
  <si>
    <t>AskMyGift</t>
  </si>
  <si>
    <t>http://www.askmygift.com</t>
  </si>
  <si>
    <t>Apps|Gift Card|Mobile|Services</t>
  </si>
  <si>
    <t>/organization/ asknshare</t>
  </si>
  <si>
    <t>/ORGANIZATION/ASKNSHARE</t>
  </si>
  <si>
    <t>/funding-round/20cc05f841f6595249ea5621f939bafc</t>
  </si>
  <si>
    <t>/Organization/Asknshare</t>
  </si>
  <si>
    <t>AskNshare</t>
  </si>
  <si>
    <t>http://www.asknshare.net</t>
  </si>
  <si>
    <t>CRM|Market Research|Social Network Media</t>
  </si>
  <si>
    <t>/organization/asknshare</t>
  </si>
  <si>
    <t>/funding-round/24524a51b15d2af0be35268d7e9ab848</t>
  </si>
  <si>
    <t>/organization/ askourt-ltd</t>
  </si>
  <si>
    <t>/ORGANIZATION/ASKOURT-LTD</t>
  </si>
  <si>
    <t>/funding-round/b2b3fa5dab2e1ffb2b17d3600d838f47</t>
  </si>
  <si>
    <t>/Organization/Askourt-Ltd</t>
  </si>
  <si>
    <t>Askourt Ltd.</t>
  </si>
  <si>
    <t>http://www.askourt.com/</t>
  </si>
  <si>
    <t>/organization/ asku</t>
  </si>
  <si>
    <t>/organization/asku</t>
  </si>
  <si>
    <t>/funding-round/c3b0d1ff3839591e21999a653fcf32f7</t>
  </si>
  <si>
    <t>/Organization/Asku</t>
  </si>
  <si>
    <t>AskU</t>
  </si>
  <si>
    <t>http://www.asku.co</t>
  </si>
  <si>
    <t>College Campuses|Knowledge Management|Social Media</t>
  </si>
  <si>
    <t>College Campuses</t>
  </si>
  <si>
    <t>/organization/ askuity</t>
  </si>
  <si>
    <t>/ORGANIZATION/ASKUITY</t>
  </si>
  <si>
    <t>/funding-round/1c06fe9f905658d5303102c7f223e224</t>
  </si>
  <si>
    <t>/Organization/Askuity</t>
  </si>
  <si>
    <t>Askuity</t>
  </si>
  <si>
    <t>http://www.askuity.com</t>
  </si>
  <si>
    <t>Analytics|Big Data|Business Intelligence|Collaboration|Retail</t>
  </si>
  <si>
    <t>/organization/ askvisory-com</t>
  </si>
  <si>
    <t>/organization/askvisory-com</t>
  </si>
  <si>
    <t>/funding-round/9130732f3b860a046655f7aba6f79186</t>
  </si>
  <si>
    <t>17-10-2009</t>
  </si>
  <si>
    <t>/Organization/Askvisory-Com</t>
  </si>
  <si>
    <t>Askvisory.com</t>
  </si>
  <si>
    <t>http://www.Askvisory.com</t>
  </si>
  <si>
    <t>/organization/ askyou</t>
  </si>
  <si>
    <t>/ORGANIZATION/ASKYOU</t>
  </si>
  <si>
    <t>/funding-round/d784bcf861de7e9b9f2d022584a96358</t>
  </si>
  <si>
    <t>/Organization/Askyou</t>
  </si>
  <si>
    <t>AskYou</t>
  </si>
  <si>
    <t>http://www.askyou.eu</t>
  </si>
  <si>
    <t>Curated Web|Entertainment|Events|Private Social Networking|Social Media|Startups</t>
  </si>
  <si>
    <t>/organization/ asl-analytical</t>
  </si>
  <si>
    <t>/organization/asl-analytical</t>
  </si>
  <si>
    <t>/funding-round/3ea1e6aa44a40c7ef1a0c651f4e33523</t>
  </si>
  <si>
    <t>/Organization/Asl-Analytical</t>
  </si>
  <si>
    <t>Asl Analytical</t>
  </si>
  <si>
    <t>http://asl-analytical.com</t>
  </si>
  <si>
    <t>Coralville</t>
  </si>
  <si>
    <t>/ORGANIZATION/ASL-ANALYTICAL</t>
  </si>
  <si>
    <t>/funding-round/7ffa545ae3f045595ef5afd386c77d7f</t>
  </si>
  <si>
    <t>/funding-round/ee6ad1d6989f58694905e82303ca2028</t>
  </si>
  <si>
    <t>/organization/ aslan-pharmaceuticals</t>
  </si>
  <si>
    <t>/ORGANIZATION/ASLAN-PHARMACEUTICALS</t>
  </si>
  <si>
    <t>/funding-round/7e3497fe85470d5d06bfdccf10626d8a</t>
  </si>
  <si>
    <t>/Organization/Aslan-Pharmaceuticals</t>
  </si>
  <si>
    <t>ASLAN Pharmaceuticals</t>
  </si>
  <si>
    <t>http://aslanpharma.com</t>
  </si>
  <si>
    <t>/organization/aslan-pharmaceuticals</t>
  </si>
  <si>
    <t>/funding-round/ae2b25e0f5d6d8b68bf07937df006742</t>
  </si>
  <si>
    <t>/organization/ asm-organic-recyclates</t>
  </si>
  <si>
    <t>/ORGANIZATION/ASM-ORGANIC-RECYCLATES</t>
  </si>
  <si>
    <t>/funding-round/48c8979ef540a1b37c247a5b3f1438e9</t>
  </si>
  <si>
    <t>/Organization/Asm-Organic-Recyclates</t>
  </si>
  <si>
    <t>ASM Organic Recyclates</t>
  </si>
  <si>
    <t>http://www.asm-group.com/</t>
  </si>
  <si>
    <t>Collaboration|Recycling|Waste Management</t>
  </si>
  <si>
    <t>/organization/ asmacure-lte</t>
  </si>
  <si>
    <t>/organization/asmacure-lte</t>
  </si>
  <si>
    <t>/funding-round/2677707fb81bc418429b3310cbcce3ed</t>
  </si>
  <si>
    <t>/Organization/Asmacure-Lte</t>
  </si>
  <si>
    <t>Asmacure LtÃ©e</t>
  </si>
  <si>
    <t>http://www.asmacure.com</t>
  </si>
  <si>
    <t>TN - Other</t>
  </si>
  <si>
    <t>Quebeck</t>
  </si>
  <si>
    <t>/ORGANIZATION/ASMACURE-LTE</t>
  </si>
  <si>
    <t>/funding-round/5ba5ababfb503bfe275d6b2e2ef9bb3e</t>
  </si>
  <si>
    <t>/funding-round/e4a2a64a619d5c372d263b864d2a33c0</t>
  </si>
  <si>
    <t>/organization/ asmallworld</t>
  </si>
  <si>
    <t>/ORGANIZATION/ASMALLWORLD</t>
  </si>
  <si>
    <t>/funding-round/c0c641cf72810e7cc5535b12ce105003</t>
  </si>
  <si>
    <t>/Organization/Asmallworld</t>
  </si>
  <si>
    <t>aSmallWorld</t>
  </si>
  <si>
    <t>http://www.asmallworld.com/login</t>
  </si>
  <si>
    <t>/organization/asmallworld</t>
  </si>
  <si>
    <t>/funding-round/fd7c21a2e23127e65c02ff320ae38651</t>
  </si>
  <si>
    <t>22-05-2006</t>
  </si>
  <si>
    <t>/organization/ asocs</t>
  </si>
  <si>
    <t>/ORGANIZATION/ASOCS</t>
  </si>
  <si>
    <t>/funding-round/089bb01e28691864c6472ccb46d120ac</t>
  </si>
  <si>
    <t>/Organization/Asocs</t>
  </si>
  <si>
    <t>ASOCS</t>
  </si>
  <si>
    <t>http://www.asocstech.com</t>
  </si>
  <si>
    <t>/organization/asocs</t>
  </si>
  <si>
    <t>/funding-round/2465074108b146153b655f9aa69199d1</t>
  </si>
  <si>
    <t>24-08-2005</t>
  </si>
  <si>
    <t>/funding-round/33fb5b6e4a4504f230d54addd52361ee</t>
  </si>
  <si>
    <t>/funding-round/3979fad2b70661fad36aada6c2a34360</t>
  </si>
  <si>
    <t>20-06-2010</t>
  </si>
  <si>
    <t>/funding-round/573ce3a6b3543ffe3b1a337950b6b8da</t>
  </si>
  <si>
    <t>/organization/ asoka</t>
  </si>
  <si>
    <t>/organization/asoka</t>
  </si>
  <si>
    <t>/funding-round/3cd878ba09530f52de7b56b0f160ab46</t>
  </si>
  <si>
    <t>/Organization/Asoka</t>
  </si>
  <si>
    <t>Asoka</t>
  </si>
  <si>
    <t>http://www.asokatech.com</t>
  </si>
  <si>
    <t>/organization/ asoko-insight</t>
  </si>
  <si>
    <t>/ORGANIZATION/ASOKO-INSIGHT</t>
  </si>
  <si>
    <t>/funding-round/5608c3881832f9a41aaaa218d9aed847</t>
  </si>
  <si>
    <t>/Organization/Asoko-Insight</t>
  </si>
  <si>
    <t>Asoko Insight</t>
  </si>
  <si>
    <t>http://asokoinsight.com/</t>
  </si>
  <si>
    <t>B2B|Business Services|Financial Services</t>
  </si>
  <si>
    <t>/organization/ asoview-inc-</t>
  </si>
  <si>
    <t>/organization/asoview-inc-</t>
  </si>
  <si>
    <t>/funding-round/5ec65d890f640567319f638f68eece94</t>
  </si>
  <si>
    <t>/Organization/Asoview-Inc-</t>
  </si>
  <si>
    <t>ASOVIEW Inc.</t>
  </si>
  <si>
    <t>http://www.asoview.co.jp/</t>
  </si>
  <si>
    <t>Internet|Leisure|Online Reservations</t>
  </si>
  <si>
    <t>Shibuya</t>
  </si>
  <si>
    <t>/ORGANIZATION/ASOVIEW-INC-</t>
  </si>
  <si>
    <t>/funding-round/63bb0a03f908442d5c95de27c50eb1b6</t>
  </si>
  <si>
    <t>/organization/ asoyia</t>
  </si>
  <si>
    <t>/organization/asoyia</t>
  </si>
  <si>
    <t>/funding-round/04a6c43d70cc4cc5acf635619377211c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 asp4all-bitbrains</t>
  </si>
  <si>
    <t>/ORGANIZATION/ASP4ALL-BITBRAINS</t>
  </si>
  <si>
    <t>/funding-round/a9b6de459b45910d81d2b22e5a46f378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 asp64</t>
  </si>
  <si>
    <t>/organization/asp64</t>
  </si>
  <si>
    <t>/funding-round/29184ce5b5464cb35ef0db453fb8913a</t>
  </si>
  <si>
    <t>/Organization/Asp64</t>
  </si>
  <si>
    <t>ASP64</t>
  </si>
  <si>
    <t>http://www.asp64.com</t>
  </si>
  <si>
    <t>/organization/ aspecial-media</t>
  </si>
  <si>
    <t>/ORGANIZATION/ASPECIAL-MEDIA</t>
  </si>
  <si>
    <t>/funding-round/517c4c243fe36a1894143db075e42648</t>
  </si>
  <si>
    <t>/Organization/Aspecial-Media</t>
  </si>
  <si>
    <t>ASpecial Media</t>
  </si>
  <si>
    <t>http://aspecialmedia.com</t>
  </si>
  <si>
    <t>Advertising|Digital Media|Services</t>
  </si>
  <si>
    <t>/organization/ aspect-software</t>
  </si>
  <si>
    <t>/organization/aspect-software</t>
  </si>
  <si>
    <t>/funding-round/b29af606920215c60e72b023af8895ae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 aspectiva</t>
  </si>
  <si>
    <t>/ORGANIZATION/ASPECTIVA</t>
  </si>
  <si>
    <t>/funding-round/2ea4013bc87fad126d7887b9cf24a6b2</t>
  </si>
  <si>
    <t>/Organization/Aspectiva</t>
  </si>
  <si>
    <t>Aspectiva</t>
  </si>
  <si>
    <t>http://www.aspectiva.com</t>
  </si>
  <si>
    <t>/organization/aspectiva</t>
  </si>
  <si>
    <t>/funding-round/d1f34b48fd84cdac67a91291cfa7b978</t>
  </si>
  <si>
    <t>/organization/ aspective</t>
  </si>
  <si>
    <t>/ORGANIZATION/ASPECTIVE</t>
  </si>
  <si>
    <t>/funding-round/269cc3e6554fa63e6d8cf8b5604e76b1</t>
  </si>
  <si>
    <t>/Organization/Aspective</t>
  </si>
  <si>
    <t>Aspective</t>
  </si>
  <si>
    <t>/organization/ aspects-software</t>
  </si>
  <si>
    <t>/organization/aspects-software</t>
  </si>
  <si>
    <t>/funding-round/8eab431b9c82d38343aa87df02387b11</t>
  </si>
  <si>
    <t>/Organization/Aspects-Software</t>
  </si>
  <si>
    <t>Aspects Software</t>
  </si>
  <si>
    <t>http://www.aspects-sw.com</t>
  </si>
  <si>
    <t>/ORGANIZATION/ASPECTS-SOFTWARE</t>
  </si>
  <si>
    <t>/funding-round/ed8a6850fb4b4d19f8500ba6eed9d1d1</t>
  </si>
  <si>
    <t>/organization/ aspen-aerogels</t>
  </si>
  <si>
    <t>/organization/aspen-aerogels</t>
  </si>
  <si>
    <t>/funding-round/5792c8ca519f1a01251e4bed21481511</t>
  </si>
  <si>
    <t>/Organization/Aspen-Aerogels</t>
  </si>
  <si>
    <t>Aspen Aerogels</t>
  </si>
  <si>
    <t>http://www.aerogel.com</t>
  </si>
  <si>
    <t>Northborough</t>
  </si>
  <si>
    <t>/ORGANIZATION/ASPEN-AEROGELS</t>
  </si>
  <si>
    <t>/funding-round/58d5e3424107c02d732021802ee470e5</t>
  </si>
  <si>
    <t>/funding-round/7279bc707d01f83c148b6e9fa1576661</t>
  </si>
  <si>
    <t>/funding-round/7d80eed0dedcf7212e153371a52a65eb</t>
  </si>
  <si>
    <t>/funding-round/ccf47233e22994b3eb229dc3923867a1</t>
  </si>
  <si>
    <t>/funding-round/f1eadea8e1458890ddad1dfb431fe1d2</t>
  </si>
  <si>
    <t>25-06-2008</t>
  </si>
  <si>
    <t>/organization/ aspen-avionics</t>
  </si>
  <si>
    <t>/organization/aspen-avionics</t>
  </si>
  <si>
    <t>/funding-round/9fbfdbd55671db787df77ff798d8f53c</t>
  </si>
  <si>
    <t>/Organization/Aspen-Avionics</t>
  </si>
  <si>
    <t>Aspen Avionics</t>
  </si>
  <si>
    <t>http://aspenavionics.com</t>
  </si>
  <si>
    <t>/ORGANIZATION/ASPEN-AVIONICS</t>
  </si>
  <si>
    <t>/funding-round/c736716a662e21b19fdd3ac01beb1f54</t>
  </si>
  <si>
    <t>/funding-round/e85d8846ce059c8fdd694d1275d93ee5</t>
  </si>
  <si>
    <t>19-04-2015</t>
  </si>
  <si>
    <t>/organization/ aspen-evian</t>
  </si>
  <si>
    <t>/ORGANIZATION/ASPEN-EVIAN</t>
  </si>
  <si>
    <t>/funding-round/551e63171505931c84d0c7d488e4f6f1</t>
  </si>
  <si>
    <t>/Organization/Aspen-Evian</t>
  </si>
  <si>
    <t>Aspen Evian</t>
  </si>
  <si>
    <t>http://www.24-7CStore.com</t>
  </si>
  <si>
    <t>Carbondale</t>
  </si>
  <si>
    <t>/organization/ aspen-park-pharmaceuticals</t>
  </si>
  <si>
    <t>/organization/aspen-park-pharmaceuticals</t>
  </si>
  <si>
    <t>/funding-round/df3e2540496af1ae9e66df7cfc0a5647</t>
  </si>
  <si>
    <t>/Organization/Aspen-Park-Pharmaceuticals</t>
  </si>
  <si>
    <t>Aspen Park Pharmaceuticals</t>
  </si>
  <si>
    <t>B3</t>
  </si>
  <si>
    <t>Durban</t>
  </si>
  <si>
    <t>1816-01-01</t>
  </si>
  <si>
    <t>/organization/ aspen-technology</t>
  </si>
  <si>
    <t>/ORGANIZATION/ASPEN-TECHNOLOGY</t>
  </si>
  <si>
    <t>/funding-round/2c1a23b405544485303a352cd03c4db4</t>
  </si>
  <si>
    <t>19-08-2003</t>
  </si>
  <si>
    <t>/Organization/Aspen-Technology</t>
  </si>
  <si>
    <t>Aspen Technology</t>
  </si>
  <si>
    <t>http://www.aspentech.com</t>
  </si>
  <si>
    <t>/organization/ aspex-semiconductor</t>
  </si>
  <si>
    <t>/organization/aspex-semiconductor</t>
  </si>
  <si>
    <t>/funding-round/7ecc48760df175fe13101469eb0cede1</t>
  </si>
  <si>
    <t>/Organization/Aspex-Semiconductor</t>
  </si>
  <si>
    <t>Aspex Semiconductor</t>
  </si>
  <si>
    <t>http://www.aspex.co.uk/</t>
  </si>
  <si>
    <t>Bradford</t>
  </si>
  <si>
    <t>/organization/ aspida</t>
  </si>
  <si>
    <t>/ORGANIZATION/ASPIDA</t>
  </si>
  <si>
    <t>/funding-round/f750d357e7ef940929fdf5b69f9586f7</t>
  </si>
  <si>
    <t>15-12-2006</t>
  </si>
  <si>
    <t>/Organization/Aspida</t>
  </si>
  <si>
    <t>Aspida</t>
  </si>
  <si>
    <t>http://aspida.com</t>
  </si>
  <si>
    <t>/organization/ aspiration</t>
  </si>
  <si>
    <t>/organization/aspiration</t>
  </si>
  <si>
    <t>/funding-round/0de947a404977fe8f33a5be9dde4ea0f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ATION</t>
  </si>
  <si>
    <t>/funding-round/9a4d2f79bee0ecaa8962cbd5834de002</t>
  </si>
  <si>
    <t>/funding-round/9d35fccca7fedac1da0447385acc5ab8</t>
  </si>
  <si>
    <t>/organization/ aspire</t>
  </si>
  <si>
    <t>/ORGANIZATION/ASPIRE</t>
  </si>
  <si>
    <t>/funding-round/97f5f882375a67a49c5030964035d486</t>
  </si>
  <si>
    <t>/Organization/Aspire</t>
  </si>
  <si>
    <t>Aspire</t>
  </si>
  <si>
    <t>http://www.aspire.is</t>
  </si>
  <si>
    <t>Enterprise Software|Human Resources</t>
  </si>
  <si>
    <t>/organization/ aspire-bariatrics</t>
  </si>
  <si>
    <t>/organization/aspire-bariatrics</t>
  </si>
  <si>
    <t>/funding-round/155cfea37206196ab5e3de82a7bfd82e</t>
  </si>
  <si>
    <t>/Organization/Aspire-Bariatrics</t>
  </si>
  <si>
    <t>Aspire Bariatrics</t>
  </si>
  <si>
    <t>http://aspirebariatrics.com</t>
  </si>
  <si>
    <t>/ORGANIZATION/ASPIRE-BARIATRICS</t>
  </si>
  <si>
    <t>/funding-round/a8b3d1d3af77c1b41ebb3accbe212e69</t>
  </si>
  <si>
    <t>/organization/ aspire-beverages</t>
  </si>
  <si>
    <t>/organization/aspire-beverages</t>
  </si>
  <si>
    <t>/funding-round/52c51231013a60131bc77d9542fd88ff</t>
  </si>
  <si>
    <t>/Organization/Aspire-Beverages</t>
  </si>
  <si>
    <t>ASPIRE Beverages</t>
  </si>
  <si>
    <t>http://ASPIREbeverages.com</t>
  </si>
  <si>
    <t>/ORGANIZATION/ASPIRE-BEVERAGES</t>
  </si>
  <si>
    <t>/funding-round/e4984fb9636c2c9949e9762c86590445</t>
  </si>
  <si>
    <t>/organization/ aspire-health</t>
  </si>
  <si>
    <t>/organization/aspire-health</t>
  </si>
  <si>
    <t>/funding-round/012f44cd573d8fd67f086548309ab06b</t>
  </si>
  <si>
    <t>/Organization/Aspire-Health</t>
  </si>
  <si>
    <t>Aspire Health</t>
  </si>
  <si>
    <t>http://aspirehealthcare.com</t>
  </si>
  <si>
    <t>/ORGANIZATION/ASPIRE-HEALTH</t>
  </si>
  <si>
    <t>/funding-round/4b14a81ebced6b767d57697e411f22fc</t>
  </si>
  <si>
    <t>/funding-round/5c4d0e99281f7c6dce0c33d9d16c9b46</t>
  </si>
  <si>
    <t>/funding-round/a436daae1856e01a8c157bbe4038c547</t>
  </si>
  <si>
    <t>/organization/ aspiring-minds</t>
  </si>
  <si>
    <t>/organization/aspiring-minds</t>
  </si>
  <si>
    <t>/funding-round/fe89bbfffe85d1ab7079faddaa4a6c8e</t>
  </si>
  <si>
    <t>/Organization/Aspiring-Minds</t>
  </si>
  <si>
    <t>Aspiring Minds</t>
  </si>
  <si>
    <t>http://www.aspiringminds.com</t>
  </si>
  <si>
    <t>/organization/ aspreva-pharmaceuticals-corp</t>
  </si>
  <si>
    <t>/ORGANIZATION/ASPREVA-PHARMACEUTICALS-CORP</t>
  </si>
  <si>
    <t>/funding-round/f29f7e0a25f8f86956eaca598720bb40</t>
  </si>
  <si>
    <t>/Organization/Aspreva-Pharmaceuticals-Corp</t>
  </si>
  <si>
    <t>Aspreva Pharmaceuticals Corp</t>
  </si>
  <si>
    <t>http://www.aspreva.com</t>
  </si>
  <si>
    <t>/organization/ aspyra</t>
  </si>
  <si>
    <t>/organization/aspyra</t>
  </si>
  <si>
    <t>/funding-round/d545256b3d1039b6b4a5f2bed13415f0</t>
  </si>
  <si>
    <t>/Organization/Aspyra</t>
  </si>
  <si>
    <t>Aspyra</t>
  </si>
  <si>
    <t>http://aspyra.com</t>
  </si>
  <si>
    <t>/organization/ aspyrian-therapeutics</t>
  </si>
  <si>
    <t>/ORGANIZATION/ASPYRIAN-THERAPEUTICS</t>
  </si>
  <si>
    <t>/funding-round/c9ead875d16328e39f5cef359bdc12f9</t>
  </si>
  <si>
    <t>/Organization/Aspyrian-Therapeutics</t>
  </si>
  <si>
    <t>Aspyrian Therapeutics</t>
  </si>
  <si>
    <t>http://aspyriantherapeutics.com</t>
  </si>
  <si>
    <t>/organization/aspyrian-therapeutics</t>
  </si>
  <si>
    <t>/funding-round/ec071669faf1e4c8226fce75b51f1752</t>
  </si>
  <si>
    <t>/organization/ asqella</t>
  </si>
  <si>
    <t>/ORGANIZATION/ASQELLA</t>
  </si>
  <si>
    <t>/funding-round/dace82f5b6195a6fe2813af031949958</t>
  </si>
  <si>
    <t>/Organization/Asqella</t>
  </si>
  <si>
    <t>Asqella</t>
  </si>
  <si>
    <t>http://asqella.com/</t>
  </si>
  <si>
    <t>/organization/ assay-depot</t>
  </si>
  <si>
    <t>/organization/assay-depot</t>
  </si>
  <si>
    <t>/funding-round/524729693281a42ea949c9a57abe92c0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POT</t>
  </si>
  <si>
    <t>/funding-round/64f9f484382f122483dbac5ec3a0dca1</t>
  </si>
  <si>
    <t>/funding-round/a03a0f59b4838cf6b2a95710f88e2d9c</t>
  </si>
  <si>
    <t>/organization/ assay-designs</t>
  </si>
  <si>
    <t>/ORGANIZATION/ASSAY-DESIGNS</t>
  </si>
  <si>
    <t>/funding-round/37a721e2d344f1e1b20ce94e507c6e6d</t>
  </si>
  <si>
    <t>/Organization/Assay-Designs</t>
  </si>
  <si>
    <t>Assay Designs</t>
  </si>
  <si>
    <t>/organization/ assaymetrics</t>
  </si>
  <si>
    <t>/organization/assaymetrics</t>
  </si>
  <si>
    <t>/funding-round/2bf0b4e87755996fba49b7e5d886df38</t>
  </si>
  <si>
    <t>/Organization/Assaymetrics</t>
  </si>
  <si>
    <t>AssayMetrics</t>
  </si>
  <si>
    <t>http://www.assaymetrics.com</t>
  </si>
  <si>
    <t>X5</t>
  </si>
  <si>
    <t>Cardiff</t>
  </si>
  <si>
    <t>/organization/ assembla</t>
  </si>
  <si>
    <t>/ORGANIZATION/ASSEMBLA</t>
  </si>
  <si>
    <t>/funding-round/182b8fefc8f87dd1faf9f10fbd71b9ea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 assemblage</t>
  </si>
  <si>
    <t>/organization/assemblage</t>
  </si>
  <si>
    <t>/funding-round/67db80ca5c9515cb608e8414fd44faeb</t>
  </si>
  <si>
    <t>/Organization/Assemblage</t>
  </si>
  <si>
    <t>Assemblage</t>
  </si>
  <si>
    <t>http://www.assemblagehq.com</t>
  </si>
  <si>
    <t>Collaboration|Enterprises|Real Time|Software</t>
  </si>
  <si>
    <t>/ORGANIZATION/ASSEMBLAGE</t>
  </si>
  <si>
    <t>/funding-round/d45be15c578088dd7eab2bbea874f1e1</t>
  </si>
  <si>
    <t>/organization/ assembly</t>
  </si>
  <si>
    <t>/organization/assembly</t>
  </si>
  <si>
    <t>/funding-round/2a35fd71c8c51e21450a82ec74845587</t>
  </si>
  <si>
    <t>/Organization/Assembly</t>
  </si>
  <si>
    <t>Assembly</t>
  </si>
  <si>
    <t>http://assembly.com</t>
  </si>
  <si>
    <t>Collaboration|Crowdsourcing|Software</t>
  </si>
  <si>
    <t>/ORGANIZATION/ASSEMBLY</t>
  </si>
  <si>
    <t>/funding-round/38a0f2b963987e1b617fb0e00676147c</t>
  </si>
  <si>
    <t>/organization/ assembly-pharma</t>
  </si>
  <si>
    <t>/organization/assembly-pharma</t>
  </si>
  <si>
    <t>/funding-round/d5cf6500523a470b3ed4f2f22eed1b01</t>
  </si>
  <si>
    <t>/Organization/Assembly-Pharma</t>
  </si>
  <si>
    <t>Assembly Pharma</t>
  </si>
  <si>
    <t>http://assemblypharmaceuticals.com</t>
  </si>
  <si>
    <t>/organization/ assertid</t>
  </si>
  <si>
    <t>/ORGANIZATION/ASSERTID</t>
  </si>
  <si>
    <t>/funding-round/d82feb295a0c58c1f149a1edd6108503</t>
  </si>
  <si>
    <t>28-01-2011</t>
  </si>
  <si>
    <t>/Organization/Assertid</t>
  </si>
  <si>
    <t>AssertID</t>
  </si>
  <si>
    <t>http://www.assertid.com/index.shtml</t>
  </si>
  <si>
    <t>/organization/ assess-re</t>
  </si>
  <si>
    <t>/organization/assess-re</t>
  </si>
  <si>
    <t>/funding-round/5ecd373099e9f1f3e1ddf4c8d2cd6379</t>
  </si>
  <si>
    <t>/Organization/Assess-Re</t>
  </si>
  <si>
    <t>ASSESS+RE</t>
  </si>
  <si>
    <t>http://www.assessre.com</t>
  </si>
  <si>
    <t>Commercial Real Estate|SaaS|Software|Technology</t>
  </si>
  <si>
    <t>/organization/ assessment-innovation-inc-</t>
  </si>
  <si>
    <t>/ORGANIZATION/ASSESSMENT-INNOVATION-INC-</t>
  </si>
  <si>
    <t>/funding-round/4f6dc02091fea68ba93f0bc3149cf77f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 asset-dynamics</t>
  </si>
  <si>
    <t>/organization/asset-dynamics</t>
  </si>
  <si>
    <t>/funding-round/c3d222f1d01db39e83981219dc9977aa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 asset-insights</t>
  </si>
  <si>
    <t>/ORGANIZATION/ASSET-INSIGHTS</t>
  </si>
  <si>
    <t>/funding-round/5a3b6b84e7e9fd73df91f5f3d6da32ee</t>
  </si>
  <si>
    <t>20-12-2005</t>
  </si>
  <si>
    <t>/Organization/Asset-Insights</t>
  </si>
  <si>
    <t>Asset Insights</t>
  </si>
  <si>
    <t>http://assetinsights.com/</t>
  </si>
  <si>
    <t>/organization/ asset-international</t>
  </si>
  <si>
    <t>/organization/asset-international</t>
  </si>
  <si>
    <t>/funding-round/85109a558b8ad565f1737a9a307c83a6</t>
  </si>
  <si>
    <t>/Organization/Asset-International</t>
  </si>
  <si>
    <t>Asset International</t>
  </si>
  <si>
    <t>http://www.assetinternational.com</t>
  </si>
  <si>
    <t>/organization/ asset-mapping</t>
  </si>
  <si>
    <t>/ORGANIZATION/ASSET-MAPPING</t>
  </si>
  <si>
    <t>/funding-round/2741ef45c5b0fe99c0073968a96786f7</t>
  </si>
  <si>
    <t>/Organization/Asset-Mapping</t>
  </si>
  <si>
    <t>Asset Mapping</t>
  </si>
  <si>
    <t>http://www.assetmapping.com</t>
  </si>
  <si>
    <t>Intellectual Asset Management|Software</t>
  </si>
  <si>
    <t>Intellectual Asset Management</t>
  </si>
  <si>
    <t>/organization/ asset-marketing-services</t>
  </si>
  <si>
    <t>/organization/asset-marketing-services</t>
  </si>
  <si>
    <t>/funding-round/2baea2900ec59c4602d15c3e358069bf</t>
  </si>
  <si>
    <t>/Organization/Asset-Marketing-Services</t>
  </si>
  <si>
    <t>Asset Marketing Services</t>
  </si>
  <si>
    <t>http://amsi-corp.com</t>
  </si>
  <si>
    <t>/organization/ asset-match</t>
  </si>
  <si>
    <t>/ORGANIZATION/ASSET-MATCH</t>
  </si>
  <si>
    <t>/funding-round/04f400de3254a8a058fde65f2316d6f6</t>
  </si>
  <si>
    <t>/Organization/Asset-Match</t>
  </si>
  <si>
    <t>Asset Match</t>
  </si>
  <si>
    <t>http://www.assetmatch.com/</t>
  </si>
  <si>
    <t>/organization/ asset-tracking-technologies</t>
  </si>
  <si>
    <t>/organization/asset-tracking-technologies</t>
  </si>
  <si>
    <t>/funding-round/11c42271c3f859ffe95f1332e04d1748</t>
  </si>
  <si>
    <t>/Organization/Asset-Tracking-Technologies</t>
  </si>
  <si>
    <t>Asset Tracking Technologies</t>
  </si>
  <si>
    <t>/organization/ asset4</t>
  </si>
  <si>
    <t>/ORGANIZATION/ASSET4</t>
  </si>
  <si>
    <t>/funding-round/40269438c77a44e8cccef072f21caad3</t>
  </si>
  <si>
    <t>28-06-2006</t>
  </si>
  <si>
    <t>/Organization/Asset4</t>
  </si>
  <si>
    <t>ASSET4</t>
  </si>
  <si>
    <t>http://www.asset4.com</t>
  </si>
  <si>
    <t>/organization/ asseta</t>
  </si>
  <si>
    <t>/organization/asseta</t>
  </si>
  <si>
    <t>/funding-round/52a4a56e0d42665511608bd06d69b000</t>
  </si>
  <si>
    <t>/Organization/Asseta</t>
  </si>
  <si>
    <t>Asseta</t>
  </si>
  <si>
    <t>http://www.asseta.com</t>
  </si>
  <si>
    <t>/ORGANIZATION/ASSETA</t>
  </si>
  <si>
    <t>/funding-round/5eb51de0eac1865640123a1f75b27bf1</t>
  </si>
  <si>
    <t>/funding-round/865895f988b67da2c29b05d4d5b9ba62</t>
  </si>
  <si>
    <t>/funding-round/aeab7a69c44150e8d571945acbb0d64d</t>
  </si>
  <si>
    <t>/organization/ assetavenue</t>
  </si>
  <si>
    <t>/organization/assetavenue</t>
  </si>
  <si>
    <t>/funding-round/24b27bc691b3512fb4337d86626de515</t>
  </si>
  <si>
    <t>/Organization/Assetavenue</t>
  </si>
  <si>
    <t>AssetAvenue</t>
  </si>
  <si>
    <t>http://www.assetavenue.com</t>
  </si>
  <si>
    <t>Real Estate|Real Estate Investors</t>
  </si>
  <si>
    <t>/ORGANIZATION/ASSETAVENUE</t>
  </si>
  <si>
    <t>/funding-round/b39be376287c6dfc93d1c8d45881a1a1</t>
  </si>
  <si>
    <t>/organization/ assetmetrix-corporation</t>
  </si>
  <si>
    <t>/organization/assetmetrix-corporation</t>
  </si>
  <si>
    <t>/funding-round/ecd482b8455a422d492cf4bc53c3ac05</t>
  </si>
  <si>
    <t>/Organization/Assetmetrix-Corporation</t>
  </si>
  <si>
    <t>AssetMetrix Corporation</t>
  </si>
  <si>
    <t>/organization/ assetvue</t>
  </si>
  <si>
    <t>/ORGANIZATION/ASSETVUE</t>
  </si>
  <si>
    <t>/funding-round/f7237f98635bec05590538bc8a3179ae</t>
  </si>
  <si>
    <t>23-10-2011</t>
  </si>
  <si>
    <t>/Organization/Assetvue</t>
  </si>
  <si>
    <t>Asset Vue LLC.</t>
  </si>
  <si>
    <t>http://www.assetvue.net</t>
  </si>
  <si>
    <t>Hardware + Software|RFID</t>
  </si>
  <si>
    <t>/organization/ assetz-capital</t>
  </si>
  <si>
    <t>/organization/assetz-capital</t>
  </si>
  <si>
    <t>/funding-round/b7e3c5d221f5448dc7f1a8d6484af819</t>
  </si>
  <si>
    <t>/Organization/Assetz-Capital</t>
  </si>
  <si>
    <t>Assetz Capital</t>
  </si>
  <si>
    <t>http://www.assetzcapital.co.uk</t>
  </si>
  <si>
    <t>Crowdfunding|Finance|Peer-to-Peer</t>
  </si>
  <si>
    <t>/organization/ assia</t>
  </si>
  <si>
    <t>/ORGANIZATION/ASSIA</t>
  </si>
  <si>
    <t>/funding-round/24bcf2fa9cf84cbd8fedb206ea64e7fb</t>
  </si>
  <si>
    <t>/Organization/Assia</t>
  </si>
  <si>
    <t>ASSIA</t>
  </si>
  <si>
    <t>http://www.assia-inc.com</t>
  </si>
  <si>
    <t>/organization/assia</t>
  </si>
  <si>
    <t>/funding-round/28b75532f87cb6989e4187dd5fa1ee82</t>
  </si>
  <si>
    <t>/funding-round/f9f22123ddadaa886a1d86193132154b</t>
  </si>
  <si>
    <t>/organization/ assignment-editor</t>
  </si>
  <si>
    <t>/organization/assignment-editor</t>
  </si>
  <si>
    <t>/funding-round/2a8e114ee13297326ce2a1d9108aba9a</t>
  </si>
  <si>
    <t>31-03-2001</t>
  </si>
  <si>
    <t>/Organization/Assignment-Editor</t>
  </si>
  <si>
    <t>Assignment Editor</t>
  </si>
  <si>
    <t>http://assignmenteditor.com/</t>
  </si>
  <si>
    <t>/ORGANIZATION/ASSIGNMENT-EDITOR</t>
  </si>
  <si>
    <t>/funding-round/5a37567be42d028f2b0924ecc87cfd7e</t>
  </si>
  <si>
    <t>30-11-2002</t>
  </si>
  <si>
    <t>/organization/ assistance-net-inc</t>
  </si>
  <si>
    <t>/organization/assistance-net-inc</t>
  </si>
  <si>
    <t>/funding-round/f1edfd350a1c8f07148843e4751da7b2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 assister-ltd</t>
  </si>
  <si>
    <t>/ORGANIZATION/ASSISTER-LTD</t>
  </si>
  <si>
    <t>/funding-round/3ee72559a039fbae2b33959484cc2b22</t>
  </si>
  <si>
    <t>/Organization/Assister-Ltd</t>
  </si>
  <si>
    <t>Assister Ltd.</t>
  </si>
  <si>
    <t>https://assister.co</t>
  </si>
  <si>
    <t>Business Development|Internet|Retail</t>
  </si>
  <si>
    <t>/organization/ assistera</t>
  </si>
  <si>
    <t>/organization/assistera</t>
  </si>
  <si>
    <t>/funding-round/36dac0250ad0edbbfdef03327f94c6b3</t>
  </si>
  <si>
    <t>/Organization/Assistera</t>
  </si>
  <si>
    <t>Assistera</t>
  </si>
  <si>
    <t>Brokers|Information Technology|Services</t>
  </si>
  <si>
    <t>/organization/ assistly</t>
  </si>
  <si>
    <t>/ORGANIZATION/ASSISTLY</t>
  </si>
  <si>
    <t>/funding-round/461c06adff2277e8792ef34126874c87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istly</t>
  </si>
  <si>
    <t>/funding-round/f76c2fc0c9f03e8b56121edf7f731462</t>
  </si>
  <si>
    <t>/organization/ assmbly</t>
  </si>
  <si>
    <t>/ORGANIZATION/ASSMBLY</t>
  </si>
  <si>
    <t>/funding-round/6554ae3a9005884025957d3f124f96a8</t>
  </si>
  <si>
    <t>/Organization/Assmbly</t>
  </si>
  <si>
    <t>Assmbly</t>
  </si>
  <si>
    <t>http://assmbly.com</t>
  </si>
  <si>
    <t>E-Commerce|Furniture</t>
  </si>
  <si>
    <t>/organization/ associa</t>
  </si>
  <si>
    <t>/organization/associa</t>
  </si>
  <si>
    <t>/funding-round/ab3db6ce14b6f9cc809e671f18945a41</t>
  </si>
  <si>
    <t>/Organization/Associa</t>
  </si>
  <si>
    <t>Associa</t>
  </si>
  <si>
    <t>http://www.associaonline.com</t>
  </si>
  <si>
    <t>/organization/ associated-material-processing</t>
  </si>
  <si>
    <t>/ORGANIZATION/ASSOCIATED-MATERIAL-PROCESSING</t>
  </si>
  <si>
    <t>/funding-round/cab91a42b560d3b8c71eee3df3cce289</t>
  </si>
  <si>
    <t>/Organization/Associated-Material-Processing</t>
  </si>
  <si>
    <t>Associated Material Processing</t>
  </si>
  <si>
    <t>http://www.ampchem.com/</t>
  </si>
  <si>
    <t>Stillwater</t>
  </si>
  <si>
    <t>/organization/associated-material-processing</t>
  </si>
  <si>
    <t>/funding-round/e7dd78a1f8e2140a342b0f7bcda21c4b</t>
  </si>
  <si>
    <t>/organization/ associatedcontent</t>
  </si>
  <si>
    <t>/ORGANIZATION/ASSOCIATEDCONTENT</t>
  </si>
  <si>
    <t>/funding-round/88bbf7b89d9e286d2f714cedc97d11ee</t>
  </si>
  <si>
    <t>/Organization/Associatedcontent</t>
  </si>
  <si>
    <t>Associated Content</t>
  </si>
  <si>
    <t>http://www.associatedcontent.com</t>
  </si>
  <si>
    <t>/organization/associatedcontent</t>
  </si>
  <si>
    <t>/funding-round/c63b40a48468561e078ed43cb82c01b4</t>
  </si>
  <si>
    <t>/funding-round/f8a03fd9aa81cf053367236b7345b6d0</t>
  </si>
  <si>
    <t>/organization/ assuramed</t>
  </si>
  <si>
    <t>/organization/assuramed</t>
  </si>
  <si>
    <t>/funding-round/e0d0e5ba7fa4c6a8f911c75965b9057f</t>
  </si>
  <si>
    <t>23-03-2012</t>
  </si>
  <si>
    <t>/Organization/Assuramed</t>
  </si>
  <si>
    <t>AssuraMed</t>
  </si>
  <si>
    <t>http://assuramed.com</t>
  </si>
  <si>
    <t>Twinsburg</t>
  </si>
  <si>
    <t>/organization/ assured-information-security</t>
  </si>
  <si>
    <t>/ORGANIZATION/ASSURED-INFORMATION-SECURITY</t>
  </si>
  <si>
    <t>/funding-round/4e2505164896d272306d5293dbecd4b6</t>
  </si>
  <si>
    <t>/Organization/Assured-Information-Security</t>
  </si>
  <si>
    <t>ASSURED INFORMATION SECURITY</t>
  </si>
  <si>
    <t>http://ainfosec.com</t>
  </si>
  <si>
    <t>Syracuse</t>
  </si>
  <si>
    <t>/organization/assured-information-security</t>
  </si>
  <si>
    <t>/funding-round/a7091f7df3367be8690729cd35c19d9f</t>
  </si>
  <si>
    <t>/organization/ assured-labor</t>
  </si>
  <si>
    <t>/ORGANIZATION/ASSURED-LABOR</t>
  </si>
  <si>
    <t>/funding-round/2ec750a93b15500643e51fd831e06b3b</t>
  </si>
  <si>
    <t>/Organization/Assured-Labor</t>
  </si>
  <si>
    <t>Assured Labor</t>
  </si>
  <si>
    <t>http://www.assuredlabor.com</t>
  </si>
  <si>
    <t>Curated Web|Employment|Marketplaces|Mobile|Recruiting</t>
  </si>
  <si>
    <t>/organization/assured-labor</t>
  </si>
  <si>
    <t>/funding-round/3d108075e5d97011b23c4f6f41af48ae</t>
  </si>
  <si>
    <t>/funding-round/87c471328d13aebf27b7e38e0a39bb2a</t>
  </si>
  <si>
    <t>/funding-round/d369ba898da1702ce8bb6b94ce250329</t>
  </si>
  <si>
    <t>/organization/ assured-pharmacy</t>
  </si>
  <si>
    <t>/ORGANIZATION/ASSURED-PHARMACY</t>
  </si>
  <si>
    <t>/funding-round/5857ebc10f0c97d691d80e9456a13809</t>
  </si>
  <si>
    <t>/Organization/Assured-Pharmacy</t>
  </si>
  <si>
    <t>ASSURED PHARMACY</t>
  </si>
  <si>
    <t>Frisco</t>
  </si>
  <si>
    <t>/organization/assured-pharmacy</t>
  </si>
  <si>
    <t>/funding-round/6d73450fd054dec20927e1a9db601bab</t>
  </si>
  <si>
    <t>/funding-round/8334b7bba6720089f62133eb7324764f</t>
  </si>
  <si>
    <t>/funding-round/a04c6dfa4346ce06e04ec7d052410422</t>
  </si>
  <si>
    <t>/funding-round/b2aea55c7a449a493160d2454c2e72a3</t>
  </si>
  <si>
    <t>/organization/ assurely</t>
  </si>
  <si>
    <t>/organization/assurely</t>
  </si>
  <si>
    <t>/funding-round/8e2110b257ffd2e612993e3b180b8f7d</t>
  </si>
  <si>
    <t>/Organization/Assurely</t>
  </si>
  <si>
    <t>Assurely</t>
  </si>
  <si>
    <t>/organization/ assurerx-health</t>
  </si>
  <si>
    <t>/ORGANIZATION/ASSURERX-HEALTH</t>
  </si>
  <si>
    <t>/funding-round/05c76b6b59c4a08a9d226b5939e30e40</t>
  </si>
  <si>
    <t>/Organization/Assurerx-Health</t>
  </si>
  <si>
    <t>Assurex Health</t>
  </si>
  <si>
    <t>http://www.assurexhealth.com</t>
  </si>
  <si>
    <t>Mason</t>
  </si>
  <si>
    <t>/organization/assurerx-health</t>
  </si>
  <si>
    <t>/funding-round/28ce0cfc5e29c05d7c31194ef9a1c775</t>
  </si>
  <si>
    <t>/funding-round/422e169dec02cc6f29351a018e71177c</t>
  </si>
  <si>
    <t>/funding-round/75f3e910bf247334afb0fed8a88c87c3</t>
  </si>
  <si>
    <t>/funding-round/7779a64de8bc28fb55c362a20f8090f7</t>
  </si>
  <si>
    <t>/funding-round/7b46b71e7cf63be7661fd7eb1097d6f7</t>
  </si>
  <si>
    <t>/funding-round/90488f0147d92fa90859e2566bea7020</t>
  </si>
  <si>
    <t>/funding-round/d5ffbb80dbcfe773ff6fb428bce58106</t>
  </si>
  <si>
    <t>/funding-round/d722edec2d8dc25c032aa0a554be8280</t>
  </si>
  <si>
    <t>/organization/ assurity-group-llc</t>
  </si>
  <si>
    <t>/organization/assurity-group-llc</t>
  </si>
  <si>
    <t>/funding-round/1a34ac31aac8165c2e09cdbefb9fb343</t>
  </si>
  <si>
    <t>/Organization/Assurity-Group-Llc</t>
  </si>
  <si>
    <t>Assurity Group</t>
  </si>
  <si>
    <t>http://www.assuritydsp.com</t>
  </si>
  <si>
    <t>26-12-2009</t>
  </si>
  <si>
    <t>/organization/ assurz</t>
  </si>
  <si>
    <t>/ORGANIZATION/ASSURZ</t>
  </si>
  <si>
    <t>/funding-round/da90d8c5dabb6e063543388b6559657e</t>
  </si>
  <si>
    <t>/Organization/Assurz</t>
  </si>
  <si>
    <t>Assurz</t>
  </si>
  <si>
    <t>/organization/ astadia</t>
  </si>
  <si>
    <t>/organization/astadia</t>
  </si>
  <si>
    <t>/funding-round/8f8cd4140c77b7a9c5494881a7021f41</t>
  </si>
  <si>
    <t>/Organization/Astadia</t>
  </si>
  <si>
    <t>ASTADIA</t>
  </si>
  <si>
    <t>http://www.astadia.com</t>
  </si>
  <si>
    <t>Consulting|Sales and Marketing|Training</t>
  </si>
  <si>
    <t>/ORGANIZATION/ASTADIA</t>
  </si>
  <si>
    <t>/funding-round/bd7375617c484d2a103f48cf13a47b5a</t>
  </si>
  <si>
    <t>/funding-round/f73be725698f43c48c4104c51627436d</t>
  </si>
  <si>
    <t>/organization/ astamuse-company-ltd</t>
  </si>
  <si>
    <t>/ORGANIZATION/ASTAMUSE-COMPANY-LTD</t>
  </si>
  <si>
    <t>/funding-round/6d71c160746dee5992a15ca79d2bd722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 astaro</t>
  </si>
  <si>
    <t>/organization/astaro</t>
  </si>
  <si>
    <t>/funding-round/0cef13ad803a2fbc28e36af9756f6e11</t>
  </si>
  <si>
    <t>/Organization/Astaro</t>
  </si>
  <si>
    <t>Astaro</t>
  </si>
  <si>
    <t>http://www.astaro.com</t>
  </si>
  <si>
    <t>Karlsruhe</t>
  </si>
  <si>
    <t>/ORGANIZATION/ASTARO</t>
  </si>
  <si>
    <t>/funding-round/38c2d45ecc6e47550fbc5c56dede885c</t>
  </si>
  <si>
    <t>/organization/ astech</t>
  </si>
  <si>
    <t>/organization/astech</t>
  </si>
  <si>
    <t>/funding-round/91150adbecce3bece6fbc64aefdf2195</t>
  </si>
  <si>
    <t>/Organization/Astech</t>
  </si>
  <si>
    <t>Astech</t>
  </si>
  <si>
    <t>/organization/ asteel</t>
  </si>
  <si>
    <t>/ORGANIZATION/ASTEEL</t>
  </si>
  <si>
    <t>/funding-round/c8725044e2d9662156747eb09b45f178</t>
  </si>
  <si>
    <t>/Organization/Asteel</t>
  </si>
  <si>
    <t>Asteel</t>
  </si>
  <si>
    <t>http://www.asteel.fr</t>
  </si>
  <si>
    <t>/organization/ aster-data-systems</t>
  </si>
  <si>
    <t>/organization/aster-data-systems</t>
  </si>
  <si>
    <t>/funding-round/1038834ab221b7f5fb18c3fcba221886</t>
  </si>
  <si>
    <t>/Organization/Aster-Data-Systems</t>
  </si>
  <si>
    <t>Aster Data Systems</t>
  </si>
  <si>
    <t>http://www.asterdata.com</t>
  </si>
  <si>
    <t>Analytics|Databases</t>
  </si>
  <si>
    <t>/ORGANIZATION/ASTER-DATA-SYSTEMS</t>
  </si>
  <si>
    <t>/funding-round/13dc5b7c6776b822f334dfb0f37de75e</t>
  </si>
  <si>
    <t>/funding-round/32ea83d99fe1c480c50325eece562607</t>
  </si>
  <si>
    <t>/funding-round/70a64ad6b5a62a6c5b618ebe229a9767</t>
  </si>
  <si>
    <t>/organization/ aster-dm-healthcare</t>
  </si>
  <si>
    <t>/organization/aster-dm-healthcare</t>
  </si>
  <si>
    <t>/funding-round/d8efcd270701733588fd794f2430b2d2</t>
  </si>
  <si>
    <t>/Organization/Aster-Dm-Healthcare</t>
  </si>
  <si>
    <t>Aster DM Healthcare</t>
  </si>
  <si>
    <t>http://asterdmhealthcare.com/</t>
  </si>
  <si>
    <t>Dubai</t>
  </si>
  <si>
    <t>/organization/ asterand</t>
  </si>
  <si>
    <t>/ORGANIZATION/ASTERAND</t>
  </si>
  <si>
    <t>/funding-round/e57cb1732765d9a461e94f9af56ea306</t>
  </si>
  <si>
    <t>26-11-2003</t>
  </si>
  <si>
    <t>/Organization/Asterand</t>
  </si>
  <si>
    <t>Asterand</t>
  </si>
  <si>
    <t>http://www.asterand.com</t>
  </si>
  <si>
    <t>Royston</t>
  </si>
  <si>
    <t>/organization/ asteres</t>
  </si>
  <si>
    <t>/organization/asteres</t>
  </si>
  <si>
    <t>/funding-round/99053c15b6e1afcb4a9394199d9da866</t>
  </si>
  <si>
    <t>23-09-2003</t>
  </si>
  <si>
    <t>/Organization/Asteres</t>
  </si>
  <si>
    <t>Asteres</t>
  </si>
  <si>
    <t>http://www.asteres.com</t>
  </si>
  <si>
    <t>/ORGANIZATION/ASTERES</t>
  </si>
  <si>
    <t>/funding-round/c0630cf9e79d8642cf0e8cafa851071a</t>
  </si>
  <si>
    <t>/funding-round/ce9e8183c13c31d120978125782bc2c8</t>
  </si>
  <si>
    <t>/funding-round/fb4caa10c89209f1ff0a307fc4869fc6</t>
  </si>
  <si>
    <t>/organization/ asterias-biotherapeutics</t>
  </si>
  <si>
    <t>/organization/asterias-biotherapeutics</t>
  </si>
  <si>
    <t>/funding-round/97f30c4f15e518e3d2cef75713cd902a</t>
  </si>
  <si>
    <t>/Organization/Asterias-Biotherapeutics</t>
  </si>
  <si>
    <t>Asterias Biotherapeutics</t>
  </si>
  <si>
    <t>http://asteriasbiotherapeutics.com/</t>
  </si>
  <si>
    <t>/ORGANIZATION/ASTERIAS-BIOTHERAPEUTICS</t>
  </si>
  <si>
    <t>/funding-round/f1e9baabdd07e29af4fb02c15a97d386</t>
  </si>
  <si>
    <t>/organization/ asterion</t>
  </si>
  <si>
    <t>/organization/asterion</t>
  </si>
  <si>
    <t>/funding-round/f0ebd2af614be46d0928671862fffa85</t>
  </si>
  <si>
    <t>/Organization/Asterion</t>
  </si>
  <si>
    <t>Asterion</t>
  </si>
  <si>
    <t>http://www.asterion.co.uk</t>
  </si>
  <si>
    <t>/organization/ asthmamd</t>
  </si>
  <si>
    <t>/ORGANIZATION/ASTHMAMD</t>
  </si>
  <si>
    <t>/funding-round/eb80f6d253d5c71bc70938297d712a61</t>
  </si>
  <si>
    <t>/Organization/Asthmamd</t>
  </si>
  <si>
    <t>AsthmaMD</t>
  </si>
  <si>
    <t>http://asthmamd.org/about/#/resources/iphone_chart.jpg</t>
  </si>
  <si>
    <t>Apps|Health Care|Medical</t>
  </si>
  <si>
    <t>/organization/ asthmatracker</t>
  </si>
  <si>
    <t>/organization/asthmatracker</t>
  </si>
  <si>
    <t>/funding-round/6105a17ad301cfa8526f3e1ea5a17daf</t>
  </si>
  <si>
    <t>/Organization/Asthmatracker</t>
  </si>
  <si>
    <t>Asthmatracker</t>
  </si>
  <si>
    <t>http://asthmatracker.utah.edu/public/index.php</t>
  </si>
  <si>
    <t>/organization/ asthmatx</t>
  </si>
  <si>
    <t>/ORGANIZATION/ASTHMATX</t>
  </si>
  <si>
    <t>/funding-round/2ce57935d12f7e1208682582d9fde114</t>
  </si>
  <si>
    <t>16-05-2007</t>
  </si>
  <si>
    <t>/Organization/Asthmatx</t>
  </si>
  <si>
    <t>Asthmatx</t>
  </si>
  <si>
    <t>http://www.asthmatx.com</t>
  </si>
  <si>
    <t>/organization/ astleyclarke</t>
  </si>
  <si>
    <t>/organization/astleyclarke</t>
  </si>
  <si>
    <t>/funding-round/b5e82900425a957a424dfdfdf58a95d0</t>
  </si>
  <si>
    <t>/Organization/Astleyclarke</t>
  </si>
  <si>
    <t>Astley Clarke</t>
  </si>
  <si>
    <t>http://www.astleyclarke.com</t>
  </si>
  <si>
    <t>/ORGANIZATION/ASTLEYCLARKE</t>
  </si>
  <si>
    <t>/funding-round/c8a035cef89c66f6d11f87a633291aee</t>
  </si>
  <si>
    <t>/organization/ aston-club</t>
  </si>
  <si>
    <t>/organization/aston-club</t>
  </si>
  <si>
    <t>/funding-round/89b7c0699ef19e949caa15bacb011df3</t>
  </si>
  <si>
    <t>/Organization/Aston-Club</t>
  </si>
  <si>
    <t>Aston Club</t>
  </si>
  <si>
    <t>http://www.astonclub.com.au</t>
  </si>
  <si>
    <t>/ORGANIZATION/ASTON-CLUB</t>
  </si>
  <si>
    <t>/funding-round/9c5c0d5d06dd0caa197b67e63f1a1222</t>
  </si>
  <si>
    <t>/organization/ aston-eyetech-ltd</t>
  </si>
  <si>
    <t>/organization/aston-eyetech-ltd</t>
  </si>
  <si>
    <t>/funding-round/0eff814236968adb89f5b698d8693876</t>
  </si>
  <si>
    <t>/Organization/Aston-Eyetech-Ltd</t>
  </si>
  <si>
    <t>Aston EyeTech Ltd</t>
  </si>
  <si>
    <t>http://www.astoneyetech.com/</t>
  </si>
  <si>
    <t>/organization/ astonish-results</t>
  </si>
  <si>
    <t>/ORGANIZATION/ASTONISH-RESULTS</t>
  </si>
  <si>
    <t>/funding-round/f859e1229945b8099b0c2394bd637fd1</t>
  </si>
  <si>
    <t>/Organization/Astonish-Results</t>
  </si>
  <si>
    <t>Astonish</t>
  </si>
  <si>
    <t>http://www.astonish.com</t>
  </si>
  <si>
    <t>/organization/ astoria-road</t>
  </si>
  <si>
    <t>/organization/astoria-road</t>
  </si>
  <si>
    <t>/funding-round/bf059cfd968cc5fac599883b48dfb553</t>
  </si>
  <si>
    <t>/Organization/Astoria-Road</t>
  </si>
  <si>
    <t>Astoria Road</t>
  </si>
  <si>
    <t>http://astoriaroad.com</t>
  </si>
  <si>
    <t>/organization/ astoria-software</t>
  </si>
  <si>
    <t>/ORGANIZATION/ASTORIA-SOFTWARE</t>
  </si>
  <si>
    <t>/funding-round/78d9469499b41203cf4b34d056530b84</t>
  </si>
  <si>
    <t>28-07-2009</t>
  </si>
  <si>
    <t>/Organization/Astoria-Software</t>
  </si>
  <si>
    <t>Astoria Software</t>
  </si>
  <si>
    <t>http://www.astoriasoftware.com</t>
  </si>
  <si>
    <t>/organization/ astrall-inc</t>
  </si>
  <si>
    <t>/organization/astrall-inc</t>
  </si>
  <si>
    <t>/funding-round/c6eb83d330e98b64054c2555c146394b</t>
  </si>
  <si>
    <t>/Organization/Astrall-Inc</t>
  </si>
  <si>
    <t>Astrall, Inc</t>
  </si>
  <si>
    <t>http://astrall.org/</t>
  </si>
  <si>
    <t>E-Commerce Platforms|Marketplaces|Psychology|Social Network Media</t>
  </si>
  <si>
    <t>/organization/ astrapi</t>
  </si>
  <si>
    <t>/ORGANIZATION/ASTRAPI</t>
  </si>
  <si>
    <t>/funding-round/4d901ed13051e0d9ee361ef992b83bc7</t>
  </si>
  <si>
    <t>/Organization/Astrapi</t>
  </si>
  <si>
    <t>Astrapi</t>
  </si>
  <si>
    <t>http://www.astrapi-corp.com</t>
  </si>
  <si>
    <t>Simulation|Software|Telecommunications</t>
  </si>
  <si>
    <t>Simulation</t>
  </si>
  <si>
    <t>/organization/ astrid</t>
  </si>
  <si>
    <t>/organization/astrid</t>
  </si>
  <si>
    <t>/funding-round/19011f34b276240fafaa8e38e7c5acf1</t>
  </si>
  <si>
    <t>/Organization/Astrid</t>
  </si>
  <si>
    <t>Astrid</t>
  </si>
  <si>
    <t>http://astrid.com</t>
  </si>
  <si>
    <t>Android|iPhone|Productivity Software|Social Media|Task Management</t>
  </si>
  <si>
    <t>/ORGANIZATION/ASTRID</t>
  </si>
  <si>
    <t>/funding-round/8cb59608a2ccfe227e1c15fae4eeb2ac</t>
  </si>
  <si>
    <t>/organization/ astro</t>
  </si>
  <si>
    <t>/organization/astro</t>
  </si>
  <si>
    <t>/funding-round/07efb59a49b47352a48a0ae81bcdb1a0</t>
  </si>
  <si>
    <t>/Organization/Astro</t>
  </si>
  <si>
    <t>Astro</t>
  </si>
  <si>
    <t>http://www.astro.ai</t>
  </si>
  <si>
    <t>Consumer Electronics|Home Automation|Mobile|Wireless</t>
  </si>
  <si>
    <t>/ORGANIZATION/ASTRO</t>
  </si>
  <si>
    <t>/funding-round/196a4ba23442fef69f0737c6e9b003a0</t>
  </si>
  <si>
    <t>/funding-round/bdd191fbaf3ca5fe02d55ea292c9d589</t>
  </si>
  <si>
    <t>/funding-round/cbde6b356a5dac9c92800cf9d40f933e</t>
  </si>
  <si>
    <t>/funding-round/e3af1fddd62cfcbfa983c938378d9d59</t>
  </si>
  <si>
    <t>/organization/ astro-ape</t>
  </si>
  <si>
    <t>/ORGANIZATION/ASTRO-APE</t>
  </si>
  <si>
    <t>/funding-round/4337b23dc7c7d054a6be8a26437263d2</t>
  </si>
  <si>
    <t>/Organization/Astro-Ape</t>
  </si>
  <si>
    <t>Astro Ape</t>
  </si>
  <si>
    <t>http://www.astroapestudios.com</t>
  </si>
  <si>
    <t>Games|Mobile Games</t>
  </si>
  <si>
    <t>/organization/ astro-gaming</t>
  </si>
  <si>
    <t>/organization/astro-gaming</t>
  </si>
  <si>
    <t>/funding-round/9c71350be96eacdb05fe1071ffbbc5fd</t>
  </si>
  <si>
    <t>/Organization/Astro-Gaming</t>
  </si>
  <si>
    <t>Astro Gaming</t>
  </si>
  <si>
    <t>http://www.astrogaming.com/</t>
  </si>
  <si>
    <t>Game|Gamification|Video Games</t>
  </si>
  <si>
    <t>/organization/ astrobotic-technology</t>
  </si>
  <si>
    <t>/ORGANIZATION/ASTROBOTIC-TECHNOLOGY</t>
  </si>
  <si>
    <t>/funding-round/11046b549c457e1261f8adda4d5adfa0</t>
  </si>
  <si>
    <t>/Organization/Astrobotic-Technology</t>
  </si>
  <si>
    <t>Astrobotic Technology</t>
  </si>
  <si>
    <t>http://www.astrobotic.com</t>
  </si>
  <si>
    <t>Computers|Life Sciences|Robotics|Technology</t>
  </si>
  <si>
    <t>/organization/ astrolome</t>
  </si>
  <si>
    <t>/organization/astrolome</t>
  </si>
  <si>
    <t>/funding-round/0172ae09e3a4cb458e0f93938b0a49af</t>
  </si>
  <si>
    <t>/Organization/Astrolome</t>
  </si>
  <si>
    <t>AstroloMe</t>
  </si>
  <si>
    <t>http://astrolome.com</t>
  </si>
  <si>
    <t>/organization/ astronomer</t>
  </si>
  <si>
    <t>/ORGANIZATION/ASTRONOMER</t>
  </si>
  <si>
    <t>/funding-round/ef7bbf2c0fb389e6cfaaff24a0bfe7bc</t>
  </si>
  <si>
    <t>/Organization/Astronomer</t>
  </si>
  <si>
    <t>Astronomer</t>
  </si>
  <si>
    <t>http://astronomer.io</t>
  </si>
  <si>
    <t>Analytics|Big Data|Data Integration</t>
  </si>
  <si>
    <t>/organization/ astroprint</t>
  </si>
  <si>
    <t>/organization/astroprint</t>
  </si>
  <si>
    <t>/funding-round/f6e1987e1aeb2b005b5e987a645bb639</t>
  </si>
  <si>
    <t>/Organization/Astroprint</t>
  </si>
  <si>
    <t>AstroPrint</t>
  </si>
  <si>
    <t>https://www.astroprint.com</t>
  </si>
  <si>
    <t>/organization/ astroscale</t>
  </si>
  <si>
    <t>/ORGANIZATION/ASTROSCALE</t>
  </si>
  <si>
    <t>/funding-round/5eee5dd6f82ebbf6c67863fb45bed373</t>
  </si>
  <si>
    <t>/Organization/Astroscale</t>
  </si>
  <si>
    <t>Astroscale</t>
  </si>
  <si>
    <t>http://astroscale.com/</t>
  </si>
  <si>
    <t>Aerospace|Technology</t>
  </si>
  <si>
    <t>/organization/ astrostar</t>
  </si>
  <si>
    <t>/organization/astrostar</t>
  </si>
  <si>
    <t>/funding-round/2685fe4557732166ff60ad9f580d356c</t>
  </si>
  <si>
    <t>/Organization/Astrostar</t>
  </si>
  <si>
    <t>Astrostar</t>
  </si>
  <si>
    <t>http://astrostar.ru</t>
  </si>
  <si>
    <t>/organization/ astrum-software</t>
  </si>
  <si>
    <t>/ORGANIZATION/ASTRUM-SOFTWARE</t>
  </si>
  <si>
    <t>/funding-round/7fa420589bf610670700102c5d82e4d9</t>
  </si>
  <si>
    <t>/Organization/Astrum-Software</t>
  </si>
  <si>
    <t>Astrum Software</t>
  </si>
  <si>
    <t>Enterprises|Enterprise Software|Software</t>
  </si>
  <si>
    <t>/organization/ astrum-solar</t>
  </si>
  <si>
    <t>/organization/astrum-solar</t>
  </si>
  <si>
    <t>/funding-round/059218346eee35cb072677b31021c069</t>
  </si>
  <si>
    <t>/Organization/Astrum-Solar</t>
  </si>
  <si>
    <t>Astrum Solar</t>
  </si>
  <si>
    <t>http://www.astrumsolar.com</t>
  </si>
  <si>
    <t>Annapolis</t>
  </si>
  <si>
    <t>/organization/ astute</t>
  </si>
  <si>
    <t>/ORGANIZATION/ASTUTE</t>
  </si>
  <si>
    <t>/funding-round/5091ba7e7ba7e7b90119b41b8ae533cd</t>
  </si>
  <si>
    <t>/Organization/Astute</t>
  </si>
  <si>
    <t>Astute</t>
  </si>
  <si>
    <t>/organization/ astute-medical</t>
  </si>
  <si>
    <t>/organization/astute-medical</t>
  </si>
  <si>
    <t>/funding-round/2523038ccc8d52a5695b925055f50e34</t>
  </si>
  <si>
    <t>/Organization/Astute-Medical</t>
  </si>
  <si>
    <t>Astute Medical</t>
  </si>
  <si>
    <t>http://www.astutemedical.com</t>
  </si>
  <si>
    <t>Biotechnology|Health Care|Health Diagnostics</t>
  </si>
  <si>
    <t>/ORGANIZATION/ASTUTE-MEDICAL</t>
  </si>
  <si>
    <t>/funding-round/436a3e82c1abe905809485e1c3caa5ef</t>
  </si>
  <si>
    <t>/funding-round/58bdfe24b73d1b476986b7e52564f931</t>
  </si>
  <si>
    <t>/funding-round/6f608f686f44a0352b6a2c3994142fea</t>
  </si>
  <si>
    <t>/funding-round/70ea6f183e0d13c605a63253c3f211e9</t>
  </si>
  <si>
    <t>/funding-round/8682ef63caa892786198d3e2af28a0d0</t>
  </si>
  <si>
    <t>/funding-round/b636316f677164a809e467c0b64d59ff</t>
  </si>
  <si>
    <t>/organization/ astute-networks</t>
  </si>
  <si>
    <t>/ORGANIZATION/ASTUTE-NETWORKS</t>
  </si>
  <si>
    <t>/funding-round/2cfd4b6d7c1b2b3564883823b2beb02a</t>
  </si>
  <si>
    <t>/Organization/Astute-Networks</t>
  </si>
  <si>
    <t>Astute Networks</t>
  </si>
  <si>
    <t>http://www.astutenetworks.com</t>
  </si>
  <si>
    <t>/organization/astute-networks</t>
  </si>
  <si>
    <t>/funding-round/48f75de94c8191a7442ebd8543314973</t>
  </si>
  <si>
    <t>26-02-2001</t>
  </si>
  <si>
    <t>/funding-round/8736f0affcd495e1e9a9d854a70764ec</t>
  </si>
  <si>
    <t>/funding-round/aa35deb2d4066ae1a413c90dccce844d</t>
  </si>
  <si>
    <t>28-09-2009</t>
  </si>
  <si>
    <t>/funding-round/c471ea3637404642a147fd356bb19a28</t>
  </si>
  <si>
    <t>/funding-round/cdcb5316e199de00a19257802b32d661</t>
  </si>
  <si>
    <t>/organization/ asuragen</t>
  </si>
  <si>
    <t>/ORGANIZATION/ASURAGEN</t>
  </si>
  <si>
    <t>/funding-round/61e335311f11b2331bd6d335ffe990ca</t>
  </si>
  <si>
    <t>/Organization/Asuragen</t>
  </si>
  <si>
    <t>Asuragen</t>
  </si>
  <si>
    <t>http://www.asuragen.com</t>
  </si>
  <si>
    <t>/organization/asuragen</t>
  </si>
  <si>
    <t>/funding-round/9aebf1bbad9bef8f8e7a9989e42d3638</t>
  </si>
  <si>
    <t>/funding-round/e05b8910ea36e7cc8554baec63ee3778</t>
  </si>
  <si>
    <t>/funding-round/f51ab2113d6df94621af95e879a7a257</t>
  </si>
  <si>
    <t>/organization/ asure-software</t>
  </si>
  <si>
    <t>/ORGANIZATION/ASURE-SOFTWARE</t>
  </si>
  <si>
    <t>/funding-round/134c39ff34b8bf687765a56d428f01a7</t>
  </si>
  <si>
    <t>17-10-2011</t>
  </si>
  <si>
    <t>/Organization/Asure-Software</t>
  </si>
  <si>
    <t>Asure Software</t>
  </si>
  <si>
    <t>http://www.asuresoftware.com</t>
  </si>
  <si>
    <t>/organization/ asurint</t>
  </si>
  <si>
    <t>/organization/asurint</t>
  </si>
  <si>
    <t>/funding-round/224788199e264dca46a27ada20c7c5f7</t>
  </si>
  <si>
    <t>/Organization/Asurint</t>
  </si>
  <si>
    <t>Asurint</t>
  </si>
  <si>
    <t>http://asurint.com</t>
  </si>
  <si>
    <t>/organization/ asuum</t>
  </si>
  <si>
    <t>/ORGANIZATION/ASUUM</t>
  </si>
  <si>
    <t>/funding-round/571907108726b427dc0eaac61c2012cc</t>
  </si>
  <si>
    <t>/Organization/Asuum</t>
  </si>
  <si>
    <t>Asuum</t>
  </si>
  <si>
    <t>http://www.asuum.com</t>
  </si>
  <si>
    <t>Design|E-Commerce|Ediscovery|Shopping</t>
  </si>
  <si>
    <t>/organization/asuum</t>
  </si>
  <si>
    <t>/funding-round/c12d501f7dc6f1b05bf1173df96c7257</t>
  </si>
  <si>
    <t>/organization/ asym-iii</t>
  </si>
  <si>
    <t>/ORGANIZATION/ASYM-III</t>
  </si>
  <si>
    <t>/funding-round/f55ccfc05230ca5e7c6712bf9aafc9ca</t>
  </si>
  <si>
    <t>/Organization/Asym-Iii</t>
  </si>
  <si>
    <t>ASYM III</t>
  </si>
  <si>
    <t>/organization/ asymchem-laboratories-tianjin</t>
  </si>
  <si>
    <t>/organization/asymchem-laboratories-tianjin</t>
  </si>
  <si>
    <t>/funding-round/483edf5019ca7846992397cec062a821</t>
  </si>
  <si>
    <t>/Organization/Asymchem-Laboratories-Tianjin</t>
  </si>
  <si>
    <t>Asymchem Laboratories (Tianjin)</t>
  </si>
  <si>
    <t>http://www.asymchem.com</t>
  </si>
  <si>
    <t>/organization/ asymetrix</t>
  </si>
  <si>
    <t>/ORGANIZATION/ASYMETRIX</t>
  </si>
  <si>
    <t>/funding-round/ce33a55d25a3605db30e8bca5d737eae</t>
  </si>
  <si>
    <t>/Organization/Asymetrix</t>
  </si>
  <si>
    <t>Click2learn</t>
  </si>
  <si>
    <t>http://www.click2learn.com</t>
  </si>
  <si>
    <t>/organization/ async-technologies</t>
  </si>
  <si>
    <t>/organization/async-technologies</t>
  </si>
  <si>
    <t>/funding-round/61bf53b967bc2423d9673f8787f74115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 asyncode</t>
  </si>
  <si>
    <t>/ORGANIZATION/ASYNCODE</t>
  </si>
  <si>
    <t>/funding-round/44a34847f10bca5097caaeae08c007cd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ncode</t>
  </si>
  <si>
    <t>/funding-round/9b987d2a49d9f0bf399aef7b033861e3</t>
  </si>
  <si>
    <t>/organization/ asysco</t>
  </si>
  <si>
    <t>/ORGANIZATION/ASYSCO</t>
  </si>
  <si>
    <t>/funding-round/d6ef58fd66decfb3a00672f3e71a07e1</t>
  </si>
  <si>
    <t>/Organization/Asysco</t>
  </si>
  <si>
    <t>Asysco</t>
  </si>
  <si>
    <t>http://www.asysco.com</t>
  </si>
  <si>
    <t>Application Platforms|Enterprises|Systems</t>
  </si>
  <si>
    <t>Coevorden</t>
  </si>
  <si>
    <t>/organization/ at-internet</t>
  </si>
  <si>
    <t>/organization/at-internet</t>
  </si>
  <si>
    <t>/funding-round/0a4e5d01dd6b049d14a4d0a6b487b293</t>
  </si>
  <si>
    <t>/Organization/At-Internet</t>
  </si>
  <si>
    <t>AT Internet</t>
  </si>
  <si>
    <t>http://www.atinternet.com</t>
  </si>
  <si>
    <t>MÃ©rignac</t>
  </si>
  <si>
    <t>/ORGANIZATION/AT-INTERNET</t>
  </si>
  <si>
    <t>/funding-round/1ae35a52d023513bb50b9abf61a68c4a</t>
  </si>
  <si>
    <t>/organization/ at-peak-resources</t>
  </si>
  <si>
    <t>/organization/at-peak-resources</t>
  </si>
  <si>
    <t>/funding-round/987ddd843e650d87d102a108e0adee3d</t>
  </si>
  <si>
    <t>/Organization/At-Peak-Resources</t>
  </si>
  <si>
    <t>At Peak Resources</t>
  </si>
  <si>
    <t>http://www.atpeaksports.com</t>
  </si>
  <si>
    <t>Fitness|Health and Wellness|Kids|Sports</t>
  </si>
  <si>
    <t>/organization/ at-the-pool</t>
  </si>
  <si>
    <t>/ORGANIZATION/AT-THE-POOL</t>
  </si>
  <si>
    <t>/funding-round/ded79594cfd1db072fc36480bf6d3bb8</t>
  </si>
  <si>
    <t>/Organization/At-The-Pool</t>
  </si>
  <si>
    <t>At The Pool</t>
  </si>
  <si>
    <t>http://www.atthepool.com</t>
  </si>
  <si>
    <t>Ediscovery|Offline Businesses|Social Media|Software</t>
  </si>
  <si>
    <t>/organization/ atã¶lye-gri</t>
  </si>
  <si>
    <t>/organization/atã¶lye-gri</t>
  </si>
  <si>
    <t>/funding-round/75bdeacd95a647108aa4bc480e77894d</t>
  </si>
  <si>
    <t>/Organization/Atã¶Lye-Gri</t>
  </si>
  <si>
    <t>AtÃ¶lye Gri</t>
  </si>
  <si>
    <t>http://www.atolyegri.com/</t>
  </si>
  <si>
    <t>/organization/ atacatto-fashion-marketplace</t>
  </si>
  <si>
    <t>/organization/atacatto-fashion-marketplace</t>
  </si>
  <si>
    <t>/funding-round/685d2992c1951b8b202e80cc4b091c09</t>
  </si>
  <si>
    <t>/Organization/Atacatto-Fashion-Marketplace</t>
  </si>
  <si>
    <t>Atacatto Fashion Marketplace</t>
  </si>
  <si>
    <t>http://www.atacatto.com.br</t>
  </si>
  <si>
    <t>B2B|E-Commerce|Fashion|Wholesale</t>
  </si>
  <si>
    <t>/organization/ atairgin-technologies</t>
  </si>
  <si>
    <t>/ORGANIZATION/ATAIRGIN-TECHNOLOGIES</t>
  </si>
  <si>
    <t>/funding-round/468315697ce4adefb5844fb18697b2cc</t>
  </si>
  <si>
    <t>23-08-2000</t>
  </si>
  <si>
    <t>/Organization/Atairgin-Technologies</t>
  </si>
  <si>
    <t>Atairgin Technologies</t>
  </si>
  <si>
    <t>http://www.atairgin.com</t>
  </si>
  <si>
    <t>/organization/ atakama-labs</t>
  </si>
  <si>
    <t>/organization/atakama-labs</t>
  </si>
  <si>
    <t>/funding-round/14be88e3ca0e92de0f43073f700cb236</t>
  </si>
  <si>
    <t>/Organization/Atakama-Labs</t>
  </si>
  <si>
    <t>Atakama Labs</t>
  </si>
  <si>
    <t>http://www.atakamalabs.com</t>
  </si>
  <si>
    <t>Casual Games|Games|Social Games</t>
  </si>
  <si>
    <t>Casual Games</t>
  </si>
  <si>
    <t>/organization/ atamasoft</t>
  </si>
  <si>
    <t>/ORGANIZATION/ATAMASOFT</t>
  </si>
  <si>
    <t>/funding-round/424baee6dfb81bdfc530a6fbe8d65b8f</t>
  </si>
  <si>
    <t>/Organization/Atamasoft</t>
  </si>
  <si>
    <t>Atamasoft</t>
  </si>
  <si>
    <t>http://atamasoft.jp</t>
  </si>
  <si>
    <t>/organization/ atara-biotherapeutics</t>
  </si>
  <si>
    <t>/organization/atara-biotherapeutics</t>
  </si>
  <si>
    <t>/funding-round/56dce2b7981fd5fd4821130daa18112e</t>
  </si>
  <si>
    <t>/Organization/Atara-Biotherapeutics</t>
  </si>
  <si>
    <t>Atara Biotherapeutics</t>
  </si>
  <si>
    <t>http://atarabio.com</t>
  </si>
  <si>
    <t>/ORGANIZATION/ATARA-BIOTHERAPEUTICS</t>
  </si>
  <si>
    <t>/funding-round/a4c6023f80337dd96d3fc4a24bf149ce</t>
  </si>
  <si>
    <t>/organization/ atari</t>
  </si>
  <si>
    <t>/organization/atari</t>
  </si>
  <si>
    <t>/funding-round/089e5bb2bd93930c13fdde4c61940f0a</t>
  </si>
  <si>
    <t>15-09-2005</t>
  </si>
  <si>
    <t>/Organization/Atari</t>
  </si>
  <si>
    <t>Atari</t>
  </si>
  <si>
    <t>http://www.atari.com</t>
  </si>
  <si>
    <t>/organization/ atarw-technologies</t>
  </si>
  <si>
    <t>/ORGANIZATION/ATARW-TECHNOLOGIES</t>
  </si>
  <si>
    <t>/funding-round/11888612088f353b5fe375df68d1c792</t>
  </si>
  <si>
    <t>/Organization/Atarw-Technologies</t>
  </si>
  <si>
    <t>Atarw Technologies</t>
  </si>
  <si>
    <t>http://atarw.com/</t>
  </si>
  <si>
    <t>/organization/ atavist</t>
  </si>
  <si>
    <t>/organization/atavist</t>
  </si>
  <si>
    <t>/funding-round/82eeb80fa378a92f5446ac5d81d7a459</t>
  </si>
  <si>
    <t>/Organization/Atavist</t>
  </si>
  <si>
    <t>Atavist</t>
  </si>
  <si>
    <t>http://atavist.com</t>
  </si>
  <si>
    <t>Publishing|Software</t>
  </si>
  <si>
    <t>/ORGANIZATION/ATAVIST</t>
  </si>
  <si>
    <t>/funding-round/af372fc4d9ae0d406c2c2e521c61f4bc</t>
  </si>
  <si>
    <t>/funding-round/b811064b285d8dda63889f0a0f2dff49</t>
  </si>
  <si>
    <t>/organization/ ataxion</t>
  </si>
  <si>
    <t>/ORGANIZATION/ATAXION</t>
  </si>
  <si>
    <t>/funding-round/9842fc4d7bc21eded8ecbb4b060da122</t>
  </si>
  <si>
    <t>/Organization/Ataxion</t>
  </si>
  <si>
    <t>Ataxion</t>
  </si>
  <si>
    <t>/organization/ atbizz</t>
  </si>
  <si>
    <t>/organization/atbizz</t>
  </si>
  <si>
    <t>/funding-round/396aa9dc2e18dff91b79ab58986f8d31</t>
  </si>
  <si>
    <t>/Organization/Atbizz</t>
  </si>
  <si>
    <t>AtBizz</t>
  </si>
  <si>
    <t>http://www.atbizz.com</t>
  </si>
  <si>
    <t>Content|E-Commerce|Internet|Social Media</t>
  </si>
  <si>
    <t>/organization/ atbrox</t>
  </si>
  <si>
    <t>/ORGANIZATION/ATBROX</t>
  </si>
  <si>
    <t>/funding-round/34749731153aad7b7b486ade7705567c</t>
  </si>
  <si>
    <t>/Organization/Atbrox</t>
  </si>
  <si>
    <t>Atbrox</t>
  </si>
  <si>
    <t>http://atbrox.com</t>
  </si>
  <si>
    <t>Cloud Computing|Enterprise Software|Search|Software</t>
  </si>
  <si>
    <t>/organization/ atcipher</t>
  </si>
  <si>
    <t>/organization/atcipher</t>
  </si>
  <si>
    <t>/funding-round/15133351045707b182ef29eacb103351</t>
  </si>
  <si>
    <t>/Organization/Atcipher</t>
  </si>
  <si>
    <t>AtCipher Inc.</t>
  </si>
  <si>
    <t>https://atcipher.com</t>
  </si>
  <si>
    <t>/organization/ atcollab</t>
  </si>
  <si>
    <t>/ORGANIZATION/ATCOLLAB</t>
  </si>
  <si>
    <t>/funding-round/9d294840fa805fb79868b9106fce5a4d</t>
  </si>
  <si>
    <t>/Organization/Atcollab</t>
  </si>
  <si>
    <t>atCollab</t>
  </si>
  <si>
    <t>http://www.atcollab.com</t>
  </si>
  <si>
    <t>Cloud Computing|Curated Web|Procurement|SaaS</t>
  </si>
  <si>
    <t>/organization/ atcor-holdings</t>
  </si>
  <si>
    <t>/organization/atcor-holdings</t>
  </si>
  <si>
    <t>/funding-round/048f96ff2369836e7e3a08030284042e</t>
  </si>
  <si>
    <t>/Organization/Atcor-Holdings</t>
  </si>
  <si>
    <t>ATCOR Holdings</t>
  </si>
  <si>
    <t>/organization/ ateeda</t>
  </si>
  <si>
    <t>/ORGANIZATION/ATEEDA</t>
  </si>
  <si>
    <t>/funding-round/742ab8ebd46e4dab73c9a70fbb9f4f70</t>
  </si>
  <si>
    <t>/Organization/Ateeda</t>
  </si>
  <si>
    <t>Ateeda</t>
  </si>
  <si>
    <t>http://www.ateeda.com</t>
  </si>
  <si>
    <t>/organization/ ateeq-trochet</t>
  </si>
  <si>
    <t>/organization/ateeq-trochet</t>
  </si>
  <si>
    <t>/funding-round/7ba1994e558a5772b20a9bbc5e1663f6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/organization/ ateme</t>
  </si>
  <si>
    <t>/ORGANIZATION/ATEME</t>
  </si>
  <si>
    <t>/funding-round/0a38c15d5c324950add82ddb3adc234c</t>
  </si>
  <si>
    <t>/Organization/Ateme</t>
  </si>
  <si>
    <t>ATEME</t>
  </si>
  <si>
    <t>http://ateme.com</t>
  </si>
  <si>
    <t>Broadcasting|Software|Telecommunications|Video</t>
  </si>
  <si>
    <t>BiÃ¨vres</t>
  </si>
  <si>
    <t>/organization/ateme</t>
  </si>
  <si>
    <t>/funding-round/b75040a0196293a54a25fff975c0536b</t>
  </si>
  <si>
    <t>/organization/ atempo</t>
  </si>
  <si>
    <t>/ORGANIZATION/ATEMPO</t>
  </si>
  <si>
    <t>/funding-round/0811201366d3cc04b9b302845e9dd848</t>
  </si>
  <si>
    <t>/Organization/Atempo</t>
  </si>
  <si>
    <t>Atempo</t>
  </si>
  <si>
    <t>http://atempo.com</t>
  </si>
  <si>
    <t>/organization/atempo</t>
  </si>
  <si>
    <t>/funding-round/23c5c0b7a40b920c30e8617fd5578f43</t>
  </si>
  <si>
    <t>/funding-round/f0494e62597559634f60210c45885cec</t>
  </si>
  <si>
    <t>/organization/ ateneo-digital</t>
  </si>
  <si>
    <t>/organization/ateneo-digital</t>
  </si>
  <si>
    <t>/funding-round/d8ffb545bc1853b119390184a4df01d3</t>
  </si>
  <si>
    <t>/Organization/Ateneo-Digital</t>
  </si>
  <si>
    <t>Ateneo Digital</t>
  </si>
  <si>
    <t>http://www.ateneodigital.com/index.php/?lang=en</t>
  </si>
  <si>
    <t>/organization/ ateo</t>
  </si>
  <si>
    <t>/ORGANIZATION/ATEO</t>
  </si>
  <si>
    <t>/funding-round/ff047720ad8a4e3feec66e11a6efe4af</t>
  </si>
  <si>
    <t>/Organization/Ateo</t>
  </si>
  <si>
    <t>Ateo</t>
  </si>
  <si>
    <t>http://ateo.dk</t>
  </si>
  <si>
    <t>Event Management|Marketplaces|Real Estate|Service Providers</t>
  </si>
  <si>
    <t>Event Management</t>
  </si>
  <si>
    <t>/organization/ aternity</t>
  </si>
  <si>
    <t>/organization/aternity</t>
  </si>
  <si>
    <t>/funding-round/4c6e31f50e42913dc54d4a6e8fe93dd3</t>
  </si>
  <si>
    <t>31-05-2007</t>
  </si>
  <si>
    <t>/Organization/Aternity</t>
  </si>
  <si>
    <t>Aternity</t>
  </si>
  <si>
    <t>http://www.aternity.com</t>
  </si>
  <si>
    <t>/ORGANIZATION/ATERNITY</t>
  </si>
  <si>
    <t>/funding-round/531c5476f1a531c4248421fecf42c9ac</t>
  </si>
  <si>
    <t>14-02-2005</t>
  </si>
  <si>
    <t>/funding-round/8528e601a60b14374b8a4013d8bf7fba</t>
  </si>
  <si>
    <t>/organization/ atesto-technologies</t>
  </si>
  <si>
    <t>/ORGANIZATION/ATESTO-TECHNOLOGIES</t>
  </si>
  <si>
    <t>/funding-round/9d735f4a03bfe79b9bc3d8d141f34d2a</t>
  </si>
  <si>
    <t>/Organization/Atesto-Technologies</t>
  </si>
  <si>
    <t>Atesto Technologies</t>
  </si>
  <si>
    <t>Services|Testing|Web Tools</t>
  </si>
  <si>
    <t>/organization/ atfutsal</t>
  </si>
  <si>
    <t>/organization/atfutsal</t>
  </si>
  <si>
    <t>/funding-round/0ef81a6707786fe95cdafd8131aedca5</t>
  </si>
  <si>
    <t>21-01-2009</t>
  </si>
  <si>
    <t>/Organization/Atfutsal</t>
  </si>
  <si>
    <t>@Futsal</t>
  </si>
  <si>
    <t>http://www.futsaluk.net/</t>
  </si>
  <si>
    <t>Educational Games|Online Scheduling|Sports</t>
  </si>
  <si>
    <t>Educational Games</t>
  </si>
  <si>
    <t>/organization/ atg-access</t>
  </si>
  <si>
    <t>/ORGANIZATION/ATG-ACCESS</t>
  </si>
  <si>
    <t>/funding-round/5f0d408054634529d3597848b0998d5f</t>
  </si>
  <si>
    <t>/Organization/Atg-Access</t>
  </si>
  <si>
    <t>ATG Access</t>
  </si>
  <si>
    <t>http://www.atgaccess.com</t>
  </si>
  <si>
    <t>N1</t>
  </si>
  <si>
    <t>Haydock</t>
  </si>
  <si>
    <t>/organization/ atg-media-the-saleroom</t>
  </si>
  <si>
    <t>/organization/atg-media-the-saleroom</t>
  </si>
  <si>
    <t>/funding-round/6175a58adf5c05cd3839c612e43a43f6</t>
  </si>
  <si>
    <t>28-04-2013</t>
  </si>
  <si>
    <t>/Organization/Atg-Media-The-Saleroom</t>
  </si>
  <si>
    <t>ATG Media (The Saleroom)</t>
  </si>
  <si>
    <t>http://www.the-saleroom.com</t>
  </si>
  <si>
    <t>Auctions|Design</t>
  </si>
  <si>
    <t>/organization/ atheer-labs</t>
  </si>
  <si>
    <t>/ORGANIZATION/ATHEER-LABS</t>
  </si>
  <si>
    <t>/funding-round/421a7fd81521326fd83a2aefc80e3a77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er-labs</t>
  </si>
  <si>
    <t>/funding-round/435310e4669bc133bbe72f5a2b0a41d5</t>
  </si>
  <si>
    <t>29-12-2013</t>
  </si>
  <si>
    <t>/funding-round/c812860fc74402e0b64044877d7bb73b</t>
  </si>
  <si>
    <t>/funding-round/cd5d7c13aaee799c013bb3cc0073c23c</t>
  </si>
  <si>
    <t>/organization/ athena-design-systems</t>
  </si>
  <si>
    <t>/ORGANIZATION/ATHENA-DESIGN-SYSTEMS</t>
  </si>
  <si>
    <t>/funding-round/5570e2ee0f21eec1d1065144c2f344f5</t>
  </si>
  <si>
    <t>/Organization/Athena-Design-Systems</t>
  </si>
  <si>
    <t>Athena Design Systems</t>
  </si>
  <si>
    <t>http://www.athenadesign.com</t>
  </si>
  <si>
    <t>/organization/ athena-feminine-technologies</t>
  </si>
  <si>
    <t>/organization/athena-feminine-technologies</t>
  </si>
  <si>
    <t>/funding-round/249365aa0f240b25b5214c07cba2a31b</t>
  </si>
  <si>
    <t>/Organization/Athena-Feminine-Technologies</t>
  </si>
  <si>
    <t>Athena Feminine Technologies</t>
  </si>
  <si>
    <t>http://www.athenaft.com</t>
  </si>
  <si>
    <t>Orinda</t>
  </si>
  <si>
    <t>/organization/ athena-organic-farm---eco-retreat</t>
  </si>
  <si>
    <t>/ORGANIZATION/ATHENA-ORGANIC-FARM---ECO-RETREAT</t>
  </si>
  <si>
    <t>/funding-round/2b6016acbe6d8353346e79d6c0bd77e6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 athena-semiconductors</t>
  </si>
  <si>
    <t>/organization/athena-semiconductors</t>
  </si>
  <si>
    <t>/funding-round/5bc0e8ee70947fa61e4dceae5e83ecba</t>
  </si>
  <si>
    <t>18-12-2003</t>
  </si>
  <si>
    <t>/Organization/Athena-Semiconductors</t>
  </si>
  <si>
    <t>Athena Semiconductors</t>
  </si>
  <si>
    <t>/organization/ athena-wisdom</t>
  </si>
  <si>
    <t>/ORGANIZATION/ATHENA-WISDOM</t>
  </si>
  <si>
    <t>/funding-round/bd506a36190b9c6f545bbf678e0a8c34</t>
  </si>
  <si>
    <t>/Organization/Athena-Wisdom</t>
  </si>
  <si>
    <t>Athena Wisdom</t>
  </si>
  <si>
    <t>http://athenawisdom.com/</t>
  </si>
  <si>
    <t>/organization/ athenahealth</t>
  </si>
  <si>
    <t>/organization/athenahealth</t>
  </si>
  <si>
    <t>/funding-round/19f4b895c923da2096b171fdd16e2640</t>
  </si>
  <si>
    <t>23-04-2004</t>
  </si>
  <si>
    <t>/Organization/Athenahealth</t>
  </si>
  <si>
    <t>Athenahealth</t>
  </si>
  <si>
    <t>http://www.athenahealth.com</t>
  </si>
  <si>
    <t>Business Services|Enterprise Software</t>
  </si>
  <si>
    <t>/ORGANIZATION/ATHENAHEALTH</t>
  </si>
  <si>
    <t>/funding-round/284e1555659c53728bbd39e69906ca4d</t>
  </si>
  <si>
    <t>/funding-round/469745fbbabc8fb8547c73cf350a41b4</t>
  </si>
  <si>
    <t>/organization/ athenas-s-a</t>
  </si>
  <si>
    <t>/ORGANIZATION/ATHENAS-S-A</t>
  </si>
  <si>
    <t>/funding-round/760a1fdf731889d459c3ab53be38e104</t>
  </si>
  <si>
    <t>/Organization/Athenas-S-A</t>
  </si>
  <si>
    <t>Athenas S.A.</t>
  </si>
  <si>
    <t>http://athen.as</t>
  </si>
  <si>
    <t>Industrial Automation|Logistics|Portals</t>
  </si>
  <si>
    <t>/organization/ athenix</t>
  </si>
  <si>
    <t>/organization/athenix</t>
  </si>
  <si>
    <t>/funding-round/0c9f241f89825198e205cf3046a09975</t>
  </si>
  <si>
    <t>/Organization/Athenix</t>
  </si>
  <si>
    <t>Athenix</t>
  </si>
  <si>
    <t>http://www.athenixcorp.com</t>
  </si>
  <si>
    <t>1863-01-01</t>
  </si>
  <si>
    <t>/ORGANIZATION/ATHENIX</t>
  </si>
  <si>
    <t>/funding-round/108503d732bf3d53f7d4a0754ae37d42</t>
  </si>
  <si>
    <t>/funding-round/58a94bc87e1babfd5fea74e6f188bb89</t>
  </si>
  <si>
    <t>/funding-round/a1f88581030e67b5b8d4ecb0a8afe093</t>
  </si>
  <si>
    <t>/organization/ ather-energy</t>
  </si>
  <si>
    <t>/organization/ather-energy</t>
  </si>
  <si>
    <t>/funding-round/60aab24cf255c9fdcd2b2b828b70a773</t>
  </si>
  <si>
    <t>/Organization/Ather-Energy</t>
  </si>
  <si>
    <t>Ather Energy</t>
  </si>
  <si>
    <t>http://www.atherenergy.com</t>
  </si>
  <si>
    <t>/ORGANIZATION/ATHER-ENERGY</t>
  </si>
  <si>
    <t>/funding-round/a3782f52b69e60629bcf7866ca8b1eca</t>
  </si>
  <si>
    <t>/organization/ athera-medical</t>
  </si>
  <si>
    <t>/organization/athera-medical</t>
  </si>
  <si>
    <t>/funding-round/4f4f69094dd83e21f14a65ec24adbcc8</t>
  </si>
  <si>
    <t>/Organization/Athera-Medical</t>
  </si>
  <si>
    <t>Athera Medical</t>
  </si>
  <si>
    <t>/organization/ atheromed</t>
  </si>
  <si>
    <t>/ORGANIZATION/ATHEROMED</t>
  </si>
  <si>
    <t>/funding-round/3a90c809b4c5c953d7cf1a3a2b0fbdea</t>
  </si>
  <si>
    <t>/Organization/Atheromed</t>
  </si>
  <si>
    <t>AtheroMed</t>
  </si>
  <si>
    <t>http://www.atheromedinc.com</t>
  </si>
  <si>
    <t>/organization/atheromed</t>
  </si>
  <si>
    <t>/funding-round/3d0fc0618744e771decfda99e107841f</t>
  </si>
  <si>
    <t>/funding-round/45a6b80b55b5383f6ecd09fc83e9ccb8</t>
  </si>
  <si>
    <t>/funding-round/a2ff42ee125a2b266013ea489ae362ab</t>
  </si>
  <si>
    <t>/funding-round/cbc3be441aa0b56c0267d3cac4bdc919</t>
  </si>
  <si>
    <t>/funding-round/d931960934f82a86919df34c0a0ac04a</t>
  </si>
  <si>
    <t>/organization/ atheronova</t>
  </si>
  <si>
    <t>/ORGANIZATION/ATHERONOVA</t>
  </si>
  <si>
    <t>/funding-round/295c12ae6635324ccbae5c472060f047</t>
  </si>
  <si>
    <t>/Organization/Atheronova</t>
  </si>
  <si>
    <t>AtheroNova</t>
  </si>
  <si>
    <t>http://www.atheronova.com</t>
  </si>
  <si>
    <t>/organization/atheronova</t>
  </si>
  <si>
    <t>/funding-round/bf7f5a3a682caffb05a98a9bd4cb31d5</t>
  </si>
  <si>
    <t>/organization/ atherotech-diagnostics-lab</t>
  </si>
  <si>
    <t>/ORGANIZATION/ATHEROTECH-DIAGNOSTICS-LAB</t>
  </si>
  <si>
    <t>/funding-round/0df86d373ed1dcb81e88ea29dce243fa</t>
  </si>
  <si>
    <t>/Organization/Atherotech-Diagnostics-Lab</t>
  </si>
  <si>
    <t>Atherotech Diagnostics Lab</t>
  </si>
  <si>
    <t>http://www.atherotech.com</t>
  </si>
  <si>
    <t>/organization/ athersys</t>
  </si>
  <si>
    <t>/organization/athersys</t>
  </si>
  <si>
    <t>/funding-round/89ba3571c9ef1c41ec9c92272d3ac4ab</t>
  </si>
  <si>
    <t>/Organization/Athersys</t>
  </si>
  <si>
    <t>Athersys</t>
  </si>
  <si>
    <t>http://www.athersys.com</t>
  </si>
  <si>
    <t>/organization/ athic-solutions</t>
  </si>
  <si>
    <t>/ORGANIZATION/ATHIC-SOLUTIONS</t>
  </si>
  <si>
    <t>/funding-round/823dace056c14adc1f601bddb642c771</t>
  </si>
  <si>
    <t>26-01-2009</t>
  </si>
  <si>
    <t>/Organization/Athic-Solutions</t>
  </si>
  <si>
    <t>Athic Solutions</t>
  </si>
  <si>
    <t>http://www.athic.fr</t>
  </si>
  <si>
    <t>Puteaux</t>
  </si>
  <si>
    <t>/organization/ athigo</t>
  </si>
  <si>
    <t>/organization/athigo</t>
  </si>
  <si>
    <t>/funding-round/f214b808eed40fefde9bfcc53a7a557e</t>
  </si>
  <si>
    <t>/Organization/Athigo</t>
  </si>
  <si>
    <t>Athigo</t>
  </si>
  <si>
    <t>http://www.athigo.com</t>
  </si>
  <si>
    <t>Enterprises|Mobile|Security|Software|Tablets</t>
  </si>
  <si>
    <t>/organization/ athlete-builder</t>
  </si>
  <si>
    <t>/ORGANIZATION/ATHLETE-BUILDER</t>
  </si>
  <si>
    <t>/funding-round/3bae9d07c3fbabc993ff70a804c4ddb8</t>
  </si>
  <si>
    <t>/Organization/Athlete-Builder</t>
  </si>
  <si>
    <t>Athlete Builder</t>
  </si>
  <si>
    <t>http://www.athletebuilder.com</t>
  </si>
  <si>
    <t>Education|Internet|Mobile|Parenting|Sports|Video</t>
  </si>
  <si>
    <t>/organization/ athlete-iq</t>
  </si>
  <si>
    <t>/organization/athlete-iq</t>
  </si>
  <si>
    <t>/funding-round/be4f0c6a1a99b4b381955901e61cc445</t>
  </si>
  <si>
    <t>/Organization/Athlete-Iq</t>
  </si>
  <si>
    <t>Athlete IQ</t>
  </si>
  <si>
    <t>http://www.athleteiq.com</t>
  </si>
  <si>
    <t>E-Commerce|Social Media Marketing|Sports</t>
  </si>
  <si>
    <t>/organization/ athletepath</t>
  </si>
  <si>
    <t>/ORGANIZATION/ATHLETEPATH</t>
  </si>
  <si>
    <t>/funding-round/3e1713aa855f41281a26858002749162</t>
  </si>
  <si>
    <t>/Organization/Athletepath</t>
  </si>
  <si>
    <t>AthletePath</t>
  </si>
  <si>
    <t>http://www.athletepath.com</t>
  </si>
  <si>
    <t>/organization/athletepath</t>
  </si>
  <si>
    <t>/funding-round/c235d9dc155f8d5f3585a0fcf37d519a</t>
  </si>
  <si>
    <t>/funding-round/c9a711f812d2953345a9f492bc844fc6</t>
  </si>
  <si>
    <t>/funding-round/d27411455205ef1e0d348ab7452034a5</t>
  </si>
  <si>
    <t>/organization/ athletes-performance</t>
  </si>
  <si>
    <t>/ORGANIZATION/ATHLETES-PERFORMANCE</t>
  </si>
  <si>
    <t>/funding-round/53297c821fafa716285015a7e42d109e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</t>
  </si>
  <si>
    <t>/funding-round/77966f379939ed54a0609f3f693e7952</t>
  </si>
  <si>
    <t>17-10-2006</t>
  </si>
  <si>
    <t>/organization/ athletes-performance-gear</t>
  </si>
  <si>
    <t>/ORGANIZATION/ATHLETES-PERFORMANCE-GEAR</t>
  </si>
  <si>
    <t>/funding-round/3e0e3b0ad765b652e92aadb1eb122be9</t>
  </si>
  <si>
    <t>/Organization/Athletes-Performance-Gear</t>
  </si>
  <si>
    <t>Athletes Performance Gear</t>
  </si>
  <si>
    <t>http://www.ihydrorun.com</t>
  </si>
  <si>
    <t>Sporting Goods</t>
  </si>
  <si>
    <t>/organization/ athletes-recovery-club</t>
  </si>
  <si>
    <t>/organization/athletes-recovery-club</t>
  </si>
  <si>
    <t>/funding-round/66220dd0e222d3da79005e0b70831a2c</t>
  </si>
  <si>
    <t>/Organization/Athletes-Recovery-Club</t>
  </si>
  <si>
    <t>Athletes Recovery Club</t>
  </si>
  <si>
    <t>/organization/ athletetrax</t>
  </si>
  <si>
    <t>/ORGANIZATION/ATHLETETRAX</t>
  </si>
  <si>
    <t>/funding-round/7f8ef42e78b2b9c7d58c6a96ff658926</t>
  </si>
  <si>
    <t>/Organization/Athletetrax</t>
  </si>
  <si>
    <t>AthleteTrax</t>
  </si>
  <si>
    <t>https://www.athlete-trax.com/</t>
  </si>
  <si>
    <t>Recruiting|Software|Sports</t>
  </si>
  <si>
    <t>/organization/athletetrax</t>
  </si>
  <si>
    <t>/funding-round/984bcc71860fb2101698ee7ab6da9198</t>
  </si>
  <si>
    <t>/funding-round/f8097fda0fce2db839adf7daca29333d</t>
  </si>
  <si>
    <t>/organization/ athletic-standard</t>
  </si>
  <si>
    <t>/organization/athletic-standard</t>
  </si>
  <si>
    <t>/funding-round/8268380d2ed9a6637093aa3a41b2e5c2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 athletigen</t>
  </si>
  <si>
    <t>/ORGANIZATION/ATHLETIGEN</t>
  </si>
  <si>
    <t>/funding-round/9e26a64903a2c2aaa71e64983c26d24d</t>
  </si>
  <si>
    <t>/Organization/Athletigen</t>
  </si>
  <si>
    <t>Athletigen</t>
  </si>
  <si>
    <t>https://www.athletigen.com</t>
  </si>
  <si>
    <t>Fitness|Health and Wellness|Sports</t>
  </si>
  <si>
    <t>/organization/athletigen</t>
  </si>
  <si>
    <t>/funding-round/fc45e68da5f04f81cd38307a2b2422a1</t>
  </si>
  <si>
    <t>/organization/ athlettes-productions-media-llc</t>
  </si>
  <si>
    <t>/ORGANIZATION/ATHLETTES-PRODUCTIONS-MEDIA-LLC</t>
  </si>
  <si>
    <t>/funding-round/259a68e185b7333cd60807340157a257</t>
  </si>
  <si>
    <t>/Organization/Athlettes-Productions-Media-Llc</t>
  </si>
  <si>
    <t>Athlettes Productions</t>
  </si>
  <si>
    <t>http://www.athlettes.com/</t>
  </si>
  <si>
    <t>/organization/ athoc</t>
  </si>
  <si>
    <t>/organization/athoc</t>
  </si>
  <si>
    <t>/funding-round/2fa0912a8a244a7cff85a5ad7151861d</t>
  </si>
  <si>
    <t>/Organization/Athoc</t>
  </si>
  <si>
    <t>AtHoc</t>
  </si>
  <si>
    <t>http://www.athoc.com</t>
  </si>
  <si>
    <t>Email|Enterprise Software|Physical Security|Security</t>
  </si>
  <si>
    <t>/ORGANIZATION/ATHOC</t>
  </si>
  <si>
    <t>/funding-round/dbccbf5e9557463b036f59929d1c6a3b</t>
  </si>
  <si>
    <t>/organization/ athomestars</t>
  </si>
  <si>
    <t>/organization/athomestars</t>
  </si>
  <si>
    <t>/funding-round/68e6c9dc5bb07159b6b3c6c6bed81309</t>
  </si>
  <si>
    <t>/Organization/Athomestars</t>
  </si>
  <si>
    <t>atHomestars</t>
  </si>
  <si>
    <t>http://www.athomestars.com</t>
  </si>
  <si>
    <t>Advertising|Internet Marketing|Marketplaces|Social Commerce</t>
  </si>
  <si>
    <t>/organization/ athos</t>
  </si>
  <si>
    <t>/ORGANIZATION/ATHOS</t>
  </si>
  <si>
    <t>/funding-round/03ff5cf71ba899bac36c385361ddce7e</t>
  </si>
  <si>
    <t>/Organization/Athos</t>
  </si>
  <si>
    <t>Athos</t>
  </si>
  <si>
    <t>http://liveathos.com</t>
  </si>
  <si>
    <t>Fashion|Fitness|Health and Wellness|Technology|Wearables</t>
  </si>
  <si>
    <t>/organization/athos</t>
  </si>
  <si>
    <t>/funding-round/2618ce7007a1248d53de1328fb69475a</t>
  </si>
  <si>
    <t>/funding-round/4a31149287915ea131a5ec3740328aff</t>
  </si>
  <si>
    <t>/organization/ ati-physical-therapy</t>
  </si>
  <si>
    <t>/organization/ati-physical-therapy</t>
  </si>
  <si>
    <t>/funding-round/79ee5979dd9e454005aafecf0232271e</t>
  </si>
  <si>
    <t>/Organization/Ati-Physical-Therapy</t>
  </si>
  <si>
    <t>ATI Physical Therapy</t>
  </si>
  <si>
    <t>http://atipt.com</t>
  </si>
  <si>
    <t>Bolingbrook</t>
  </si>
  <si>
    <t>/ORGANIZATION/ATI-PHYSICAL-THERAPY</t>
  </si>
  <si>
    <t>/funding-round/df28e40bb4093be6f86329f18038951f</t>
  </si>
  <si>
    <t>/organization/ atia-medical</t>
  </si>
  <si>
    <t>/organization/atia-medical</t>
  </si>
  <si>
    <t>/funding-round/8f0c597f44872aa4917c52ea25553327</t>
  </si>
  <si>
    <t>/Organization/Atia-Medical</t>
  </si>
  <si>
    <t>Atia Medical</t>
  </si>
  <si>
    <t>Health Care|Medical|Medical Devices</t>
  </si>
  <si>
    <t>/organization/ atieva</t>
  </si>
  <si>
    <t>/ORGANIZATION/ATIEVA</t>
  </si>
  <si>
    <t>/funding-round/5ef46aa9ceadb9934b720a531e72c059</t>
  </si>
  <si>
    <t>/Organization/Atieva</t>
  </si>
  <si>
    <t>Atieva</t>
  </si>
  <si>
    <t>http://www.atieva.com</t>
  </si>
  <si>
    <t>Automotive|Electric Vehicles|Software</t>
  </si>
  <si>
    <t>/organization/atieva</t>
  </si>
  <si>
    <t>/funding-round/6a5a9a2ff0c547710ac0387f87f1e343</t>
  </si>
  <si>
    <t>17-12-2009</t>
  </si>
  <si>
    <t>/funding-round/d81c70919af8ff24fcb6eb2980dde58c</t>
  </si>
  <si>
    <t>/organization/ atigeo</t>
  </si>
  <si>
    <t>/organization/atigeo</t>
  </si>
  <si>
    <t>/funding-round/30a0c04c08a59ad8ad4ca94659b2b7eb</t>
  </si>
  <si>
    <t>/Organization/Atigeo</t>
  </si>
  <si>
    <t>Atigeo</t>
  </si>
  <si>
    <t>http://atigeo.com/</t>
  </si>
  <si>
    <t>/ORGANIZATION/ATIGEO</t>
  </si>
  <si>
    <t>/funding-round/c188670dc0e793706d4050fd612e9170</t>
  </si>
  <si>
    <t>/funding-round/de0a5fef8f171adbb770de2e725bda70</t>
  </si>
  <si>
    <t>19-02-2010</t>
  </si>
  <si>
    <t>/organization/ atiim-inc-</t>
  </si>
  <si>
    <t>/ORGANIZATION/ATIIM-INC-</t>
  </si>
  <si>
    <t>/funding-round/4347287074124403521a0238a5226643</t>
  </si>
  <si>
    <t>/Organization/Atiim-Inc-</t>
  </si>
  <si>
    <t>Atiim Inc.</t>
  </si>
  <si>
    <t>http://www.atiim.com</t>
  </si>
  <si>
    <t>SaaS|Sales and Marketing|Small and Medium Businesses</t>
  </si>
  <si>
    <t>/organization/ atilekt</t>
  </si>
  <si>
    <t>/organization/atilekt</t>
  </si>
  <si>
    <t>/funding-round/8567263fdd72c1a8640a260caaa0e694</t>
  </si>
  <si>
    <t>/Organization/Atilekt</t>
  </si>
  <si>
    <t>Happy Retailer</t>
  </si>
  <si>
    <t>http://www.happyretailer.com</t>
  </si>
  <si>
    <t>/organization/ atipica</t>
  </si>
  <si>
    <t>/ORGANIZATION/ATIPICA</t>
  </si>
  <si>
    <t>/funding-round/ba78773fe67a7079b29303ad821b7ab4</t>
  </si>
  <si>
    <t>/Organization/Atipica</t>
  </si>
  <si>
    <t>Atipica</t>
  </si>
  <si>
    <t>http://www.atipica.co</t>
  </si>
  <si>
    <t>1015-01-30</t>
  </si>
  <si>
    <t>/organization/ atira-systems</t>
  </si>
  <si>
    <t>/organization/atira-systems</t>
  </si>
  <si>
    <t>/funding-round/9b929dfa02ac657246dbd2f975bbb999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/organization/ ativa-medical</t>
  </si>
  <si>
    <t>/ORGANIZATION/ATIVA-MEDICAL</t>
  </si>
  <si>
    <t>/funding-round/73913f7b12592b793a82f3d8b7829ac1</t>
  </si>
  <si>
    <t>/Organization/Ativa-Medical</t>
  </si>
  <si>
    <t>Ativa Medical</t>
  </si>
  <si>
    <t>http://ativamed.com</t>
  </si>
  <si>
    <t>/organization/ativa-medical</t>
  </si>
  <si>
    <t>/funding-round/8a4193c222255f74703b77129032d0b0</t>
  </si>
  <si>
    <t>/funding-round/8a8dd0e434d52f09bd2bf418549ecacb</t>
  </si>
  <si>
    <t>/funding-round/8de2bb1c0abcef5de46808f15ac7bcf1</t>
  </si>
  <si>
    <t>/organization/ atlanta-micro</t>
  </si>
  <si>
    <t>/ORGANIZATION/ATLANTA-MICRO</t>
  </si>
  <si>
    <t>/funding-round/0d10dd22f76f32947ad856dcad5bb67d</t>
  </si>
  <si>
    <t>/Organization/Atlanta-Micro</t>
  </si>
  <si>
    <t>Atlanta Micro</t>
  </si>
  <si>
    <t>http://www.atlantamicro.com</t>
  </si>
  <si>
    <t>/organization/atlanta-micro</t>
  </si>
  <si>
    <t>/funding-round/3884a9744f93f8e080adc1ffccfaabab</t>
  </si>
  <si>
    <t>/organization/ atlantetrek</t>
  </si>
  <si>
    <t>/ORGANIZATION/ATLANTETREK</t>
  </si>
  <si>
    <t>/funding-round/5b0d788b34e0f6426af927a3887e549a</t>
  </si>
  <si>
    <t>/Organization/Atlantetrek</t>
  </si>
  <si>
    <t>AtlanteTrek</t>
  </si>
  <si>
    <t>http://www.atlantetrek.com</t>
  </si>
  <si>
    <t>Artificial Intelligence|Reputation|Social Media|Software</t>
  </si>
  <si>
    <t>/organization/ atlantia-search</t>
  </si>
  <si>
    <t>/organization/atlantia-search</t>
  </si>
  <si>
    <t>/funding-round/7654d6d61c95401b893330ce899eabb1</t>
  </si>
  <si>
    <t>/Organization/Atlantia-Search</t>
  </si>
  <si>
    <t>Atlantia Search</t>
  </si>
  <si>
    <t>http://www.atlantiasearch.com/</t>
  </si>
  <si>
    <t>Databases|Market Research</t>
  </si>
  <si>
    <t>/ORGANIZATION/ATLANTIA-SEARCH</t>
  </si>
  <si>
    <t>/funding-round/bbe0afedb74f93c3357123fc8ac57092</t>
  </si>
  <si>
    <t>/organization/ atlantic-excavation-demolition-grading</t>
  </si>
  <si>
    <t>/organization/atlantic-excavation-demolition-grading</t>
  </si>
  <si>
    <t>/funding-round/faac53d608185680ece8a74d44939e7c</t>
  </si>
  <si>
    <t>/Organization/Atlantic-Excavation-Demolition-Grading</t>
  </si>
  <si>
    <t>Atlantic Excavation Demolition &amp; Grading</t>
  </si>
  <si>
    <t>Stockbridge</t>
  </si>
  <si>
    <t>/organization/ atlantic-healthcare</t>
  </si>
  <si>
    <t>/ORGANIZATION/ATLANTIC-HEALTHCARE</t>
  </si>
  <si>
    <t>/funding-round/e271248f4441ae19e49f4906b5d1b59c</t>
  </si>
  <si>
    <t>/Organization/Atlantic-Healthcare</t>
  </si>
  <si>
    <t>Atlantic Healthcare</t>
  </si>
  <si>
    <t>http://www.atlantichc.com/</t>
  </si>
  <si>
    <t>Saffron Walden</t>
  </si>
  <si>
    <t>/organization/ atlantic-kitchen</t>
  </si>
  <si>
    <t>/organization/atlantic-kitchen</t>
  </si>
  <si>
    <t>/funding-round/a858511f57a68f90afc32fe0f8fc2f00</t>
  </si>
  <si>
    <t>/Organization/Atlantic-Kitchen</t>
  </si>
  <si>
    <t>Atlantic Kitchen</t>
  </si>
  <si>
    <t>http://atlantickitchen.co.uk/</t>
  </si>
  <si>
    <t>/organization/ atlantic-motor-labs</t>
  </si>
  <si>
    <t>/ORGANIZATION/ATLANTIC-MOTOR-LABS</t>
  </si>
  <si>
    <t>/funding-round/0369bbe7a04a9e3e4b33a8fcf5a0ef86</t>
  </si>
  <si>
    <t>/Organization/Atlantic-Motor-Labs</t>
  </si>
  <si>
    <t>Atlantic Motor Labs</t>
  </si>
  <si>
    <t>http://www.motorlabs.ca/</t>
  </si>
  <si>
    <t>/organization/ atlantic-tele-network</t>
  </si>
  <si>
    <t>/organization/atlantic-tele-network</t>
  </si>
  <si>
    <t>/funding-round/b134a5053d54b5338be32f7fbba8ca69</t>
  </si>
  <si>
    <t>/Organization/Atlantic-Tele-Network</t>
  </si>
  <si>
    <t>Atlantic Tele-Network</t>
  </si>
  <si>
    <t>http://www.atni.com</t>
  </si>
  <si>
    <t>/organization/ atlantis-components</t>
  </si>
  <si>
    <t>/ORGANIZATION/ATLANTIS-COMPONENTS</t>
  </si>
  <si>
    <t>/funding-round/90ea4cc6990760da96be89bd564a215e</t>
  </si>
  <si>
    <t>21-09-2004</t>
  </si>
  <si>
    <t>/Organization/Atlantis-Components</t>
  </si>
  <si>
    <t>Atlantis Components</t>
  </si>
  <si>
    <t>http://www.atlantiscomp.com/</t>
  </si>
  <si>
    <t>/organization/ atlantis-computing</t>
  </si>
  <si>
    <t>/organization/atlantis-computing</t>
  </si>
  <si>
    <t>/funding-round/1cb1fae9f1a2f15420131c0586aa92a6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COMPUTING</t>
  </si>
  <si>
    <t>/funding-round/1fb8d7c510a3425424764959df80418f</t>
  </si>
  <si>
    <t>/organization/ atlantis-healthcare</t>
  </si>
  <si>
    <t>/organization/atlantis-healthcare</t>
  </si>
  <si>
    <t>/funding-round/fbaf90c4ccb16f6c5cebe2a5dd2a7a3a</t>
  </si>
  <si>
    <t>/Organization/Atlantis-Healthcare</t>
  </si>
  <si>
    <t>Atlantis Healthcare</t>
  </si>
  <si>
    <t>http://www.atlantishealthcare.com</t>
  </si>
  <si>
    <t>/organization/ atlantium</t>
  </si>
  <si>
    <t>/ORGANIZATION/ATLANTIUM</t>
  </si>
  <si>
    <t>/funding-round/64cc235012f34ccf077ed1e9c3d784c3</t>
  </si>
  <si>
    <t>/Organization/Atlantium</t>
  </si>
  <si>
    <t>Atlantium</t>
  </si>
  <si>
    <t>http://www.atlantium.com/en</t>
  </si>
  <si>
    <t>Bet Shemesh</t>
  </si>
  <si>
    <t>/organization/ atlas</t>
  </si>
  <si>
    <t>/organization/atlas</t>
  </si>
  <si>
    <t>/funding-round/038ef4617e345f3f401aabec750cf01e</t>
  </si>
  <si>
    <t>/Organization/Atlas</t>
  </si>
  <si>
    <t>Atlas Wearables</t>
  </si>
  <si>
    <t>http://www.atlaswearables.com</t>
  </si>
  <si>
    <t>Fitness|Hardware + Software|Wearables</t>
  </si>
  <si>
    <t>/ORGANIZATION/ATLAS</t>
  </si>
  <si>
    <t>/funding-round/114c14cb33e5ad17dbf4898dd335d594</t>
  </si>
  <si>
    <t>/funding-round/32769800dcac8c6cf255a7b461579642</t>
  </si>
  <si>
    <t>/funding-round/37e0af5a5d825340c308563a90a80397</t>
  </si>
  <si>
    <t>/organization/ atlas-apps-2</t>
  </si>
  <si>
    <t>/organization/atlas-apps-2</t>
  </si>
  <si>
    <t>/funding-round/435dfcd61dc951ae322cdea6438065cf</t>
  </si>
  <si>
    <t>/Organization/Atlas-Apps-2</t>
  </si>
  <si>
    <t>Atlas Apps</t>
  </si>
  <si>
    <t>http://myatlasapps.com/</t>
  </si>
  <si>
    <t>/organization/ atlas-cloud</t>
  </si>
  <si>
    <t>/ORGANIZATION/ATLAS-CLOUD</t>
  </si>
  <si>
    <t>/funding-round/5e6c8eb1aaa312c70dd2be6d01ac2b97</t>
  </si>
  <si>
    <t>/Organization/Atlas-Cloud</t>
  </si>
  <si>
    <t>Atlas Cloud</t>
  </si>
  <si>
    <t>http://atlascloud.co.uk</t>
  </si>
  <si>
    <t>/organization/ atlas-genetics</t>
  </si>
  <si>
    <t>/organization/atlas-genetics</t>
  </si>
  <si>
    <t>/funding-round/9b38b549cb96e4bbb9dc7dc9991a2efb</t>
  </si>
  <si>
    <t>/Organization/Atlas-Genetics</t>
  </si>
  <si>
    <t>Atlas Genetics</t>
  </si>
  <si>
    <t>http://www.atlasgenetics.com</t>
  </si>
  <si>
    <t>Trowbridge</t>
  </si>
  <si>
    <t>/ORGANIZATION/ATLAS-GENETICS</t>
  </si>
  <si>
    <t>/funding-round/f1a7461fd413d6935a155a2055d3b670</t>
  </si>
  <si>
    <t>/funding-round/fc3fa751a731a396f4addf68dbdeae44</t>
  </si>
  <si>
    <t>/organization/ atlas-guides</t>
  </si>
  <si>
    <t>/ORGANIZATION/ATLAS-GUIDES</t>
  </si>
  <si>
    <t>/funding-round/6a58103e2117ec968e7e82e080af15ce</t>
  </si>
  <si>
    <t>/Organization/Atlas-Guides</t>
  </si>
  <si>
    <t>Atlas Guides</t>
  </si>
  <si>
    <t>http://www.atlasguides.com</t>
  </si>
  <si>
    <t>Finance|Financial Services|Service Providers</t>
  </si>
  <si>
    <t>/organization/ atlas-health-technologies</t>
  </si>
  <si>
    <t>/organization/atlas-health-technologies</t>
  </si>
  <si>
    <t>/funding-round/4b0ed05d6eba27ee5a06de0fa2e89a54</t>
  </si>
  <si>
    <t>19-09-2013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 atlas-learning</t>
  </si>
  <si>
    <t>/ORGANIZATION/ATLAS-LEARNING</t>
  </si>
  <si>
    <t>/funding-round/dd1a99b406aff4c331e0de87a3dae923</t>
  </si>
  <si>
    <t>/Organization/Atlas-Learning</t>
  </si>
  <si>
    <t>Atlas Learning</t>
  </si>
  <si>
    <t>http://atlaslearning.net</t>
  </si>
  <si>
    <t>Apps|Education|Tablets</t>
  </si>
  <si>
    <t>/organization/ atlas-local</t>
  </si>
  <si>
    <t>/organization/atlas-local</t>
  </si>
  <si>
    <t>/funding-round/869bdcefc3c5a7981ae03622819d16b2</t>
  </si>
  <si>
    <t>/Organization/Atlas-Local</t>
  </si>
  <si>
    <t>Atlas Local</t>
  </si>
  <si>
    <t>http://atlaslocal.com</t>
  </si>
  <si>
    <t>/organization/ atlas-obscura</t>
  </si>
  <si>
    <t>/ORGANIZATION/ATLAS-OBSCURA</t>
  </si>
  <si>
    <t>/funding-round/f16958850037f69cbb15bb95c0223953</t>
  </si>
  <si>
    <t>/Organization/Atlas-Obscura</t>
  </si>
  <si>
    <t>Atlas Obscura</t>
  </si>
  <si>
    <t>http://www.atlasobscura.com</t>
  </si>
  <si>
    <t>Leisure|Travel &amp; Tourism</t>
  </si>
  <si>
    <t>/organization/ atlas-powered</t>
  </si>
  <si>
    <t>/organization/atlas-powered</t>
  </si>
  <si>
    <t>/funding-round/83880c7aef8d3cd277e453add561d115</t>
  </si>
  <si>
    <t>/Organization/Atlas-Powered</t>
  </si>
  <si>
    <t>Atlas Powered</t>
  </si>
  <si>
    <t>http://www.getatlas.com</t>
  </si>
  <si>
    <t>Mobile|Productivity Software</t>
  </si>
  <si>
    <t>/organization/ atlas-property-managment</t>
  </si>
  <si>
    <t>/ORGANIZATION/ATLAS-PROPERTY-MANAGMENT</t>
  </si>
  <si>
    <t>/funding-round/9c84755a631a922735855c3cf07b5212</t>
  </si>
  <si>
    <t>/Organization/Atlas-Property-Managment</t>
  </si>
  <si>
    <t>Atlas Property Managment</t>
  </si>
  <si>
    <t>Algonquin</t>
  </si>
  <si>
    <t>/organization/ atlas-rfid</t>
  </si>
  <si>
    <t>/organization/atlas-rfid</t>
  </si>
  <si>
    <t>/funding-round/c3a4879834d5767d0713b1165b5513a2</t>
  </si>
  <si>
    <t>/Organization/Atlas-Rfid</t>
  </si>
  <si>
    <t>Atlas RFID</t>
  </si>
  <si>
    <t>http://atlasrfid.com/</t>
  </si>
  <si>
    <t>Project Management|Service Providers|Tracking</t>
  </si>
  <si>
    <t>/organization/ atlas-scientific</t>
  </si>
  <si>
    <t>/ORGANIZATION/ATLAS-SCIENTIFIC</t>
  </si>
  <si>
    <t>/funding-round/d6f1526f325113a8e3503cbb9d99a18b</t>
  </si>
  <si>
    <t>/Organization/Atlas-Scientific</t>
  </si>
  <si>
    <t>Atlas Scientific</t>
  </si>
  <si>
    <t>http://atlas-scientific.com</t>
  </si>
  <si>
    <t>/organization/ atlas-spine</t>
  </si>
  <si>
    <t>/organization/atlas-spine</t>
  </si>
  <si>
    <t>/funding-round/0a77fb8b8f0347dfc9b1b86386b09b8b</t>
  </si>
  <si>
    <t>/Organization/Atlas-Spine</t>
  </si>
  <si>
    <t>Atlas Spine</t>
  </si>
  <si>
    <t>http://atlasspine.com</t>
  </si>
  <si>
    <t>/organization/ atlas-watersystems</t>
  </si>
  <si>
    <t>/ORGANIZATION/ATLAS-WATERSYSTEMS</t>
  </si>
  <si>
    <t>/funding-round/990083a7045d1b3651b8369cb074127f</t>
  </si>
  <si>
    <t>/Organization/Atlas-Watersystems</t>
  </si>
  <si>
    <t>Atlas Watersystems</t>
  </si>
  <si>
    <t>http://www.atlaswatersystems.com/</t>
  </si>
  <si>
    <t>/organization/ atlas5d</t>
  </si>
  <si>
    <t>/organization/atlas5d</t>
  </si>
  <si>
    <t>/funding-round/933ded44466ee1028296c2f3bd019c5f</t>
  </si>
  <si>
    <t>/Organization/Atlas5D</t>
  </si>
  <si>
    <t>Atlas5D</t>
  </si>
  <si>
    <t>http://www.atlas5d.com</t>
  </si>
  <si>
    <t>/ORGANIZATION/ATLAS5D</t>
  </si>
  <si>
    <t>/funding-round/ba61a4ccde3e50acaa8e3f54683db6bd</t>
  </si>
  <si>
    <t>/organization/ atlassian</t>
  </si>
  <si>
    <t>/organization/atlassian</t>
  </si>
  <si>
    <t>/funding-round/64d2baaf4363a45d83966086bb8d4a6c</t>
  </si>
  <si>
    <t>/Organization/Atlassian</t>
  </si>
  <si>
    <t>Atlassian</t>
  </si>
  <si>
    <t>http://www.atlassian.com</t>
  </si>
  <si>
    <t>Collaboration|Enterprise Software|Web Tools</t>
  </si>
  <si>
    <t>/ORGANIZATION/ATLASSIAN</t>
  </si>
  <si>
    <t>/funding-round/f1532625dbc8805089e2691514950faa</t>
  </si>
  <si>
    <t>/organization/ atlatl-software</t>
  </si>
  <si>
    <t>/organization/atlatl-software</t>
  </si>
  <si>
    <t>/funding-round/a67e5f2520983c9338f372731005b1ab</t>
  </si>
  <si>
    <t>28-08-2015</t>
  </si>
  <si>
    <t>/Organization/Atlatl-Software</t>
  </si>
  <si>
    <t>Atlatl Software</t>
  </si>
  <si>
    <t>http://atlatlsoftware.com</t>
  </si>
  <si>
    <t>Charleston, South Carolina</t>
  </si>
  <si>
    <t>/organization/ atlis</t>
  </si>
  <si>
    <t>/ORGANIZATION/ATLIS</t>
  </si>
  <si>
    <t>/funding-round/00762be5a53decfd07641658375f118b</t>
  </si>
  <si>
    <t>/Organization/Atlis</t>
  </si>
  <si>
    <t>Atlis</t>
  </si>
  <si>
    <t>http://www.atlis.me</t>
  </si>
  <si>
    <t>Local Businesses|Marketplaces</t>
  </si>
  <si>
    <t>/organization/atlis</t>
  </si>
  <si>
    <t>/funding-round/4cb3dfc730eb76cc78cde49e333262b9</t>
  </si>
  <si>
    <t>/organization/ atmail</t>
  </si>
  <si>
    <t>/ORGANIZATION/ATMAIL</t>
  </si>
  <si>
    <t>/funding-round/1329b481c00e406a12b89c20b542bea6</t>
  </si>
  <si>
    <t>20-11-2012</t>
  </si>
  <si>
    <t>/Organization/Atmail</t>
  </si>
  <si>
    <t>atmail</t>
  </si>
  <si>
    <t>http://atmail.com</t>
  </si>
  <si>
    <t>Cloud Computing|Developer APIs|Email|Messaging</t>
  </si>
  <si>
    <t>Peregian Beach</t>
  </si>
  <si>
    <t>/organization/ atmmos-interatividade-virtual</t>
  </si>
  <si>
    <t>/organization/atmmos-interatividade-virtual</t>
  </si>
  <si>
    <t>/funding-round/96adbb0d620b8429116a2a1779240d57</t>
  </si>
  <si>
    <t>/Organization/Atmmos-Interatividade-Virtual</t>
  </si>
  <si>
    <t>Atmmos Interatividade Virtual</t>
  </si>
  <si>
    <t>http://www.atmmos.com/</t>
  </si>
  <si>
    <t>/organization/ atmocean</t>
  </si>
  <si>
    <t>/ORGANIZATION/ATMOCEAN</t>
  </si>
  <si>
    <t>/funding-round/e3318378b86932f2eecefc4e38acd3f2</t>
  </si>
  <si>
    <t>/Organization/Atmocean</t>
  </si>
  <si>
    <t>Atmocean</t>
  </si>
  <si>
    <t>http://www.atmocean.com</t>
  </si>
  <si>
    <t>Santa Fe</t>
  </si>
  <si>
    <t>/organization/ atmosferiq</t>
  </si>
  <si>
    <t>/organization/atmosferiq</t>
  </si>
  <si>
    <t>/funding-round/7218f9185718108f6288e3f6eccbae84</t>
  </si>
  <si>
    <t>/Organization/Atmosferiq</t>
  </si>
  <si>
    <t>Atmosferiq</t>
  </si>
  <si>
    <t>http://atmosferiq.com</t>
  </si>
  <si>
    <t>/ORGANIZATION/ATMOSFERIQ</t>
  </si>
  <si>
    <t>/funding-round/a85a77d1468074f8af2c877f7e4c6bd7</t>
  </si>
  <si>
    <t>/organization/ atmospheir</t>
  </si>
  <si>
    <t>/organization/atmospheir</t>
  </si>
  <si>
    <t>/funding-round/06291d247e4a20846bb0d4e01ce8745f</t>
  </si>
  <si>
    <t>/Organization/Atmospheir</t>
  </si>
  <si>
    <t>Atmospheir</t>
  </si>
  <si>
    <t>http://www.atmospheir.com</t>
  </si>
  <si>
    <t>Contact Management|Mobile|Social Media</t>
  </si>
  <si>
    <t>/ORGANIZATION/ATMOSPHEIR</t>
  </si>
  <si>
    <t>/funding-round/dd2d27c618e82e5b0cd61f770052754e</t>
  </si>
  <si>
    <t>/organization/ atmosplay-llc</t>
  </si>
  <si>
    <t>/organization/atmosplay-llc</t>
  </si>
  <si>
    <t>/funding-round/4aaf8743077d60d7f51632860e83efac</t>
  </si>
  <si>
    <t>20-12-2014</t>
  </si>
  <si>
    <t>/Organization/Atmosplay-Llc</t>
  </si>
  <si>
    <t>Atmosplay</t>
  </si>
  <si>
    <t>http://atmosplay.com</t>
  </si>
  <si>
    <t>Advertising|Advertising Platforms|Mobile|Mobile Games</t>
  </si>
  <si>
    <t>/organization/ atokore</t>
  </si>
  <si>
    <t>/ORGANIZATION/ATOKORE</t>
  </si>
  <si>
    <t>/funding-round/e06e88077649877b9e19fc1ee41678a1</t>
  </si>
  <si>
    <t>/Organization/Atokore</t>
  </si>
  <si>
    <t>atokore</t>
  </si>
  <si>
    <t>http://atokore.com</t>
  </si>
  <si>
    <t>/organization/ atom-3</t>
  </si>
  <si>
    <t>/organization/atom-3</t>
  </si>
  <si>
    <t>/funding-round/168e2bb7580eedd15a1c8f5b6a1cc37b</t>
  </si>
  <si>
    <t>/Organization/Atom-3</t>
  </si>
  <si>
    <t>Atom</t>
  </si>
  <si>
    <t>/organization/ atom-bank</t>
  </si>
  <si>
    <t>/ORGANIZATION/ATOM-BANK</t>
  </si>
  <si>
    <t>/funding-round/43f4602e63e2864ff85b4607405d2d51</t>
  </si>
  <si>
    <t>/Organization/Atom-Bank</t>
  </si>
  <si>
    <t>Atom Bank</t>
  </si>
  <si>
    <t>https://www.atombank.co.uk/</t>
  </si>
  <si>
    <t>D8</t>
  </si>
  <si>
    <t>/organization/atom-bank</t>
  </si>
  <si>
    <t>/funding-round/9547d94aaa27c039a36cfa1ac5d4eca1</t>
  </si>
  <si>
    <t>/organization/ atom-entertainment</t>
  </si>
  <si>
    <t>/ORGANIZATION/ATOM-ENTERTAINMENT</t>
  </si>
  <si>
    <t>/funding-round/566e277dd9299e09c7972e64163e0354</t>
  </si>
  <si>
    <t>/Organization/Atom-Entertainment</t>
  </si>
  <si>
    <t>Atom Entertainment</t>
  </si>
  <si>
    <t>http://atomentertainment.com</t>
  </si>
  <si>
    <t>/organization/ atomation-net</t>
  </si>
  <si>
    <t>/organization/atomation-net</t>
  </si>
  <si>
    <t>/funding-round/687289d36fdb870e1abec3db8fffec8f</t>
  </si>
  <si>
    <t>/Organization/Atomation-Net</t>
  </si>
  <si>
    <t>Atomation net</t>
  </si>
  <si>
    <t>http://www.atomation.net</t>
  </si>
  <si>
    <t>Analytics|Cloud Computing|Technology</t>
  </si>
  <si>
    <t>/organization/ atomian</t>
  </si>
  <si>
    <t>/ORGANIZATION/ATOMIAN</t>
  </si>
  <si>
    <t>/funding-round/5821d53b793222b7f9b80b656b3d5279</t>
  </si>
  <si>
    <t>/Organization/Atomian</t>
  </si>
  <si>
    <t>Atomian</t>
  </si>
  <si>
    <t>http://www.atomian.com</t>
  </si>
  <si>
    <t>/organization/ atomic-dog-publishing</t>
  </si>
  <si>
    <t>/organization/atomic-dog-publishing</t>
  </si>
  <si>
    <t>/funding-round/7de2f29d5f578ec1817d7ad121096707</t>
  </si>
  <si>
    <t>22-08-2003</t>
  </si>
  <si>
    <t>/Organization/Atomic-Dog-Publishing</t>
  </si>
  <si>
    <t>Atomic Dog Publishing</t>
  </si>
  <si>
    <t>http://www.atomicdogpublishing.com/</t>
  </si>
  <si>
    <t>/organization/ atomic-moguls</t>
  </si>
  <si>
    <t>/ORGANIZATION/ATOMIC-MOGULS</t>
  </si>
  <si>
    <t>/funding-round/10f6c78a758af4bd88c1bb8b7164584a</t>
  </si>
  <si>
    <t>/Organization/Atomic-Moguls</t>
  </si>
  <si>
    <t>Atomic Moguls</t>
  </si>
  <si>
    <t>http://www.fantasymoguls.com</t>
  </si>
  <si>
    <t>/organization/atomic-moguls</t>
  </si>
  <si>
    <t>/funding-round/3c57efee468e9f83da5087c08a3f15b5</t>
  </si>
  <si>
    <t>/organization/ atomic-reach</t>
  </si>
  <si>
    <t>/ORGANIZATION/ATOMIC-REACH</t>
  </si>
  <si>
    <t>/funding-round/5c156efe7bd6afb3c7c87d1f1300e25a</t>
  </si>
  <si>
    <t>/Organization/Atomic-Reach</t>
  </si>
  <si>
    <t>Atomic Reach</t>
  </si>
  <si>
    <t>http://www.atomicreach.com</t>
  </si>
  <si>
    <t>Publishing|Social Media</t>
  </si>
  <si>
    <t>/organization/atomic-reach</t>
  </si>
  <si>
    <t>/funding-round/668723cf0aa3229f4bdbd837ed9c30af</t>
  </si>
  <si>
    <t>/funding-round/9bdbe8b746b885d1614829d1ccf84863</t>
  </si>
  <si>
    <t>/funding-round/c05d99b378d6af8e777e37b474dffec0</t>
  </si>
  <si>
    <t>/organization/ atomicorp</t>
  </si>
  <si>
    <t>/ORGANIZATION/ATOMICORP</t>
  </si>
  <si>
    <t>/funding-round/dc6ef94442ea983eb3fcd5f26e03e353</t>
  </si>
  <si>
    <t>/Organization/Atomicorp</t>
  </si>
  <si>
    <t>Atomicorp</t>
  </si>
  <si>
    <t>http://www.atomicorp.com/</t>
  </si>
  <si>
    <t>/organization/ atomized</t>
  </si>
  <si>
    <t>/organization/atomized</t>
  </si>
  <si>
    <t>/funding-round/4cf81483fc6a9efc87ab498db64d3039</t>
  </si>
  <si>
    <t>/Organization/Atomized</t>
  </si>
  <si>
    <t>ATOMIZED</t>
  </si>
  <si>
    <t>http://atomized.com</t>
  </si>
  <si>
    <t>Advertising|Brand Marketing|Enterprise Software|SaaS</t>
  </si>
  <si>
    <t>/ORGANIZATION/ATOMIZED</t>
  </si>
  <si>
    <t>/funding-round/67f8901fdf7717be895256bbff461339</t>
  </si>
  <si>
    <t>/funding-round/7d6c589f4b3b853698826491f6ab96d5</t>
  </si>
  <si>
    <t>/organization/ atomoo</t>
  </si>
  <si>
    <t>/ORGANIZATION/ATOMOO</t>
  </si>
  <si>
    <t>/funding-round/db341a3f871322f94173d902945e1da2</t>
  </si>
  <si>
    <t>/Organization/Atomoo</t>
  </si>
  <si>
    <t>ATOMOO</t>
  </si>
  <si>
    <t>http://www.atomoo.com</t>
  </si>
  <si>
    <t>/organization/ atomshockwave-corp</t>
  </si>
  <si>
    <t>/organization/atomshockwave-corp</t>
  </si>
  <si>
    <t>/funding-round/e4c071067c2edd0e498d217c8dd7b499</t>
  </si>
  <si>
    <t>20-03-2001</t>
  </si>
  <si>
    <t>/Organization/Atomshockwave-Corp</t>
  </si>
  <si>
    <t>AtomShockwave</t>
  </si>
  <si>
    <t>/organization/ atomwise</t>
  </si>
  <si>
    <t>/ORGANIZATION/ATOMWISE</t>
  </si>
  <si>
    <t>/funding-round/16f9401277a1ad0218d59cba2a7c431f</t>
  </si>
  <si>
    <t>/Organization/Atomwise</t>
  </si>
  <si>
    <t>Atomwise</t>
  </si>
  <si>
    <t>http://www.atomwise.com/</t>
  </si>
  <si>
    <t>Bio-Pharm|Medical|Pharmaceuticals</t>
  </si>
  <si>
    <t>/organization/atomwise</t>
  </si>
  <si>
    <t>/funding-round/59a305dc94a58071d7a97be930c62a10</t>
  </si>
  <si>
    <t>/funding-round/c3d917829524f45898a3f639fa7eb991</t>
  </si>
  <si>
    <t>/funding-round/d2176c251c779877af2b59d9cec7e49e</t>
  </si>
  <si>
    <t>/organization/ aton-pharma</t>
  </si>
  <si>
    <t>/ORGANIZATION/ATON-PHARMA</t>
  </si>
  <si>
    <t>/funding-round/2c95214bea849c53da8ccb39e12feed2</t>
  </si>
  <si>
    <t>/Organization/Aton-Pharma</t>
  </si>
  <si>
    <t>Aton Pharma</t>
  </si>
  <si>
    <t>http://www.atonrx.com</t>
  </si>
  <si>
    <t>/organization/ atonarp</t>
  </si>
  <si>
    <t>/organization/atonarp</t>
  </si>
  <si>
    <t>/funding-round/a7013a84a8872b0fb13b418e5e482693</t>
  </si>
  <si>
    <t>/Organization/Atonarp</t>
  </si>
  <si>
    <t>Atonarp</t>
  </si>
  <si>
    <t>http://www.atonarp.com/</t>
  </si>
  <si>
    <t>/organization/ atoneplace</t>
  </si>
  <si>
    <t>/ORGANIZATION/ATONEPLACE</t>
  </si>
  <si>
    <t>/funding-round/6bd0c1b25cea0d1d06b40e111f509a8e</t>
  </si>
  <si>
    <t>20-09-2008</t>
  </si>
  <si>
    <t>/Organization/Atoneplace</t>
  </si>
  <si>
    <t>atOnePlace.com</t>
  </si>
  <si>
    <t>http://www.atOnePlace.com</t>
  </si>
  <si>
    <t>/organization/ atonometrics</t>
  </si>
  <si>
    <t>/organization/atonometrics</t>
  </si>
  <si>
    <t>/funding-round/58dfa32723b5aaccdf1b5b5acd34502a</t>
  </si>
  <si>
    <t>/Organization/Atonometrics</t>
  </si>
  <si>
    <t>Atonometrics</t>
  </si>
  <si>
    <t>http://www.atonometrics.com</t>
  </si>
  <si>
    <t>Environmental Innovation|Renewable Energies|Renewable Tech|Solar</t>
  </si>
  <si>
    <t>/organization/ atooma</t>
  </si>
  <si>
    <t>/ORGANIZATION/ATOOMA</t>
  </si>
  <si>
    <t>/funding-round/39bbfbd629ec6e58f2f141b50203df94</t>
  </si>
  <si>
    <t>/Organization/Atooma</t>
  </si>
  <si>
    <t>Atooma INC</t>
  </si>
  <si>
    <t>http://www.atooma.com</t>
  </si>
  <si>
    <t>Cloud Computing|Home Automation|Industrial Automation|Internet of Things|M2M</t>
  </si>
  <si>
    <t>/organization/atooma</t>
  </si>
  <si>
    <t>/funding-round/5aed5c60f03682f87320b4db0fbcd8a9</t>
  </si>
  <si>
    <t>/funding-round/6194aeb8dd129efa8f43727506b1d9b5</t>
  </si>
  <si>
    <t>/organization/ atopix-therapeutics</t>
  </si>
  <si>
    <t>/organization/atopix-therapeutics</t>
  </si>
  <si>
    <t>/funding-round/51d809fe4866acdb61253b4b7a840179</t>
  </si>
  <si>
    <t>/Organization/Atopix-Therapeutics</t>
  </si>
  <si>
    <t>Atopix Therapeutics</t>
  </si>
  <si>
    <t>http://atopixtherapeutics.co.uk</t>
  </si>
  <si>
    <t>/ORGANIZATION/ATOPIX-THERAPEUTICS</t>
  </si>
  <si>
    <t>/funding-round/dbe25320eca36c3235f8dfc90e0d09b1</t>
  </si>
  <si>
    <t>/organization/ atosho</t>
  </si>
  <si>
    <t>/organization/atosho</t>
  </si>
  <si>
    <t>/funding-round/47ef884bcbae213af9d7aa3806b4cd74</t>
  </si>
  <si>
    <t>26-05-2014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HO</t>
  </si>
  <si>
    <t>/funding-round/d8a1bedd39d2166a9d61fce64c4cf257</t>
  </si>
  <si>
    <t>/organization/ atossa-genetics</t>
  </si>
  <si>
    <t>/organization/atossa-genetics</t>
  </si>
  <si>
    <t>/funding-round/99263e5dfbb2e7af3c512566051d5aa5</t>
  </si>
  <si>
    <t>/Organization/Atossa-Genetics</t>
  </si>
  <si>
    <t>Atossa Genetics</t>
  </si>
  <si>
    <t>http://www.atossagenetics.com</t>
  </si>
  <si>
    <t>/ORGANIZATION/ATOSSA-GENETICS</t>
  </si>
  <si>
    <t>/funding-round/a533eedfef69dd548841578d721b3419</t>
  </si>
  <si>
    <t>/funding-round/f40dfe1580d8b823082433afde2de062</t>
  </si>
  <si>
    <t>27-06-2011</t>
  </si>
  <si>
    <t>/organization/ atox-bio</t>
  </si>
  <si>
    <t>/ORGANIZATION/ATOX-BIO</t>
  </si>
  <si>
    <t>/funding-round/310091369a46348fa4626672ad526036</t>
  </si>
  <si>
    <t>/Organization/Atox-Bio</t>
  </si>
  <si>
    <t>Atox Bio</t>
  </si>
  <si>
    <t>http://www.atoxbio.com</t>
  </si>
  <si>
    <t>/organization/atox-bio</t>
  </si>
  <si>
    <t>/funding-round/aa05d1311e07eb1fa3d5412e73d33a69</t>
  </si>
  <si>
    <t>/organization/ atraverda</t>
  </si>
  <si>
    <t>/ORGANIZATION/ATRAVERDA</t>
  </si>
  <si>
    <t>/funding-round/73173446f15556f64949e13e422dc861</t>
  </si>
  <si>
    <t>/Organization/Atraverda</t>
  </si>
  <si>
    <t>Atraverda</t>
  </si>
  <si>
    <t>http://www.atraverda.co.uk</t>
  </si>
  <si>
    <t>X2</t>
  </si>
  <si>
    <t>Abertillery</t>
  </si>
  <si>
    <t>/organization/atraverda</t>
  </si>
  <si>
    <t>/funding-round/7c0492706ce5908e04907bf355e0c9f6</t>
  </si>
  <si>
    <t>/organization/ atreaon</t>
  </si>
  <si>
    <t>/ORGANIZATION/ATREAON</t>
  </si>
  <si>
    <t>/funding-round/3bdd4bb4ae85e9476f68ff10b5dcb4b5</t>
  </si>
  <si>
    <t>/Organization/Atreaon</t>
  </si>
  <si>
    <t>Atreaon</t>
  </si>
  <si>
    <t>http://atreaon.com</t>
  </si>
  <si>
    <t>/organization/ atreca</t>
  </si>
  <si>
    <t>/organization/atreca</t>
  </si>
  <si>
    <t>/funding-round/729442915bde8042f42ea5897d7e8152</t>
  </si>
  <si>
    <t>/Organization/Atreca</t>
  </si>
  <si>
    <t>Atreca</t>
  </si>
  <si>
    <t>http://www.atreca.com</t>
  </si>
  <si>
    <t>/ORGANIZATION/ATRECA</t>
  </si>
  <si>
    <t>/funding-round/bb8922efbeb3248aaaa4e063a35991fe</t>
  </si>
  <si>
    <t>/funding-round/da16abc1cf7d528bd4eba5f547a0fd94</t>
  </si>
  <si>
    <t>/funding-round/f2a4c9f087d6a7a1602f09e975ffe774</t>
  </si>
  <si>
    <t>/organization/ atrenta</t>
  </si>
  <si>
    <t>/organization/atrenta</t>
  </si>
  <si>
    <t>/funding-round/17f3ca3400cf8aa9734d3105a7af444d</t>
  </si>
  <si>
    <t>/Organization/Atrenta</t>
  </si>
  <si>
    <t>Atrenta</t>
  </si>
  <si>
    <t>http://www.atrenta.com</t>
  </si>
  <si>
    <t>/ORGANIZATION/ATRENTA</t>
  </si>
  <si>
    <t>/funding-round/3672d03bda038572b0a4b9080f9098dc</t>
  </si>
  <si>
    <t>/funding-round/8a3e7c7d7d0b5480e6ac0242b965383f</t>
  </si>
  <si>
    <t>/funding-round/8dd079fe43ece024b74f236da0093805</t>
  </si>
  <si>
    <t>20-10-2006</t>
  </si>
  <si>
    <t>/funding-round/90b255b907dd0944d2d9580c86eff46d</t>
  </si>
  <si>
    <t>/funding-round/f6b6a0d9817fd86e6dcc7b1756405f7f</t>
  </si>
  <si>
    <t>/organization/ atreo-medical</t>
  </si>
  <si>
    <t>/organization/atreo-medical</t>
  </si>
  <si>
    <t>/funding-round/9938854a8f86ef30a7248603f4d97f9d</t>
  </si>
  <si>
    <t>/Organization/Atreo-Medical</t>
  </si>
  <si>
    <t>Atreo Medical</t>
  </si>
  <si>
    <t>/organization/ atreus-systems</t>
  </si>
  <si>
    <t>/ORGANIZATION/ATREUS-SYSTEMS</t>
  </si>
  <si>
    <t>/funding-round/16666c151d43cbf0832033175b6e10fd</t>
  </si>
  <si>
    <t>/Organization/Atreus-Systems</t>
  </si>
  <si>
    <t>Atreus Systems</t>
  </si>
  <si>
    <t>http://www.atreuscorp.com</t>
  </si>
  <si>
    <t>/organization/atreus-systems</t>
  </si>
  <si>
    <t>/funding-round/e646055da41707367d995096b802eb89</t>
  </si>
  <si>
    <t>/organization/ atri-addiction-treatment-reviews-information</t>
  </si>
  <si>
    <t>/ORGANIZATION/ATRI-ADDICTION-TREATMENT-REVIEWS-INFORMATION</t>
  </si>
  <si>
    <t>/funding-round/0e026c15cb5274540b8d86c50d4de4f4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18-08-2012</t>
  </si>
  <si>
    <t>/organization/ atria-brindavan-power</t>
  </si>
  <si>
    <t>/organization/atria-brindavan-power</t>
  </si>
  <si>
    <t>/funding-round/c23fe601b25d3fc62a4f109a1f13e678</t>
  </si>
  <si>
    <t>/Organization/Atria-Brindavan-Power</t>
  </si>
  <si>
    <t>Atria Brindavan Power</t>
  </si>
  <si>
    <t>/organization/ atrica</t>
  </si>
  <si>
    <t>/ORGANIZATION/ATRICA</t>
  </si>
  <si>
    <t>/funding-round/14bd06be3fae6b160e278bb5c150f1ae</t>
  </si>
  <si>
    <t>/Organization/Atrica</t>
  </si>
  <si>
    <t>Atrica</t>
  </si>
  <si>
    <t>http://www.atrica.com</t>
  </si>
  <si>
    <t>/organization/atrica</t>
  </si>
  <si>
    <t>/funding-round/9310f38329408249f04935333f31a660</t>
  </si>
  <si>
    <t>/organization/ atricure</t>
  </si>
  <si>
    <t>/ORGANIZATION/ATRICURE</t>
  </si>
  <si>
    <t>/funding-round/1f4f735a886634d2e241f3e81ca5f6c3</t>
  </si>
  <si>
    <t>/Organization/Atricure</t>
  </si>
  <si>
    <t>AtriCure</t>
  </si>
  <si>
    <t>http://atricure.com</t>
  </si>
  <si>
    <t>West Chester</t>
  </si>
  <si>
    <t>/organization/atricure</t>
  </si>
  <si>
    <t>/funding-round/620b70c92a98a4d1f422481123fd8d00</t>
  </si>
  <si>
    <t>/organization/ atrillion-semantix</t>
  </si>
  <si>
    <t>/ORGANIZATION/ATRILLION-SEMANTIX</t>
  </si>
  <si>
    <t>/funding-round/66d671b3f31438f2292d3fda5ef2f813</t>
  </si>
  <si>
    <t>/Organization/Atrillion-Semantix</t>
  </si>
  <si>
    <t>ATrillion-Semantix</t>
  </si>
  <si>
    <t>http://www.atrillion-semantix.com/</t>
  </si>
  <si>
    <t>/organization/ atrin-pharmaceuticals</t>
  </si>
  <si>
    <t>/organization/atrin-pharmaceuticals</t>
  </si>
  <si>
    <t>/funding-round/1d470d56b6a507e59a8e9eab1a59393c</t>
  </si>
  <si>
    <t>/Organization/Atrin-Pharmaceuticals</t>
  </si>
  <si>
    <t>Atrin Pharmaceuticals</t>
  </si>
  <si>
    <t>http://www.atrinpharma.com/</t>
  </si>
  <si>
    <t>Doylestown</t>
  </si>
  <si>
    <t>/organization/ atritech</t>
  </si>
  <si>
    <t>/ORGANIZATION/ATRITECH</t>
  </si>
  <si>
    <t>/funding-round/1710e124afbc4f65ea076963396739da</t>
  </si>
  <si>
    <t>/Organization/Atritech</t>
  </si>
  <si>
    <t>Atritech</t>
  </si>
  <si>
    <t>http://www.atritech.net</t>
  </si>
  <si>
    <t>/organization/atritech</t>
  </si>
  <si>
    <t>/funding-round/78d1e1325102a735bb1439388cd34a21</t>
  </si>
  <si>
    <t>/organization/ atroad</t>
  </si>
  <si>
    <t>/ORGANIZATION/ATROAD</t>
  </si>
  <si>
    <t>/funding-round/2f44213659f6726a79719890e5176d55</t>
  </si>
  <si>
    <t>13-07-2000</t>
  </si>
  <si>
    <t>/Organization/Atroad</t>
  </si>
  <si>
    <t>AtRoad</t>
  </si>
  <si>
    <t>/organization/ atrp-solutions</t>
  </si>
  <si>
    <t>/organization/atrp-solutions</t>
  </si>
  <si>
    <t>/funding-round/6019f9ce358ab88b85956d1753f7c1a1</t>
  </si>
  <si>
    <t>/Organization/Atrp-Solutions</t>
  </si>
  <si>
    <t>ATRP Solutions</t>
  </si>
  <si>
    <t>http://www.atrpsolutions.com</t>
  </si>
  <si>
    <t>/ORGANIZATION/ATRP-SOLUTIONS</t>
  </si>
  <si>
    <t>/funding-round/77759f21f202b2c6a883020ba92dd973</t>
  </si>
  <si>
    <t>/funding-round/7a3e1d5c1e0e33adea53548bedc09fca</t>
  </si>
  <si>
    <t>/funding-round/8618a0716a174f057b875a8339f7d53c</t>
  </si>
  <si>
    <t>/funding-round/9a4d56d68e2932903f53b6f162a3bab4</t>
  </si>
  <si>
    <t>/funding-round/a764c906b19bfa4903fefa6f4179e420</t>
  </si>
  <si>
    <t>/funding-round/e54e019d1011a11727e48bf4618892a4</t>
  </si>
  <si>
    <t>/organization/ atrua</t>
  </si>
  <si>
    <t>/ORGANIZATION/ATRUA</t>
  </si>
  <si>
    <t>/funding-round/01d083ec6d2fc99c26f81f53f7fd469e</t>
  </si>
  <si>
    <t>/Organization/Atrua</t>
  </si>
  <si>
    <t>Atrua Technologies</t>
  </si>
  <si>
    <t>http://www.atrua.com</t>
  </si>
  <si>
    <t>/organization/atrua</t>
  </si>
  <si>
    <t>/funding-round/047e9bb0e900c906c804ff1e8e1f88f0</t>
  </si>
  <si>
    <t>/funding-round/889fba928e43034955797fd57d0c31e9</t>
  </si>
  <si>
    <t>/organization/ atrum-coal</t>
  </si>
  <si>
    <t>/organization/atrum-coal</t>
  </si>
  <si>
    <t>/funding-round/9051b3cc7c6c370c5955f5de0d483588</t>
  </si>
  <si>
    <t>/Organization/Atrum-Coal</t>
  </si>
  <si>
    <t>Atrum Coal</t>
  </si>
  <si>
    <t>http://atrumcoal.com</t>
  </si>
  <si>
    <t>Clean Technology|Enterprises|Manufacturing</t>
  </si>
  <si>
    <t>/organization/ atsana-semiconductor</t>
  </si>
  <si>
    <t>/ORGANIZATION/ATSANA-SEMICONDUCTOR</t>
  </si>
  <si>
    <t>/funding-round/ce32cd5c99a5221107d934479ee80ba1</t>
  </si>
  <si>
    <t>/Organization/Atsana-Semiconductor</t>
  </si>
  <si>
    <t>Atsana Semiconductor</t>
  </si>
  <si>
    <t>http://www.atsana.com/</t>
  </si>
  <si>
    <t>/organization/ atscale</t>
  </si>
  <si>
    <t>/organization/atscale</t>
  </si>
  <si>
    <t>/funding-round/21477e1ae5dd1be130a51e93b65d2e7b</t>
  </si>
  <si>
    <t>/Organization/Atscale</t>
  </si>
  <si>
    <t>AtScale</t>
  </si>
  <si>
    <t>http://atscale.com/</t>
  </si>
  <si>
    <t>Analytics|Big Data Analytics|Startups</t>
  </si>
  <si>
    <t>/ORGANIZATION/ATSCALE</t>
  </si>
  <si>
    <t>/funding-round/e9985390cf2c186ece628cd79fbf3b05</t>
  </si>
  <si>
    <t>/organization/ attachingit</t>
  </si>
  <si>
    <t>/organization/attachingit</t>
  </si>
  <si>
    <t>/funding-round/7162e1934194b463976eec2711d0c625</t>
  </si>
  <si>
    <t>/Organization/Attachingit</t>
  </si>
  <si>
    <t>AttachingIT</t>
  </si>
  <si>
    <t>https://www.attachingit.com</t>
  </si>
  <si>
    <t>/organization/ attachments-me</t>
  </si>
  <si>
    <t>/ORGANIZATION/ATTACHMENTS-ME</t>
  </si>
  <si>
    <t>/funding-round/132bb966e8571dfc36928e0053d8b34f</t>
  </si>
  <si>
    <t>/Organization/Attachments-Me</t>
  </si>
  <si>
    <t>Attachments.me</t>
  </si>
  <si>
    <t>http://attachments.me</t>
  </si>
  <si>
    <t>/organization/attachments-me</t>
  </si>
  <si>
    <t>/funding-round/6e1fd3b90416872620da4e11b6254524</t>
  </si>
  <si>
    <t>/organization/ attachstor</t>
  </si>
  <si>
    <t>/ORGANIZATION/ATTACHSTOR</t>
  </si>
  <si>
    <t>/funding-round/bf6ec3a3e7e2d312dfb802ce8a51678a</t>
  </si>
  <si>
    <t>/Organization/Attachstor</t>
  </si>
  <si>
    <t>AttachSTOR</t>
  </si>
  <si>
    <t>http://www.attachstor.com/</t>
  </si>
  <si>
    <t>/organization/ attainia</t>
  </si>
  <si>
    <t>/organization/attainia</t>
  </si>
  <si>
    <t>/funding-round/d0aed1016e9541b57dd6349866cd686f</t>
  </si>
  <si>
    <t>/Organization/Attainia</t>
  </si>
  <si>
    <t>Attainia</t>
  </si>
  <si>
    <t>http://www.attainia.com</t>
  </si>
  <si>
    <t>/organization/ attask-2</t>
  </si>
  <si>
    <t>/ORGANIZATION/ATTASK-2</t>
  </si>
  <si>
    <t>/funding-round/0ec2535f202e3238cb94d397c38b6a0d</t>
  </si>
  <si>
    <t>/Organization/Attask-2</t>
  </si>
  <si>
    <t>AtTask</t>
  </si>
  <si>
    <t>http://www.attask.com</t>
  </si>
  <si>
    <t>Orem</t>
  </si>
  <si>
    <t>/organization/ attassa</t>
  </si>
  <si>
    <t>/organization/attassa</t>
  </si>
  <si>
    <t>/funding-round/7e4026f9c6eb1c86919a9845aba05395</t>
  </si>
  <si>
    <t>/Organization/Attassa</t>
  </si>
  <si>
    <t>Attassa</t>
  </si>
  <si>
    <t>http://www.attassa.com</t>
  </si>
  <si>
    <t>Email|iPhone|Mobile|Search</t>
  </si>
  <si>
    <t>/organization/ attender</t>
  </si>
  <si>
    <t>/ORGANIZATION/ATTENDER</t>
  </si>
  <si>
    <t>/funding-round/c361abc065c81a6b28b6680eaeb9544e</t>
  </si>
  <si>
    <t>/Organization/Attender</t>
  </si>
  <si>
    <t>Attender</t>
  </si>
  <si>
    <t>http://attenderapp.com</t>
  </si>
  <si>
    <t>Apps|Internet|Mobile|Services</t>
  </si>
  <si>
    <t>Mar Del Plata</t>
  </si>
  <si>
    <t>/organization/ attendify</t>
  </si>
  <si>
    <t>/organization/attendify</t>
  </si>
  <si>
    <t>/funding-round/dff38ba89bd362ed0254b83b29a9acb9</t>
  </si>
  <si>
    <t>/Organization/Attendify</t>
  </si>
  <si>
    <t>Attendify</t>
  </si>
  <si>
    <t>http://attendify.com</t>
  </si>
  <si>
    <t>/organization/ attendware</t>
  </si>
  <si>
    <t>/ORGANIZATION/ATTENDWARE</t>
  </si>
  <si>
    <t>/funding-round/6665edd2f7329822b3ea861556433c9e</t>
  </si>
  <si>
    <t>/Organization/Attendware</t>
  </si>
  <si>
    <t>Attend, Inc.</t>
  </si>
  <si>
    <t>http://www.attend.com</t>
  </si>
  <si>
    <t>Bridging Online and Offline|Events|Nonprofits|Software</t>
  </si>
  <si>
    <t>/organization/attendware</t>
  </si>
  <si>
    <t>/funding-round/af72ba6d82543e85801c004974960a1a</t>
  </si>
  <si>
    <t>/funding-round/afcaf07110002c2fadc5d596c84f161b</t>
  </si>
  <si>
    <t>/funding-round/e9d3a39c27bae7ecc1994e95e5d35a92</t>
  </si>
  <si>
    <t>/organization/ attenex</t>
  </si>
  <si>
    <t>/ORGANIZATION/ATTENEX</t>
  </si>
  <si>
    <t>/funding-round/e54c9d77f8dcdb2bfab0abc173d272f1</t>
  </si>
  <si>
    <t>23-05-2005</t>
  </si>
  <si>
    <t>/Organization/Attenex</t>
  </si>
  <si>
    <t>Attenex</t>
  </si>
  <si>
    <t>http://www.attenex.com</t>
  </si>
  <si>
    <t>/organization/ attensa</t>
  </si>
  <si>
    <t>/organization/attensa</t>
  </si>
  <si>
    <t>/funding-round/0a8f701a62b38809c125f8f7ab288de0</t>
  </si>
  <si>
    <t>/Organization/Attensa</t>
  </si>
  <si>
    <t>Attensa</t>
  </si>
  <si>
    <t>http://www.attensa.com</t>
  </si>
  <si>
    <t>/ORGANIZATION/ATTENSA</t>
  </si>
  <si>
    <t>/funding-round/c3f51c5e11a73e094c689d9c1b83bef0</t>
  </si>
  <si>
    <t>/organization/ attensity</t>
  </si>
  <si>
    <t>/organization/attensity</t>
  </si>
  <si>
    <t>/funding-round/e34ea2b7ba76d5f2dec64fcff43f06da</t>
  </si>
  <si>
    <t>/Organization/Attensity</t>
  </si>
  <si>
    <t>Attensity</t>
  </si>
  <si>
    <t>http://www.attensity.com/</t>
  </si>
  <si>
    <t>Analytics|Business Analytics|Social CRM|Social Media Monitoring|Software</t>
  </si>
  <si>
    <t>/organization/ attentio</t>
  </si>
  <si>
    <t>/ORGANIZATION/ATTENTIO</t>
  </si>
  <si>
    <t>/funding-round/688dd586ae93950a5dc788dff029c4b7</t>
  </si>
  <si>
    <t>/Organization/Attentio</t>
  </si>
  <si>
    <t>Attentio</t>
  </si>
  <si>
    <t>http://www.attentio.com</t>
  </si>
  <si>
    <t>/organization/ attention-point</t>
  </si>
  <si>
    <t>/organization/attention-point</t>
  </si>
  <si>
    <t>/funding-round/67651debdb51252f5b987c4c372438c5</t>
  </si>
  <si>
    <t>/Organization/Attention-Point</t>
  </si>
  <si>
    <t>Attention Point</t>
  </si>
  <si>
    <t>http://www.attentionpoint.com</t>
  </si>
  <si>
    <t>/organization/ attention-sciences</t>
  </si>
  <si>
    <t>/ORGANIZATION/ATTENTION-SCIENCES</t>
  </si>
  <si>
    <t>/funding-round/6cc28c0de0e8af9a5ab72c1f1deed568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 attentiv</t>
  </si>
  <si>
    <t>/organization/attentiv</t>
  </si>
  <si>
    <t>/funding-round/be0e915e13c8b8360e6c1f8dce5a861e</t>
  </si>
  <si>
    <t>/Organization/Attentiv</t>
  </si>
  <si>
    <t>Attentiv</t>
  </si>
  <si>
    <t>http://attentiv.com</t>
  </si>
  <si>
    <t>Chat|Collaboration|Meeting Software|Polling</t>
  </si>
  <si>
    <t>/organization/ atterley-road</t>
  </si>
  <si>
    <t>/ORGANIZATION/ATTERLEY-ROAD</t>
  </si>
  <si>
    <t>/funding-round/d7acc21682bac8541aa28af27eae134d</t>
  </si>
  <si>
    <t>/Organization/Atterley-Road</t>
  </si>
  <si>
    <t>Atterley Road</t>
  </si>
  <si>
    <t>http://www.atterleyroad.com</t>
  </si>
  <si>
    <t>/organization/ attero-recycling</t>
  </si>
  <si>
    <t>/organization/attero-recycling</t>
  </si>
  <si>
    <t>/funding-round/7614ee895289eac6dc9adea45988bf6c</t>
  </si>
  <si>
    <t>/Organization/Attero-Recycling</t>
  </si>
  <si>
    <t>Attero</t>
  </si>
  <si>
    <t>http://www.attero.in</t>
  </si>
  <si>
    <t>/ORGANIZATION/ATTERO-RECYCLING</t>
  </si>
  <si>
    <t>/funding-round/9a6defe462ba6ead2ac67bc1018da77c</t>
  </si>
  <si>
    <t>21-08-2008</t>
  </si>
  <si>
    <t>/funding-round/bc04392bb9bd1c8e674d86fdb208db0b</t>
  </si>
  <si>
    <t>/funding-round/e6d264b0877033e430869ca31e79b803</t>
  </si>
  <si>
    <t>/organization/ atterocor</t>
  </si>
  <si>
    <t>/organization/atterocor</t>
  </si>
  <si>
    <t>/funding-round/6ae2eae9d898ec0df1c3d5c455bdb971</t>
  </si>
  <si>
    <t>/Organization/Atterocor</t>
  </si>
  <si>
    <t>Atterocor</t>
  </si>
  <si>
    <t>http://atterocor.com</t>
  </si>
  <si>
    <t>/ORGANIZATION/ATTEROCOR</t>
  </si>
  <si>
    <t>/funding-round/a91e8113a807d668a7190f94706bde9d</t>
  </si>
  <si>
    <t>/organization/ attest</t>
  </si>
  <si>
    <t>/organization/attest</t>
  </si>
  <si>
    <t>/funding-round/f6b5af090400f87bf2ae584ad0da3d1c</t>
  </si>
  <si>
    <t>/Organization/Attest</t>
  </si>
  <si>
    <t>Attest</t>
  </si>
  <si>
    <t>http://askattest.com</t>
  </si>
  <si>
    <t>Consumer Internet|Market Research</t>
  </si>
  <si>
    <t>/organization/ atticous</t>
  </si>
  <si>
    <t>/ORGANIZATION/ATTICOUS</t>
  </si>
  <si>
    <t>/funding-round/ed2926f92083c10788a0094d17d4b59c</t>
  </si>
  <si>
    <t>/Organization/Atticous</t>
  </si>
  <si>
    <t>Atticous</t>
  </si>
  <si>
    <t>http://attico.us</t>
  </si>
  <si>
    <t>/organization/ attify</t>
  </si>
  <si>
    <t>/organization/attify</t>
  </si>
  <si>
    <t>/funding-round/39b6253b26f8e536d57f8a68ddf7dc7a</t>
  </si>
  <si>
    <t>/Organization/Attify</t>
  </si>
  <si>
    <t>Attify Inc.</t>
  </si>
  <si>
    <t>http://attify.com</t>
  </si>
  <si>
    <t>Cloud Security|Internet of Things|Mobile Enterprise|Mobile Security|SaaS</t>
  </si>
  <si>
    <t>/organization/ attila-resources</t>
  </si>
  <si>
    <t>/ORGANIZATION/ATTILA-RESOURCES</t>
  </si>
  <si>
    <t>/funding-round/59931c3bacfb4b25cb9e435fb63d39ef</t>
  </si>
  <si>
    <t>/Organization/Attila-Resources</t>
  </si>
  <si>
    <t>Attila Resources</t>
  </si>
  <si>
    <t>http://attilaresources.com</t>
  </si>
  <si>
    <t>Subiaco</t>
  </si>
  <si>
    <t>/organization/ attila-technologies</t>
  </si>
  <si>
    <t>/organization/attila-technologies</t>
  </si>
  <si>
    <t>/funding-round/eaeb562ee520d184c84a366e963f2d07</t>
  </si>
  <si>
    <t>/Organization/Attila-Technologies</t>
  </si>
  <si>
    <t>Attila Technologies</t>
  </si>
  <si>
    <t>http://www.attila-tech.com</t>
  </si>
  <si>
    <t>Hoboken</t>
  </si>
  <si>
    <t>/organization/ attivio</t>
  </si>
  <si>
    <t>/ORGANIZATION/ATTIVIO</t>
  </si>
  <si>
    <t>/funding-round/07a7c8d79f19e44d97501825dac925df</t>
  </si>
  <si>
    <t>19-01-2010</t>
  </si>
  <si>
    <t>/Organization/Attivio</t>
  </si>
  <si>
    <t>Attivio</t>
  </si>
  <si>
    <t>http://www.attivio.com</t>
  </si>
  <si>
    <t>/organization/attivio</t>
  </si>
  <si>
    <t>/funding-round/2a005a61598e8e891a2ce0b9bc03a398</t>
  </si>
  <si>
    <t>/funding-round/621b06adc7e9d01532f7ac2755377a44</t>
  </si>
  <si>
    <t>/funding-round/e61a48b3a2a19f156aed7bde11453f1c</t>
  </si>
  <si>
    <t>/organization/ attivo-networks</t>
  </si>
  <si>
    <t>/ORGANIZATION/ATTIVO-NETWORKS</t>
  </si>
  <si>
    <t>/funding-round/81748d33b0a265cbf915f150c4df91b7</t>
  </si>
  <si>
    <t>/Organization/Attivo-Networks</t>
  </si>
  <si>
    <t>Attivo Networks</t>
  </si>
  <si>
    <t>http://attivonetworks.com</t>
  </si>
  <si>
    <t>/organization/ attn-</t>
  </si>
  <si>
    <t>/organization/attn-</t>
  </si>
  <si>
    <t>/funding-round/d252360baf4c382cb0b798d0c7e19507</t>
  </si>
  <si>
    <t>/Organization/Attn-</t>
  </si>
  <si>
    <t>ATTN:</t>
  </si>
  <si>
    <t>http://www.attn.com</t>
  </si>
  <si>
    <t>Digital Media|News|Social Media|Video</t>
  </si>
  <si>
    <t>/organization/ attolight</t>
  </si>
  <si>
    <t>/ORGANIZATION/ATTOLIGHT</t>
  </si>
  <si>
    <t>/funding-round/03bcec09a54a7efea8947043dab1926f</t>
  </si>
  <si>
    <t>/Organization/Attolight</t>
  </si>
  <si>
    <t>Attolight</t>
  </si>
  <si>
    <t>http://www.attolight.com</t>
  </si>
  <si>
    <t>/organization/attolight</t>
  </si>
  <si>
    <t>/funding-round/68f40b350e504af055f68793e281061c</t>
  </si>
  <si>
    <t>/funding-round/88fddba53b6a267914cd8979e349633b</t>
  </si>
  <si>
    <t>/funding-round/8b6c00dc1e1424928dd114dbdafd79e4</t>
  </si>
  <si>
    <t>/funding-round/ce8df07dab9306aa61b3d97ca74e17c6</t>
  </si>
  <si>
    <t>/organization/ attorneyfee</t>
  </si>
  <si>
    <t>/organization/attorneyfee</t>
  </si>
  <si>
    <t>/funding-round/b77023243f12b7092aacdbd6e9efe9ae</t>
  </si>
  <si>
    <t>/Organization/Attorneyfee</t>
  </si>
  <si>
    <t>AttorneyFee</t>
  </si>
  <si>
    <t>http://www.Attorneyfee.com</t>
  </si>
  <si>
    <t>Big Data|Legal|Local</t>
  </si>
  <si>
    <t>/organization/ attracta</t>
  </si>
  <si>
    <t>/ORGANIZATION/ATTRACTA</t>
  </si>
  <si>
    <t>/funding-round/1f8445d75383bb5aa0b6a3b402d6f5d8</t>
  </si>
  <si>
    <t>15-08-2009</t>
  </si>
  <si>
    <t>/Organization/Attracta</t>
  </si>
  <si>
    <t>Attracta</t>
  </si>
  <si>
    <t>http://www.attracta.com</t>
  </si>
  <si>
    <t>Content Delivery|Internet|SEO|Web Hosting</t>
  </si>
  <si>
    <t>/organization/ attraction-world</t>
  </si>
  <si>
    <t>/organization/attraction-world</t>
  </si>
  <si>
    <t>/funding-round/a430fda883556221bee38e8f8776ee4f</t>
  </si>
  <si>
    <t>/Organization/Attraction-World</t>
  </si>
  <si>
    <t>Attraction World</t>
  </si>
  <si>
    <t>http://www.attractionworld.com</t>
  </si>
  <si>
    <t>/organization/ attractionfirst-com</t>
  </si>
  <si>
    <t>/ORGANIZATION/ATTRACTIONFIRST-COM</t>
  </si>
  <si>
    <t>/funding-round/4936f31aea5cb661aa8a93df743300be</t>
  </si>
  <si>
    <t>14-09-2014</t>
  </si>
  <si>
    <t>/Organization/Attractionfirst-Com</t>
  </si>
  <si>
    <t>Attractionfirst.com</t>
  </si>
  <si>
    <t>Dickinson</t>
  </si>
  <si>
    <t>/organization/ attractive-black-singles-llc</t>
  </si>
  <si>
    <t>/organization/attractive-black-singles-llc</t>
  </si>
  <si>
    <t>/funding-round/231691541eddf75cf54d13a88370dd59</t>
  </si>
  <si>
    <t>/Organization/Attractive-Black-Singles-Llc</t>
  </si>
  <si>
    <t>Attractive Black Singles LLC</t>
  </si>
  <si>
    <t>/organization/ attributor</t>
  </si>
  <si>
    <t>/ORGANIZATION/ATTRIBUTOR</t>
  </si>
  <si>
    <t>/funding-round/2d7545529d230ca2e05c914db6e51bfd</t>
  </si>
  <si>
    <t>18-12-2006</t>
  </si>
  <si>
    <t>/Organization/Attributor</t>
  </si>
  <si>
    <t>Attributor</t>
  </si>
  <si>
    <t>http://www.attributor.com</t>
  </si>
  <si>
    <t>SEO|Software</t>
  </si>
  <si>
    <t>/organization/attributor</t>
  </si>
  <si>
    <t>/funding-round/59fb8c6bacce204ac2c88fddf9511eb0</t>
  </si>
  <si>
    <t>/funding-round/74662adfa86bb3776208d49200fc5047</t>
  </si>
  <si>
    <t>/funding-round/cdfb7506d3ceeb66fc1ec4ef2986a68a</t>
  </si>
  <si>
    <t>28-01-2006</t>
  </si>
  <si>
    <t>/organization/ attune</t>
  </si>
  <si>
    <t>/ORGANIZATION/ATTUNE</t>
  </si>
  <si>
    <t>/funding-round/0c9227b2e6513b0b247d517a9b2ae0a7</t>
  </si>
  <si>
    <t>/Organization/Attune</t>
  </si>
  <si>
    <t>Attune</t>
  </si>
  <si>
    <t>http://www.attune.co</t>
  </si>
  <si>
    <t>Enterprise Software|PaaS|Personalization</t>
  </si>
  <si>
    <t>/organization/ attune-foods</t>
  </si>
  <si>
    <t>/organization/attune-foods</t>
  </si>
  <si>
    <t>/funding-round/6d6141149f8e9b2244b9e8fe96ba308f</t>
  </si>
  <si>
    <t>/Organization/Attune-Foods</t>
  </si>
  <si>
    <t>Attune Foods</t>
  </si>
  <si>
    <t>http://www.attunefoods.com</t>
  </si>
  <si>
    <t>/organization/ attune-rtd</t>
  </si>
  <si>
    <t>/ORGANIZATION/ATTUNE-RTD</t>
  </si>
  <si>
    <t>/funding-round/5b8109c8091cdeb3e1916ad261cb98cf</t>
  </si>
  <si>
    <t>/Organization/Attune-Rtd</t>
  </si>
  <si>
    <t>Attune RTD</t>
  </si>
  <si>
    <t>http://attunertd.com</t>
  </si>
  <si>
    <t>/organization/ attune-systems</t>
  </si>
  <si>
    <t>/organization/attune-systems</t>
  </si>
  <si>
    <t>/funding-round/86ef07a8f013e4ead6932dd77e0977b4</t>
  </si>
  <si>
    <t>27-06-2006</t>
  </si>
  <si>
    <t>/Organization/Attune-Systems</t>
  </si>
  <si>
    <t>Attune Systems</t>
  </si>
  <si>
    <t>http://www.storagenewsletter.com/news/business/attune-systems-disappears</t>
  </si>
  <si>
    <t>/ORGANIZATION/ATTUNE-SYSTEMS</t>
  </si>
  <si>
    <t>/funding-round/af1083a247a8138df95522b291056930</t>
  </si>
  <si>
    <t>14-11-2006</t>
  </si>
  <si>
    <t>/organization/ attune-technologies</t>
  </si>
  <si>
    <t>/organization/attune-technologies</t>
  </si>
  <si>
    <t>/funding-round/25306898452e6ccd94499cf7fc83b816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E-TECHNOLOGIES</t>
  </si>
  <si>
    <t>/funding-round/3c2ad51bbf235af4b3e030ed83ebb2fc</t>
  </si>
  <si>
    <t>/organization/ attunity</t>
  </si>
  <si>
    <t>/organization/attunity</t>
  </si>
  <si>
    <t>/funding-round/18e1cb554510adbcbfdd7d030c9d3743</t>
  </si>
  <si>
    <t>/Organization/Attunity</t>
  </si>
  <si>
    <t>Attunity</t>
  </si>
  <si>
    <t>http://www.attunity.com</t>
  </si>
  <si>
    <t>/ORGANIZATION/ATTUNITY</t>
  </si>
  <si>
    <t>/funding-round/9cf61b6520c937a10c2d401621ac06bb</t>
  </si>
  <si>
    <t>/funding-round/b0a886155725463cd7dcf0f9d37e17bc</t>
  </si>
  <si>
    <t>/funding-round/e44b3ffc95b3926416d18ea640cfce68</t>
  </si>
  <si>
    <t>/organization/ atvenu</t>
  </si>
  <si>
    <t>/organization/atvenu</t>
  </si>
  <si>
    <t>/funding-round/3cda13c02cde5568182c298eaf49f3d1</t>
  </si>
  <si>
    <t>/Organization/Atvenu</t>
  </si>
  <si>
    <t>atVenu</t>
  </si>
  <si>
    <t>http://atvenu.com</t>
  </si>
  <si>
    <t>/organization/ atyourbusiness-com</t>
  </si>
  <si>
    <t>/ORGANIZATION/ATYOURBUSINESS-COM</t>
  </si>
  <si>
    <t>/funding-round/5cb19d34c2eb868e4cf68405f8f1c401</t>
  </si>
  <si>
    <t>/Organization/Atyourbusiness-Com</t>
  </si>
  <si>
    <t>AtYourBusiness.com</t>
  </si>
  <si>
    <t>http://atyourbusiness.com</t>
  </si>
  <si>
    <t>/organization/ atyr-pharma</t>
  </si>
  <si>
    <t>/organization/atyr-pharma</t>
  </si>
  <si>
    <t>/funding-round/0dac74456d96b80aecd05015675b9059</t>
  </si>
  <si>
    <t>/Organization/Atyr-Pharma</t>
  </si>
  <si>
    <t>aTyr Pharma</t>
  </si>
  <si>
    <t>http://www.atyrpharma.com</t>
  </si>
  <si>
    <t>/ORGANIZATION/ATYR-PHARMA</t>
  </si>
  <si>
    <t>/funding-round/3485920f1fa38bf4313a8b4784d107b0</t>
  </si>
  <si>
    <t>/funding-round/61d5729e627d33780e6ed425d4f3de46</t>
  </si>
  <si>
    <t>/funding-round/6e3f3b652acdb17da78f9c0da9f3718c</t>
  </si>
  <si>
    <t>/funding-round/7def4d12f05404c1af18d5d9319d4f29</t>
  </si>
  <si>
    <t>/funding-round/87877a8cb3c71d7d409819fe1438c568</t>
  </si>
  <si>
    <t>/organization/ atzip</t>
  </si>
  <si>
    <t>/organization/atzip</t>
  </si>
  <si>
    <t>/funding-round/87b0af2eadcd4e67020e91dca9abaa34</t>
  </si>
  <si>
    <t>/Organization/Atzip</t>
  </si>
  <si>
    <t>Atzip</t>
  </si>
  <si>
    <t>http://www.atyq.info</t>
  </si>
  <si>
    <t>/organization/ atzuche</t>
  </si>
  <si>
    <t>/ORGANIZATION/ATZUCHE</t>
  </si>
  <si>
    <t>/funding-round/524fe7ef5ebbee21e5b49a39ff9f5ba7</t>
  </si>
  <si>
    <t>/Organization/Atzuche</t>
  </si>
  <si>
    <t>Atzuche</t>
  </si>
  <si>
    <t>http://www.atzuche.com/</t>
  </si>
  <si>
    <t>/organization/ au-carrefour</t>
  </si>
  <si>
    <t>/ORGANIZATION/AU-CARREFOUR</t>
  </si>
  <si>
    <t>/funding-round/9a9971b3077b3a1d024bbed2cbcae4e3</t>
  </si>
  <si>
    <t>/Organization/Au-Carrefour</t>
  </si>
  <si>
    <t>Au Carrefour</t>
  </si>
  <si>
    <t>http://www.aucarrefour.ca/</t>
  </si>
  <si>
    <t>/organization/ au-financiers</t>
  </si>
  <si>
    <t>/organization/au-financiers</t>
  </si>
  <si>
    <t>/funding-round/3d90a35884fcace0a3751a1a223e0c63</t>
  </si>
  <si>
    <t>/Organization/Au-Financiers</t>
  </si>
  <si>
    <t>Au FINANCIERS</t>
  </si>
  <si>
    <t>http://aufin.in</t>
  </si>
  <si>
    <t>Jaipur</t>
  </si>
  <si>
    <t>/organization/ au-nalytics</t>
  </si>
  <si>
    <t>/ORGANIZATION/AU-NALYTICS</t>
  </si>
  <si>
    <t>/funding-round/c7b813f35a1113fe1320f3457d4a6917</t>
  </si>
  <si>
    <t>/Organization/Au-Nalytics</t>
  </si>
  <si>
    <t>Aunalytics</t>
  </si>
  <si>
    <t>http://www.aunalytics.com/index.html</t>
  </si>
  <si>
    <t>South Bend</t>
  </si>
  <si>
    <t>/organization/ aubrey</t>
  </si>
  <si>
    <t>/organization/aubrey</t>
  </si>
  <si>
    <t>/funding-round/02f8c09c6046a1bb86a615867dd54768</t>
  </si>
  <si>
    <t>/Organization/Aubrey</t>
  </si>
  <si>
    <t>Aubrey</t>
  </si>
  <si>
    <t>/organization/ auckland-outdoors</t>
  </si>
  <si>
    <t>/ORGANIZATION/AUCKLAND-OUTDOORS</t>
  </si>
  <si>
    <t>/funding-round/79c5d0289e9195a9912cfea82410884a</t>
  </si>
  <si>
    <t>/Organization/Auckland-Outdoors</t>
  </si>
  <si>
    <t>outdoors.io</t>
  </si>
  <si>
    <t>https://www.outdoors.io/</t>
  </si>
  <si>
    <t>Marketplaces|Outdoors|Travel</t>
  </si>
  <si>
    <t>/organization/ auctelia</t>
  </si>
  <si>
    <t>/organization/auctelia</t>
  </si>
  <si>
    <t>/funding-round/01912a7bb50fc5f24e9db6aaf14a8752</t>
  </si>
  <si>
    <t>/Organization/Auctelia</t>
  </si>
  <si>
    <t>Auctelia</t>
  </si>
  <si>
    <t>http://www.auctelia.com</t>
  </si>
  <si>
    <t>Auctions|E-Commerce</t>
  </si>
  <si>
    <t>/ORGANIZATION/AUCTELIA</t>
  </si>
  <si>
    <t>/funding-round/2694b39569c14575880966f757e16732</t>
  </si>
  <si>
    <t>/organization/ auction-com</t>
  </si>
  <si>
    <t>/organization/auction-com</t>
  </si>
  <si>
    <t>/funding-round/5ec2547ad980f3ad659aa85f8903e22b</t>
  </si>
  <si>
    <t>/Organization/Auction-Com</t>
  </si>
  <si>
    <t>Auction.com</t>
  </si>
  <si>
    <t>http://www.auction.com</t>
  </si>
  <si>
    <t>/ORGANIZATION/AUCTION-COM</t>
  </si>
  <si>
    <t>/funding-round/83a96fffc5a9036b4621313c8512411e</t>
  </si>
  <si>
    <t>/funding-round/e9b44877d19afdababb579fb774e10fe</t>
  </si>
  <si>
    <t>/organization/ auctionata</t>
  </si>
  <si>
    <t>/ORGANIZATION/AUCTIONATA</t>
  </si>
  <si>
    <t>/funding-round/1f95756fb663f71509780efc53cb643b</t>
  </si>
  <si>
    <t>/Organization/Auctionata</t>
  </si>
  <si>
    <t>Auctionata</t>
  </si>
  <si>
    <t>https://auctionata.com</t>
  </si>
  <si>
    <t>/organization/auctionata</t>
  </si>
  <si>
    <t>/funding-round/8acc7b94b211b22323f63bb0fe926891</t>
  </si>
  <si>
    <t>/funding-round/a867b365a94e1e12ee829f23df287d0a</t>
  </si>
  <si>
    <t>/funding-round/c1437d8af6a6ee2f953d7b0c590cb260</t>
  </si>
  <si>
    <t>/organization/ auctiondrop</t>
  </si>
  <si>
    <t>/ORGANIZATION/AUCTIONDROP</t>
  </si>
  <si>
    <t>/funding-round/a65e555fdabd506079329ca50bbc7bfe</t>
  </si>
  <si>
    <t>17-06-2003</t>
  </si>
  <si>
    <t>/Organization/Auctiondrop</t>
  </si>
  <si>
    <t>AuctionDrop</t>
  </si>
  <si>
    <t>http://www.auctiondrop.com</t>
  </si>
  <si>
    <t>/organization/ auctionpal</t>
  </si>
  <si>
    <t>/organization/auctionpal</t>
  </si>
  <si>
    <t>/funding-round/f43bd5b40d8353a2d23775a2faf64200</t>
  </si>
  <si>
    <t>/Organization/Auctionpal</t>
  </si>
  <si>
    <t>auctionPAL</t>
  </si>
  <si>
    <t>/organization/ auctionpay</t>
  </si>
  <si>
    <t>/ORGANIZATION/AUCTIONPAY</t>
  </si>
  <si>
    <t>/funding-round/1f65c5fe82ff59643b04fbc805f97534</t>
  </si>
  <si>
    <t>/Organization/Auctionpay</t>
  </si>
  <si>
    <t>AuctionPay</t>
  </si>
  <si>
    <t>http://www.auctionpay.com</t>
  </si>
  <si>
    <t>Auctions|Nonprofits</t>
  </si>
  <si>
    <t>/organization/ auctionpoint</t>
  </si>
  <si>
    <t>/organization/auctionpoint</t>
  </si>
  <si>
    <t>/funding-round/e299040d73e90a16669a2728049fd50b</t>
  </si>
  <si>
    <t>/Organization/Auctionpoint</t>
  </si>
  <si>
    <t>auctionpoint</t>
  </si>
  <si>
    <t>http://www.auctionpoint.com</t>
  </si>
  <si>
    <t>/organization/ auctions-by-wallace</t>
  </si>
  <si>
    <t>/ORGANIZATION/AUCTIONS-BY-WALLACE</t>
  </si>
  <si>
    <t>/funding-round/4fb2718bd55a5d1c55e7f02717fbd569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 auctomatic</t>
  </si>
  <si>
    <t>/organization/auctomatic</t>
  </si>
  <si>
    <t>/funding-round/35a991e9ce2f38b63e8530d7813a0ce7</t>
  </si>
  <si>
    <t>/Organization/Auctomatic</t>
  </si>
  <si>
    <t>Auctomatic</t>
  </si>
  <si>
    <t>http://auctomatic.com</t>
  </si>
  <si>
    <t>Auctions|Curated Web|E-Commerce</t>
  </si>
  <si>
    <t>/ORGANIZATION/AUCTOMATIC</t>
  </si>
  <si>
    <t>/funding-round/f51820c9cd1cd531a29a46452d218626</t>
  </si>
  <si>
    <t>/organization/ audacious</t>
  </si>
  <si>
    <t>/organization/audacious</t>
  </si>
  <si>
    <t>/funding-round/f651dac5d60d960cce6f63ca5217dd96</t>
  </si>
  <si>
    <t>/Organization/Audacious</t>
  </si>
  <si>
    <t>Audacious</t>
  </si>
  <si>
    <t>/organization/ audacy</t>
  </si>
  <si>
    <t>/ORGANIZATION/AUDACY</t>
  </si>
  <si>
    <t>/funding-round/3fdab262ca3692741fe800f55ddbf455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 audanika</t>
  </si>
  <si>
    <t>/organization/audanika</t>
  </si>
  <si>
    <t>/funding-round/7b9c4b8df5a7b7e7ce82dbb6202f9028</t>
  </si>
  <si>
    <t>/Organization/Audanika</t>
  </si>
  <si>
    <t>Audanika</t>
  </si>
  <si>
    <t>http://www.audanika.com</t>
  </si>
  <si>
    <t>iPad|iPhone|Mobile|Music</t>
  </si>
  <si>
    <t>Ilmenau</t>
  </si>
  <si>
    <t>/organization/ audaster</t>
  </si>
  <si>
    <t>/ORGANIZATION/AUDASTER</t>
  </si>
  <si>
    <t>/funding-round/2034b81fe00217f4493324c04d9aee91</t>
  </si>
  <si>
    <t>/Organization/Audaster</t>
  </si>
  <si>
    <t>Audaster</t>
  </si>
  <si>
    <t>http://audaster.com</t>
  </si>
  <si>
    <t>Audio|Mobile|Project Management|Social Media|Startups|Twitter Applications</t>
  </si>
  <si>
    <t>/organization/ audax-health-solutions</t>
  </si>
  <si>
    <t>/organization/audax-health-solutions</t>
  </si>
  <si>
    <t>/funding-round/0a035761715c5e911078fdc93df43717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HEALTH-SOLUTIONS</t>
  </si>
  <si>
    <t>/funding-round/539c2b8a01f512e68727b5fa8490a25a</t>
  </si>
  <si>
    <t>/funding-round/b392dd17df5dc3c36f08a644ba46ac62</t>
  </si>
  <si>
    <t>/organization/ audax-medical</t>
  </si>
  <si>
    <t>/ORGANIZATION/AUDAX-MEDICAL</t>
  </si>
  <si>
    <t>/funding-round/2dc0a30ab6b216fdd2c120cbb8beb161</t>
  </si>
  <si>
    <t>/Organization/Audax-Medical</t>
  </si>
  <si>
    <t>Audax Medical</t>
  </si>
  <si>
    <t>http://audaxmed.com</t>
  </si>
  <si>
    <t>/organization/audax-medical</t>
  </si>
  <si>
    <t>/funding-round/ac4552def31719ecfa89fe748a2f7679</t>
  </si>
  <si>
    <t>/organization/ audemat</t>
  </si>
  <si>
    <t>/ORGANIZATION/AUDEMAT</t>
  </si>
  <si>
    <t>/funding-round/edd0fc167405ea7fa09e6f6a87ca2bea</t>
  </si>
  <si>
    <t>22-12-2006</t>
  </si>
  <si>
    <t>/Organization/Audemat</t>
  </si>
  <si>
    <t>Audemat</t>
  </si>
  <si>
    <t>http://www.audemat.com</t>
  </si>
  <si>
    <t>Bordeaux</t>
  </si>
  <si>
    <t>/organization/ audentes-therapeutics</t>
  </si>
  <si>
    <t>/organization/audentes-therapeutics</t>
  </si>
  <si>
    <t>/funding-round/2e2ff1d433c50ddb752be34489d3691b</t>
  </si>
  <si>
    <t>/Organization/Audentes-Therapeutics</t>
  </si>
  <si>
    <t>Audentes Therapeutics</t>
  </si>
  <si>
    <t>http://audentestx.com</t>
  </si>
  <si>
    <t>/ORGANIZATION/AUDENTES-THERAPEUTICS</t>
  </si>
  <si>
    <t>/funding-round/923214a7685aea6a388e87b6edff293c</t>
  </si>
  <si>
    <t>/funding-round/96a2392473565ea7eb7e13b3d001256c</t>
  </si>
  <si>
    <t>/organization/ audiam</t>
  </si>
  <si>
    <t>/ORGANIZATION/AUDIAM</t>
  </si>
  <si>
    <t>/funding-round/69eafc6fa33d3a6307e635f6296d6ac6</t>
  </si>
  <si>
    <t>/Organization/Audiam</t>
  </si>
  <si>
    <t>Audiam</t>
  </si>
  <si>
    <t>http://audiam.com</t>
  </si>
  <si>
    <t>Curated Web|Video Streaming</t>
  </si>
  <si>
    <t>/organization/audiam</t>
  </si>
  <si>
    <t>/funding-round/714163ecdacefc5beeb4e0d0cedd60e7</t>
  </si>
  <si>
    <t>/funding-round/e949a5975c760d7b899a43d8c520a9a7</t>
  </si>
  <si>
    <t>/funding-round/f5dda56eca3278dedc9af08b57954120</t>
  </si>
  <si>
    <t>/organization/ audiarchy</t>
  </si>
  <si>
    <t>/ORGANIZATION/AUDIARCHY</t>
  </si>
  <si>
    <t>/funding-round/c4be36c522b5c391f7f0cecf5d44b0c0</t>
  </si>
  <si>
    <t>/Organization/Audiarchy</t>
  </si>
  <si>
    <t>Audiarchy</t>
  </si>
  <si>
    <t>/organization/ audibase</t>
  </si>
  <si>
    <t>/organization/audibase</t>
  </si>
  <si>
    <t>/funding-round/40cad0636ec136ff62c76f93bbf5d7b3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ASE</t>
  </si>
  <si>
    <t>/funding-round/5a196cdebd62c64bae2385bc0c18098c</t>
  </si>
  <si>
    <t>/organization/ audibell-designs</t>
  </si>
  <si>
    <t>/organization/audibell-designs</t>
  </si>
  <si>
    <t>/funding-round/18028cdb14de3b31dfcbcf87c29a4402</t>
  </si>
  <si>
    <t>/Organization/Audibell-Designs</t>
  </si>
  <si>
    <t>AudiBell Designs</t>
  </si>
  <si>
    <t>http://www.AudiBellDesigns.com</t>
  </si>
  <si>
    <t>/organization/ audibene</t>
  </si>
  <si>
    <t>/ORGANIZATION/AUDIBENE</t>
  </si>
  <si>
    <t>/funding-round/e6ac8f1fd8123bef816046ef88ac7d25</t>
  </si>
  <si>
    <t>/Organization/Audibene</t>
  </si>
  <si>
    <t>audibene</t>
  </si>
  <si>
    <t>http://www.audibene.de</t>
  </si>
  <si>
    <t>/organization/ audible-magic</t>
  </si>
  <si>
    <t>/organization/audible-magic</t>
  </si>
  <si>
    <t>/funding-round/ad3d29bd33cff089410a4336da7c0581</t>
  </si>
  <si>
    <t>/Organization/Audible-Magic</t>
  </si>
  <si>
    <t>Audible Magic</t>
  </si>
  <si>
    <t>http://audiblemagic.com</t>
  </si>
  <si>
    <t>/organization/ audicus</t>
  </si>
  <si>
    <t>/ORGANIZATION/AUDICUS</t>
  </si>
  <si>
    <t>/funding-round/a2bd218a43afc7c72b67cf64818f243c</t>
  </si>
  <si>
    <t>/Organization/Audicus</t>
  </si>
  <si>
    <t>Audicus</t>
  </si>
  <si>
    <t>http://www.audicus.com</t>
  </si>
  <si>
    <t>E-Commerce|Health and Wellness</t>
  </si>
  <si>
    <t>/organization/ audience</t>
  </si>
  <si>
    <t>/organization/audience</t>
  </si>
  <si>
    <t>/funding-round/b8a5dd2281005c50a5de510117ef19c0</t>
  </si>
  <si>
    <t>/Organization/Audience</t>
  </si>
  <si>
    <t>Audience</t>
  </si>
  <si>
    <t>http://www.audience.com</t>
  </si>
  <si>
    <t>/organization/ audience-fm</t>
  </si>
  <si>
    <t>/ORGANIZATION/AUDIENCE-FM</t>
  </si>
  <si>
    <t>/funding-round/b58f710ad04cb6813d277c0efcf5c59d</t>
  </si>
  <si>
    <t>/Organization/Audience-Fm</t>
  </si>
  <si>
    <t>Audience.fm</t>
  </si>
  <si>
    <t>http://www.audience.fm</t>
  </si>
  <si>
    <t>/organization/ audience-partners</t>
  </si>
  <si>
    <t>/organization/audience-partners</t>
  </si>
  <si>
    <t>/funding-round/9e9de6348f239d5dd7257cc649eb2c14</t>
  </si>
  <si>
    <t>/Organization/Audience-Partners</t>
  </si>
  <si>
    <t>Audience Partners</t>
  </si>
  <si>
    <t>http://www.audiencepartners.com</t>
  </si>
  <si>
    <t>/organization/ audience-point</t>
  </si>
  <si>
    <t>/ORGANIZATION/AUDIENCE-POINT</t>
  </si>
  <si>
    <t>/funding-round/0513729f0cf6415b25f6e3544da910e2</t>
  </si>
  <si>
    <t>/Organization/Audience-Point</t>
  </si>
  <si>
    <t>AudiencePoint</t>
  </si>
  <si>
    <t>http://audiencepoint.com</t>
  </si>
  <si>
    <t>Analytics|Big Data|Enterprise Software|SaaS</t>
  </si>
  <si>
    <t>/organization/audience-point</t>
  </si>
  <si>
    <t>/funding-round/3187440e0be8dc37fd7fa182ce9f2389</t>
  </si>
  <si>
    <t>/funding-round/c6f6915cf3f3b140fdc2c95f5d89090b</t>
  </si>
  <si>
    <t>/funding-round/fdf59fc369b73d44078cde91214bfe9d</t>
  </si>
  <si>
    <t>/organization/ audienced</t>
  </si>
  <si>
    <t>/ORGANIZATION/AUDIENCED</t>
  </si>
  <si>
    <t>/funding-round/09daf353a9c140ef58105d640b4cfc48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 audiencerate-ltd</t>
  </si>
  <si>
    <t>/organization/audiencerate-ltd</t>
  </si>
  <si>
    <t>/funding-round/7184511dfd32064346f3ec0dfc88e131</t>
  </si>
  <si>
    <t>/Organization/Audiencerate-Ltd</t>
  </si>
  <si>
    <t>AudienceRate Ltd</t>
  </si>
  <si>
    <t>http://www.audiencerate.co.uk</t>
  </si>
  <si>
    <t>Advertising|Displays</t>
  </si>
  <si>
    <t>/organization/ audiencescience</t>
  </si>
  <si>
    <t>/ORGANIZATION/AUDIENCESCIENCE</t>
  </si>
  <si>
    <t>/funding-round/6e6f46eb8bed475113969963b35b5477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science</t>
  </si>
  <si>
    <t>/funding-round/793f8da3bdde2566a7df785e30dad5f3</t>
  </si>
  <si>
    <t>17-12-2005</t>
  </si>
  <si>
    <t>/funding-round/ae221ae353a1bd49be278368a35cd3a3</t>
  </si>
  <si>
    <t>/funding-round/fe45b553e8c7532c88ad164909bd7338</t>
  </si>
  <si>
    <t>14-05-2010</t>
  </si>
  <si>
    <t>/organization/ audienceview</t>
  </si>
  <si>
    <t>/ORGANIZATION/AUDIENCEVIEW</t>
  </si>
  <si>
    <t>/funding-round/81e6c41e592d6b650ae0e5035a16a222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 audigence</t>
  </si>
  <si>
    <t>/organization/audigence</t>
  </si>
  <si>
    <t>/funding-round/b761e70a311a76d9dd969f0730aea4b0</t>
  </si>
  <si>
    <t>/Organization/Audigence</t>
  </si>
  <si>
    <t>Audigence</t>
  </si>
  <si>
    <t>http://audigenceinc.com</t>
  </si>
  <si>
    <t>/organization/ audinate</t>
  </si>
  <si>
    <t>/ORGANIZATION/AUDINATE</t>
  </si>
  <si>
    <t>/funding-round/2bc4b331f9a02193d615b14380eef82f</t>
  </si>
  <si>
    <t>/Organization/Audinate</t>
  </si>
  <si>
    <t>Audinate</t>
  </si>
  <si>
    <t>http://www.audinate.com</t>
  </si>
  <si>
    <t>Ultimo</t>
  </si>
  <si>
    <t>/organization/audinate</t>
  </si>
  <si>
    <t>/funding-round/46d6a4f74773a630a350b79d5fdc81f6</t>
  </si>
  <si>
    <t>/organization/ audingo</t>
  </si>
  <si>
    <t>/ORGANIZATION/AUDINGO</t>
  </si>
  <si>
    <t>/funding-round/2297460117f43ef290548bd1e8fd7061</t>
  </si>
  <si>
    <t>/Organization/Audingo</t>
  </si>
  <si>
    <t>Audingo</t>
  </si>
  <si>
    <t>http://audingo.com</t>
  </si>
  <si>
    <t>/organization/ audio-analytic</t>
  </si>
  <si>
    <t>/organization/audio-analytic</t>
  </si>
  <si>
    <t>/funding-round/76270ef45b991e636856290efd0cf2d1</t>
  </si>
  <si>
    <t>/Organization/Audio-Analytic</t>
  </si>
  <si>
    <t>Audio Analytic</t>
  </si>
  <si>
    <t>http://www.audioanalytic.com</t>
  </si>
  <si>
    <t>/organization/ audio-network</t>
  </si>
  <si>
    <t>/ORGANIZATION/AUDIO-NETWORK</t>
  </si>
  <si>
    <t>/funding-round/49329a279ee420c25755f7f25eebf0a4</t>
  </si>
  <si>
    <t>23-07-2001</t>
  </si>
  <si>
    <t>/Organization/Audio-Network</t>
  </si>
  <si>
    <t>Audio Network</t>
  </si>
  <si>
    <t>http://audionetwork.com</t>
  </si>
  <si>
    <t>Audio|Games|Music</t>
  </si>
  <si>
    <t>/organization/audio-network</t>
  </si>
  <si>
    <t>/funding-round/531a9d3a87a5ddd6ff662336c83959c5</t>
  </si>
  <si>
    <t>27-07-2013</t>
  </si>
  <si>
    <t>/funding-round/6e892e38f1d3466302e0cca7e9e62d18</t>
  </si>
  <si>
    <t>28-01-2005</t>
  </si>
  <si>
    <t>/funding-round/9914eb2d8241f95ebf1f08b31279134e</t>
  </si>
  <si>
    <t>/organization/ audio-shack</t>
  </si>
  <si>
    <t>/ORGANIZATION/AUDIO-SHACK</t>
  </si>
  <si>
    <t>/funding-round/fa4c149af920731c974371104208df4e</t>
  </si>
  <si>
    <t>/Organization/Audio-Shack</t>
  </si>
  <si>
    <t>Audio Shack</t>
  </si>
  <si>
    <t>/organization/ audioaudit</t>
  </si>
  <si>
    <t>/organization/audioaudit</t>
  </si>
  <si>
    <t>/funding-round/388ca9f60fff9c3e52340f7155f6384c</t>
  </si>
  <si>
    <t>20-03-2003</t>
  </si>
  <si>
    <t>/Organization/Audioaudit</t>
  </si>
  <si>
    <t>AudioAudit</t>
  </si>
  <si>
    <t>http://www.audioaudit.com</t>
  </si>
  <si>
    <t>/organization/ audiobase</t>
  </si>
  <si>
    <t>/ORGANIZATION/AUDIOBASE</t>
  </si>
  <si>
    <t>/funding-round/5b6bbb1fa0a80e6b24c787baf534ed88</t>
  </si>
  <si>
    <t>/Organization/Audiobase</t>
  </si>
  <si>
    <t>AudioBase</t>
  </si>
  <si>
    <t>http://www.audiobase.com/</t>
  </si>
  <si>
    <t>/organization/ audiobeta</t>
  </si>
  <si>
    <t>/organization/audiobeta</t>
  </si>
  <si>
    <t>/funding-round/c05a30ffd3c01222abf42e0e70e1f053</t>
  </si>
  <si>
    <t>/Organization/Audiobeta</t>
  </si>
  <si>
    <t>AudioBeta</t>
  </si>
  <si>
    <t>/organization/ audioboo</t>
  </si>
  <si>
    <t>/ORGANIZATION/AUDIOBOO</t>
  </si>
  <si>
    <t>/funding-round/b671779fd445f515f1e6dc063a581474</t>
  </si>
  <si>
    <t>/Organization/Audioboo</t>
  </si>
  <si>
    <t>AudioBoo</t>
  </si>
  <si>
    <t>http://audioboo.fm</t>
  </si>
  <si>
    <t>/organization/ audiocasefiles</t>
  </si>
  <si>
    <t>/organization/audiocasefiles</t>
  </si>
  <si>
    <t>/funding-round/824ec8a95e0ec335b4b69dce80eb9fd5</t>
  </si>
  <si>
    <t>/Organization/Audiocasefiles</t>
  </si>
  <si>
    <t>AudioCaseFiles</t>
  </si>
  <si>
    <t>http://www.audiocasefiles.com</t>
  </si>
  <si>
    <t>/organization/ audiocatch</t>
  </si>
  <si>
    <t>/ORGANIZATION/AUDIOCATCH</t>
  </si>
  <si>
    <t>/funding-round/e79921f2dff0c4c98cdab498d39c56f2</t>
  </si>
  <si>
    <t>/Organization/Audiocatch</t>
  </si>
  <si>
    <t>AudioCatch</t>
  </si>
  <si>
    <t>http://www.audiocatch.com</t>
  </si>
  <si>
    <t>Internet|Marketplaces|Software</t>
  </si>
  <si>
    <t>/organization/ audiocompass</t>
  </si>
  <si>
    <t>/organization/audiocompass</t>
  </si>
  <si>
    <t>/funding-round/a690e78a177c30c182eb9966dfe80abc</t>
  </si>
  <si>
    <t>/Organization/Audiocompass</t>
  </si>
  <si>
    <t>AudioCompass</t>
  </si>
  <si>
    <t>http://audiocompass.in</t>
  </si>
  <si>
    <t>Guides|Travel &amp; Tourism</t>
  </si>
  <si>
    <t>Guides</t>
  </si>
  <si>
    <t>/organization/ audiocure-pharma</t>
  </si>
  <si>
    <t>/ORGANIZATION/AUDIOCURE-PHARMA</t>
  </si>
  <si>
    <t>/funding-round/4f1c9e38122ccfc6a42ad56e2104c7b1</t>
  </si>
  <si>
    <t>/Organization/Audiocure-Pharma</t>
  </si>
  <si>
    <t>AudioCure Pharma</t>
  </si>
  <si>
    <t>http://audiocure.de</t>
  </si>
  <si>
    <t>/organization/ audiodraft</t>
  </si>
  <si>
    <t>/organization/audiodraft</t>
  </si>
  <si>
    <t>/funding-round/b4712023ab191558e4e750f589569141</t>
  </si>
  <si>
    <t>/Organization/Audiodraft</t>
  </si>
  <si>
    <t>Audiodraft</t>
  </si>
  <si>
    <t>http://audiodraft.com</t>
  </si>
  <si>
    <t>/organization/ audioeye</t>
  </si>
  <si>
    <t>/ORGANIZATION/AUDIOEYE</t>
  </si>
  <si>
    <t>/funding-round/3b29bd0141e01da4ad037e93e41de6a3</t>
  </si>
  <si>
    <t>/Organization/Audioeye</t>
  </si>
  <si>
    <t>AudioEye</t>
  </si>
  <si>
    <t>http://audioeye.com</t>
  </si>
  <si>
    <t>/organization/audioeye</t>
  </si>
  <si>
    <t>/funding-round/55632e274ed31f3318181e5a485b8cc4</t>
  </si>
  <si>
    <t>/funding-round/89d65199bdf4f7dfecb2f4b6079bb5ce</t>
  </si>
  <si>
    <t>/funding-round/cc5745d5ba1ec2d06c16fa8c9b487267</t>
  </si>
  <si>
    <t>/funding-round/e7f6413f9dae0fa3c40c3ef9b2716ab3</t>
  </si>
  <si>
    <t>/organization/ audiolife</t>
  </si>
  <si>
    <t>/organization/audiolife</t>
  </si>
  <si>
    <t>/funding-round/450fa9bda3ae7e243a2ba947fe2d9fe8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LIFE</t>
  </si>
  <si>
    <t>/funding-round/542e90b36941720337efcf6c37aca78f</t>
  </si>
  <si>
    <t>/organization/ audiomicro</t>
  </si>
  <si>
    <t>/organization/audiomicro</t>
  </si>
  <si>
    <t>/funding-round/7c184a65ccecb9d75ad55e32e3768d52</t>
  </si>
  <si>
    <t>20-10-2008</t>
  </si>
  <si>
    <t>/Organization/Audiomicro</t>
  </si>
  <si>
    <t>AudioMicro</t>
  </si>
  <si>
    <t>http://www.audiomicroinc.com</t>
  </si>
  <si>
    <t>Artists Globally|Audio|Games|Music</t>
  </si>
  <si>
    <t>Sherman Oaks</t>
  </si>
  <si>
    <t>24-05-2008</t>
  </si>
  <si>
    <t>/ORGANIZATION/AUDIOMICRO</t>
  </si>
  <si>
    <t>/funding-round/8507271b79515f9083cc77f24deb9b78</t>
  </si>
  <si>
    <t>/organization/ audioms</t>
  </si>
  <si>
    <t>/organization/audioms</t>
  </si>
  <si>
    <t>/funding-round/6017057c03fcd497315b4ec479e63b9d</t>
  </si>
  <si>
    <t>/Organization/Audioms</t>
  </si>
  <si>
    <t>Audioms</t>
  </si>
  <si>
    <t>https://www.audioms.com/</t>
  </si>
  <si>
    <t>Licensing</t>
  </si>
  <si>
    <t>/organization/ audion-therapeutics</t>
  </si>
  <si>
    <t>/ORGANIZATION/AUDION-THERAPEUTICS</t>
  </si>
  <si>
    <t>/funding-round/afb25fc9a52a926d0e93dabd7502bd8f</t>
  </si>
  <si>
    <t>/Organization/Audion-Therapeutics</t>
  </si>
  <si>
    <t>Audion Therapeutics</t>
  </si>
  <si>
    <t>http://www.audiontherapeutics.com/</t>
  </si>
  <si>
    <t>/organization/ audioname</t>
  </si>
  <si>
    <t>/organization/audioname</t>
  </si>
  <si>
    <t>/funding-round/2338734b35d879c39d0672a5849c441d</t>
  </si>
  <si>
    <t>/Organization/Audioname</t>
  </si>
  <si>
    <t>AudioName</t>
  </si>
  <si>
    <t>http://audioname.com</t>
  </si>
  <si>
    <t>Social Media|Startups</t>
  </si>
  <si>
    <t>/ORGANIZATION/AUDIONAME</t>
  </si>
  <si>
    <t>/funding-round/3e0da194992daf70fa3f3ca254d93abc</t>
  </si>
  <si>
    <t>/organization/ audiopixels</t>
  </si>
  <si>
    <t>/organization/audiopixels</t>
  </si>
  <si>
    <t>/funding-round/df516255fd7873e53904a6a847175294</t>
  </si>
  <si>
    <t>/Organization/Audiopixels</t>
  </si>
  <si>
    <t>AudioPixels</t>
  </si>
  <si>
    <t>/organization/ audioscribe</t>
  </si>
  <si>
    <t>/ORGANIZATION/AUDIOSCRIBE</t>
  </si>
  <si>
    <t>/funding-round/bcb24f17204c821fd1ec22414ac2f83e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cribe</t>
  </si>
  <si>
    <t>/funding-round/bdaef7d63d1cc919dac503f9831693c3</t>
  </si>
  <si>
    <t>/organization/ audiosnaps</t>
  </si>
  <si>
    <t>/ORGANIZATION/AUDIOSNAPS</t>
  </si>
  <si>
    <t>/funding-round/c0e976f5818b4bc7660af26e495b4ebd</t>
  </si>
  <si>
    <t>/Organization/Audiosnaps</t>
  </si>
  <si>
    <t>AudioSnaps</t>
  </si>
  <si>
    <t>http://audiosnaps.com</t>
  </si>
  <si>
    <t>/organization/audiosnaps</t>
  </si>
  <si>
    <t>/funding-round/e9e418596c68cae78d657bf3adf07d89</t>
  </si>
  <si>
    <t>/organization/ audiosocket</t>
  </si>
  <si>
    <t>/ORGANIZATION/AUDIOSOCKET</t>
  </si>
  <si>
    <t>/funding-round/0959f59e3a89bc8db8c6ed9c646349fd</t>
  </si>
  <si>
    <t>/Organization/Audiosocket</t>
  </si>
  <si>
    <t>Audiosocket</t>
  </si>
  <si>
    <t>http://audiosocket.com</t>
  </si>
  <si>
    <t>Media|Music|Technology</t>
  </si>
  <si>
    <t>/organization/audiosocket</t>
  </si>
  <si>
    <t>/funding-round/4e3a53eec6c609943df752206070b23f</t>
  </si>
  <si>
    <t>/funding-round/bc0b412cf2fa7b739e4105ad756b47a4</t>
  </si>
  <si>
    <t>/funding-round/c4c4fdbe04a6a1a02b8453b91628c015</t>
  </si>
  <si>
    <t>/organization/ audiotag</t>
  </si>
  <si>
    <t>/ORGANIZATION/AUDIOTAG</t>
  </si>
  <si>
    <t>/funding-round/ce07c11c6f56ab2c62002d42d14d2cb2</t>
  </si>
  <si>
    <t>/Organization/Audiotag</t>
  </si>
  <si>
    <t>AudioTag</t>
  </si>
  <si>
    <t>http://www.audiotag.com</t>
  </si>
  <si>
    <t>/organization/ audioteka</t>
  </si>
  <si>
    <t>/organization/audioteka</t>
  </si>
  <si>
    <t>/funding-round/65f7893e9fff8ae2c00520c0aab82c60</t>
  </si>
  <si>
    <t>/Organization/Audioteka</t>
  </si>
  <si>
    <t>Audioteka</t>
  </si>
  <si>
    <t>http://audioteka.pl/</t>
  </si>
  <si>
    <t>/organization/ audiotoniq</t>
  </si>
  <si>
    <t>/ORGANIZATION/AUDIOTONIQ</t>
  </si>
  <si>
    <t>/funding-round/8f394d61028000cf5737e397503b1289</t>
  </si>
  <si>
    <t>/Organization/Audiotoniq</t>
  </si>
  <si>
    <t>Audiotoniq</t>
  </si>
  <si>
    <t>http://audiotoniq.com</t>
  </si>
  <si>
    <t>/organization/ audiotrip</t>
  </si>
  <si>
    <t>/organization/audiotrip</t>
  </si>
  <si>
    <t>/funding-round/abb765f0f853f005d2a7c37ec31a3e35</t>
  </si>
  <si>
    <t>/Organization/Audiotrip</t>
  </si>
  <si>
    <t>AudioTrip</t>
  </si>
  <si>
    <t>http://www.audiotrip.org</t>
  </si>
  <si>
    <t>POL - Other</t>
  </si>
  <si>
    <t>Bielsko-biala</t>
  </si>
  <si>
    <t>/ORGANIZATION/AUDIOTRIP</t>
  </si>
  <si>
    <t>/funding-round/e75de9780e143e1f6cd0b43a13118ab4</t>
  </si>
  <si>
    <t>/organization/ audisoft-group</t>
  </si>
  <si>
    <t>/organization/audisoft-group</t>
  </si>
  <si>
    <t>/funding-round/a3ce74ab00e0d4558805ff96bc454b8e</t>
  </si>
  <si>
    <t>/Organization/Audisoft-Group</t>
  </si>
  <si>
    <t>AudiSoft Group</t>
  </si>
  <si>
    <t>/organization/ audit-verify</t>
  </si>
  <si>
    <t>/ORGANIZATION/AUDIT-VERIFY</t>
  </si>
  <si>
    <t>/funding-round/f78043bc05643513c51453ee3b9f56b2</t>
  </si>
  <si>
    <t>/Organization/Audit-Verify</t>
  </si>
  <si>
    <t>Audit Verify</t>
  </si>
  <si>
    <t>Collegeville</t>
  </si>
  <si>
    <t>/organization/ auditmark</t>
  </si>
  <si>
    <t>/organization/auditmark</t>
  </si>
  <si>
    <t>/funding-round/03a8813789a73c9fe991bdbd6063d46e</t>
  </si>
  <si>
    <t>/Organization/Auditmark</t>
  </si>
  <si>
    <t>AuditMark</t>
  </si>
  <si>
    <t>http://auditmark.com</t>
  </si>
  <si>
    <t>/organization/ auditude</t>
  </si>
  <si>
    <t>/ORGANIZATION/AUDITUDE</t>
  </si>
  <si>
    <t>/funding-round/751b17369c182ff56981a5d922725324</t>
  </si>
  <si>
    <t>/Organization/Auditude</t>
  </si>
  <si>
    <t>Auditude</t>
  </si>
  <si>
    <t>http://www.auditude.com</t>
  </si>
  <si>
    <t>/organization/auditude</t>
  </si>
  <si>
    <t>/funding-round/86a556332cd5082d41375245d0253ef7</t>
  </si>
  <si>
    <t>/funding-round/d0609a2f9a6161088420bfcb7273ecc4</t>
  </si>
  <si>
    <t>/funding-round/fc9465c6f7a74a3c24c6b56a9ab4c1ed</t>
  </si>
  <si>
    <t>/organization/ audium-semiconductor</t>
  </si>
  <si>
    <t>/ORGANIZATION/AUDIUM-SEMICONDUCTOR</t>
  </si>
  <si>
    <t>/funding-round/754fcdd3814ee1cdf0cccd98afd4e9c8</t>
  </si>
  <si>
    <t>/Organization/Audium-Semiconductor</t>
  </si>
  <si>
    <t>Audium Semiconductor</t>
  </si>
  <si>
    <t>http://audiumsemi.co.uk</t>
  </si>
  <si>
    <t>Audio|Semiconductors</t>
  </si>
  <si>
    <t>/organization/ audley-travel</t>
  </si>
  <si>
    <t>/organization/audley-travel</t>
  </si>
  <si>
    <t>/funding-round/9b5a6bb8a4a3fa32978136b2c0beebe6</t>
  </si>
  <si>
    <t>22-03-2012</t>
  </si>
  <si>
    <t>/Organization/Audley-Travel</t>
  </si>
  <si>
    <t>Audley Travel</t>
  </si>
  <si>
    <t>http://www.audleytravel.com</t>
  </si>
  <si>
    <t>Witney</t>
  </si>
  <si>
    <t>/organization/ audtionbooth</t>
  </si>
  <si>
    <t>/ORGANIZATION/AUDTIONBOOTH</t>
  </si>
  <si>
    <t>/funding-round/9e408af236dd8ed8a363f3c6d774f0af</t>
  </si>
  <si>
    <t>/Organization/Audtionbooth</t>
  </si>
  <si>
    <t>AuditionBooth</t>
  </si>
  <si>
    <t>http://topsecretauditionbooth.com</t>
  </si>
  <si>
    <t>Film|Internet|Music</t>
  </si>
  <si>
    <t>Film</t>
  </si>
  <si>
    <t>/organization/ audvisor</t>
  </si>
  <si>
    <t>/organization/audvisor</t>
  </si>
  <si>
    <t>/funding-round/ac70fad7fbe141db98a4f2eacb51f622</t>
  </si>
  <si>
    <t>14-03-2015</t>
  </si>
  <si>
    <t>/Organization/Audvisor</t>
  </si>
  <si>
    <t>Audvisor</t>
  </si>
  <si>
    <t>http://www.audvisor.com/</t>
  </si>
  <si>
    <t>/organization/ audyssey</t>
  </si>
  <si>
    <t>/ORGANIZATION/AUDYSSEY</t>
  </si>
  <si>
    <t>/funding-round/2662f8793b4c4bd9cb563b2d7abcb2ff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dyssey</t>
  </si>
  <si>
    <t>/funding-round/483b5121709e5f53aae1e636401a6a1a</t>
  </si>
  <si>
    <t>/organization/ augmate-reality</t>
  </si>
  <si>
    <t>/ORGANIZATION/AUGMATE-REALITY</t>
  </si>
  <si>
    <t>/funding-round/3d288aa6f0b1534ac57356e9d1b06813</t>
  </si>
  <si>
    <t>/Organization/Augmate-Reality</t>
  </si>
  <si>
    <t>Augmate</t>
  </si>
  <si>
    <t>http://www.augmate.com</t>
  </si>
  <si>
    <t>Augmented Reality|Enterprise Software|Software|Wearables</t>
  </si>
  <si>
    <t>/organization/augmate-reality</t>
  </si>
  <si>
    <t>/funding-round/75444504177a98b734a6689fdbac7b63</t>
  </si>
  <si>
    <t>/funding-round/f7399c04fffb8b73b04efec92500f799</t>
  </si>
  <si>
    <t>/organization/ augmedix</t>
  </si>
  <si>
    <t>/organization/augmedix</t>
  </si>
  <si>
    <t>/funding-round/c72c7ec5bfa2866f4ebda63d7f02dae0</t>
  </si>
  <si>
    <t>/Organization/Augmedix</t>
  </si>
  <si>
    <t>Augmedix</t>
  </si>
  <si>
    <t>http://www.augmedix.com</t>
  </si>
  <si>
    <t>Health and Wellness|Health Care|Hospitals|Medical</t>
  </si>
  <si>
    <t>/ORGANIZATION/AUGMEDIX</t>
  </si>
  <si>
    <t>/funding-round/e831879f5746c66df29a2f6734ff1ea3</t>
  </si>
  <si>
    <t>/organization/ augmenix</t>
  </si>
  <si>
    <t>/organization/augmenix</t>
  </si>
  <si>
    <t>/funding-round/12602ba1ad1cfe16ff2f87077e53d3fa</t>
  </si>
  <si>
    <t>/Organization/Augmenix</t>
  </si>
  <si>
    <t>Augmenix</t>
  </si>
  <si>
    <t>http://www.augmenix.com</t>
  </si>
  <si>
    <t>/ORGANIZATION/AUGMENIX</t>
  </si>
  <si>
    <t>/funding-round/14dea01e6045040184b920ebf0f13cb5</t>
  </si>
  <si>
    <t>/funding-round/dcc5b2955429bd26390197e29f0c4972</t>
  </si>
  <si>
    <t>/funding-round/f06401da74ff8a67c23d741cbd38bbe9</t>
  </si>
  <si>
    <t>/organization/ augment</t>
  </si>
  <si>
    <t>/organization/augment</t>
  </si>
  <si>
    <t>/funding-round/75d57e2cb89ccef852489105aaa13ca3</t>
  </si>
  <si>
    <t>/Organization/Augment</t>
  </si>
  <si>
    <t>Augment</t>
  </si>
  <si>
    <t>http://augmentedev.com</t>
  </si>
  <si>
    <t>Augmented Reality|E-Commerce|Mobile</t>
  </si>
  <si>
    <t>/ORGANIZATION/AUGMENT</t>
  </si>
  <si>
    <t>/funding-round/e88446a0e7eda7017d79a99e1e5d83c3</t>
  </si>
  <si>
    <t>/organization/ augmentastic</t>
  </si>
  <si>
    <t>/organization/augmentastic</t>
  </si>
  <si>
    <t>/funding-round/376eba85e8087158fc35632e63acbe0e</t>
  </si>
  <si>
    <t>/Organization/Augmentastic</t>
  </si>
  <si>
    <t>Augmentastic</t>
  </si>
  <si>
    <t>http://thepiggybank.in/</t>
  </si>
  <si>
    <t>Apps|Mobile Advertising|Mobile Commerce</t>
  </si>
  <si>
    <t>/organization/ augmentation-industries</t>
  </si>
  <si>
    <t>/ORGANIZATION/AUGMENTATION-INDUSTRIES</t>
  </si>
  <si>
    <t>/funding-round/27f9f6de2676b32221338990e995fcba</t>
  </si>
  <si>
    <t>/Organization/Augmentation-Industries</t>
  </si>
  <si>
    <t>Augmentation Industries</t>
  </si>
  <si>
    <t>Automotive|Communications Hardware|Mobile|Mobility</t>
  </si>
  <si>
    <t>/organization/augmentation-industries</t>
  </si>
  <si>
    <t>/funding-round/424e495a50615bef3e537131eefed630</t>
  </si>
  <si>
    <t>/funding-round/588cc68fb9ee6ee89003b5e7ca8ff826</t>
  </si>
  <si>
    <t>/funding-round/f29a541c4a09d435e6fef30d474f14ea</t>
  </si>
  <si>
    <t>/organization/ augmented-pixels-co</t>
  </si>
  <si>
    <t>/ORGANIZATION/AUGMENTED-PIXELS-CO</t>
  </si>
  <si>
    <t>/funding-round/0bb34e046a545b877b023c6adef38de7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ed-pixels-co</t>
  </si>
  <si>
    <t>/funding-round/3ae19d1cb4f9402977f51bbef86d5f3d</t>
  </si>
  <si>
    <t>/funding-round/cfd42cc8d84eb1f74af86e1f6f86a04a</t>
  </si>
  <si>
    <t>/organization/ augmentix</t>
  </si>
  <si>
    <t>/organization/augmentix</t>
  </si>
  <si>
    <t>/funding-round/7586daa3b657e6f712e1f984245aca44</t>
  </si>
  <si>
    <t>/Organization/Augmentix</t>
  </si>
  <si>
    <t>Augmentix</t>
  </si>
  <si>
    <t>http://www.augmentix.com</t>
  </si>
  <si>
    <t>/organization/ augmentra</t>
  </si>
  <si>
    <t>/ORGANIZATION/AUGMENTRA</t>
  </si>
  <si>
    <t>/funding-round/320789113a43211aca0cc43e6072d23e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ra</t>
  </si>
  <si>
    <t>/funding-round/44918c4d20068770b9c2fbacd1f4f6e7</t>
  </si>
  <si>
    <t>/funding-round/631d2bdf727f9fba70f81e05c9bb0f7d</t>
  </si>
  <si>
    <t>/funding-round/b5799f11c7264c9afa7c0f0b6052d9dd</t>
  </si>
  <si>
    <t>/organization/ augmentware</t>
  </si>
  <si>
    <t>/ORGANIZATION/AUGMENTWARE</t>
  </si>
  <si>
    <t>/funding-round/8315c5e3583902a723b9451b4051fb0d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entware</t>
  </si>
  <si>
    <t>/funding-round/d4c7278a2742de39aec19a7be57f3d8e</t>
  </si>
  <si>
    <t>/organization/ augmi-labs</t>
  </si>
  <si>
    <t>/ORGANIZATION/AUGMI-LABS</t>
  </si>
  <si>
    <t>/funding-round/320c16f05e694aa243b05db01783c485</t>
  </si>
  <si>
    <t>/Organization/Augmi-Labs</t>
  </si>
  <si>
    <t>Augmi Labs</t>
  </si>
  <si>
    <t>http://www.augmilabs.com</t>
  </si>
  <si>
    <t>Aerospace|Biotechnology</t>
  </si>
  <si>
    <t>/organization/ augumenta</t>
  </si>
  <si>
    <t>/organization/augumenta</t>
  </si>
  <si>
    <t>/funding-round/a74682c76124450081857ae73332c24a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/organization/ augur</t>
  </si>
  <si>
    <t>/ORGANIZATION/AUGUR</t>
  </si>
  <si>
    <t>/funding-round/2760cb7ee2acf9756ff5f169ae2482b3</t>
  </si>
  <si>
    <t>/Organization/Augur</t>
  </si>
  <si>
    <t>Augur</t>
  </si>
  <si>
    <t>http://augur.io</t>
  </si>
  <si>
    <t>Advertising|Cyber Security|Developer APIs|Mobile</t>
  </si>
  <si>
    <t>/organization/ augur-2</t>
  </si>
  <si>
    <t>/organization/augur-2</t>
  </si>
  <si>
    <t>/funding-round/3fb57c3b95b92c1fb5b2798476f1ba78</t>
  </si>
  <si>
    <t>/Organization/Augur-2</t>
  </si>
  <si>
    <t>http://www.augur.net</t>
  </si>
  <si>
    <t>Bitcoin|Business Services|Internet|Market Research|Prediction Markets|Predictive Analytics</t>
  </si>
  <si>
    <t>/organization/ augure</t>
  </si>
  <si>
    <t>/ORGANIZATION/AUGURE</t>
  </si>
  <si>
    <t>/funding-round/0f4625471a0686467ce9ae4a1cb80560</t>
  </si>
  <si>
    <t>/Organization/Augure</t>
  </si>
  <si>
    <t>Augure</t>
  </si>
  <si>
    <t>http://www.augure.com</t>
  </si>
  <si>
    <t>/organization/augure</t>
  </si>
  <si>
    <t>/funding-round/5d997813e2fa312bb356ba8c3d17b066</t>
  </si>
  <si>
    <t>/funding-round/62fb6bc90f798a838a69a7e53f29a646</t>
  </si>
  <si>
    <t>/funding-round/65afeadd3bcc0896fc1352426aae0b13</t>
  </si>
  <si>
    <t>/organization/ augury-systems</t>
  </si>
  <si>
    <t>/ORGANIZATION/AUGURY-SYSTEMS</t>
  </si>
  <si>
    <t>/funding-round/2b24ece214041b81cdee2050228fa198</t>
  </si>
  <si>
    <t>/Organization/Augury-Systems</t>
  </si>
  <si>
    <t>Augury</t>
  </si>
  <si>
    <t>http://www.augury.com/</t>
  </si>
  <si>
    <t>Big Data|Enterprise Software|Health Diagnostics|Internet of Things</t>
  </si>
  <si>
    <t>/organization/augury-systems</t>
  </si>
  <si>
    <t>/funding-round/5fc83bec49f644ad3269ffe9556987f1</t>
  </si>
  <si>
    <t>/organization/ august</t>
  </si>
  <si>
    <t>/ORGANIZATION/AUGUST</t>
  </si>
  <si>
    <t>/funding-round/1b21b3aa249cf755e42ff15bfa8ba908</t>
  </si>
  <si>
    <t>/Organization/August</t>
  </si>
  <si>
    <t>August</t>
  </si>
  <si>
    <t>http://www.august.com</t>
  </si>
  <si>
    <t>Home Automation|Internet of Things|Security|Technology</t>
  </si>
  <si>
    <t>/organization/august</t>
  </si>
  <si>
    <t>/funding-round/79e4210415284c4c2814e06e7b3d431b</t>
  </si>
  <si>
    <t>/funding-round/ae934b063d3d38f583fd14e32dac8cf4</t>
  </si>
  <si>
    <t>/organization/ august-2</t>
  </si>
  <si>
    <t>/organization/august-2</t>
  </si>
  <si>
    <t>/funding-round/e981aa09f428b42f3c24285842430ccb</t>
  </si>
  <si>
    <t>/Organization/August-2</t>
  </si>
  <si>
    <t>http://www.agst.co</t>
  </si>
  <si>
    <t>Digital Media|Social Media</t>
  </si>
  <si>
    <t>/organization/ augustine-temperature-management</t>
  </si>
  <si>
    <t>/ORGANIZATION/AUGUSTINE-TEMPERATURE-MANAGEMENT</t>
  </si>
  <si>
    <t>/funding-round/133367ab709a80afdc215aa255a4320e</t>
  </si>
  <si>
    <t>/Organization/Augustine-Temperature-Management</t>
  </si>
  <si>
    <t>Augustine Temperature Management</t>
  </si>
  <si>
    <t>http://hotdog-usa.com</t>
  </si>
  <si>
    <t>/organization/augustine-temperature-management</t>
  </si>
  <si>
    <t>/funding-round/7186faccd577555561d1d44b5003a6af</t>
  </si>
  <si>
    <t>/funding-round/81105dabb171519c82633cb1e0f16f29</t>
  </si>
  <si>
    <t>/funding-round/e473fe3139c662e3d5d2a7f39960bc16</t>
  </si>
  <si>
    <t>/organization/ augustus-energy-partners</t>
  </si>
  <si>
    <t>/ORGANIZATION/AUGUSTUS-ENERGY-PARTNERS</t>
  </si>
  <si>
    <t>/funding-round/ee9a7629b4a382a2724e288ffa7274f4</t>
  </si>
  <si>
    <t>/Organization/Augustus-Energy-Partners</t>
  </si>
  <si>
    <t>Augustus Energy Partners</t>
  </si>
  <si>
    <t>/organization/ aujas-networks</t>
  </si>
  <si>
    <t>/organization/aujas-networks</t>
  </si>
  <si>
    <t>/funding-round/6e58c7121352f8e0d02ae8245deb6515</t>
  </si>
  <si>
    <t>13-01-2008</t>
  </si>
  <si>
    <t>/Organization/Aujas-Networks</t>
  </si>
  <si>
    <t>Aujas Networks</t>
  </si>
  <si>
    <t>http://www.aujas.com</t>
  </si>
  <si>
    <t>/ORGANIZATION/AUJAS-NETWORKS</t>
  </si>
  <si>
    <t>/funding-round/890293326e29b040322fb5a01f7d5280</t>
  </si>
  <si>
    <t>/funding-round/9793ed8d2e233e19a66bd4484eac0bf1</t>
  </si>
  <si>
    <t>/organization/ aula</t>
  </si>
  <si>
    <t>/ORGANIZATION/AULA</t>
  </si>
  <si>
    <t>/funding-round/34059e9d701993008a9a1cacb4ba8eb7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la</t>
  </si>
  <si>
    <t>/funding-round/a11b5c2cd9aa67ffd60747e80261ea4c</t>
  </si>
  <si>
    <t>/organization/ aum-cardiovascular</t>
  </si>
  <si>
    <t>/ORGANIZATION/AUM-CARDIOVASCULAR</t>
  </si>
  <si>
    <t>/funding-round/e5a27d04fb8fea9b0339d968e2eca35e</t>
  </si>
  <si>
    <t>/Organization/Aum-Cardiovascular</t>
  </si>
  <si>
    <t>AUM Cardiovascular</t>
  </si>
  <si>
    <t>http://aumcardio.com</t>
  </si>
  <si>
    <t>Beaver Creek</t>
  </si>
  <si>
    <t>/organization/aum-cardiovascular</t>
  </si>
  <si>
    <t>/funding-round/ed998fba9be9d9933ad971bff94d1651</t>
  </si>
  <si>
    <t>/organization/ aumentality-cl</t>
  </si>
  <si>
    <t>/ORGANIZATION/AUMENTALITY-CL</t>
  </si>
  <si>
    <t>/funding-round/7abd728996b81cbd776a4dc175cdbf47</t>
  </si>
  <si>
    <t>/Organization/Aumentality-Cl</t>
  </si>
  <si>
    <t>Aumentality.cl</t>
  </si>
  <si>
    <t>http://www.aumentality.cl</t>
  </si>
  <si>
    <t>/organization/ aunt-aggies-foods</t>
  </si>
  <si>
    <t>/organization/aunt-aggies-foods</t>
  </si>
  <si>
    <t>/funding-round/93107b9cb39e8bbcb0d0f1037cd1c99d</t>
  </si>
  <si>
    <t>/Organization/Aunt-Aggies-Foods</t>
  </si>
  <si>
    <t>Aunt Aggie's Foods</t>
  </si>
  <si>
    <t>E-Commerce|Recipes|Specialty Foods</t>
  </si>
  <si>
    <t>/organization/ aunt-bertha</t>
  </si>
  <si>
    <t>/ORGANIZATION/AUNT-BERTHA</t>
  </si>
  <si>
    <t>/funding-round/cdcad1b7399bff0db8b05fd1be0391c5</t>
  </si>
  <si>
    <t>/Organization/Aunt-Bertha</t>
  </si>
  <si>
    <t>Aunt Bertha</t>
  </si>
  <si>
    <t>http://auntbertha.com</t>
  </si>
  <si>
    <t>Charities|Employment|Services|Software</t>
  </si>
  <si>
    <t>Charities</t>
  </si>
  <si>
    <t>/organization/ aupeo</t>
  </si>
  <si>
    <t>/organization/aupeo</t>
  </si>
  <si>
    <t>/funding-round/1cc809ae234bd4e51d8cb8d4c9b589c3</t>
  </si>
  <si>
    <t>20-01-2009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 aupix</t>
  </si>
  <si>
    <t>/ORGANIZATION/AUPIX</t>
  </si>
  <si>
    <t>/funding-round/26c4a37696507a33d7dbd22df5f89be3</t>
  </si>
  <si>
    <t>/Organization/Aupix</t>
  </si>
  <si>
    <t>Aupix</t>
  </si>
  <si>
    <t>http://www.aupix.com</t>
  </si>
  <si>
    <t>/organization/ aura-2</t>
  </si>
  <si>
    <t>/organization/aura-2</t>
  </si>
  <si>
    <t>/funding-round/e3abcce43d7e06305d84b88de05b9924</t>
  </si>
  <si>
    <t>/Organization/Aura-2</t>
  </si>
  <si>
    <t>Aura</t>
  </si>
  <si>
    <t>Location Based Services|Social Media</t>
  </si>
  <si>
    <t>/organization/ aura-biosciences</t>
  </si>
  <si>
    <t>/ORGANIZATION/AURA-BIOSCIENCES</t>
  </si>
  <si>
    <t>/funding-round/275aaeece6e93765905e401a134aa5e6</t>
  </si>
  <si>
    <t>/Organization/Aura-Biosciences</t>
  </si>
  <si>
    <t>Aura Biosciences</t>
  </si>
  <si>
    <t>http://www.aurabiosciences.com</t>
  </si>
  <si>
    <t>/organization/aura-biosciences</t>
  </si>
  <si>
    <t>/funding-round/79f14af219f9db78fd57a18bd550f4f1</t>
  </si>
  <si>
    <t>26-12-2012</t>
  </si>
  <si>
    <t>/funding-round/867c874a01d898158033e57367a0b98d</t>
  </si>
  <si>
    <t>/funding-round/db284f7ec11d5ef095127a92ae66286c</t>
  </si>
  <si>
    <t>/funding-round/e2265e0fa7688f31a74b292e2455d58d</t>
  </si>
  <si>
    <t>/funding-round/fdefb1c67fc16f64419b2150900adcda</t>
  </si>
  <si>
    <t>/organization/ aura-communications</t>
  </si>
  <si>
    <t>/ORGANIZATION/AURA-COMMUNICATIONS</t>
  </si>
  <si>
    <t>/funding-round/c449624d478222e331a86b2c79331f34</t>
  </si>
  <si>
    <t>20-07-2004</t>
  </si>
  <si>
    <t>/Organization/Aura-Communications</t>
  </si>
  <si>
    <t>Aura Communications</t>
  </si>
  <si>
    <t>/organization/aura-communications</t>
  </si>
  <si>
    <t>/funding-round/cf9e8ea809bbf528c17a8dc076f2b65a</t>
  </si>
  <si>
    <t>/organization/ aura-life</t>
  </si>
  <si>
    <t>/ORGANIZATION/AURA-LIFE</t>
  </si>
  <si>
    <t>/funding-round/205362156c4e3d94372d7aae508b7779</t>
  </si>
  <si>
    <t>/Organization/Aura-Life</t>
  </si>
  <si>
    <t>AuraLife</t>
  </si>
  <si>
    <t>http://aura.life</t>
  </si>
  <si>
    <t>Health and Wellness|Health Care|Health Diagnostics</t>
  </si>
  <si>
    <t>/organization/aura-life</t>
  </si>
  <si>
    <t>/funding-round/769a0a4268eb05b0f18c3fdf62d76a3c</t>
  </si>
  <si>
    <t>/funding-round/fdbd79504e5bc70369b405a78b00f844</t>
  </si>
  <si>
    <t>/organization/ aura-systems</t>
  </si>
  <si>
    <t>/organization/aura-systems</t>
  </si>
  <si>
    <t>/funding-round/99e0d3ac6490025c40a910d05d358aa1</t>
  </si>
  <si>
    <t>/Organization/Aura-Systems</t>
  </si>
  <si>
    <t>Aura Systems</t>
  </si>
  <si>
    <t>http://aurasystems.com</t>
  </si>
  <si>
    <t>/ORGANIZATION/AURA-SYSTEMS</t>
  </si>
  <si>
    <t>/funding-round/b16fff1f02691ae18b1d404bb6780cb3</t>
  </si>
  <si>
    <t>/organization/ aura-xm</t>
  </si>
  <si>
    <t>/organization/aura-xm</t>
  </si>
  <si>
    <t>/funding-round/99a64a6dd5ea795865e3aba2687fbd64</t>
  </si>
  <si>
    <t>/Organization/Aura-Xm</t>
  </si>
  <si>
    <t>Aura XM</t>
  </si>
  <si>
    <t>http://auraxm.com</t>
  </si>
  <si>
    <t>/organization/ aurality</t>
  </si>
  <si>
    <t>/ORGANIZATION/AURALITY</t>
  </si>
  <si>
    <t>/funding-round/0b47d8813db530c7b6aa860e058618de</t>
  </si>
  <si>
    <t>/Organization/Aurality</t>
  </si>
  <si>
    <t>Aurality</t>
  </si>
  <si>
    <t>http://www.aurality.net</t>
  </si>
  <si>
    <t>Media|Mobile|Music|News</t>
  </si>
  <si>
    <t>/organization/ auramist</t>
  </si>
  <si>
    <t>/organization/auramist</t>
  </si>
  <si>
    <t>/funding-round/0301d39edc0bd3f0a08854bf820ff6e1</t>
  </si>
  <si>
    <t>/Organization/Auramist</t>
  </si>
  <si>
    <t>Auramist</t>
  </si>
  <si>
    <t>http://www.auramist.com</t>
  </si>
  <si>
    <t>/ORGANIZATION/AURAMIST</t>
  </si>
  <si>
    <t>/funding-round/20497cf5858006e57dc8e0e762c24f89</t>
  </si>
  <si>
    <t>/funding-round/9bc122637838b8c67990b7992d0eef48</t>
  </si>
  <si>
    <t>/funding-round/a22f19f618508a78a43b349dea737218</t>
  </si>
  <si>
    <t>/funding-round/d89e24c3f02715121620cdd4a27ba8b7</t>
  </si>
  <si>
    <t>/organization/ aurasense-therapeutics</t>
  </si>
  <si>
    <t>/ORGANIZATION/AURASENSE-THERAPEUTICS</t>
  </si>
  <si>
    <t>/funding-round/40cd2cb65641ff7cb4c2b3d2e223a315</t>
  </si>
  <si>
    <t>/Organization/Aurasense-Therapeutics</t>
  </si>
  <si>
    <t>AuraSense Therapeutics</t>
  </si>
  <si>
    <t>http://www.aurasensetherapeutics.com</t>
  </si>
  <si>
    <t>/organization/aurasense-therapeutics</t>
  </si>
  <si>
    <t>/funding-round/4216924a9b54d5da3ccd74b754f396bd</t>
  </si>
  <si>
    <t>/funding-round/719924180e402e3e8c0e7af8d5ccb1a6</t>
  </si>
  <si>
    <t>/funding-round/8bf8648d530dcf750f5a688a9617bd7f</t>
  </si>
  <si>
    <t>/funding-round/8dcab815f23952940178a3b4e54d36a9</t>
  </si>
  <si>
    <t>/funding-round/d2646f10c6fbf8ea58938d2ebba6d987</t>
  </si>
  <si>
    <t>/organization/ aureliant</t>
  </si>
  <si>
    <t>/ORGANIZATION/AURELIANT</t>
  </si>
  <si>
    <t>/funding-round/8a80cedce04f388018498a95c8a3ef36</t>
  </si>
  <si>
    <t>/Organization/Aureliant</t>
  </si>
  <si>
    <t>Aureliant</t>
  </si>
  <si>
    <t>http://www.orsiso.com</t>
  </si>
  <si>
    <t>Social Media|Social Network Media|Software|Twitter Applications</t>
  </si>
  <si>
    <t>/organization/aureliant</t>
  </si>
  <si>
    <t>/funding-round/d3dcded4e8f2480d4ba88c9ea0556d61</t>
  </si>
  <si>
    <t>/organization/ aureon-laboratories</t>
  </si>
  <si>
    <t>/ORGANIZATION/AUREON-LABORATORIES</t>
  </si>
  <si>
    <t>/funding-round/143d62c41455921bb1e377d8ef0b02c5</t>
  </si>
  <si>
    <t>/Organization/Aureon-Laboratories</t>
  </si>
  <si>
    <t>Aureon Laboratories</t>
  </si>
  <si>
    <t>http://www.aureon.com</t>
  </si>
  <si>
    <t>/organization/aureon-laboratories</t>
  </si>
  <si>
    <t>/funding-round/2f7adedc5a5fea33d469f8c0e65ee986</t>
  </si>
  <si>
    <t>/funding-round/32a33cb4bef86eb73a5ea8e5c57d2814</t>
  </si>
  <si>
    <t>30-09-2002</t>
  </si>
  <si>
    <t>/funding-round/3a650c8c85bf33ceb944b67e6dbf58ab</t>
  </si>
  <si>
    <t>/funding-round/8deb6f6635deb7c5f63b43accee83e13</t>
  </si>
  <si>
    <t>/funding-round/baa90f42ed4e6462045fe4074aa3acf6</t>
  </si>
  <si>
    <t>/funding-round/cac8ea209502f99f2e51c0c152a7a2d1</t>
  </si>
  <si>
    <t>/funding-round/e218ff62b41a982a6459a643fb1719f5</t>
  </si>
  <si>
    <t>/organization/ aureus-analytics</t>
  </si>
  <si>
    <t>/ORGANIZATION/AUREUS-ANALYTICS</t>
  </si>
  <si>
    <t>/funding-round/731b3493037be8dcf7fd45ac385b5dad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/organization/ aurfy</t>
  </si>
  <si>
    <t>/organization/aurfy</t>
  </si>
  <si>
    <t>/funding-round/629bc20835325dfbd994eac17f9577c1</t>
  </si>
  <si>
    <t>/Organization/Aurfy</t>
  </si>
  <si>
    <t>Aurfy</t>
  </si>
  <si>
    <t>http://www.aurfy.com</t>
  </si>
  <si>
    <t>E-Commerce|Finance|Payments</t>
  </si>
  <si>
    <t>/organization/ aurigo-software</t>
  </si>
  <si>
    <t>/ORGANIZATION/AURIGO-SOFTWARE</t>
  </si>
  <si>
    <t>/funding-round/6c1d1d79e96d5b858ea44a1493541e6b</t>
  </si>
  <si>
    <t>/Organization/Aurigo-Software</t>
  </si>
  <si>
    <t>Aurigo Software</t>
  </si>
  <si>
    <t>http://www.aurigo.com</t>
  </si>
  <si>
    <t>/organization/aurigo-software</t>
  </si>
  <si>
    <t>/funding-round/9eb8de69d3a97a03aafc735afa69edfd</t>
  </si>
  <si>
    <t>/organization/ aurin-biotech</t>
  </si>
  <si>
    <t>/ORGANIZATION/AURIN-BIOTECH</t>
  </si>
  <si>
    <t>/funding-round/7fbe82f4ff2af9625a19f81fe14f6769</t>
  </si>
  <si>
    <t>/Organization/Aurin-Biotech</t>
  </si>
  <si>
    <t>Aurin Biotech</t>
  </si>
  <si>
    <t>http://aurinbiotech.com</t>
  </si>
  <si>
    <t>/organization/ aurinia-pharmaceuticals</t>
  </si>
  <si>
    <t>/organization/aurinia-pharmaceuticals</t>
  </si>
  <si>
    <t>/funding-round/f9b95e5123edb9ae7c8a680ac6ab1b86</t>
  </si>
  <si>
    <t>/Organization/Aurinia-Pharmaceuticals</t>
  </si>
  <si>
    <t>Aurinia Pharmaceuticals</t>
  </si>
  <si>
    <t>http://www.auriniapharma.com/dnn/default.aspx</t>
  </si>
  <si>
    <t>/organization/ auris</t>
  </si>
  <si>
    <t>/ORGANIZATION/AURIS</t>
  </si>
  <si>
    <t>/funding-round/4b56bbe9fc1ac3b7c597b64c98f44adf</t>
  </si>
  <si>
    <t>/Organization/Auris</t>
  </si>
  <si>
    <t>Auris</t>
  </si>
  <si>
    <t>http://www.theauris.com</t>
  </si>
  <si>
    <t>Audio|Consumer Electronics</t>
  </si>
  <si>
    <t>/organization/auris</t>
  </si>
  <si>
    <t>/funding-round/a3a272000c1a0b49ce83a652828b8665</t>
  </si>
  <si>
    <t>/organization/ auris-medical</t>
  </si>
  <si>
    <t>/ORGANIZATION/AURIS-MEDICAL</t>
  </si>
  <si>
    <t>/funding-round/01d5e3f6cdbd772346a323118f60fe8c</t>
  </si>
  <si>
    <t>/Organization/Auris-Medical</t>
  </si>
  <si>
    <t>Auris Medical</t>
  </si>
  <si>
    <t>http://www.aurismedical.com</t>
  </si>
  <si>
    <t>Basel</t>
  </si>
  <si>
    <t>/organization/auris-medical</t>
  </si>
  <si>
    <t>/funding-round/401e104e15877aab8d3be7b903f9c0ae</t>
  </si>
  <si>
    <t>/organization/ auris-surgical-robotics</t>
  </si>
  <si>
    <t>/ORGANIZATION/AURIS-SURGICAL-ROBOTICS</t>
  </si>
  <si>
    <t>/funding-round/31ca923d1ac5d36e8804daf3fc510964</t>
  </si>
  <si>
    <t>/Organization/Auris-Surgical-Robotics</t>
  </si>
  <si>
    <t>Auris Surgical Robotics</t>
  </si>
  <si>
    <t>http://aurisrobotics.com/</t>
  </si>
  <si>
    <t>/organization/auris-surgical-robotics</t>
  </si>
  <si>
    <t>/funding-round/5d20b288dbed6c3178f33e1f03670fa8</t>
  </si>
  <si>
    <t>/funding-round/d64213c5bce72fc959db107e0f173d2b</t>
  </si>
  <si>
    <t>/organization/ auro-mira-energy</t>
  </si>
  <si>
    <t>/organization/auro-mira-energy</t>
  </si>
  <si>
    <t>/funding-round/7c896c57a06b711222b87004d13a12e2</t>
  </si>
  <si>
    <t>/Organization/Auro-Mira-Energy</t>
  </si>
  <si>
    <t>Auro Mira Energy</t>
  </si>
  <si>
    <t>http://www.auromiraenergy.in</t>
  </si>
  <si>
    <t>/organization/ aurochs-brewing</t>
  </si>
  <si>
    <t>/ORGANIZATION/AUROCHS-BREWING</t>
  </si>
  <si>
    <t>/funding-round/0f012ee00303c5be68639c436d978a47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chs-brewing</t>
  </si>
  <si>
    <t>/funding-round/1e91458d4f0208dac5cceb30b9cc0f43</t>
  </si>
  <si>
    <t>/funding-round/93511647f06a3a1b076ea8fea3d246f9</t>
  </si>
  <si>
    <t>/organization/ aurora-biofuels</t>
  </si>
  <si>
    <t>/organization/aurora-biofuels</t>
  </si>
  <si>
    <t>/funding-round/4a21cf81796954533a41b2180d134148</t>
  </si>
  <si>
    <t>/Organization/Aurora-Biofuels</t>
  </si>
  <si>
    <t>Aurora Biofuels</t>
  </si>
  <si>
    <t>http://www.aurorainc.com</t>
  </si>
  <si>
    <t>/ORGANIZATION/AURORA-BIOFUELS</t>
  </si>
  <si>
    <t>/funding-round/5b24a25e10f2c8e81518e5de58362f02</t>
  </si>
  <si>
    <t>24-01-2007</t>
  </si>
  <si>
    <t>/funding-round/6b11fb0ff4d4d8fe65623a6201294eec</t>
  </si>
  <si>
    <t>/funding-round/7a1a91c886b21a5cf863aa6938b0f385</t>
  </si>
  <si>
    <t>/funding-round/b49e0de7c5e149cde25f56a4d642f6eb</t>
  </si>
  <si>
    <t>/funding-round/b901a8f49ce32b79420be29b3190d1ea</t>
  </si>
  <si>
    <t>/funding-round/ebcb457db58d36d63fffa3fc54b9b33d</t>
  </si>
  <si>
    <t>/organization/ aurora-brands</t>
  </si>
  <si>
    <t>/ORGANIZATION/AURORA-BRANDS</t>
  </si>
  <si>
    <t>/funding-round/26ded9b8cdb66effd3d6b681a3672e24</t>
  </si>
  <si>
    <t>/Organization/Aurora-Brands</t>
  </si>
  <si>
    <t>Aurora Brands</t>
  </si>
  <si>
    <t>http://www.aurorabrandsllc.com/</t>
  </si>
  <si>
    <t>Home Decor|Leisure|Lifestyle Products</t>
  </si>
  <si>
    <t>/organization/ aurora-diagnostics</t>
  </si>
  <si>
    <t>/organization/aurora-diagnostics</t>
  </si>
  <si>
    <t>/funding-round/405515ecb6f4bae401d5df78e36dd6f5</t>
  </si>
  <si>
    <t>/Organization/Aurora-Diagnostics</t>
  </si>
  <si>
    <t>Aurora Diagnostics</t>
  </si>
  <si>
    <t>http://www.auroradx.com</t>
  </si>
  <si>
    <t>/organization/ aurora-feint</t>
  </si>
  <si>
    <t>/ORGANIZATION/AURORA-FEINT</t>
  </si>
  <si>
    <t>/funding-round/87642a8c25dcb4c8d30e35736b799ecc</t>
  </si>
  <si>
    <t>29-10-2009</t>
  </si>
  <si>
    <t>/Organization/Aurora-Feint</t>
  </si>
  <si>
    <t>Aurora Feint</t>
  </si>
  <si>
    <t>http://aurorafeint.com</t>
  </si>
  <si>
    <t>/organization/aurora-feint</t>
  </si>
  <si>
    <t>/funding-round/88c68f1772e8bba772606559c0d1bcb2</t>
  </si>
  <si>
    <t>/organization/ aurora-flight-sciences</t>
  </si>
  <si>
    <t>/ORGANIZATION/AURORA-FLIGHT-SCIENCES</t>
  </si>
  <si>
    <t>/funding-round/01175a4284cc78d46d4c715437580065</t>
  </si>
  <si>
    <t>/Organization/Aurora-Flight-Sciences</t>
  </si>
  <si>
    <t>Aurora Flight Sciences</t>
  </si>
  <si>
    <t>http://www.aurora.aero</t>
  </si>
  <si>
    <t>Manassas</t>
  </si>
  <si>
    <t>/organization/ aurora-parts-accessories</t>
  </si>
  <si>
    <t>/organization/aurora-parts-accessories</t>
  </si>
  <si>
    <t>/funding-round/1541410e56d75e6557e91f9eb160f2b6</t>
  </si>
  <si>
    <t>/Organization/Aurora-Parts-Accessories</t>
  </si>
  <si>
    <t>Aurora Parts &amp; Accessories</t>
  </si>
  <si>
    <t>http://www.auroraparts.com</t>
  </si>
  <si>
    <t>/organization/ aurora-pharmaceutical</t>
  </si>
  <si>
    <t>/ORGANIZATION/AURORA-PHARMACEUTICAL</t>
  </si>
  <si>
    <t>/funding-round/57f9b49376482834f12b7485d88051dc</t>
  </si>
  <si>
    <t>/Organization/Aurora-Pharmaceutical</t>
  </si>
  <si>
    <t>Aurora Pharmaceutical</t>
  </si>
  <si>
    <t>http://aurorapharmaceutical.com</t>
  </si>
  <si>
    <t>Northfield</t>
  </si>
  <si>
    <t>/organization/aurora-pharmaceutical</t>
  </si>
  <si>
    <t>/funding-round/c6a8c367a6236e96b1d29f560ff60080</t>
  </si>
  <si>
    <t>/organization/ aurora-spectral-technologies</t>
  </si>
  <si>
    <t>/ORGANIZATION/AURORA-SPECTRAL-TECHNOLOGIES</t>
  </si>
  <si>
    <t>/funding-round/37139acbcaf1411dac82c9619aeeaf1a</t>
  </si>
  <si>
    <t>29-10-2010</t>
  </si>
  <si>
    <t>/Organization/Aurora-Spectral-Technologies</t>
  </si>
  <si>
    <t>Aurora Spectral Technologies</t>
  </si>
  <si>
    <t>http://auroraspectral.com</t>
  </si>
  <si>
    <t>Sherwood</t>
  </si>
  <si>
    <t>/organization/aurora-spectral-technologies</t>
  </si>
  <si>
    <t>/funding-round/4a8741eb6bad6baa10064b10a3f6c235</t>
  </si>
  <si>
    <t>/organization/ aurora-spine</t>
  </si>
  <si>
    <t>/ORGANIZATION/AURORA-SPINE</t>
  </si>
  <si>
    <t>/funding-round/7effeca41dadff2f95754c46e1a5c81f</t>
  </si>
  <si>
    <t>/Organization/Aurora-Spine</t>
  </si>
  <si>
    <t>Aurora Spine</t>
  </si>
  <si>
    <t>http://auroraspine.us</t>
  </si>
  <si>
    <t>Fitness|Healthcare Services|Medical Devices</t>
  </si>
  <si>
    <t>/organization/aurora-spine</t>
  </si>
  <si>
    <t>/funding-round/ae036590bd29d162f5aa9ee122cb27d2</t>
  </si>
  <si>
    <t>/organization/ aurovine-ltd</t>
  </si>
  <si>
    <t>/ORGANIZATION/AUROVINE-LTD</t>
  </si>
  <si>
    <t>/funding-round/e23dfa13685561042c9cd010334f5140</t>
  </si>
  <si>
    <t>/Organization/Aurovine-Ltd</t>
  </si>
  <si>
    <t>Aurovine Ltd.</t>
  </si>
  <si>
    <t>http://www.aurovine.com</t>
  </si>
  <si>
    <t>Application Platforms|Music Venues|Online Scheduling</t>
  </si>
  <si>
    <t>27-01-2012</t>
  </si>
  <si>
    <t>/organization/ aurrion</t>
  </si>
  <si>
    <t>/organization/aurrion</t>
  </si>
  <si>
    <t>/funding-round/b785e9c65414f9598a06252440039a53</t>
  </si>
  <si>
    <t>/Organization/Aurrion</t>
  </si>
  <si>
    <t>Aurrion, Inc.</t>
  </si>
  <si>
    <t>http://www.aurrion.com</t>
  </si>
  <si>
    <t>/organization/ aursos</t>
  </si>
  <si>
    <t>/ORGANIZATION/AURSOS</t>
  </si>
  <si>
    <t>/funding-round/b3796cc8b05d2cbb05ec44d9d4c4aa36</t>
  </si>
  <si>
    <t>/Organization/Aursos</t>
  </si>
  <si>
    <t>AURSOS</t>
  </si>
  <si>
    <t>http://www.aursos.com</t>
  </si>
  <si>
    <t>/organization/ aurumplanet</t>
  </si>
  <si>
    <t>/organization/aurumplanet</t>
  </si>
  <si>
    <t>/funding-round/8abd6bd2a4006069d5bcfec06a7ad9ca</t>
  </si>
  <si>
    <t>/Organization/Aurumplanet</t>
  </si>
  <si>
    <t>Aurumplanet</t>
  </si>
  <si>
    <t>http://www.aurumplanet.com</t>
  </si>
  <si>
    <t>Apps|Mobile Software Tools|Services|Software</t>
  </si>
  <si>
    <t>27-09-2012</t>
  </si>
  <si>
    <t>/organization/ aushon-biosystems</t>
  </si>
  <si>
    <t>/ORGANIZATION/AUSHON-BIOSYSTEMS</t>
  </si>
  <si>
    <t>/funding-round/01ecea1825b1662b761b722a3bc6decc</t>
  </si>
  <si>
    <t>/Organization/Aushon-Biosystems</t>
  </si>
  <si>
    <t>Aushon BioSystems</t>
  </si>
  <si>
    <t>http://www.aushon.com</t>
  </si>
  <si>
    <t>/organization/aushon-biosystems</t>
  </si>
  <si>
    <t>/funding-round/2006ff8a8c70dcba9fb8f042f6ad8c43</t>
  </si>
  <si>
    <t>/funding-round/6a3832bae8320a7132162cec010e2ab9</t>
  </si>
  <si>
    <t>/funding-round/93e3260e36ae1d86d9416ba3242801d2</t>
  </si>
  <si>
    <t>/funding-round/a80aedca9c659d358b709d30ac8c4b61</t>
  </si>
  <si>
    <t>/funding-round/f25b94fe77c828f34c00ac3e53566c95</t>
  </si>
  <si>
    <t>/organization/ auspex-pharmaceuticals</t>
  </si>
  <si>
    <t>/ORGANIZATION/AUSPEX-PHARMACEUTICALS</t>
  </si>
  <si>
    <t>/funding-round/0745f4ab5caed7f5416fad567aa0cf4a</t>
  </si>
  <si>
    <t>/Organization/Auspex-Pharmaceuticals</t>
  </si>
  <si>
    <t>Auspex Pharmaceuticals</t>
  </si>
  <si>
    <t>http://www.auspexpharma.com</t>
  </si>
  <si>
    <t>/organization/auspex-pharmaceuticals</t>
  </si>
  <si>
    <t>/funding-round/0d957b84b821619c5a419340b6c614e6</t>
  </si>
  <si>
    <t>/funding-round/1bc4b6b7c3be9686c5cc83a6514697bc</t>
  </si>
  <si>
    <t>/funding-round/3d671cf265df68e47a676d10513f519b</t>
  </si>
  <si>
    <t>/funding-round/5d7ed52f5ab83ccabe94b7c6fd353923</t>
  </si>
  <si>
    <t>/funding-round/72095c67f9b518915b9d147eff7a5a96</t>
  </si>
  <si>
    <t>/funding-round/99f5a1150667d7eaf185089e330763f3</t>
  </si>
  <si>
    <t>/funding-round/c23a92d4fa1d51fea98cbccf64a5b2fd</t>
  </si>
  <si>
    <t>/funding-round/fad5d2de3ea254953c9ee9ed2f135b27</t>
  </si>
  <si>
    <t>/funding-round/faff288ab4bc3c0d27e88c3e95a37379</t>
  </si>
  <si>
    <t>/organization/ auspherix</t>
  </si>
  <si>
    <t>/ORGANIZATION/AUSPHERIX</t>
  </si>
  <si>
    <t>/funding-round/02ce27c92ffb5dfe6e2937205846e2c8</t>
  </si>
  <si>
    <t>/Organization/Auspherix</t>
  </si>
  <si>
    <t>Auspherix</t>
  </si>
  <si>
    <t>http://auspherix.com</t>
  </si>
  <si>
    <t>/organization/auspherix</t>
  </si>
  <si>
    <t>/funding-round/0802a2197091813007e2dd434b7d6dec</t>
  </si>
  <si>
    <t>/funding-round/3d7da291e8ca6040d9b6306baa5473e4</t>
  </si>
  <si>
    <t>/organization/ ausra</t>
  </si>
  <si>
    <t>/organization/ausra</t>
  </si>
  <si>
    <t>/funding-round/3a8237b190c03914fbb64f18307e74c0</t>
  </si>
  <si>
    <t>22-04-2009</t>
  </si>
  <si>
    <t>/Organization/Ausra</t>
  </si>
  <si>
    <t>Ausra</t>
  </si>
  <si>
    <t>http://ausra.com</t>
  </si>
  <si>
    <t>/ORGANIZATION/AUSRA</t>
  </si>
  <si>
    <t>/funding-round/756c35477d15b903a91d1a89ae03f78a</t>
  </si>
  <si>
    <t>/funding-round/8a08155024d7551602c97cb73124815e</t>
  </si>
  <si>
    <t>/funding-round/94ee5641b8b1fcf099e159569efa8805</t>
  </si>
  <si>
    <t>/organization/ austen-bioinnovation-institute-in-akron</t>
  </si>
  <si>
    <t>/organization/austen-bioinnovation-institute-in-akron</t>
  </si>
  <si>
    <t>/funding-round/54d5f792a5a22759b40b7e0b3b19dec6</t>
  </si>
  <si>
    <t>/Organization/Austen-Bioinnovation-Institute-In-Akron</t>
  </si>
  <si>
    <t>Austen BioInnovation Institute in Akron</t>
  </si>
  <si>
    <t>http://www.abiakron.org</t>
  </si>
  <si>
    <t>/organization/ auster-capital-partners</t>
  </si>
  <si>
    <t>/ORGANIZATION/AUSTER-CAPITAL-PARTNERS</t>
  </si>
  <si>
    <t>/funding-round/3d5cdfeff3423b16b834310573ab43a8</t>
  </si>
  <si>
    <t>/Organization/Auster-Capital-Partners</t>
  </si>
  <si>
    <t>Auster Capital Partners</t>
  </si>
  <si>
    <t>http://www.austercapitalpartners.com</t>
  </si>
  <si>
    <t>/organization/ austhink-software</t>
  </si>
  <si>
    <t>/organization/austhink-software</t>
  </si>
  <si>
    <t>/funding-round/ce4218f024b94b8e02d76913d25785cd</t>
  </si>
  <si>
    <t>/Organization/Austhink-Software</t>
  </si>
  <si>
    <t>Austhink Software</t>
  </si>
  <si>
    <t>http://www.austhink.com</t>
  </si>
  <si>
    <t>/organization/ austin-logistics-incorporated</t>
  </si>
  <si>
    <t>/ORGANIZATION/AUSTIN-LOGISTICS-INCORPORATED</t>
  </si>
  <si>
    <t>/funding-round/cd4c5d34626e57456be7036c7f6ca45b</t>
  </si>
  <si>
    <t>28-10-2005</t>
  </si>
  <si>
    <t>/Organization/Austin-Logistics-Incorporated</t>
  </si>
  <si>
    <t>Austin Logistics Incorporated</t>
  </si>
  <si>
    <t>http://www.alisolutions.com</t>
  </si>
  <si>
    <t>/organization/austin-logistics-incorporated</t>
  </si>
  <si>
    <t>/funding-round/fa64be5a547a275e0fc02b37ae58f7a4</t>
  </si>
  <si>
    <t>18-07-2008</t>
  </si>
  <si>
    <t>/organization/ austin-tetra</t>
  </si>
  <si>
    <t>/ORGANIZATION/AUSTIN-TETRA</t>
  </si>
  <si>
    <t>/funding-round/502020102b227a982619c9b821f58f6a</t>
  </si>
  <si>
    <t>23-06-2005</t>
  </si>
  <si>
    <t>/Organization/Austin-Tetra</t>
  </si>
  <si>
    <t>Austin-Tetra</t>
  </si>
  <si>
    <t>http://www.austintetra.com</t>
  </si>
  <si>
    <t>/organization/ austral-3d</t>
  </si>
  <si>
    <t>/organization/austral-3d</t>
  </si>
  <si>
    <t>/funding-round/9c07611de835725b59e6d4c416909095</t>
  </si>
  <si>
    <t>/Organization/Austral-3D</t>
  </si>
  <si>
    <t>Austral 3D</t>
  </si>
  <si>
    <t>http://www.austral3d.com</t>
  </si>
  <si>
    <t>/organization/ australian-american-mining-corporation</t>
  </si>
  <si>
    <t>/ORGANIZATION/AUSTRALIAN-AMERICAN-MINING-CORPORATION</t>
  </si>
  <si>
    <t>/funding-round/8e059de1e5ff7a2c9423ce8b32011b6e</t>
  </si>
  <si>
    <t>/Organization/Australian-American-Mining-Corporation</t>
  </si>
  <si>
    <t>Australian American Mining Corporation</t>
  </si>
  <si>
    <t>http://ausamerican.com</t>
  </si>
  <si>
    <t>/organization/ australian-baby-bargains</t>
  </si>
  <si>
    <t>/organization/australian-baby-bargains</t>
  </si>
  <si>
    <t>/funding-round/5ab904917b32beea296f38d2229a3f37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 australian-credit-and-finance</t>
  </si>
  <si>
    <t>/ORGANIZATION/AUSTRALIAN-CREDIT-AND-FINANCE</t>
  </si>
  <si>
    <t>/funding-round/1f55d0a0042e0d77d8d34a8dfe356f61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14-10-2012</t>
  </si>
  <si>
    <t>/organization/australian-credit-and-finance</t>
  </si>
  <si>
    <t>/funding-round/aa4fb36bdf39e453a5931fa8477d06d7</t>
  </si>
  <si>
    <t>/funding-round/bef529bdc25365d5d200d586f811e294</t>
  </si>
  <si>
    <t>/funding-round/e49ae05d80df29c72fe3f8d826dfc177</t>
  </si>
  <si>
    <t>/organization/ austrianova-biomanufacturing</t>
  </si>
  <si>
    <t>/ORGANIZATION/AUSTRIANOVA-BIOMANUFACTURING</t>
  </si>
  <si>
    <t>/funding-round/dd0ae610808fe6db3501b8b552005839</t>
  </si>
  <si>
    <t>/Organization/Austrianova-Biomanufacturing</t>
  </si>
  <si>
    <t>Austrianova Biomanufacturing</t>
  </si>
  <si>
    <t>/organization/ autekbio</t>
  </si>
  <si>
    <t>/organization/autekbio</t>
  </si>
  <si>
    <t>/funding-round/a03f78f33b23d6cf59a5510926b36d57</t>
  </si>
  <si>
    <t>/Organization/Autekbio</t>
  </si>
  <si>
    <t>AutekBio</t>
  </si>
  <si>
    <t>http://www.autekbio.com</t>
  </si>
  <si>
    <t>/ORGANIZATION/AUTEKBIO</t>
  </si>
  <si>
    <t>/funding-round/b9bbe666b4697374693405a4edee59c4</t>
  </si>
  <si>
    <t>/organization/ auterra</t>
  </si>
  <si>
    <t>/organization/auterra</t>
  </si>
  <si>
    <t>/funding-round/310bf56f37f26cb2af5920d7d5b7e4b5</t>
  </si>
  <si>
    <t>/Organization/Auterra</t>
  </si>
  <si>
    <t>Auterra</t>
  </si>
  <si>
    <t>http://auterrainc.com</t>
  </si>
  <si>
    <t>Schenectady</t>
  </si>
  <si>
    <t>/ORGANIZATION/AUTERRA</t>
  </si>
  <si>
    <t>/funding-round/58fd40928fc36b1e3cabd3c0fea4cc07</t>
  </si>
  <si>
    <t>/funding-round/fe69d656a8d12747d6b2fc04fd416a36</t>
  </si>
  <si>
    <t>/organization/ auth0</t>
  </si>
  <si>
    <t>/ORGANIZATION/AUTH0</t>
  </si>
  <si>
    <t>/funding-round/601035111191782e30065183938ad38e</t>
  </si>
  <si>
    <t>/Organization/Auth0</t>
  </si>
  <si>
    <t>Auth0</t>
  </si>
  <si>
    <t>https://auth0.com</t>
  </si>
  <si>
    <t>Identity|Identity Management|Online Identity|Security|Software</t>
  </si>
  <si>
    <t>/organization/auth0</t>
  </si>
  <si>
    <t>/funding-round/b8e0474d3253ace1b2773ddf2a3b20be</t>
  </si>
  <si>
    <t>/organization/ authasas</t>
  </si>
  <si>
    <t>/ORGANIZATION/AUTHASAS</t>
  </si>
  <si>
    <t>/funding-round/0dff9ce55ee09d48ee4d73ccb25f01c2</t>
  </si>
  <si>
    <t>/Organization/Authasas</t>
  </si>
  <si>
    <t>Authasas</t>
  </si>
  <si>
    <t>http://www.authasas.com/</t>
  </si>
  <si>
    <t>/organization/ authentec</t>
  </si>
  <si>
    <t>/organization/authentec</t>
  </si>
  <si>
    <t>/funding-round/6a4a9006b9439093d177e82633afad41</t>
  </si>
  <si>
    <t>/Organization/Authentec</t>
  </si>
  <si>
    <t>AuthenTec</t>
  </si>
  <si>
    <t>http://authentec.com</t>
  </si>
  <si>
    <t>Information Security|Semiconductors</t>
  </si>
  <si>
    <t>/ORGANIZATION/AUTHENTEC</t>
  </si>
  <si>
    <t>/funding-round/c2122948a382feca3814214463a77f49</t>
  </si>
  <si>
    <t>/organization/ authenteq</t>
  </si>
  <si>
    <t>/organization/authenteq</t>
  </si>
  <si>
    <t>/funding-round/f178361f12e3a7215615ef366bfa4d22</t>
  </si>
  <si>
    <t>16-05-2015</t>
  </si>
  <si>
    <t>/Organization/Authenteq</t>
  </si>
  <si>
    <t>Authenteq</t>
  </si>
  <si>
    <t>http://authenteq.com</t>
  </si>
  <si>
    <t>Identity Management|Marketplaces|Mobile|Peer-to-Peer</t>
  </si>
  <si>
    <t>Identity Management</t>
  </si>
  <si>
    <t>/organization/ authentic-response</t>
  </si>
  <si>
    <t>/ORGANIZATION/AUTHENTIC-RESPONSE</t>
  </si>
  <si>
    <t>/funding-round/6f3e1387db044e61aef1f893eabce47f</t>
  </si>
  <si>
    <t>/Organization/Authentic-Response</t>
  </si>
  <si>
    <t>Authentic Response</t>
  </si>
  <si>
    <t>http://www.authenticresponse.com</t>
  </si>
  <si>
    <t>/organization/authentic-response</t>
  </si>
  <si>
    <t>/funding-round/73fb71e7ff3a4dd2bc0375f501d728be</t>
  </si>
  <si>
    <t>/organization/ authentic8</t>
  </si>
  <si>
    <t>/ORGANIZATION/AUTHENTIC8</t>
  </si>
  <si>
    <t>/funding-round/6223304aa58781d66b02647bdb870b75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 authentica</t>
  </si>
  <si>
    <t>/organization/authentica</t>
  </si>
  <si>
    <t>/funding-round/0f87ac960ae91b6623403227df5816f8</t>
  </si>
  <si>
    <t>28-10-2002</t>
  </si>
  <si>
    <t>/Organization/Authentica</t>
  </si>
  <si>
    <t>Authentica</t>
  </si>
  <si>
    <t>http://www.authentica.com</t>
  </si>
  <si>
    <t>Data Security|Services|Software</t>
  </si>
  <si>
    <t>/ORGANIZATION/AUTHENTICA</t>
  </si>
  <si>
    <t>/funding-round/37da8cf5c3fd1f835bdb1eccaeab529d</t>
  </si>
  <si>
    <t>/funding-round/e84cd6cb93cad0d1ee443665b0a376f5</t>
  </si>
  <si>
    <t>/organization/ authenticlick</t>
  </si>
  <si>
    <t>/ORGANIZATION/AUTHENTICLICK</t>
  </si>
  <si>
    <t>/funding-round/efaa472e3666464b972acc17bb955770</t>
  </si>
  <si>
    <t>/Organization/Authenticlick</t>
  </si>
  <si>
    <t>Authenticlick</t>
  </si>
  <si>
    <t>http://www.authenticlick.net</t>
  </si>
  <si>
    <t>Analytics|Optimization</t>
  </si>
  <si>
    <t>/organization/ authentidate-holding</t>
  </si>
  <si>
    <t>/organization/authentidate-holding</t>
  </si>
  <si>
    <t>/funding-round/60ce61e2f8bca1900bcd63b644a9f572</t>
  </si>
  <si>
    <t>/Organization/Authentidate-Holding</t>
  </si>
  <si>
    <t>Authentidate Holding</t>
  </si>
  <si>
    <t>http://www.authentidatehc.com</t>
  </si>
  <si>
    <t>Berkeley Heights</t>
  </si>
  <si>
    <t>/ORGANIZATION/AUTHENTIDATE-HOLDING</t>
  </si>
  <si>
    <t>/funding-round/7bce1a8c386792d0486de8a378fd87e5</t>
  </si>
  <si>
    <t>/funding-round/a087e36aa1abdd05de6e8f5e6e91acdd</t>
  </si>
  <si>
    <t>/funding-round/b469cc69e1dcb15a6786db1edac99ecc</t>
  </si>
  <si>
    <t>/funding-round/bfb0796b0729458fba2daf4233a89fd9</t>
  </si>
  <si>
    <t>/funding-round/e71e9c4f06d293e5b48450ec828757a7</t>
  </si>
  <si>
    <t>/funding-round/f6f308a479bd02186aae78d51d48499c</t>
  </si>
  <si>
    <t>/organization/ authentium</t>
  </si>
  <si>
    <t>/ORGANIZATION/AUTHENTIUM</t>
  </si>
  <si>
    <t>/funding-round/c5086f5e4888e7e43043a7066c997652</t>
  </si>
  <si>
    <t>/Organization/Authentium</t>
  </si>
  <si>
    <t>Authentium</t>
  </si>
  <si>
    <t>http://www.authentium.com</t>
  </si>
  <si>
    <t>/organization/authentium</t>
  </si>
  <si>
    <t>/funding-round/de75de203e5045519f07ed024533f83d</t>
  </si>
  <si>
    <t>/organization/ authentix</t>
  </si>
  <si>
    <t>/ORGANIZATION/AUTHENTIX</t>
  </si>
  <si>
    <t>/funding-round/2e01e08ee809c4f55f6a0633adebab98</t>
  </si>
  <si>
    <t>/Organization/Authentix</t>
  </si>
  <si>
    <t>Authentix</t>
  </si>
  <si>
    <t>http://www.authentix.com</t>
  </si>
  <si>
    <t>/organization/authentix</t>
  </si>
  <si>
    <t>/funding-round/3259aa9b38a966cb57206dbc555c1507</t>
  </si>
  <si>
    <t>/funding-round/8cd245561c796d842aee493132641b13</t>
  </si>
  <si>
    <t>/funding-round/ce782b4b6904d131e5719367af5728b4</t>
  </si>
  <si>
    <t>/organization/ authernative</t>
  </si>
  <si>
    <t>/ORGANIZATION/AUTHERNATIVE</t>
  </si>
  <si>
    <t>/funding-round/2e74f01dc7afa28fd68c28c86d41078c</t>
  </si>
  <si>
    <t>/Organization/Authernative</t>
  </si>
  <si>
    <t>Authernative</t>
  </si>
  <si>
    <t>http://www.authernative.com</t>
  </si>
  <si>
    <t>/organization/ authess</t>
  </si>
  <si>
    <t>/organization/authess</t>
  </si>
  <si>
    <t>/funding-round/da2a9e04e59fe736b0ae953c176808ce</t>
  </si>
  <si>
    <t>/Organization/Authess</t>
  </si>
  <si>
    <t>Authess</t>
  </si>
  <si>
    <t>http://authess.com/</t>
  </si>
  <si>
    <t>Design|Manufacturing|Simulation</t>
  </si>
  <si>
    <t>/ORGANIZATION/AUTHESS</t>
  </si>
  <si>
    <t>/funding-round/e8d5f88af99c539b2185a09ef3cb3a7b</t>
  </si>
  <si>
    <t>/organization/ authix-tecnologies</t>
  </si>
  <si>
    <t>/organization/authix-tecnologies</t>
  </si>
  <si>
    <t>/funding-round/54f004bc52bc3f2d6521fecaaf0fec6e</t>
  </si>
  <si>
    <t>/Organization/Authix-Tecnologies</t>
  </si>
  <si>
    <t>Authix Tecnologies</t>
  </si>
  <si>
    <t>http://www.authix.com/index.asp</t>
  </si>
  <si>
    <t>/ORGANIZATION/AUTHIX-TECNOLOGIES</t>
  </si>
  <si>
    <t>/funding-round/923bdac03f45155db1db6afcdc5d25f0</t>
  </si>
  <si>
    <t>/organization/ authomate</t>
  </si>
  <si>
    <t>/organization/authomate</t>
  </si>
  <si>
    <t>/funding-round/44b79dfcf1868e8ee9335bfe822e5207</t>
  </si>
  <si>
    <t>/Organization/Authomate</t>
  </si>
  <si>
    <t>Authomate</t>
  </si>
  <si>
    <t>https://www.authomate.com/StrongPass/</t>
  </si>
  <si>
    <t>Computers|Network Security|Security|Technology</t>
  </si>
  <si>
    <t>/organization/ authorbee</t>
  </si>
  <si>
    <t>/ORGANIZATION/AUTHORBEE</t>
  </si>
  <si>
    <t>/funding-round/0378cf3bd550f74265eef917d1889e7f</t>
  </si>
  <si>
    <t>/Organization/Authorbee</t>
  </si>
  <si>
    <t>AuthorBee</t>
  </si>
  <si>
    <t>http://authorbee.com</t>
  </si>
  <si>
    <t>Advertising|Collaboration|Crowdsourcing|Social Media</t>
  </si>
  <si>
    <t>/organization/ authorea</t>
  </si>
  <si>
    <t>/organization/authorea</t>
  </si>
  <si>
    <t>/funding-round/0bf8ad73e2f7f0551358e455238a6cd4</t>
  </si>
  <si>
    <t>/Organization/Authorea</t>
  </si>
  <si>
    <t>Authorea</t>
  </si>
  <si>
    <t>http://authorea.com</t>
  </si>
  <si>
    <t>Collaboration|Life Sciences|Publishing|Software</t>
  </si>
  <si>
    <t>/ORGANIZATION/AUTHOREA</t>
  </si>
  <si>
    <t>/funding-round/3192cd1d05b68cc5bdd62c341fc59e2e</t>
  </si>
  <si>
    <t>/organization/ authorgen</t>
  </si>
  <si>
    <t>/organization/authorgen</t>
  </si>
  <si>
    <t>/funding-round/4b776005139f1033a9466c8a77a5e30d</t>
  </si>
  <si>
    <t>/Organization/Authorgen</t>
  </si>
  <si>
    <t>authorGEN</t>
  </si>
  <si>
    <t>http://www.authorgen.com</t>
  </si>
  <si>
    <t>EdTech|Education|Presentations|Software</t>
  </si>
  <si>
    <t>Fairbanks</t>
  </si>
  <si>
    <t>24-05-2005</t>
  </si>
  <si>
    <t>/ORGANIZATION/AUTHORGEN</t>
  </si>
  <si>
    <t>/funding-round/c4fc7ad834a0abfb935b2448f03b1e96</t>
  </si>
  <si>
    <t>/organization/ authoria</t>
  </si>
  <si>
    <t>/organization/authoria</t>
  </si>
  <si>
    <t>/funding-round/72a52518449d574376e2a5b893464874</t>
  </si>
  <si>
    <t>/Organization/Authoria</t>
  </si>
  <si>
    <t>Peopleclick Authoria</t>
  </si>
  <si>
    <t>http://www.authoria.com</t>
  </si>
  <si>
    <t>/ORGANIZATION/AUTHORIA</t>
  </si>
  <si>
    <t>/funding-round/fe7d9a7fcf7b1dd8ac946762d71d4398</t>
  </si>
  <si>
    <t>/organization/ authoritylabs</t>
  </si>
  <si>
    <t>/organization/authoritylabs</t>
  </si>
  <si>
    <t>/funding-round/57d7c964e7f28ceb7b1e429d03b1297c</t>
  </si>
  <si>
    <t>/Organization/Authoritylabs</t>
  </si>
  <si>
    <t>AuthorityLabs</t>
  </si>
  <si>
    <t>http://authoritylabs.com</t>
  </si>
  <si>
    <t>Internet Marketing|Search|SEO</t>
  </si>
  <si>
    <t>/organization/ authorly</t>
  </si>
  <si>
    <t>/ORGANIZATION/AUTHORLY</t>
  </si>
  <si>
    <t>/funding-round/8f70e0879dacbb3653961c38d9176663</t>
  </si>
  <si>
    <t>/Organization/Authorly</t>
  </si>
  <si>
    <t>Authorly</t>
  </si>
  <si>
    <t>http://www.authorly.com</t>
  </si>
  <si>
    <t>EdTech|Education|Publishing|Writers</t>
  </si>
  <si>
    <t>/organization/authorly</t>
  </si>
  <si>
    <t>/funding-round/e9e8b076d358c9cc541da65032e06f91</t>
  </si>
  <si>
    <t>/funding-round/f57eb4020e1d4742e36ae90d90d23ed0</t>
  </si>
  <si>
    <t>/organization/ authorstream</t>
  </si>
  <si>
    <t>/organization/authorstream</t>
  </si>
  <si>
    <t>/funding-round/3979f94090a082832e1725917427b7f9</t>
  </si>
  <si>
    <t>/Organization/Authorstream</t>
  </si>
  <si>
    <t>authorSTREAM.com</t>
  </si>
  <si>
    <t>http://www.authorstream.com</t>
  </si>
  <si>
    <t>Collaboration|Curated Web|Presentations</t>
  </si>
  <si>
    <t>/organization/ authy-inc</t>
  </si>
  <si>
    <t>/ORGANIZATION/AUTHY-INC</t>
  </si>
  <si>
    <t>/funding-round/480a6af95d0c3ff248bcc1f1dea1fbbf</t>
  </si>
  <si>
    <t>/Organization/Authy-Inc</t>
  </si>
  <si>
    <t>Authy</t>
  </si>
  <si>
    <t>http://www.authy.com</t>
  </si>
  <si>
    <t>Information Security|Mobile Security|Security</t>
  </si>
  <si>
    <t>/organization/authy-inc</t>
  </si>
  <si>
    <t>/funding-round/6539f563470f4ace202d98fe1a04fdc7</t>
  </si>
  <si>
    <t>/funding-round/e386ce516cb523ca53ecf4689448a97b</t>
  </si>
  <si>
    <t>/organization/ autifony-therapeutics</t>
  </si>
  <si>
    <t>/organization/autifony-therapeutics</t>
  </si>
  <si>
    <t>/funding-round/0126c2ebddbdf705a3256bb89761b683</t>
  </si>
  <si>
    <t>/Organization/Autifony-Therapeutics</t>
  </si>
  <si>
    <t>Autifony Therapeutics</t>
  </si>
  <si>
    <t>http://www.autifony.com</t>
  </si>
  <si>
    <t>/ORGANIZATION/AUTIFONY-THERAPEUTICS</t>
  </si>
  <si>
    <t>/funding-round/025f75dca5c2bb0e8c319543c014171e</t>
  </si>
  <si>
    <t>/funding-round/0c6af9e86a91ef1051dba6c2293bf0e2</t>
  </si>
  <si>
    <t>/funding-round/984fe5154fae7125fbf1729559c29412</t>
  </si>
  <si>
    <t>/organization/ autism-home-support-services</t>
  </si>
  <si>
    <t>/organization/autism-home-support-services</t>
  </si>
  <si>
    <t>/funding-round/d6f81cd08e8da182c4630b2fb3838077</t>
  </si>
  <si>
    <t>/Organization/Autism-Home-Support-Services</t>
  </si>
  <si>
    <t>Autism Home Support Services</t>
  </si>
  <si>
    <t>http://autismhomesupport.com/</t>
  </si>
  <si>
    <t>/organization/ autismsitter-com</t>
  </si>
  <si>
    <t>/ORGANIZATION/AUTISMSITTER-COM</t>
  </si>
  <si>
    <t>/funding-round/68ea2b57dedfa98b8533fb71fd8cc0eb</t>
  </si>
  <si>
    <t>/Organization/Autismsitter-Com</t>
  </si>
  <si>
    <t>AutismSitter.com</t>
  </si>
  <si>
    <t>http://autismsitter.weebly.com/</t>
  </si>
  <si>
    <t>/organization/ auto-genie</t>
  </si>
  <si>
    <t>/organization/auto-genie</t>
  </si>
  <si>
    <t>/funding-round/23f504f86ece39668f6d187d7601036d</t>
  </si>
  <si>
    <t>/Organization/Auto-Genie</t>
  </si>
  <si>
    <t>Auto Genie</t>
  </si>
  <si>
    <t>http://www.autogenie.pk/</t>
  </si>
  <si>
    <t>/organization/ auto-i-d</t>
  </si>
  <si>
    <t>/ORGANIZATION/AUTO-I-D</t>
  </si>
  <si>
    <t>/funding-round/310824c571ea3f81147a6db2431c2e49</t>
  </si>
  <si>
    <t>/Organization/Auto-I-D</t>
  </si>
  <si>
    <t>Auto I.D.</t>
  </si>
  <si>
    <t>http://autoidinc.com</t>
  </si>
  <si>
    <t>Automotive|Information Services|Information Technology</t>
  </si>
  <si>
    <t>/organization/auto-i-d</t>
  </si>
  <si>
    <t>/funding-round/330d841318fba04c465d5b142cf4109a</t>
  </si>
  <si>
    <t>/funding-round/e6f9f784acba32f48316374e92cd3237</t>
  </si>
  <si>
    <t>/organization/ auto-load-logic</t>
  </si>
  <si>
    <t>/organization/auto-load-logic</t>
  </si>
  <si>
    <t>/funding-round/10c95b08ff84a3fdbcb9c3eba78f9217</t>
  </si>
  <si>
    <t>/Organization/Auto-Load-Logic</t>
  </si>
  <si>
    <t>Auto Load Logic</t>
  </si>
  <si>
    <t>http://www.autoloadlogic.com/</t>
  </si>
  <si>
    <t>Abilene</t>
  </si>
  <si>
    <t>/organization/ auto-lotto</t>
  </si>
  <si>
    <t>/ORGANIZATION/AUTO-LOTTO</t>
  </si>
  <si>
    <t>/funding-round/9496c9ad5ad08965cc49c2d506a98e9e</t>
  </si>
  <si>
    <t>/Organization/Auto-Lotto</t>
  </si>
  <si>
    <t>AutoLotto, Inc.</t>
  </si>
  <si>
    <t>http://www.autolotto.com</t>
  </si>
  <si>
    <t>/organization/ auto-mute</t>
  </si>
  <si>
    <t>/organization/auto-mute</t>
  </si>
  <si>
    <t>/funding-round/46b2fb6d9d1dca880c4b78bf8e53adf1</t>
  </si>
  <si>
    <t>/Organization/Auto-Mute</t>
  </si>
  <si>
    <t>Auto Mute</t>
  </si>
  <si>
    <t>http://auto-mute.com</t>
  </si>
  <si>
    <t>Home &amp; Garden|Software</t>
  </si>
  <si>
    <t>Home &amp; Garden</t>
  </si>
  <si>
    <t>/organization/ auto-secure-inc</t>
  </si>
  <si>
    <t>/ORGANIZATION/AUTO-SECURE-INC</t>
  </si>
  <si>
    <t>/funding-round/a7eff907bf62a0722ae80a8c388aabfc</t>
  </si>
  <si>
    <t>/Organization/Auto-Secure-Inc</t>
  </si>
  <si>
    <t>Auto Secure</t>
  </si>
  <si>
    <t>http://www.autosecureusa.com</t>
  </si>
  <si>
    <t>/organization/ auto1-group</t>
  </si>
  <si>
    <t>/organization/auto1-group</t>
  </si>
  <si>
    <t>/funding-round/63997d82e57db5ad0ca5b46ee6df63cd</t>
  </si>
  <si>
    <t>/Organization/Auto1-Group</t>
  </si>
  <si>
    <t>AUTO1 Group</t>
  </si>
  <si>
    <t>http://www.auto1-group.com</t>
  </si>
  <si>
    <t>Cars|Consumers|Services|Trading</t>
  </si>
  <si>
    <t>/organization/ auto22</t>
  </si>
  <si>
    <t>/ORGANIZATION/AUTO22</t>
  </si>
  <si>
    <t>/funding-round/a95db119dba5f7c9d2b1adf3f1976051</t>
  </si>
  <si>
    <t>/Organization/Auto22</t>
  </si>
  <si>
    <t>Auto22</t>
  </si>
  <si>
    <t>http://auto22.co.uk</t>
  </si>
  <si>
    <t>Automotive|Employment|Services|Training</t>
  </si>
  <si>
    <t>/organization/ autoaid</t>
  </si>
  <si>
    <t>/organization/autoaid</t>
  </si>
  <si>
    <t>/funding-round/3c651471034c676184d93aeb269f23e9</t>
  </si>
  <si>
    <t>/Organization/Autoaid</t>
  </si>
  <si>
    <t>AutoAid</t>
  </si>
  <si>
    <t>http://www.autoaid.de/en/</t>
  </si>
  <si>
    <t>/organization/ autoalert</t>
  </si>
  <si>
    <t>/ORGANIZATION/AUTOALERT</t>
  </si>
  <si>
    <t>/funding-round/5290cb57e9ec7166c0d37984cb24d2f4</t>
  </si>
  <si>
    <t>/Organization/Autoalert</t>
  </si>
  <si>
    <t>AutoAlert</t>
  </si>
  <si>
    <t>http://www.autoalert.com</t>
  </si>
  <si>
    <t>/organization/ autoamerica</t>
  </si>
  <si>
    <t>/organization/autoamerica</t>
  </si>
  <si>
    <t>/funding-round/c456e0cd9471cc166f783ae1d131aeb4</t>
  </si>
  <si>
    <t>/Organization/Autoamerica</t>
  </si>
  <si>
    <t>AutoAmerica</t>
  </si>
  <si>
    <t>http://autoamerica.com</t>
  </si>
  <si>
    <t>Automotive|Customer Service</t>
  </si>
  <si>
    <t>Grand Prairie</t>
  </si>
  <si>
    <t>/organization/ autobase-inc</t>
  </si>
  <si>
    <t>/ORGANIZATION/AUTOBASE-INC</t>
  </si>
  <si>
    <t>/funding-round/eb1f4318ba3d6283dda326c5c90c2178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 autobike</t>
  </si>
  <si>
    <t>/organization/autobike</t>
  </si>
  <si>
    <t>/funding-round/1706e97a99b5fe8f5a1083ecab4564e2</t>
  </si>
  <si>
    <t>/Organization/Autobike</t>
  </si>
  <si>
    <t>AutoBike</t>
  </si>
  <si>
    <t>http://www.evolvethebike.com</t>
  </si>
  <si>
    <t>Automotive|Hardware</t>
  </si>
  <si>
    <t>/ORGANIZATION/AUTOBIKE</t>
  </si>
  <si>
    <t>/funding-round/7eabea7548742859ac8c7fd0226a6c6f</t>
  </si>
  <si>
    <t>/funding-round/ae8ba09d1949caabab8f3966149dd98c</t>
  </si>
  <si>
    <t>/funding-round/c5561914cf84ef26f6d205305202854a</t>
  </si>
  <si>
    <t>/funding-round/d4ba64829a4ace537e78396f55804587</t>
  </si>
  <si>
    <t>/funding-round/fbcb17323023b33afd7071e0e01cc52c</t>
  </si>
  <si>
    <t>/organization/ autobook-now</t>
  </si>
  <si>
    <t>/organization/autobook-now</t>
  </si>
  <si>
    <t>/funding-round/f0d68db314788c2848c8d5ab189e4bbe</t>
  </si>
  <si>
    <t>/Organization/Autobook-Now</t>
  </si>
  <si>
    <t>Autobook Now</t>
  </si>
  <si>
    <t>http://www.autobooknow.com</t>
  </si>
  <si>
    <t>/organization/ autobot</t>
  </si>
  <si>
    <t>/ORGANIZATION/AUTOBOT</t>
  </si>
  <si>
    <t>/funding-round/7d73704f602385897893632b7d4e0c7c</t>
  </si>
  <si>
    <t>/Organization/Autobot</t>
  </si>
  <si>
    <t>AutoBot</t>
  </si>
  <si>
    <t>http://autobot.vgoapp.com/</t>
  </si>
  <si>
    <t>Android|Apps|iOS|Software</t>
  </si>
  <si>
    <t>/organization/ autobutler</t>
  </si>
  <si>
    <t>/organization/autobutler</t>
  </si>
  <si>
    <t>/funding-round/7f142139a33f62668084e4e731960602</t>
  </si>
  <si>
    <t>/Organization/Autobutler</t>
  </si>
  <si>
    <t>Autobutler, Copenhagen</t>
  </si>
  <si>
    <t>http://www.autobutler.dk</t>
  </si>
  <si>
    <t>Automotive|Curated Web|Professional Services</t>
  </si>
  <si>
    <t>/ORGANIZATION/AUTOBUTLER</t>
  </si>
  <si>
    <t>/funding-round/fd47dd2a124cd382eb4dc2abffa14bec</t>
  </si>
  <si>
    <t>/organization/ autocosta</t>
  </si>
  <si>
    <t>/organization/autocosta</t>
  </si>
  <si>
    <t>/funding-round/5f838f8dea1ba8f15ce582c2771f6620</t>
  </si>
  <si>
    <t>/Organization/Autocosta</t>
  </si>
  <si>
    <t>Autocosta</t>
  </si>
  <si>
    <t>http://www.autocosta.com</t>
  </si>
  <si>
    <t>Automotive|Curated Web</t>
  </si>
  <si>
    <t>/organization/ autocus</t>
  </si>
  <si>
    <t>/ORGANIZATION/AUTOCUS</t>
  </si>
  <si>
    <t>/funding-round/27441609e4ccc896ac1d6e9a571dd288</t>
  </si>
  <si>
    <t>/Organization/Autocus</t>
  </si>
  <si>
    <t>Autocus</t>
  </si>
  <si>
    <t>http://autocus.com/</t>
  </si>
  <si>
    <t>/organization/autocus</t>
  </si>
  <si>
    <t>/funding-round/b173449bdc0a91f515c67817c1129a91</t>
  </si>
  <si>
    <t>28-03-2014</t>
  </si>
  <si>
    <t>/organization/ autoda</t>
  </si>
  <si>
    <t>/ORGANIZATION/AUTODA</t>
  </si>
  <si>
    <t>/funding-round/df888372f0d8784cccd29f3d54741748</t>
  </si>
  <si>
    <t>/Organization/Autoda</t>
  </si>
  <si>
    <t>AutoDa</t>
  </si>
  <si>
    <t>http://www.autoda.de</t>
  </si>
  <si>
    <t>/organization/ autodaq</t>
  </si>
  <si>
    <t>/organization/autodaq</t>
  </si>
  <si>
    <t>/funding-round/d69e1004074cd5401550e615c1ef784d</t>
  </si>
  <si>
    <t>14-11-2000</t>
  </si>
  <si>
    <t>/Organization/Autodaq</t>
  </si>
  <si>
    <t>Autodaq</t>
  </si>
  <si>
    <t>http://www.autodaq.com</t>
  </si>
  <si>
    <t>/organization/ autodeal-com-ph</t>
  </si>
  <si>
    <t>/ORGANIZATION/AUTODEAL-COM-PH</t>
  </si>
  <si>
    <t>/funding-round/baff5fb944bb9df61770261550250817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 autodisplay</t>
  </si>
  <si>
    <t>/organization/autodisplay</t>
  </si>
  <si>
    <t>/funding-round/233d4fecd0d93ae9862929822798adc9</t>
  </si>
  <si>
    <t>/Organization/Autodisplay</t>
  </si>
  <si>
    <t>Autodisplay</t>
  </si>
  <si>
    <t>http://www.autodisplay-biotech.com/</t>
  </si>
  <si>
    <t>Dusseldrof</t>
  </si>
  <si>
    <t>DÃ¼sseldorf</t>
  </si>
  <si>
    <t>/organization/ autoebid</t>
  </si>
  <si>
    <t>/ORGANIZATION/AUTOEBID</t>
  </si>
  <si>
    <t>/funding-round/80a76341a7d2b5fe2d91a8892c4911d9</t>
  </si>
  <si>
    <t>/Organization/Autoebid</t>
  </si>
  <si>
    <t>AutoeBid</t>
  </si>
  <si>
    <t>http://www.autoebid.com</t>
  </si>
  <si>
    <t>13-12-2003</t>
  </si>
  <si>
    <t>/organization/ autoesl</t>
  </si>
  <si>
    <t>/organization/autoesl</t>
  </si>
  <si>
    <t>/funding-round/25a17c61849a577c012eb14f716111a2</t>
  </si>
  <si>
    <t>/Organization/Autoesl</t>
  </si>
  <si>
    <t>AutoESL</t>
  </si>
  <si>
    <t>/organization/ autofact</t>
  </si>
  <si>
    <t>/ORGANIZATION/AUTOFACT</t>
  </si>
  <si>
    <t>/funding-round/8c7be67681f4dc75e8792f401dc7edd5</t>
  </si>
  <si>
    <t>/Organization/Autofact</t>
  </si>
  <si>
    <t>Autofact</t>
  </si>
  <si>
    <t>http://www.autofact.cl</t>
  </si>
  <si>
    <t>/organization/autofact</t>
  </si>
  <si>
    <t>/funding-round/8fe4b551a6a4da6147c32c300528f636</t>
  </si>
  <si>
    <t>/funding-round/c0723b2420f55a2dc474d1ab823ee59a</t>
  </si>
  <si>
    <t>/organization/ autofi</t>
  </si>
  <si>
    <t>/organization/autofi</t>
  </si>
  <si>
    <t>/funding-round/915a210062a6e6c1ca7536d29f59675b</t>
  </si>
  <si>
    <t>/Organization/Autofi</t>
  </si>
  <si>
    <t>AutoFi</t>
  </si>
  <si>
    <t>http://httP//www.autofi.com</t>
  </si>
  <si>
    <t>/organization/ autogeneration-marketing</t>
  </si>
  <si>
    <t>/ORGANIZATION/AUTOGENERATION-MARKETING</t>
  </si>
  <si>
    <t>/funding-round/a0706b2724d33b4d74749fefd973cd66</t>
  </si>
  <si>
    <t>/Organization/Autogeneration-Marketing</t>
  </si>
  <si>
    <t>Autogeneration Marketing</t>
  </si>
  <si>
    <t>http://www.auotgeneration.com</t>
  </si>
  <si>
    <t>/organization/ autogenie</t>
  </si>
  <si>
    <t>/organization/autogenie</t>
  </si>
  <si>
    <t>/funding-round/c51e8ec14ed5ed9a4f618be51ef7cece</t>
  </si>
  <si>
    <t>/Organization/Autogenie</t>
  </si>
  <si>
    <t>Autogenie</t>
  </si>
  <si>
    <t>https://www.autogenie.com.au/</t>
  </si>
  <si>
    <t>/organization/ autogenomics</t>
  </si>
  <si>
    <t>/ORGANIZATION/AUTOGENOMICS</t>
  </si>
  <si>
    <t>/funding-round/12a756756351f10c69c3c4a31d5a9073</t>
  </si>
  <si>
    <t>/Organization/Autogenomics</t>
  </si>
  <si>
    <t>AutoGenomics</t>
  </si>
  <si>
    <t>http://www.autogenomics.com</t>
  </si>
  <si>
    <t>/organization/autogenomics</t>
  </si>
  <si>
    <t>/funding-round/27361cd791cfba2b16500097d28fb494</t>
  </si>
  <si>
    <t>/funding-round/91874d82dbe1bd27561546476a438c35</t>
  </si>
  <si>
    <t>/funding-round/96e86c9e092fde2a412ace40a9c88190</t>
  </si>
  <si>
    <t>/funding-round/ecc9f35bab30487e93dd7118f97d4e0b</t>
  </si>
  <si>
    <t>/organization/ autognomics</t>
  </si>
  <si>
    <t>/organization/autognomics</t>
  </si>
  <si>
    <t>/funding-round/f473adbb5b2b34ebe00932fa717dcf05</t>
  </si>
  <si>
    <t>/Organization/Autognomics</t>
  </si>
  <si>
    <t>AutoGnomics</t>
  </si>
  <si>
    <t>/organization/ autograph</t>
  </si>
  <si>
    <t>/ORGANIZATION/AUTOGRAPH</t>
  </si>
  <si>
    <t>/funding-round/584ff72eca8447053344019416bd064d</t>
  </si>
  <si>
    <t>/Organization/Autograph</t>
  </si>
  <si>
    <t>AutoGraph</t>
  </si>
  <si>
    <t>http://autograph.me</t>
  </si>
  <si>
    <t>Analytics|Content Discovery|Internet of Things|Mobile</t>
  </si>
  <si>
    <t>/organization/autograph</t>
  </si>
  <si>
    <t>/funding-round/f93a73112763a55ca05ba61893155f50</t>
  </si>
  <si>
    <t>/organization/ autogrid</t>
  </si>
  <si>
    <t>/ORGANIZATION/AUTOGRID</t>
  </si>
  <si>
    <t>/funding-round/7690568054df688f6f97a0461977785e</t>
  </si>
  <si>
    <t>/Organization/Autogrid</t>
  </si>
  <si>
    <t>Autogrid</t>
  </si>
  <si>
    <t>http://www.auto-grid.com</t>
  </si>
  <si>
    <t>Analytics|Big Data|Energy|Services</t>
  </si>
  <si>
    <t>/organization/autogrid</t>
  </si>
  <si>
    <t>/funding-round/a23d9bab308b88ef96fdf9805f16dc8c</t>
  </si>
  <si>
    <t>/organization/ autohouse-technologies-corp</t>
  </si>
  <si>
    <t>/ORGANIZATION/AUTOHOUSE-TECHNOLOGIES-CORP</t>
  </si>
  <si>
    <t>/funding-round/d80c542f2ddb5c17ec50d9e6c04b5997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24-04-2002</t>
  </si>
  <si>
    <t>/organization/ autoloader-gmbh-2</t>
  </si>
  <si>
    <t>/organization/autoloader-gmbh-2</t>
  </si>
  <si>
    <t>/funding-round/497097ac0cf7280244df176054fd3ac7</t>
  </si>
  <si>
    <t>/Organization/Autoloader-Gmbh-2</t>
  </si>
  <si>
    <t>Autoloader GmbH</t>
  </si>
  <si>
    <t>http://www.autoloader.de/</t>
  </si>
  <si>
    <t>/organization/ autologic-diagnostics</t>
  </si>
  <si>
    <t>/ORGANIZATION/AUTOLOGIC-DIAGNOSTICS</t>
  </si>
  <si>
    <t>/funding-round/8e1e9ec377e184e8dc0ac233afe77eb7</t>
  </si>
  <si>
    <t>/Organization/Autologic-Diagnostics</t>
  </si>
  <si>
    <t>Autologic Diagnostics</t>
  </si>
  <si>
    <t>http://www.autologic.us/en/pages/homeproducts</t>
  </si>
  <si>
    <t>Automotive|Batteries|Cars</t>
  </si>
  <si>
    <t>/organization/ autology-world</t>
  </si>
  <si>
    <t>/organization/autology-world</t>
  </si>
  <si>
    <t>/funding-round/ab0dc3b2ad846a46876961a631cf1527</t>
  </si>
  <si>
    <t>/Organization/Autology-World</t>
  </si>
  <si>
    <t>Autology World</t>
  </si>
  <si>
    <t>http://www.autology.org</t>
  </si>
  <si>
    <t>/ORGANIZATION/AUTOLOGY-WORLD</t>
  </si>
  <si>
    <t>/funding-round/ddbebf29acd206a45ad44b5bb1b69e1c</t>
  </si>
  <si>
    <t>/organization/ automata-technologies</t>
  </si>
  <si>
    <t>/organization/automata-technologies</t>
  </si>
  <si>
    <t>/funding-round/f97699be50f66e1d42bf321b5d15f1bf</t>
  </si>
  <si>
    <t>/Organization/Automata-Technologies</t>
  </si>
  <si>
    <t>Automata Technologies</t>
  </si>
  <si>
    <t>http://www.getautomata.com/</t>
  </si>
  <si>
    <t>/organization/ automated-insights</t>
  </si>
  <si>
    <t>/ORGANIZATION/AUTOMATED-INSIGHTS</t>
  </si>
  <si>
    <t>/funding-round/0a45e4cef37c45a1bf45abbd7bee5ecf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insights</t>
  </si>
  <si>
    <t>/funding-round/6b2b4834e6e975a9f001b1de38bd0f02</t>
  </si>
  <si>
    <t>/funding-round/aa24346132c60e530d416aa059a47e75</t>
  </si>
  <si>
    <t>/organization/ automated-trading-desk</t>
  </si>
  <si>
    <t>/organization/automated-trading-desk</t>
  </si>
  <si>
    <t>/funding-round/6e9d9fa8ebe13c3db463a8c6f900c391</t>
  </si>
  <si>
    <t>/Organization/Automated-Trading-Desk</t>
  </si>
  <si>
    <t>Automated Trading Desk</t>
  </si>
  <si>
    <t>http://www.atdesk.com</t>
  </si>
  <si>
    <t>Mount Pleasant</t>
  </si>
  <si>
    <t>/organization/ automateit</t>
  </si>
  <si>
    <t>/ORGANIZATION/AUTOMATEIT</t>
  </si>
  <si>
    <t>/funding-round/583a6bf8c2ecb85dfb1f02bdb16aa6d6</t>
  </si>
  <si>
    <t>/Organization/Automateit</t>
  </si>
  <si>
    <t>AutomateIt</t>
  </si>
  <si>
    <t>http://automateitapp.com</t>
  </si>
  <si>
    <t>/organization/ automatic-agency</t>
  </si>
  <si>
    <t>/organization/automatic-agency</t>
  </si>
  <si>
    <t>/funding-round/7129dda9bb7f9a4eaf5d865f1710d058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 automatic-com</t>
  </si>
  <si>
    <t>/ORGANIZATION/AUTOMATIC-COM</t>
  </si>
  <si>
    <t>/funding-round/31c62ee8815e0650359a474fbcef5f8c</t>
  </si>
  <si>
    <t>/Organization/Automatic-Com</t>
  </si>
  <si>
    <t>Automatic</t>
  </si>
  <si>
    <t>http://automatic.com</t>
  </si>
  <si>
    <t>Automotive|Cars|Manufacturing</t>
  </si>
  <si>
    <t>/organization/ automatic-logistic-solution-gmbh</t>
  </si>
  <si>
    <t>/organization/automatic-logistic-solution-gmbh</t>
  </si>
  <si>
    <t>/funding-round/691b868c284b0b287eb63444edbd7a6b</t>
  </si>
  <si>
    <t>/Organization/Automatic-Logistic-Solution-Gmbh</t>
  </si>
  <si>
    <t>Automatic Logistic Solution GmbH</t>
  </si>
  <si>
    <t>http://www.automatic-logistic-solutions.com/</t>
  </si>
  <si>
    <t>/organization/ automating-law</t>
  </si>
  <si>
    <t>/ORGANIZATION/AUTOMATING-LAW</t>
  </si>
  <si>
    <t>/funding-round/f16755e1b403d2f017d40d1f41e99141</t>
  </si>
  <si>
    <t>/Organization/Automating-Law</t>
  </si>
  <si>
    <t>Peppercorn</t>
  </si>
  <si>
    <t>http://www.peppercorn.it</t>
  </si>
  <si>
    <t>Automotive|Information Technology|Law Enforcement|Legal</t>
  </si>
  <si>
    <t>/organization/ automation-alley</t>
  </si>
  <si>
    <t>/organization/automation-alley</t>
  </si>
  <si>
    <t>/funding-round/57cfb029161d34f162218c21ed2e2413</t>
  </si>
  <si>
    <t>/Organization/Automation-Alley</t>
  </si>
  <si>
    <t>Automation Alley</t>
  </si>
  <si>
    <t>http://www.automationalley.com</t>
  </si>
  <si>
    <t>/ORGANIZATION/AUTOMATION-ALLEY</t>
  </si>
  <si>
    <t>/funding-round/c080aec3132f46adfe8cb2f730c02841</t>
  </si>
  <si>
    <t>/organization/ automation-engineering</t>
  </si>
  <si>
    <t>/organization/automation-engineering</t>
  </si>
  <si>
    <t>/funding-round/01ccc9d90d909bab0c08719f7f2a5b25</t>
  </si>
  <si>
    <t>/Organization/Automation-Engineering</t>
  </si>
  <si>
    <t>Automation Engineering</t>
  </si>
  <si>
    <t>http://www.aeiboston.com/</t>
  </si>
  <si>
    <t>/organization/ automatix</t>
  </si>
  <si>
    <t>/ORGANIZATION/AUTOMATIX</t>
  </si>
  <si>
    <t>/funding-round/5a85e4ec60e8502ba6575f07a7731779</t>
  </si>
  <si>
    <t>/Organization/Automatix</t>
  </si>
  <si>
    <t>Artomatix</t>
  </si>
  <si>
    <t>http://artomatix.com/</t>
  </si>
  <si>
    <t>Art|Creative|Digital Media|Video</t>
  </si>
  <si>
    <t>Donnybrook</t>
  </si>
  <si>
    <t>/organization/ automattic</t>
  </si>
  <si>
    <t>/organization/automattic</t>
  </si>
  <si>
    <t>/funding-round/5cba97a6a28a50950f304dbb3e4954b5</t>
  </si>
  <si>
    <t>/Organization/Automattic</t>
  </si>
  <si>
    <t>Automattic</t>
  </si>
  <si>
    <t>http://automattic.com</t>
  </si>
  <si>
    <t>Blogging Platforms|Content|Curated Web|Forums|Web CMS</t>
  </si>
  <si>
    <t>/ORGANIZATION/AUTOMATTIC</t>
  </si>
  <si>
    <t>/funding-round/5edce78df137dcfb99b1aaee9df1399a</t>
  </si>
  <si>
    <t>/funding-round/79ccce12c84475a4412d62c51e23bc0b</t>
  </si>
  <si>
    <t>/funding-round/b181139bb20ee1f7434071435e1a8d1c</t>
  </si>
  <si>
    <t>/funding-round/c97841e13b89ae61e59d5bf1bcb810d5</t>
  </si>
  <si>
    <t>/organization/ automd</t>
  </si>
  <si>
    <t>/ORGANIZATION/AUTOMD</t>
  </si>
  <si>
    <t>/funding-round/90c18362768320994cda63955cbe2c79</t>
  </si>
  <si>
    <t>/Organization/Automd</t>
  </si>
  <si>
    <t>AutoMD</t>
  </si>
  <si>
    <t>http://www.automd.com</t>
  </si>
  <si>
    <t>Carson</t>
  </si>
  <si>
    <t>/organization/ automedx</t>
  </si>
  <si>
    <t>/organization/automedx</t>
  </si>
  <si>
    <t>/funding-round/492a8e7043371c24e11dc9e9dc8ec5f6</t>
  </si>
  <si>
    <t>/Organization/Automedx</t>
  </si>
  <si>
    <t>AutoMedx</t>
  </si>
  <si>
    <t>http://automedx.biz</t>
  </si>
  <si>
    <t>Flower Mound</t>
  </si>
  <si>
    <t>/organization/ automile-ab</t>
  </si>
  <si>
    <t>/ORGANIZATION/AUTOMILE-AB</t>
  </si>
  <si>
    <t>/funding-round/4a61c7b9dc89c9ef671d3729ac1c1de0</t>
  </si>
  <si>
    <t>/Organization/Automile-Ab</t>
  </si>
  <si>
    <t>Automile</t>
  </si>
  <si>
    <t>https://www.automile.com</t>
  </si>
  <si>
    <t>Automotive|Cars|Consumer Electronics|Developer APIs</t>
  </si>
  <si>
    <t>/organization/automile-ab</t>
  </si>
  <si>
    <t>/funding-round/a380b558208f7edf23c3a49b290c7f96</t>
  </si>
  <si>
    <t>/organization/ automizy</t>
  </si>
  <si>
    <t>/ORGANIZATION/AUTOMIZY</t>
  </si>
  <si>
    <t>/funding-round/afa0f8fa2b9ad7d3fbb5a3961c076ee7</t>
  </si>
  <si>
    <t>/Organization/Automizy</t>
  </si>
  <si>
    <t>Automizy</t>
  </si>
  <si>
    <t>https://www.automizy.com/</t>
  </si>
  <si>
    <t>Lead Generation</t>
  </si>
  <si>
    <t>/organization/ automoneyback</t>
  </si>
  <si>
    <t>/organization/automoneyback</t>
  </si>
  <si>
    <t>/funding-round/19468529447be08506cdc69a0a6520e7</t>
  </si>
  <si>
    <t>/Organization/Automoneyback</t>
  </si>
  <si>
    <t>AutoMoneyBack</t>
  </si>
  <si>
    <t>http://automoneyback.com</t>
  </si>
  <si>
    <t>/organization/ automsoft</t>
  </si>
  <si>
    <t>/ORGANIZATION/AUTOMSOFT</t>
  </si>
  <si>
    <t>/funding-round/14dc707a71b6fcd1b1e0810220682ff3</t>
  </si>
  <si>
    <t>18-04-2002</t>
  </si>
  <si>
    <t>/Organization/Automsoft</t>
  </si>
  <si>
    <t>Automsoft</t>
  </si>
  <si>
    <t>http://www.automsoft.com</t>
  </si>
  <si>
    <t>/organization/automsoft</t>
  </si>
  <si>
    <t>/funding-round/2795dcbeb3b6e4c310b246cd54482c2a</t>
  </si>
  <si>
    <t>/funding-round/fe3bec633aff14ea2151e8bd1d85c5a1</t>
  </si>
  <si>
    <t>/organization/ autonavi</t>
  </si>
  <si>
    <t>/organization/autonavi</t>
  </si>
  <si>
    <t>/funding-round/deb0185bebdb266f4ccc680cd45ec2e0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 autonet-mobile</t>
  </si>
  <si>
    <t>/ORGANIZATION/AUTONET-MOBILE</t>
  </si>
  <si>
    <t>/funding-round/3239b943b987ae1700e6bf82229f4f1e</t>
  </si>
  <si>
    <t>/Organization/Autonet-Mobile</t>
  </si>
  <si>
    <t>Autonet Mobile</t>
  </si>
  <si>
    <t>http://www.autonetmobile.com</t>
  </si>
  <si>
    <t>Automotive|Telecommunications</t>
  </si>
  <si>
    <t>/organization/autonet-mobile</t>
  </si>
  <si>
    <t>/funding-round/56f42505677a81b621e5419a06384148</t>
  </si>
  <si>
    <t>/funding-round/fdd2ec37e31960e2cf56e173c418c0a4</t>
  </si>
  <si>
    <t>/organization/ autoniq</t>
  </si>
  <si>
    <t>/organization/autoniq</t>
  </si>
  <si>
    <t>/funding-round/5addeae83e8d6f0a45cda669af6c3703</t>
  </si>
  <si>
    <t>/Organization/Autoniq</t>
  </si>
  <si>
    <t>Autoniq</t>
  </si>
  <si>
    <t>http://www.autoniq.com</t>
  </si>
  <si>
    <t>Purcellville</t>
  </si>
  <si>
    <t>/organization/ autonomic-networks</t>
  </si>
  <si>
    <t>/ORGANIZATION/AUTONOMIC-NETWORKS</t>
  </si>
  <si>
    <t>/funding-round/4c83eaf4d2714db7efeacf8ce388ddad</t>
  </si>
  <si>
    <t>/Organization/Autonomic-Networks</t>
  </si>
  <si>
    <t>Autonomic Networks</t>
  </si>
  <si>
    <t>http://www.autonomic-networks.com</t>
  </si>
  <si>
    <t>/organization/autonomic-networks</t>
  </si>
  <si>
    <t>/funding-round/639967e0c37d2929dcb03c1a14edcae7</t>
  </si>
  <si>
    <t>19-10-2005</t>
  </si>
  <si>
    <t>/funding-round/96b6ea4dad41d3e5627d4c0a7b092952</t>
  </si>
  <si>
    <t>14-06-2002</t>
  </si>
  <si>
    <t>/organization/ autonomic-technologies</t>
  </si>
  <si>
    <t>/organization/autonomic-technologies</t>
  </si>
  <si>
    <t>/funding-round/2b190d5c7031c0a160a920064a17f957</t>
  </si>
  <si>
    <t>/Organization/Autonomic-Technologies</t>
  </si>
  <si>
    <t>Autonomic Technologies</t>
  </si>
  <si>
    <t>http://www.ati-spg.com</t>
  </si>
  <si>
    <t>/ORGANIZATION/AUTONOMIC-TECHNOLOGIES</t>
  </si>
  <si>
    <t>/funding-round/5b44d1b7e5ac2a0c1b22acd4837fa6a3</t>
  </si>
  <si>
    <t>/funding-round/dc527540583c2883409772f34af6fc0d</t>
  </si>
  <si>
    <t>/funding-round/e5c64bd4cf1fdbb05fe73d45aec97699</t>
  </si>
  <si>
    <t>/funding-round/f07eb0e4c083c204da1a26a28ddf16ce</t>
  </si>
  <si>
    <t>/organization/ autonomous-alloys</t>
  </si>
  <si>
    <t>/ORGANIZATION/AUTONOMOUS-ALLOYS</t>
  </si>
  <si>
    <t>/funding-round/6695b7c2b0aed086e65b1ce415d5215d</t>
  </si>
  <si>
    <t>/Organization/Autonomous-Alloys</t>
  </si>
  <si>
    <t>Autonomous Alloys</t>
  </si>
  <si>
    <t>http://autonomousalloys.com/</t>
  </si>
  <si>
    <t>Consumer Goods|Defense|Law Enforcement</t>
  </si>
  <si>
    <t>/organization/ autonomous-marine-systems</t>
  </si>
  <si>
    <t>/organization/autonomous-marine-systems</t>
  </si>
  <si>
    <t>/funding-round/5550035b0ce8b26a2cfb982e2bb71143</t>
  </si>
  <si>
    <t>/Organization/Autonomous-Marine-Systems</t>
  </si>
  <si>
    <t>Autonomous Marine Systems</t>
  </si>
  <si>
    <t>http://www.automarinesys.com/</t>
  </si>
  <si>
    <t>Defense|Sensors</t>
  </si>
  <si>
    <t>17-02-2013</t>
  </si>
  <si>
    <t>/ORGANIZATION/AUTONOMOUS-MARINE-SYSTEMS</t>
  </si>
  <si>
    <t>/funding-round/8f8b91bf2c5d7c0d8f2e64b281fe1015</t>
  </si>
  <si>
    <t>/organization/ autooffer</t>
  </si>
  <si>
    <t>/organization/autooffer</t>
  </si>
  <si>
    <t>/funding-round/2deff5cf5fd7d6eb934968062da4a972</t>
  </si>
  <si>
    <t>/Organization/Autooffer</t>
  </si>
  <si>
    <t>AutoOffer</t>
  </si>
  <si>
    <t>https://www.autooffer.dk/</t>
  </si>
  <si>
    <t>/organization/ autoparts24</t>
  </si>
  <si>
    <t>/ORGANIZATION/AUTOPARTS24</t>
  </si>
  <si>
    <t>/funding-round/86e0cd39bf4c55e81cb8929825643d1a</t>
  </si>
  <si>
    <t>/Organization/Autoparts24</t>
  </si>
  <si>
    <t>Autoparts24</t>
  </si>
  <si>
    <t>http://www.autoparts24.dk/index.html</t>
  </si>
  <si>
    <t>Automotive|Cars|Online Shopping</t>
  </si>
  <si>
    <t>KÃ¸benhoved</t>
  </si>
  <si>
    <t>/organization/ autopilot</t>
  </si>
  <si>
    <t>/organization/autopilot</t>
  </si>
  <si>
    <t>/funding-round/3a2d9ef6e7c1022c2f75d5373c469edc</t>
  </si>
  <si>
    <t>/Organization/Autopilot</t>
  </si>
  <si>
    <t>Autopilot</t>
  </si>
  <si>
    <t>http://www.autopilot.io</t>
  </si>
  <si>
    <t>Automotive|Limousines|Public Transportation|Real Time|SEO</t>
  </si>
  <si>
    <t>/ORGANIZATION/AUTOPILOT</t>
  </si>
  <si>
    <t>/funding-round/9839633997e7c33fcfb4db546b99319c</t>
  </si>
  <si>
    <t>/organization/ autopilot-2</t>
  </si>
  <si>
    <t>/organization/autopilot-2</t>
  </si>
  <si>
    <t>/funding-round/141f117eedaa44c6e1b176f35e901264</t>
  </si>
  <si>
    <t>/Organization/Autopilot-2</t>
  </si>
  <si>
    <t>http://www.autopilothq.com</t>
  </si>
  <si>
    <t>Lead Management|SaaS|Sales and Marketing|Small and Medium Businesses</t>
  </si>
  <si>
    <t>Lead Management</t>
  </si>
  <si>
    <t>/ORGANIZATION/AUTOPILOT-2</t>
  </si>
  <si>
    <t>/funding-round/6f6c2e3b8856ea85d93349f9f6bac16c</t>
  </si>
  <si>
    <t>/funding-round/8e31864c733235798a591a8d47f8720b</t>
  </si>
  <si>
    <t>/funding-round/956a2493b26b37813aabdeab1cf1b88c</t>
  </si>
  <si>
    <t>/funding-round/d347cad0cc64aa00bb3f112dda5f86f2</t>
  </si>
  <si>
    <t>/organization/ autoportal-com</t>
  </si>
  <si>
    <t>/ORGANIZATION/AUTOPORTAL-COM</t>
  </si>
  <si>
    <t>/funding-round/04a1cf950eb6822b3c7297fc4edc62dc</t>
  </si>
  <si>
    <t>/Organization/Autoportal-Com</t>
  </si>
  <si>
    <t>Autoportal.com</t>
  </si>
  <si>
    <t>http://www.autoportal.com</t>
  </si>
  <si>
    <t>Automotive|E-Commerce</t>
  </si>
  <si>
    <t>/organization/ autoquake</t>
  </si>
  <si>
    <t>/organization/autoquake</t>
  </si>
  <si>
    <t>/funding-round/067d143de46ec298cfa1893682f9911a</t>
  </si>
  <si>
    <t>/Organization/Autoquake</t>
  </si>
  <si>
    <t>Autoquake</t>
  </si>
  <si>
    <t>http://www.autoquake.com</t>
  </si>
  <si>
    <t>Automotive|Cars|E-Commerce|Insurance|Internet|Retail|Services</t>
  </si>
  <si>
    <t>/ORGANIZATION/AUTOQUAKE</t>
  </si>
  <si>
    <t>/funding-round/4c8372dfdea687c5f5fbab39b3e44dab</t>
  </si>
  <si>
    <t>/funding-round/58a9373b07877e4b00d91de3776e3128</t>
  </si>
  <si>
    <t>/funding-round/721aefa6f7e5bc71eb9d744359941958</t>
  </si>
  <si>
    <t>/funding-round/a4d5080cbda34c2ef4295d8fbe4e9ad5</t>
  </si>
  <si>
    <t>/funding-round/a74ad768cd76812efb75ddaf1d1d40e6</t>
  </si>
  <si>
    <t>/funding-round/dded33aa22aacd7c3fa28d14f8e6d70d</t>
  </si>
  <si>
    <t>/organization/ autoradio</t>
  </si>
  <si>
    <t>/ORGANIZATION/AUTORADIO</t>
  </si>
  <si>
    <t>/funding-round/481c1547f161b1d85757ec8b6c797d65</t>
  </si>
  <si>
    <t>/Organization/Autoradio</t>
  </si>
  <si>
    <t>AutoRadio</t>
  </si>
  <si>
    <t>http://www.autoradio.cn</t>
  </si>
  <si>
    <t>/organization/ autorealty</t>
  </si>
  <si>
    <t>/organization/autorealty</t>
  </si>
  <si>
    <t>/funding-round/793c172f8eaa4a0661c8bf53130e2d6e</t>
  </si>
  <si>
    <t>/Organization/Autorealty</t>
  </si>
  <si>
    <t>AutoRealty</t>
  </si>
  <si>
    <t>http://www.autorealty.com</t>
  </si>
  <si>
    <t>Hurst</t>
  </si>
  <si>
    <t>/organization/ autoref-com</t>
  </si>
  <si>
    <t>/ORGANIZATION/AUTOREF-COM</t>
  </si>
  <si>
    <t>/funding-round/627c41a4202c261175f02846bec5f05c</t>
  </si>
  <si>
    <t>/Organization/Autoref-Com</t>
  </si>
  <si>
    <t>AutoRef.com</t>
  </si>
  <si>
    <t>http://autoref.com</t>
  </si>
  <si>
    <t>Auto|Automotive|Cars|Curated Web</t>
  </si>
  <si>
    <t>Auto</t>
  </si>
  <si>
    <t>/organization/autoref-com</t>
  </si>
  <si>
    <t>/funding-round/8e0bc77ca8a00968f070642b9a87b04e</t>
  </si>
  <si>
    <t>/organization/ autoreflex-com</t>
  </si>
  <si>
    <t>/ORGANIZATION/AUTOREFLEX-COM</t>
  </si>
  <si>
    <t>/funding-round/c21daa9b6ad3a687476b18fefe1ea99d</t>
  </si>
  <si>
    <t>/Organization/Autoreflex-Com</t>
  </si>
  <si>
    <t>AutoReflex.com</t>
  </si>
  <si>
    <t>http://www.autoreflex.com</t>
  </si>
  <si>
    <t>Automotive|Classifieds|Portals</t>
  </si>
  <si>
    <t>/organization/ autoshag</t>
  </si>
  <si>
    <t>/organization/autoshag</t>
  </si>
  <si>
    <t>/funding-round/3c14eccccbaf6eb913b309797e266efb</t>
  </si>
  <si>
    <t>/Organization/Autoshag</t>
  </si>
  <si>
    <t>AutoShag</t>
  </si>
  <si>
    <t>http://www.autoshag.com/</t>
  </si>
  <si>
    <t>/organization/ autospot</t>
  </si>
  <si>
    <t>/ORGANIZATION/AUTOSPOT</t>
  </si>
  <si>
    <t>/funding-round/08daf2c8d75dc0b021cefcbb9124d233</t>
  </si>
  <si>
    <t>/Organization/Autospot</t>
  </si>
  <si>
    <t>AutoSpot</t>
  </si>
  <si>
    <t>http://autospot.ru/</t>
  </si>
  <si>
    <t>/organization/autospot</t>
  </si>
  <si>
    <t>/funding-round/3a1cb604bafbcf85540b0e720f58845d</t>
  </si>
  <si>
    <t>/organization/ autosprite</t>
  </si>
  <si>
    <t>/ORGANIZATION/AUTOSPRITE</t>
  </si>
  <si>
    <t>/funding-round/4f96eda704003a7a0eaba20ace979965</t>
  </si>
  <si>
    <t>/Organization/Autosprite</t>
  </si>
  <si>
    <t>Autosprite</t>
  </si>
  <si>
    <t>http://autosprite.com</t>
  </si>
  <si>
    <t>Cars|Curated Web|Insurance</t>
  </si>
  <si>
    <t>/organization/ autotask</t>
  </si>
  <si>
    <t>/organization/autotask</t>
  </si>
  <si>
    <t>/funding-round/f310f0f48e85f12893e8cba7939e3837</t>
  </si>
  <si>
    <t>20-06-2006</t>
  </si>
  <si>
    <t>/Organization/Autotask</t>
  </si>
  <si>
    <t>Autotask</t>
  </si>
  <si>
    <t>http://www.autotask.com</t>
  </si>
  <si>
    <t>East Greenbush</t>
  </si>
  <si>
    <t>/organization/ autotelic</t>
  </si>
  <si>
    <t>/ORGANIZATION/AUTOTELIC</t>
  </si>
  <si>
    <t>/funding-round/d29566ef951ccb749fe04cf10562c9ed</t>
  </si>
  <si>
    <t>/Organization/Autotelic</t>
  </si>
  <si>
    <t>Autotelic</t>
  </si>
  <si>
    <t>http://www.autotelicinc.com</t>
  </si>
  <si>
    <t>City Of Industry</t>
  </si>
  <si>
    <t>/organization/ autotether</t>
  </si>
  <si>
    <t>/organization/autotether</t>
  </si>
  <si>
    <t>/funding-round/8e247a4091f579352f37f3c05c6d07c6</t>
  </si>
  <si>
    <t>/Organization/Autotether</t>
  </si>
  <si>
    <t>Autotether</t>
  </si>
  <si>
    <t>http://autotether.com</t>
  </si>
  <si>
    <t>/organization/ autotiming</t>
  </si>
  <si>
    <t>/ORGANIZATION/AUTOTIMING</t>
  </si>
  <si>
    <t>/funding-round/8de9c2b851fa984a51b08f7ef7fc099f</t>
  </si>
  <si>
    <t>/Organization/Autotiming</t>
  </si>
  <si>
    <t>Autotiming</t>
  </si>
  <si>
    <t>http://at.eastiming.com/</t>
  </si>
  <si>
    <t>Media|Services|Translation</t>
  </si>
  <si>
    <t>/organization/ autouncle</t>
  </si>
  <si>
    <t>/organization/autouncle</t>
  </si>
  <si>
    <t>/funding-round/9447f130cc4f4744c7921343e7f4eea1</t>
  </si>
  <si>
    <t>/Organization/Autouncle</t>
  </si>
  <si>
    <t>AutoUncle</t>
  </si>
  <si>
    <t>http://www.autouncle.dk</t>
  </si>
  <si>
    <t>Cars|Price Comparison</t>
  </si>
  <si>
    <t>Aarhus</t>
  </si>
  <si>
    <t>/ORGANIZATION/AUTOUNCLE</t>
  </si>
  <si>
    <t>/funding-round/a3c47701771bdbb0d5fda3c532f3a9fd</t>
  </si>
  <si>
    <t>/funding-round/ee249471db3c91dce795d9ffa93be6f9</t>
  </si>
  <si>
    <t>/organization/ autovirt</t>
  </si>
  <si>
    <t>/ORGANIZATION/AUTOVIRT</t>
  </si>
  <si>
    <t>/funding-round/3de608179dbc80f48b5103afaf09aaf0</t>
  </si>
  <si>
    <t>/Organization/Autovirt</t>
  </si>
  <si>
    <t>AutoVirt</t>
  </si>
  <si>
    <t>http://www.autovirt.com</t>
  </si>
  <si>
    <t>Flash Storage|Software</t>
  </si>
  <si>
    <t>/organization/autovirt</t>
  </si>
  <si>
    <t>/funding-round/a3a2e63316847bdb2278cdb284b28a55</t>
  </si>
  <si>
    <t>25-11-2009</t>
  </si>
  <si>
    <t>/funding-round/a95178d7bd720c1fd337984a4de3c895</t>
  </si>
  <si>
    <t>/funding-round/ac5d1d1e88d97f9b673d29e2c3f18f77</t>
  </si>
  <si>
    <t>/funding-round/bc1b12fdf0b77223d009c43bf6aecac3</t>
  </si>
  <si>
    <t>/funding-round/d23535062684809b930f71711f1b071c</t>
  </si>
  <si>
    <t>/funding-round/ea0bc7a565a69d6fedaa1a91c843d1e1</t>
  </si>
  <si>
    <t>/organization/ autowatts</t>
  </si>
  <si>
    <t>/organization/autowatts</t>
  </si>
  <si>
    <t>/funding-round/a75af3f2f4a71b64ff7672255f70b7a5</t>
  </si>
  <si>
    <t>/Organization/Autowatts</t>
  </si>
  <si>
    <t>Autowatts</t>
  </si>
  <si>
    <t>http://www.autowatts.com</t>
  </si>
  <si>
    <t>/organization/ autoweb-inc</t>
  </si>
  <si>
    <t>/ORGANIZATION/AUTOWEB-INC</t>
  </si>
  <si>
    <t>/funding-round/b9a2082a4a05f44f028ff576d45b2dc3</t>
  </si>
  <si>
    <t>/Organization/Autoweb-Inc</t>
  </si>
  <si>
    <t>AutoWeb, Inc.</t>
  </si>
  <si>
    <t>http://www.autoweb.com</t>
  </si>
  <si>
    <t>Advertising|Automotive</t>
  </si>
  <si>
    <t>/organization/ autowiser-llc-2</t>
  </si>
  <si>
    <t>/organization/autowiser-llc-2</t>
  </si>
  <si>
    <t>/funding-round/eb8943860c5520082b5cfb64b351f45a</t>
  </si>
  <si>
    <t>/Organization/Autowiser-Llc-2</t>
  </si>
  <si>
    <t>AutoWiser, LLC</t>
  </si>
  <si>
    <t>http://www.autowiser.net</t>
  </si>
  <si>
    <t>Ladera Ranch</t>
  </si>
  <si>
    <t>/organization/ autoyaba</t>
  </si>
  <si>
    <t>/ORGANIZATION/AUTOYABA</t>
  </si>
  <si>
    <t>/funding-round/8ee8d7fffa46d307d025bba1980175bb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oyaba</t>
  </si>
  <si>
    <t>/funding-round/aaac82b063d98f237a2a23fa90320357</t>
  </si>
  <si>
    <t>/funding-round/c8a43a10d8104ca121de862eeb0c4f96</t>
  </si>
  <si>
    <t>/organization/ autrement-hotelhotel</t>
  </si>
  <si>
    <t>/organization/autrement-hotelhotel</t>
  </si>
  <si>
    <t>/funding-round/b0e49b6ed38d18f0682afc36449bdfab</t>
  </si>
  <si>
    <t>/Organization/Autrement-Hotelhotel</t>
  </si>
  <si>
    <t>Autrement (HotelHotel)</t>
  </si>
  <si>
    <t>http://hotelhotel.com/</t>
  </si>
  <si>
    <t>Guides|Hotels|Price Comparison</t>
  </si>
  <si>
    <t>/organization/ auvik-networks</t>
  </si>
  <si>
    <t>/ORGANIZATION/AUVIK-NETWORKS</t>
  </si>
  <si>
    <t>/funding-round/828058b1e11f25ce483468f83bfba15c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 auvitek-international</t>
  </si>
  <si>
    <t>/organization/auvitek-international</t>
  </si>
  <si>
    <t>/funding-round/638a9b98bd5da96676568d34b83509d2</t>
  </si>
  <si>
    <t>/Organization/Auvitek-International</t>
  </si>
  <si>
    <t>Auvitek International</t>
  </si>
  <si>
    <t>http://www.auvitek.com</t>
  </si>
  <si>
    <t>/organization/ auxenta</t>
  </si>
  <si>
    <t>/ORGANIZATION/AUXENTA</t>
  </si>
  <si>
    <t>/funding-round/a71db0ced53ace3d67f2186545496582</t>
  </si>
  <si>
    <t>19-01-2014</t>
  </si>
  <si>
    <t>/Organization/Auxenta</t>
  </si>
  <si>
    <t>Auxenta Inc.</t>
  </si>
  <si>
    <t>http://www.auxenta.com</t>
  </si>
  <si>
    <t>Mobile|Software|Testing</t>
  </si>
  <si>
    <t>/organization/ auxeris-therapeutics</t>
  </si>
  <si>
    <t>/organization/auxeris-therapeutics</t>
  </si>
  <si>
    <t>/funding-round/6db2992c51e5242863079717a400cfe1</t>
  </si>
  <si>
    <t>/Organization/Auxeris-Therapeutics</t>
  </si>
  <si>
    <t>Auxeris Therapeutics</t>
  </si>
  <si>
    <t>/organization/ auxilium-pharmaceuticals-inc</t>
  </si>
  <si>
    <t>/ORGANIZATION/AUXILIUM-PHARMACEUTICALS-INC</t>
  </si>
  <si>
    <t>/funding-round/41a1b83cdeb74d72ba12071dce5eea9b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 auxmoney</t>
  </si>
  <si>
    <t>/organization/auxmoney</t>
  </si>
  <si>
    <t>/funding-round/00649a8b61843d8979af11502c12b4a3</t>
  </si>
  <si>
    <t>/Organization/Auxmoney</t>
  </si>
  <si>
    <t>Auxmoney</t>
  </si>
  <si>
    <t>http://www.auxmoney.com</t>
  </si>
  <si>
    <t>/ORGANIZATION/AUXMONEY</t>
  </si>
  <si>
    <t>/funding-round/0ff75bd96387e7867919c9ed11fda70b</t>
  </si>
  <si>
    <t>/funding-round/ed4f90e8a43f34a7f28d05e8d97101ed</t>
  </si>
  <si>
    <t>/organization/ auxogyn</t>
  </si>
  <si>
    <t>/ORGANIZATION/AUXOGYN</t>
  </si>
  <si>
    <t>/funding-round/0795b612080139f4f3f012ba12621841</t>
  </si>
  <si>
    <t>/Organization/Auxogyn</t>
  </si>
  <si>
    <t>Progyny, Inc.</t>
  </si>
  <si>
    <t>https://www.progyny.com/</t>
  </si>
  <si>
    <t>/organization/auxogyn</t>
  </si>
  <si>
    <t>/funding-round/34ca0041fa40db30deac66f7587b84a3</t>
  </si>
  <si>
    <t>/funding-round/922aa1fd1b0e2463d2e8d6cbef8e7e0c</t>
  </si>
  <si>
    <t>/funding-round/c995070e87979caa18d791c82508e4a8</t>
  </si>
  <si>
    <t>/funding-round/dd7aba3d5e991200721261db2daa0ebf</t>
  </si>
  <si>
    <t>/organization/ auxy</t>
  </si>
  <si>
    <t>/organization/auxy</t>
  </si>
  <si>
    <t>/funding-round/6a415f1851457ad1ec6d9d398ac2a870</t>
  </si>
  <si>
    <t>/Organization/Auxy</t>
  </si>
  <si>
    <t>Auxy</t>
  </si>
  <si>
    <t>http://auxy.co/</t>
  </si>
  <si>
    <t>/organization/ auzzaar</t>
  </si>
  <si>
    <t>/ORGANIZATION/AUZZAAR</t>
  </si>
  <si>
    <t>/funding-round/bdc4969433b7376d4934b6162d675350</t>
  </si>
  <si>
    <t>/Organization/Auzzaar</t>
  </si>
  <si>
    <t>Auzzaar</t>
  </si>
  <si>
    <t>http://www.auzzaar.com</t>
  </si>
  <si>
    <t>Consumer Goods|E-Commerce|Industrial</t>
  </si>
  <si>
    <t>/organization/ av-homes</t>
  </si>
  <si>
    <t>/organization/av-homes</t>
  </si>
  <si>
    <t>/funding-round/521217d44fc45d0a33371e1705402933</t>
  </si>
  <si>
    <t>/Organization/Av-Homes</t>
  </si>
  <si>
    <t>AV Homes</t>
  </si>
  <si>
    <t>http://avhomesinc.com</t>
  </si>
  <si>
    <t>Property Management|Real Estate|Real Estate Investors</t>
  </si>
  <si>
    <t>/organization/ ava-3</t>
  </si>
  <si>
    <t>/ORGANIZATION/AVA-3</t>
  </si>
  <si>
    <t>/funding-round/ef95e2a7103d2fffb1dceb9102f11b56</t>
  </si>
  <si>
    <t>/Organization/Ava-3</t>
  </si>
  <si>
    <t>Ava</t>
  </si>
  <si>
    <t>http://www.avawomen.com</t>
  </si>
  <si>
    <t>/organization/ ava-ai</t>
  </si>
  <si>
    <t>/organization/ava-ai</t>
  </si>
  <si>
    <t>/funding-round/51534028821b02ae1bafe9980240499f</t>
  </si>
  <si>
    <t>/Organization/Ava-Ai</t>
  </si>
  <si>
    <t>Conversica</t>
  </si>
  <si>
    <t>http://www.conversica.com</t>
  </si>
  <si>
    <t>Sales Automation</t>
  </si>
  <si>
    <t>/ORGANIZATION/AVA-AI</t>
  </si>
  <si>
    <t>/funding-round/57d6e4068b1c08ecc902aa26bb1e75aa</t>
  </si>
  <si>
    <t>/organization/ avaak</t>
  </si>
  <si>
    <t>/organization/avaak</t>
  </si>
  <si>
    <t>/funding-round/4584fa01a137b050a1330a86f191568d</t>
  </si>
  <si>
    <t>/Organization/Avaak</t>
  </si>
  <si>
    <t>Avaak</t>
  </si>
  <si>
    <t>http://www.avaak.com</t>
  </si>
  <si>
    <t>Electronics|Mobile</t>
  </si>
  <si>
    <t>/ORGANIZATION/AVAAK</t>
  </si>
  <si>
    <t>/funding-round/b5d9688c1193ad0a7022e3a9d9077212</t>
  </si>
  <si>
    <t>/organization/ avaamo</t>
  </si>
  <si>
    <t>/organization/avaamo</t>
  </si>
  <si>
    <t>/funding-round/3cd944b7f39ff6fd0e2f1e676d530c06</t>
  </si>
  <si>
    <t>/Organization/Avaamo</t>
  </si>
  <si>
    <t>Avaamo</t>
  </si>
  <si>
    <t>http://www.avaamo.com</t>
  </si>
  <si>
    <t>Messaging|Mobile|Mobile Enterprise</t>
  </si>
  <si>
    <t>/organization/ avacen</t>
  </si>
  <si>
    <t>/ORGANIZATION/AVACEN</t>
  </si>
  <si>
    <t>/funding-round/6bb898c2cd9b3c15ab550c4254bcaf27</t>
  </si>
  <si>
    <t>/Organization/Avacen</t>
  </si>
  <si>
    <t>Avacen</t>
  </si>
  <si>
    <t>http://www.avacen.com/avacen/action/?do=welcome</t>
  </si>
  <si>
    <t>/organization/avacen</t>
  </si>
  <si>
    <t>/funding-round/8822c57f92fe9ba96513a39a0573c085</t>
  </si>
  <si>
    <t>/organization/ avacta-group</t>
  </si>
  <si>
    <t>/ORGANIZATION/AVACTA-GROUP</t>
  </si>
  <si>
    <t>/funding-round/ea14dc7e877bbeeca6adf33c567c4721</t>
  </si>
  <si>
    <t>/Organization/Avacta-Group</t>
  </si>
  <si>
    <t>Avacta Group</t>
  </si>
  <si>
    <t>http://avacta.com</t>
  </si>
  <si>
    <t>Wetherby</t>
  </si>
  <si>
    <t>/organization/ avadhi-finance-and-technology</t>
  </si>
  <si>
    <t>/organization/avadhi-finance-and-technology</t>
  </si>
  <si>
    <t>/funding-round/3e117e3b970d090856a5a0af44dc0dcd</t>
  </si>
  <si>
    <t>/Organization/Avadhi-Finance-And-Technology</t>
  </si>
  <si>
    <t>Avadhi Finance and Technology</t>
  </si>
  <si>
    <t>http://avadhi.com</t>
  </si>
  <si>
    <t>/organization/ avail-media</t>
  </si>
  <si>
    <t>/ORGANIZATION/AVAIL-MEDIA</t>
  </si>
  <si>
    <t>/funding-round/436245aa73bc917c18c90a0bc2bb2702</t>
  </si>
  <si>
    <t>30-11-2007</t>
  </si>
  <si>
    <t>/Organization/Avail-Media</t>
  </si>
  <si>
    <t>Avail Media</t>
  </si>
  <si>
    <t>/organization/avail-media</t>
  </si>
  <si>
    <t>/funding-round/c4cc69dfb3192f5466077c9894cce5cb</t>
  </si>
  <si>
    <t>/organization/ availendar</t>
  </si>
  <si>
    <t>/ORGANIZATION/AVAILENDAR</t>
  </si>
  <si>
    <t>/funding-round/4aef80788474c862e8204887e345fdaf</t>
  </si>
  <si>
    <t>/Organization/Availendar</t>
  </si>
  <si>
    <t>Availendar</t>
  </si>
  <si>
    <t>http://availendar.com/</t>
  </si>
  <si>
    <t>/organization/ availigent</t>
  </si>
  <si>
    <t>/organization/availigent</t>
  </si>
  <si>
    <t>/funding-round/81fa219ee3d68af437e3a263664dc0ab</t>
  </si>
  <si>
    <t>/Organization/Availigent</t>
  </si>
  <si>
    <t>Availigent</t>
  </si>
  <si>
    <t>/organization/ availink</t>
  </si>
  <si>
    <t>/ORGANIZATION/AVAILINK</t>
  </si>
  <si>
    <t>/funding-round/0b876887fabf59147fc80962d4933cac</t>
  </si>
  <si>
    <t>/Organization/Availink</t>
  </si>
  <si>
    <t>Availink</t>
  </si>
  <si>
    <t>http://www.availink.com.cn</t>
  </si>
  <si>
    <t>/organization/availink</t>
  </si>
  <si>
    <t>/funding-round/6ebb9f5b1a9beb06c72756b4b09b482a</t>
  </si>
  <si>
    <t>15-12-2008</t>
  </si>
  <si>
    <t>/funding-round/9a1afe1fef9f155382adca67f2be59ab</t>
  </si>
  <si>
    <t>/organization/ availo</t>
  </si>
  <si>
    <t>/organization/availo</t>
  </si>
  <si>
    <t>/funding-round/aca0a5129de0706b9df26e420c1a5ab7</t>
  </si>
  <si>
    <t>/Organization/Availo</t>
  </si>
  <si>
    <t>Availo</t>
  </si>
  <si>
    <t>http://www.availo.me/site/</t>
  </si>
  <si>
    <t>Cloud Data Services|Mobile Enterprise</t>
  </si>
  <si>
    <t>/organization/ availpro</t>
  </si>
  <si>
    <t>/ORGANIZATION/AVAILPRO</t>
  </si>
  <si>
    <t>/funding-round/7f2b44889af27f7005b39d24805d17d1</t>
  </si>
  <si>
    <t>/Organization/Availpro</t>
  </si>
  <si>
    <t>Availpro</t>
  </si>
  <si>
    <t>http://site.availpro.com</t>
  </si>
  <si>
    <t>/organization/ avaki-now-sybase-sap</t>
  </si>
  <si>
    <t>/organization/avaki-now-sybase-sap</t>
  </si>
  <si>
    <t>/funding-round/1d380a1154a1bc7f626c9f8419489291</t>
  </si>
  <si>
    <t>/Organization/Avaki-Now-Sybase-Sap</t>
  </si>
  <si>
    <t>Avaki</t>
  </si>
  <si>
    <t>/ORGANIZATION/AVAKI-NOW-SYBASE-SAP</t>
  </si>
  <si>
    <t>/funding-round/281fccc95635f00965d9928eb268ea7a</t>
  </si>
  <si>
    <t>/funding-round/319aa9b18bd69bd77315146cc552f61f</t>
  </si>
  <si>
    <t>/organization/ avalan-wireless-systems-inc</t>
  </si>
  <si>
    <t>/ORGANIZATION/AVALAN-WIRELESS-SYSTEMS-INC</t>
  </si>
  <si>
    <t>/funding-round/8893c289c5f1a7dcefe25c64b2fd2e29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-wireless-systems-inc</t>
  </si>
  <si>
    <t>/funding-round/fc34b4dc561623ec6252eb68b5590523</t>
  </si>
  <si>
    <t>/organization/ avalanche-biotech</t>
  </si>
  <si>
    <t>/ORGANIZATION/AVALANCHE-BIOTECH</t>
  </si>
  <si>
    <t>/funding-round/0e0c24c45a377c030147605352a6d882</t>
  </si>
  <si>
    <t>/Organization/Avalanche-Biotech</t>
  </si>
  <si>
    <t>Avalanche Biotech</t>
  </si>
  <si>
    <t>http://avalanchebiotech.com</t>
  </si>
  <si>
    <t>/organization/avalanche-biotech</t>
  </si>
  <si>
    <t>/funding-round/64c6fe2aa0ab375286f99fd734bc6faf</t>
  </si>
  <si>
    <t>/funding-round/df52508c341283e3abecb82b755f94c6</t>
  </si>
  <si>
    <t>/organization/ avalanche-technology</t>
  </si>
  <si>
    <t>/organization/avalanche-technology</t>
  </si>
  <si>
    <t>/funding-round/0f78b623880debc6d279ffcf42257f2d</t>
  </si>
  <si>
    <t>/Organization/Avalanche-Technology</t>
  </si>
  <si>
    <t>Avalanche Technology</t>
  </si>
  <si>
    <t>http://www.avalanche-technology.com</t>
  </si>
  <si>
    <t>/ORGANIZATION/AVALANCHE-TECHNOLOGY</t>
  </si>
  <si>
    <t>/funding-round/aa36767b8ab1fdfb35427e35c70ecc7a</t>
  </si>
  <si>
    <t>/funding-round/b0f1f2d92cc6790bc6c0cfb47c9bb24c</t>
  </si>
  <si>
    <t>/funding-round/c7d85a296452937406b581627cba27f5</t>
  </si>
  <si>
    <t>/funding-round/e1ff131f171520fe7668387d1c9df144</t>
  </si>
  <si>
    <t>/funding-round/e3ef60664769aedde901f8f1fef67b5e</t>
  </si>
  <si>
    <t>/funding-round/e52a59f312f829cc735aabe0c1755898</t>
  </si>
  <si>
    <t>/organization/ avalara</t>
  </si>
  <si>
    <t>/ORGANIZATION/AVALARA</t>
  </si>
  <si>
    <t>/funding-round/04345a1942039c294ae5f7086d0115f4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ara</t>
  </si>
  <si>
    <t>/funding-round/0c64ff1b832813925029d9f55034fbef</t>
  </si>
  <si>
    <t>/funding-round/4f47d99fd87fe719c108443b8c04319a</t>
  </si>
  <si>
    <t>/funding-round/61f57734a9a7979ff6c060ed2a18e65f</t>
  </si>
  <si>
    <t>/funding-round/8c85dac91fdb30025bac4000a0c3bee4</t>
  </si>
  <si>
    <t>/funding-round/8cc121ed7d778705d77d5ba99342a8cd</t>
  </si>
  <si>
    <t>/funding-round/91d432f1025b57db6290ee6f40c57ddb</t>
  </si>
  <si>
    <t>/organization/ avalign-technologies-holdings</t>
  </si>
  <si>
    <t>/organization/avalign-technologies-holdings</t>
  </si>
  <si>
    <t>/funding-round/9e2752674044a643c81fe8f36d40c844</t>
  </si>
  <si>
    <t>/Organization/Avalign-Technologies-Holdings</t>
  </si>
  <si>
    <t>Avalign Technologies Holdings</t>
  </si>
  <si>
    <t>http://avaligntech.com</t>
  </si>
  <si>
    <t>/organization/ avalon-auto-protection</t>
  </si>
  <si>
    <t>/ORGANIZATION/AVALON-AUTO-PROTECTION</t>
  </si>
  <si>
    <t>/funding-round/7e3af165a16dd1a044830c4b50f85372</t>
  </si>
  <si>
    <t>22-11-2014</t>
  </si>
  <si>
    <t>/Organization/Avalon-Auto-Protection</t>
  </si>
  <si>
    <t>Avalon Auto Protection</t>
  </si>
  <si>
    <t>http://avalonautoprotection.com/</t>
  </si>
  <si>
    <t>/organization/ avalon-clones</t>
  </si>
  <si>
    <t>/organization/avalon-clones</t>
  </si>
  <si>
    <t>/funding-round/5ad090ab3debe8be728d2ebb531d286d</t>
  </si>
  <si>
    <t>/Organization/Avalon-Clones</t>
  </si>
  <si>
    <t>Avalon Clones</t>
  </si>
  <si>
    <t>http://avalonclones.com</t>
  </si>
  <si>
    <t>/organization/ avalon-global-solutions</t>
  </si>
  <si>
    <t>/ORGANIZATION/AVALON-GLOBAL-SOLUTIONS</t>
  </si>
  <si>
    <t>/funding-round/fa65b20ec4ff87221007403f799508d2</t>
  </si>
  <si>
    <t>/Organization/Avalon-Global-Solutions</t>
  </si>
  <si>
    <t>Avalon Global Solutions</t>
  </si>
  <si>
    <t>http://www.avalonglobalsolutions.com/</t>
  </si>
  <si>
    <t>Hampton</t>
  </si>
  <si>
    <t>/organization/ avalon-health-management</t>
  </si>
  <si>
    <t>/organization/avalon-health-management</t>
  </si>
  <si>
    <t>/funding-round/41b6e9556f9f0a4028370f37a5ed59f8</t>
  </si>
  <si>
    <t>/Organization/Avalon-Health-Management</t>
  </si>
  <si>
    <t>Avalon Health Management</t>
  </si>
  <si>
    <t>http://www.avalonhealthcare.com/</t>
  </si>
  <si>
    <t>Health and Wellness|Insurance</t>
  </si>
  <si>
    <t>/organization/ avalon-healthcare-holdings</t>
  </si>
  <si>
    <t>/ORGANIZATION/AVALON-HEALTHCARE-HOLDINGS</t>
  </si>
  <si>
    <t>/funding-round/6c1ed212bac8de4fdda80c5e0fd732d4</t>
  </si>
  <si>
    <t>/Organization/Avalon-Healthcare-Holdings</t>
  </si>
  <si>
    <t>Avalon Healthcare Holdings</t>
  </si>
  <si>
    <t>/organization/avalon-healthcare-holdings</t>
  </si>
  <si>
    <t>/funding-round/8383dec8e4910faa118df84ff19b7f30</t>
  </si>
  <si>
    <t>/organization/ avalon-pharmaceuticals</t>
  </si>
  <si>
    <t>/ORGANIZATION/AVALON-PHARMACEUTICALS</t>
  </si>
  <si>
    <t>/funding-round/dea2580a66afbc94f6e6b7d017b91812</t>
  </si>
  <si>
    <t>27-10-2008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 avalon-solutions-group</t>
  </si>
  <si>
    <t>/organization/avalon-solutions-group</t>
  </si>
  <si>
    <t>/funding-round/1257e355baefe1b2c470e976bc8068c6</t>
  </si>
  <si>
    <t>/Organization/Avalon-Solutions-Group</t>
  </si>
  <si>
    <t>Avalon Solutions Group</t>
  </si>
  <si>
    <t>http://avalonsolutionsgroup.com</t>
  </si>
  <si>
    <t>Damascus</t>
  </si>
  <si>
    <t>/ORGANIZATION/AVALON-SOLUTIONS-GROUP</t>
  </si>
  <si>
    <t>/funding-round/84ef6184e8462d2307be017c06e60f63</t>
  </si>
  <si>
    <t>/funding-round/cc7bf7a0124237f2e1d395d03e0565d2</t>
  </si>
  <si>
    <t>/organization/ avamar-technologies</t>
  </si>
  <si>
    <t>/ORGANIZATION/AVAMAR-TECHNOLOGIES</t>
  </si>
  <si>
    <t>/funding-round/077e03edbda52d87ec2bf218b47a1c48</t>
  </si>
  <si>
    <t>22-09-2004</t>
  </si>
  <si>
    <t>/Organization/Avamar-Technologies</t>
  </si>
  <si>
    <t>Avamar Technologies</t>
  </si>
  <si>
    <t>/organization/avamar-technologies</t>
  </si>
  <si>
    <t>/funding-round/5369ac858f7e8636a6d5b3648342d409</t>
  </si>
  <si>
    <t>15-04-2002</t>
  </si>
  <si>
    <t>/organization/ avanan</t>
  </si>
  <si>
    <t>/ORGANIZATION/AVANAN</t>
  </si>
  <si>
    <t>/funding-round/7635b604ebb4c0fd282777399972772e</t>
  </si>
  <si>
    <t>/Organization/Avanan</t>
  </si>
  <si>
    <t>Avanan</t>
  </si>
  <si>
    <t>http://www.avanan.com</t>
  </si>
  <si>
    <t>/organization/ avancar</t>
  </si>
  <si>
    <t>/organization/avancar</t>
  </si>
  <si>
    <t>/funding-round/2fedbee8dccfe0f89654db93583ff581</t>
  </si>
  <si>
    <t>19-12-2009</t>
  </si>
  <si>
    <t>/Organization/Avancar</t>
  </si>
  <si>
    <t>Avancar</t>
  </si>
  <si>
    <t>http://avancar.es/ca</t>
  </si>
  <si>
    <t>Public Transportation|Transportation</t>
  </si>
  <si>
    <t>/organization/ avance-pay</t>
  </si>
  <si>
    <t>/ORGANIZATION/AVANCE-PAY</t>
  </si>
  <si>
    <t>/funding-round/7452a0e0cd970acef2ce013f6a5abff4</t>
  </si>
  <si>
    <t>/Organization/Avance-Pay</t>
  </si>
  <si>
    <t>Avance Pay</t>
  </si>
  <si>
    <t>http://avance-pay.com</t>
  </si>
  <si>
    <t>Heist-op-den-berg</t>
  </si>
  <si>
    <t>/organization/ avancen-mod</t>
  </si>
  <si>
    <t>/organization/avancen-mod</t>
  </si>
  <si>
    <t>/funding-round/36409c366137449032c0d7ea65ba367a</t>
  </si>
  <si>
    <t>/Organization/Avancen-Mod</t>
  </si>
  <si>
    <t>Avancen MOD</t>
  </si>
  <si>
    <t>http://www.avancen.com</t>
  </si>
  <si>
    <t>Biotechnology|Health Care|Medical Devices|Services</t>
  </si>
  <si>
    <t>/organization/ avancert</t>
  </si>
  <si>
    <t>/ORGANIZATION/AVANCERT</t>
  </si>
  <si>
    <t>/funding-round/197b6a328ef80257d74ae663e6159615</t>
  </si>
  <si>
    <t>/Organization/Avancert</t>
  </si>
  <si>
    <t>Avancert</t>
  </si>
  <si>
    <t>http://www.avancert.com</t>
  </si>
  <si>
    <t>Certification Test|Licensing|SaaS|Software</t>
  </si>
  <si>
    <t>Certification Test</t>
  </si>
  <si>
    <t>/organization/ avanco-resources</t>
  </si>
  <si>
    <t>/organization/avanco-resources</t>
  </si>
  <si>
    <t>/funding-round/e79f3ac21306df13812bce5fbe2aa3d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 avandeo</t>
  </si>
  <si>
    <t>/ORGANIZATION/AVANDEO</t>
  </si>
  <si>
    <t>/funding-round/89e1c93a2b452b464b7eeaf25af3a36b</t>
  </si>
  <si>
    <t>/Organization/Avandeo</t>
  </si>
  <si>
    <t>avandeo</t>
  </si>
  <si>
    <t>http://www.avandeo.de</t>
  </si>
  <si>
    <t>/organization/ avangate-bv</t>
  </si>
  <si>
    <t>/organization/avangate-bv</t>
  </si>
  <si>
    <t>/funding-round/28c678a601e19e34d93ab6083c2d81f7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GATE-BV</t>
  </si>
  <si>
    <t>/funding-round/51da75b79c77b41096566182ff8dc588</t>
  </si>
  <si>
    <t>/funding-round/9e6b3967557a4f9eaecd30a40fa1fbb5</t>
  </si>
  <si>
    <t>/organization/ avanir-pharmaceuticals</t>
  </si>
  <si>
    <t>/ORGANIZATION/AVANIR-PHARMACEUTICALS</t>
  </si>
  <si>
    <t>/funding-round/bb2fbed6c5810947a62d0f2a97f259f9</t>
  </si>
  <si>
    <t>/Organization/Avanir-Pharmaceuticals</t>
  </si>
  <si>
    <t>Avanir Pharmaceuticals</t>
  </si>
  <si>
    <t>http://www.avanir.com</t>
  </si>
  <si>
    <t>/organization/ avansci-bio</t>
  </si>
  <si>
    <t>/organization/avansci-bio</t>
  </si>
  <si>
    <t>/funding-round/45bf805a4214cb7fffb50948b69c8656</t>
  </si>
  <si>
    <t>/Organization/Avansci-Bio</t>
  </si>
  <si>
    <t>AvanSci Bio</t>
  </si>
  <si>
    <t>http://avanscibio.com</t>
  </si>
  <si>
    <t>/ORGANIZATION/AVANSCI-BIO</t>
  </si>
  <si>
    <t>/funding-round/b57697f9f6dc09da9500f3e8d941e8eb</t>
  </si>
  <si>
    <t>/organization/ avanse-financial-services</t>
  </si>
  <si>
    <t>/organization/avanse-financial-services</t>
  </si>
  <si>
    <t>/funding-round/be2802558a16b4a4145f0de20ba9d2e9</t>
  </si>
  <si>
    <t>/Organization/Avanse-Financial-Services</t>
  </si>
  <si>
    <t>Avanse Financial Services</t>
  </si>
  <si>
    <t>http://www.avanse.com</t>
  </si>
  <si>
    <t>/organization/ avansera</t>
  </si>
  <si>
    <t>/ORGANIZATION/AVANSERA</t>
  </si>
  <si>
    <t>/funding-round/1dab33c25d4446a85fb10d12a0680201</t>
  </si>
  <si>
    <t>/Organization/Avansera</t>
  </si>
  <si>
    <t>Avansera</t>
  </si>
  <si>
    <t>http://www.avansera.com</t>
  </si>
  <si>
    <t>Analytics|Consumers|Groceries|Internet Marketing|Predictive Analytics|Retail</t>
  </si>
  <si>
    <t>/organization/ avant-classic</t>
  </si>
  <si>
    <t>/organization/avant-classic</t>
  </si>
  <si>
    <t>/funding-round/bcdf9652a6397ed3a96c83b7bba47711</t>
  </si>
  <si>
    <t>31-08-2014</t>
  </si>
  <si>
    <t>/Organization/Avant-Classic</t>
  </si>
  <si>
    <t>Avant-Classic</t>
  </si>
  <si>
    <t>Digital Media|Music|Social Media</t>
  </si>
  <si>
    <t>/organization/ avant-credit</t>
  </si>
  <si>
    <t>/ORGANIZATION/AVANT-CREDIT</t>
  </si>
  <si>
    <t>/funding-round/13b59256ead1987b99947f940e8eeac1</t>
  </si>
  <si>
    <t>/Organization/Avant-Credit</t>
  </si>
  <si>
    <t>Avant</t>
  </si>
  <si>
    <t>http://www.avant.com</t>
  </si>
  <si>
    <t>Analytics|Big Data|FinTech|Machine Learning|Web Development</t>
  </si>
  <si>
    <t>/organization/avant-credit</t>
  </si>
  <si>
    <t>/funding-round/22d3eba9a031effe2bede348d8a8be9e</t>
  </si>
  <si>
    <t>/funding-round/303e09ed322b395e978dfd83ccc5f532</t>
  </si>
  <si>
    <t>/funding-round/77b443f133f73cd4ba51fda597fe13a8</t>
  </si>
  <si>
    <t>/funding-round/7a2c9d8df36d925bfab1c270861436a4</t>
  </si>
  <si>
    <t>/funding-round/a1d5654d81f67a8f9737b6df390c37c1</t>
  </si>
  <si>
    <t>/funding-round/bce370239d4e9a241674d12251f84f1b</t>
  </si>
  <si>
    <t>/funding-round/dfa84bfeb1cabe34282b57c9d448de0f</t>
  </si>
  <si>
    <t>/funding-round/f038bdd4ec80aabac0be3a313a1279a2</t>
  </si>
  <si>
    <t>/funding-round/f7336c919d202bd2e5368811b5e068be</t>
  </si>
  <si>
    <t>/organization/ avant-healthcare-professionals</t>
  </si>
  <si>
    <t>/ORGANIZATION/AVANT-HEALTHCARE-PROFESSIONALS</t>
  </si>
  <si>
    <t>/funding-round/aefb174f831e2c43a0084fdc3edd7020</t>
  </si>
  <si>
    <t>/Organization/Avant-Healthcare-Professionals</t>
  </si>
  <si>
    <t>Avant Healthcare Professionals</t>
  </si>
  <si>
    <t>http://avanthealthcare.com</t>
  </si>
  <si>
    <t>Casselberry</t>
  </si>
  <si>
    <t>/organization/ avantbio</t>
  </si>
  <si>
    <t>/organization/avantbio</t>
  </si>
  <si>
    <t>/funding-round/d52f1024bb1484d55fbdec4f9f81818c</t>
  </si>
  <si>
    <t>/Organization/Avantbio</t>
  </si>
  <si>
    <t>AvantBio</t>
  </si>
  <si>
    <t>http://avantbio.com</t>
  </si>
  <si>
    <t>/organization/ avante-logixx</t>
  </si>
  <si>
    <t>/ORGANIZATION/AVANTE-LOGIXX</t>
  </si>
  <si>
    <t>/funding-round/fa50d5c71caedbacb0d9bd055a40c0a7</t>
  </si>
  <si>
    <t>/Organization/Avante-Logixx</t>
  </si>
  <si>
    <t>Avante Logixx</t>
  </si>
  <si>
    <t>http://avantelogixx.com</t>
  </si>
  <si>
    <t>/organization/ avantha</t>
  </si>
  <si>
    <t>/organization/avantha</t>
  </si>
  <si>
    <t>/funding-round/ec65bb55eecfdaa71fc6437c15190c89</t>
  </si>
  <si>
    <t>/Organization/Avantha</t>
  </si>
  <si>
    <t>Avantha</t>
  </si>
  <si>
    <t>http://avanthagroup.com</t>
  </si>
  <si>
    <t>/organization/ avanti-learning-centres</t>
  </si>
  <si>
    <t>/ORGANIZATION/AVANTI-LEARNING-CENTRES</t>
  </si>
  <si>
    <t>/funding-round/4eb50d18ade1058973b249bc9dc197da</t>
  </si>
  <si>
    <t>/Organization/Avanti-Learning-Centres</t>
  </si>
  <si>
    <t>Avanti Learning Centres</t>
  </si>
  <si>
    <t>http://www.avanti.in</t>
  </si>
  <si>
    <t>Colleges|Education|Online Education</t>
  </si>
  <si>
    <t>/organization/avanti-learning-centres</t>
  </si>
  <si>
    <t>/funding-round/86ebf7f688f58fe8a8334de9bae286c6</t>
  </si>
  <si>
    <t>/organization/ avanti-mining</t>
  </si>
  <si>
    <t>/ORGANIZATION/AVANTI-MINING</t>
  </si>
  <si>
    <t>/funding-round/c30e1698cc4713cc5eaf8cf69b709a25</t>
  </si>
  <si>
    <t>/Organization/Avanti-Mining</t>
  </si>
  <si>
    <t>Avanti Mining</t>
  </si>
  <si>
    <t>http://avantimining.com</t>
  </si>
  <si>
    <t>Heavy Industry|Innovation Engineering|Mining Technologies</t>
  </si>
  <si>
    <t>Heavy Industry</t>
  </si>
  <si>
    <t>/organization/avanti-mining</t>
  </si>
  <si>
    <t>/funding-round/f5f1f6f20fe9ce3c239840899d37d343</t>
  </si>
  <si>
    <t>/organization/ avanti-wind-systems</t>
  </si>
  <si>
    <t>/ORGANIZATION/AVANTI-WIND-SYSTEMS</t>
  </si>
  <si>
    <t>/funding-round/e962ed5ba2bddf53df7c09fb8feb9a86</t>
  </si>
  <si>
    <t>/Organization/Avanti-Wind-Systems</t>
  </si>
  <si>
    <t>Avanti Wind Systems</t>
  </si>
  <si>
    <t>http://www.avanti-online.com</t>
  </si>
  <si>
    <t>/organization/ avantis-medical-systems</t>
  </si>
  <si>
    <t>/organization/avantis-medical-systems</t>
  </si>
  <si>
    <t>/funding-round/0e8393886466d176b5168e20a914cc14</t>
  </si>
  <si>
    <t>/Organization/Avantis-Medical-Systems</t>
  </si>
  <si>
    <t>Avantis Medical Systems</t>
  </si>
  <si>
    <t>http://www.thirdeyepanoramic.com/</t>
  </si>
  <si>
    <t>/ORGANIZATION/AVANTIS-MEDICAL-SYSTEMS</t>
  </si>
  <si>
    <t>/funding-round/3aa689cf7206b9c63f406efc3dcd5451</t>
  </si>
  <si>
    <t>/funding-round/3e8983d485d68f2d9a83b39b77015255</t>
  </si>
  <si>
    <t>/funding-round/55fcd04eaf34f546c15d64b95aefb4b9</t>
  </si>
  <si>
    <t>/funding-round/5c3ef26bbde4c8f617431b4103ca5fd2</t>
  </si>
  <si>
    <t>/funding-round/835320b8dc761f513de5d0fe4e7b0caf</t>
  </si>
  <si>
    <t>/funding-round/9b8da604dafcaf825d459b22a1922c2a</t>
  </si>
  <si>
    <t>/funding-round/a4b39a5c617fb2d0977e760948f7282c</t>
  </si>
  <si>
    <t>/funding-round/a5313e3bcf1607d906dd9fa73d6e7211</t>
  </si>
  <si>
    <t>/funding-round/d59f7ec8d53c454a9607604bc5b3c2bf</t>
  </si>
  <si>
    <t>/organization/ avantium-technologies</t>
  </si>
  <si>
    <t>/organization/avantium-technologies</t>
  </si>
  <si>
    <t>/funding-round/0a614c5332521f491c02e0494ee6e781</t>
  </si>
  <si>
    <t>/Organization/Avantium-Technologies</t>
  </si>
  <si>
    <t>Avantium Technologies</t>
  </si>
  <si>
    <t>http://www.avantium.com</t>
  </si>
  <si>
    <t>/ORGANIZATION/AVANTIUM-TECHNOLOGIES</t>
  </si>
  <si>
    <t>/funding-round/68a44a36152db5d8362a1d356bcce78c</t>
  </si>
  <si>
    <t>/funding-round/c82351a218749350f50a40d5f4286c05</t>
  </si>
  <si>
    <t>/organization/ avantra-biosciences</t>
  </si>
  <si>
    <t>/ORGANIZATION/AVANTRA-BIOSCIENCES</t>
  </si>
  <si>
    <t>/funding-round/16f30b48d737b1b12ada719e1541fb16</t>
  </si>
  <si>
    <t>/Organization/Avantra-Biosciences</t>
  </si>
  <si>
    <t>Avantra Biosciences</t>
  </si>
  <si>
    <t>http://www.avantrabio.com</t>
  </si>
  <si>
    <t>/organization/avantra-biosciences</t>
  </si>
  <si>
    <t>/funding-round/628866e01ea8a8f4b63adebec0f34948</t>
  </si>
  <si>
    <t>/organization/ avanzit</t>
  </si>
  <si>
    <t>/ORGANIZATION/AVANZIT</t>
  </si>
  <si>
    <t>/funding-round/5a4a44ca4ebf290732c3b6633ff9acee</t>
  </si>
  <si>
    <t>/Organization/Avanzit</t>
  </si>
  <si>
    <t>Avanzit</t>
  </si>
  <si>
    <t>http://www.avanzit.com</t>
  </si>
  <si>
    <t>Consulting|Infrastructure|Software</t>
  </si>
  <si>
    <t>/organization/ avari</t>
  </si>
  <si>
    <t>/organization/avari</t>
  </si>
  <si>
    <t>/funding-round/0c732cbe0ca3ea0803d9932870257809</t>
  </si>
  <si>
    <t>/Organization/Avari</t>
  </si>
  <si>
    <t>Avari</t>
  </si>
  <si>
    <t>http://avari.io</t>
  </si>
  <si>
    <t>/ORGANIZATION/AVARI</t>
  </si>
  <si>
    <t>/funding-round/97e07c9f9c9c68b622d531fd0a897909</t>
  </si>
  <si>
    <t>/organization/ avast</t>
  </si>
  <si>
    <t>/organization/avast</t>
  </si>
  <si>
    <t>/funding-round/670a8224dfad7b5c5c0ed81d012fafab</t>
  </si>
  <si>
    <t>/Organization/Avast</t>
  </si>
  <si>
    <t>AVAST Software</t>
  </si>
  <si>
    <t>https://www.avast.com</t>
  </si>
  <si>
    <t>/ORGANIZATION/AVAST</t>
  </si>
  <si>
    <t>/funding-round/8b7786da0f906e2dfca446035b76cbc7</t>
  </si>
  <si>
    <t>/organization/ avasure-holdings</t>
  </si>
  <si>
    <t>/organization/avasure-holdings</t>
  </si>
  <si>
    <t>/funding-round/aa1478c880981ed65dc4ec44ad56c51c</t>
  </si>
  <si>
    <t>/Organization/Avasure-Holdings</t>
  </si>
  <si>
    <t>AvaSure Holdings</t>
  </si>
  <si>
    <t>http://www.avasure.com</t>
  </si>
  <si>
    <t>Belmont</t>
  </si>
  <si>
    <t>/organization/ avatar-reality</t>
  </si>
  <si>
    <t>/ORGANIZATION/AVATAR-REALITY</t>
  </si>
  <si>
    <t>/funding-round/2a41dd07bf30a4320f6cd98d4684b9dd</t>
  </si>
  <si>
    <t>/Organization/Avatar-Reality</t>
  </si>
  <si>
    <t>Avatar Reality</t>
  </si>
  <si>
    <t>http://www.bluemars.com</t>
  </si>
  <si>
    <t>/organization/ avatech</t>
  </si>
  <si>
    <t>/organization/avatech</t>
  </si>
  <si>
    <t>/funding-round/4bb582f12e34764fecf4e99058a5d516</t>
  </si>
  <si>
    <t>/Organization/Avatech</t>
  </si>
  <si>
    <t>Avatech</t>
  </si>
  <si>
    <t>http://avatech.ir/en/</t>
  </si>
  <si>
    <t>IRN</t>
  </si>
  <si>
    <t>IRN - Other</t>
  </si>
  <si>
    <t>Tehran</t>
  </si>
  <si>
    <t>/organization/ avatrip</t>
  </si>
  <si>
    <t>/ORGANIZATION/AVATRIP</t>
  </si>
  <si>
    <t>/funding-round/0f951e5e226550efdc17eee857f5edbb</t>
  </si>
  <si>
    <t>/Organization/Avatrip</t>
  </si>
  <si>
    <t>Avatrip</t>
  </si>
  <si>
    <t>http://avatrip.com</t>
  </si>
  <si>
    <t>Travel|Video</t>
  </si>
  <si>
    <t>/organization/avatrip</t>
  </si>
  <si>
    <t>/funding-round/dfb79d906ad1dcde4ceca32fd0f70b9b</t>
  </si>
  <si>
    <t>/organization/ avaxia-biologics</t>
  </si>
  <si>
    <t>/ORGANIZATION/AVAXIA-BIOLOGICS</t>
  </si>
  <si>
    <t>/funding-round/09b2b63e0e5306f319443f19a469709e</t>
  </si>
  <si>
    <t>/Organization/Avaxia-Biologics</t>
  </si>
  <si>
    <t>Avaxia Biologics</t>
  </si>
  <si>
    <t>http://www.avaxiabiologics.com</t>
  </si>
  <si>
    <t>/organization/avaxia-biologics</t>
  </si>
  <si>
    <t>/funding-round/12557820d7e1942d5e0ab92d0f8592eb</t>
  </si>
  <si>
    <t>/funding-round/158ed8b13a748731ffbe4158194f6da3</t>
  </si>
  <si>
    <t>/funding-round/5b618bd48fca368c42d883239ddd2552</t>
  </si>
  <si>
    <t>/funding-round/5fc929cd536cf0229a4f81f7966ae72f</t>
  </si>
  <si>
    <t>/funding-round/ab5676859a36753be3f1ad3311be881c</t>
  </si>
  <si>
    <t>/funding-round/b0aff7dbc9c8c495637ca35306910545</t>
  </si>
  <si>
    <t>/funding-round/b99dd662d2f6c00f1f995682371271a4</t>
  </si>
  <si>
    <t>/funding-round/be9c9b54d7792118023eac1b2919f69c</t>
  </si>
  <si>
    <t>/funding-round/cc930f0e785f977419f87f2044fcd2a4</t>
  </si>
  <si>
    <t>/funding-round/d1112deedc64ed3d808b666c7cd2825e</t>
  </si>
  <si>
    <t>/funding-round/e543a58efc05b33227b08841dd30fa6a</t>
  </si>
  <si>
    <t>/funding-round/fcbc6f92ae72b123a6b208818847676c</t>
  </si>
  <si>
    <t>/organization/ avaya</t>
  </si>
  <si>
    <t>/organization/avaya</t>
  </si>
  <si>
    <t>/funding-round/c839844aa980a3435c23b6308eb448ba</t>
  </si>
  <si>
    <t>24-12-2002</t>
  </si>
  <si>
    <t>/Organization/Avaya</t>
  </si>
  <si>
    <t>Avaya</t>
  </si>
  <si>
    <t>http://www.avaya.com</t>
  </si>
  <si>
    <t>Software|Unifed Communications|Wireless</t>
  </si>
  <si>
    <t>Basking Ridge</t>
  </si>
  <si>
    <t>/organization/ avaz</t>
  </si>
  <si>
    <t>/ORGANIZATION/AVAZ</t>
  </si>
  <si>
    <t>/funding-round/a5adfd311066e9d0f1932bc8a8f573b4</t>
  </si>
  <si>
    <t>/Organization/Avaz</t>
  </si>
  <si>
    <t>Avaz</t>
  </si>
  <si>
    <t>http://www.avazapp.com</t>
  </si>
  <si>
    <t>Apps|Education|Language Learning|Natural Language Processing|Neuroscience|Teachers</t>
  </si>
  <si>
    <t>/organization/ avazu-inc</t>
  </si>
  <si>
    <t>/organization/avazu-inc</t>
  </si>
  <si>
    <t>/funding-round/a516a12b6a483b68fa71ad851ccfb164</t>
  </si>
  <si>
    <t>/Organization/Avazu-Inc</t>
  </si>
  <si>
    <t>Avazu Inc</t>
  </si>
  <si>
    <t>http://avazudsp.net</t>
  </si>
  <si>
    <t>Advertising|Auctions|Internet Marketing|Mobile|Performance Marketing</t>
  </si>
  <si>
    <t>/organization/ avchem</t>
  </si>
  <si>
    <t>/ORGANIZATION/AVCHEM</t>
  </si>
  <si>
    <t>/funding-round/72fd0f9ee90280debde5b3ce80470926</t>
  </si>
  <si>
    <t>/Organization/Avchem</t>
  </si>
  <si>
    <t>AVChem</t>
  </si>
  <si>
    <t>http://www.avchem.com/</t>
  </si>
  <si>
    <t>Chemicals|Services|Specialty Chemicals</t>
  </si>
  <si>
    <t>/organization/ avdirect</t>
  </si>
  <si>
    <t>/organization/avdirect</t>
  </si>
  <si>
    <t>/funding-round/a02dff17c31293803b8156deb48801ea</t>
  </si>
  <si>
    <t>/Organization/Avdirect</t>
  </si>
  <si>
    <t>AVdirect</t>
  </si>
  <si>
    <t>http://www.avdirect.nl</t>
  </si>
  <si>
    <t>Audio|E-Commerce|Online Rental|Startups|Video</t>
  </si>
  <si>
    <t>/organization/ avec-lab</t>
  </si>
  <si>
    <t>/ORGANIZATION/AVEC-LAB</t>
  </si>
  <si>
    <t>/funding-round/047055a0ff4d576077af7cfc91f423ae</t>
  </si>
  <si>
    <t>/Organization/Avec-Lab</t>
  </si>
  <si>
    <t>Avec Lab.</t>
  </si>
  <si>
    <t>http://www.aveclab.com/</t>
  </si>
  <si>
    <t>/organization/ avecto</t>
  </si>
  <si>
    <t>/organization/avecto</t>
  </si>
  <si>
    <t>/funding-round/55fc2f58248a76d0a4fbc3165c05f299</t>
  </si>
  <si>
    <t>/Organization/Avecto</t>
  </si>
  <si>
    <t>Avecto</t>
  </si>
  <si>
    <t>http://www.avecto.com</t>
  </si>
  <si>
    <t>/organization/ avectra</t>
  </si>
  <si>
    <t>/ORGANIZATION/AVECTRA</t>
  </si>
  <si>
    <t>/funding-round/49be3de43aa466b135b2777022c1404b</t>
  </si>
  <si>
    <t>25-10-2007</t>
  </si>
  <si>
    <t>/Organization/Avectra</t>
  </si>
  <si>
    <t>Avectra</t>
  </si>
  <si>
    <t>http://www.avectra.com</t>
  </si>
  <si>
    <t>/organization/ avedro</t>
  </si>
  <si>
    <t>/organization/avedro</t>
  </si>
  <si>
    <t>/funding-round/2555c552bdf612df3453e233880bed41</t>
  </si>
  <si>
    <t>/Organization/Avedro</t>
  </si>
  <si>
    <t>Avedro</t>
  </si>
  <si>
    <t>http://www.avedro.com</t>
  </si>
  <si>
    <t>/ORGANIZATION/AVEDRO</t>
  </si>
  <si>
    <t>/funding-round/26db66247fbee495d0500f3eebde1492</t>
  </si>
  <si>
    <t>/funding-round/47322a47c761a4de81812c5a2a5066a0</t>
  </si>
  <si>
    <t>/funding-round/6972f52f0d1c4cb2f09824f34a8964f2</t>
  </si>
  <si>
    <t>/funding-round/6c6e13f6efb50ae32d5795fe0b081f65</t>
  </si>
  <si>
    <t>/funding-round/c88313fbeec139673366b410a113bca3</t>
  </si>
  <si>
    <t>/funding-round/d6f253aa17dd962c9e33ee48499ce681</t>
  </si>
  <si>
    <t>/funding-round/fa496fdcd22558db202ab8643ecaf569</t>
  </si>
  <si>
    <t>/organization/ aveeza</t>
  </si>
  <si>
    <t>/organization/aveeza</t>
  </si>
  <si>
    <t>/funding-round/38e2b0759754409b18c0a07b65789beb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/ORGANIZATION/AVEEZA</t>
  </si>
  <si>
    <t>/funding-round/7324f4ffa08cd8fa35d94d955eb4327a</t>
  </si>
  <si>
    <t>/funding-round/aa20683c075ff5b9219731501baef868</t>
  </si>
  <si>
    <t>/funding-round/fd8c7986e08c0cae3b74592ccacb61f0</t>
  </si>
  <si>
    <t>/organization/ avega-systems</t>
  </si>
  <si>
    <t>/organization/avega-systems</t>
  </si>
  <si>
    <t>/funding-round/1c9cf57cd298870779525bf9048cf935</t>
  </si>
  <si>
    <t>/Organization/Avega-Systems</t>
  </si>
  <si>
    <t>Avega Systems</t>
  </si>
  <si>
    <t>http://avegasystems.com</t>
  </si>
  <si>
    <t>/ORGANIZATION/AVEGA-SYSTEMS</t>
  </si>
  <si>
    <t>/funding-round/bd6cea6817d252e42e1654640bb92500</t>
  </si>
  <si>
    <t>/organization/ avegant</t>
  </si>
  <si>
    <t>/organization/avegant</t>
  </si>
  <si>
    <t>/funding-round/59f86444dcf42082dc3c1b53d08b8d89</t>
  </si>
  <si>
    <t>/Organization/Avegant</t>
  </si>
  <si>
    <t>Avegant</t>
  </si>
  <si>
    <t>http://www.avegant.com</t>
  </si>
  <si>
    <t>Audio|Displays|Hardware|Mobile|Video</t>
  </si>
  <si>
    <t>/ORGANIZATION/AVEGANT</t>
  </si>
  <si>
    <t>/funding-round/62bf36a72bba26a0f2c68f519fc0394c</t>
  </si>
  <si>
    <t>/funding-round/714996fde39e84ad7e14d16ae9418ce9</t>
  </si>
  <si>
    <t>/funding-round/b1ef3d7cdb8ea2ab2805f1523a2f0ad5</t>
  </si>
  <si>
    <t>21-08-2015</t>
  </si>
  <si>
    <t>/organization/ aveillant</t>
  </si>
  <si>
    <t>/organization/aveillant</t>
  </si>
  <si>
    <t>/funding-round/6a187994f050976d2767a616a7659570</t>
  </si>
  <si>
    <t>/Organization/Aveillant</t>
  </si>
  <si>
    <t>Aveillant</t>
  </si>
  <si>
    <t>http://www.aveillant.com</t>
  </si>
  <si>
    <t>/ORGANIZATION/AVEILLANT</t>
  </si>
  <si>
    <t>/funding-round/dabc8ff8b97c5d54b53f06bcf8cb77ba</t>
  </si>
  <si>
    <t>/funding-round/fc8e349074d36ca828d552ca8926f50d</t>
  </si>
  <si>
    <t>/organization/ aveksa</t>
  </si>
  <si>
    <t>/ORGANIZATION/AVEKSA</t>
  </si>
  <si>
    <t>/funding-round/2b040e37096a1fcb91686c4324fb6247</t>
  </si>
  <si>
    <t>14-06-2006</t>
  </si>
  <si>
    <t>/Organization/Aveksa</t>
  </si>
  <si>
    <t>Aveksa</t>
  </si>
  <si>
    <t>http://www.aveksa.com</t>
  </si>
  <si>
    <t>/organization/aveksa</t>
  </si>
  <si>
    <t>/funding-round/36ad7c2259c179508ea733efd06e568f</t>
  </si>
  <si>
    <t>/funding-round/58d474411b94e076fefa57d5fe6d9b5d</t>
  </si>
  <si>
    <t>/funding-round/9e11f4e2b1bf4517ff08d0d6ef4d4f3a</t>
  </si>
  <si>
    <t>/organization/ avekshaa-technologies</t>
  </si>
  <si>
    <t>/ORGANIZATION/AVEKSHAA-TECHNOLOGIES</t>
  </si>
  <si>
    <t>/funding-round/4a298fbab5373a74398119b365f38af7</t>
  </si>
  <si>
    <t>/Organization/Avekshaa-Technologies</t>
  </si>
  <si>
    <t>Avekshaa Technologies</t>
  </si>
  <si>
    <t>http://www.avekshaa.com/</t>
  </si>
  <si>
    <t>Enterprise Software|IT Management|PaaS</t>
  </si>
  <si>
    <t>/organization/ avelas-biosciences</t>
  </si>
  <si>
    <t>/organization/avelas-biosciences</t>
  </si>
  <si>
    <t>/funding-round/02de9f7e8075f18bbc6afa0eb2a96b5c</t>
  </si>
  <si>
    <t>/Organization/Avelas-Biosciences</t>
  </si>
  <si>
    <t>Avelas Biosciences</t>
  </si>
  <si>
    <t>http://www.avelasbio.com</t>
  </si>
  <si>
    <t>/ORGANIZATION/AVELAS-BIOSCIENCES</t>
  </si>
  <si>
    <t>/funding-round/3a6bfaeca2379820db65985ec7f0a5a3</t>
  </si>
  <si>
    <t>/funding-round/5878b7429dc165230cf9393fc0e13adb</t>
  </si>
  <si>
    <t>/organization/ avelis</t>
  </si>
  <si>
    <t>/ORGANIZATION/AVELIS</t>
  </si>
  <si>
    <t>/funding-round/199a2cd03a1b000e7a17d454550ccba2</t>
  </si>
  <si>
    <t>/Organization/Avelis</t>
  </si>
  <si>
    <t>avelisbiotech.com</t>
  </si>
  <si>
    <t>http://avelisbiotech.com</t>
  </si>
  <si>
    <t>/organization/ avelist</t>
  </si>
  <si>
    <t>/organization/avelist</t>
  </si>
  <si>
    <t>/funding-round/2d660748dcec4583ea820681e750c7d7</t>
  </si>
  <si>
    <t>/Organization/Avelist</t>
  </si>
  <si>
    <t>Avelist</t>
  </si>
  <si>
    <t>https://www.avelist.com/</t>
  </si>
  <si>
    <t>Content|Crowdsourcing|Social Media</t>
  </si>
  <si>
    <t>/organization/ avelle</t>
  </si>
  <si>
    <t>/ORGANIZATION/AVELLE</t>
  </si>
  <si>
    <t>/funding-round/7417d3f985499694bd11ce95de3ade94</t>
  </si>
  <si>
    <t>/Organization/Avelle</t>
  </si>
  <si>
    <t>Bag Borrow or Steal</t>
  </si>
  <si>
    <t>http://www.bagborroworsteal.com</t>
  </si>
  <si>
    <t>E-Commerce|Fashion|Online Shopping</t>
  </si>
  <si>
    <t>/organization/avelle</t>
  </si>
  <si>
    <t>/funding-round/8d1a79ae709467485ee52e1f4b6553b7</t>
  </si>
  <si>
    <t>15-06-2007</t>
  </si>
  <si>
    <t>/funding-round/b5fbef01f65c32d15f2003fde40460ed</t>
  </si>
  <si>
    <t>/organization/ avenace-incorporated</t>
  </si>
  <si>
    <t>/organization/avenace-incorporated</t>
  </si>
  <si>
    <t>/funding-round/8d9ece43d6f90fa7f14c5fd42182e77f</t>
  </si>
  <si>
    <t>/Organization/Avenace-Incorporated</t>
  </si>
  <si>
    <t>Avenace Incorporated</t>
  </si>
  <si>
    <t>http://www.placeprops.com</t>
  </si>
  <si>
    <t>/ORGANIZATION/AVENACE-INCORPORATED</t>
  </si>
  <si>
    <t>/funding-round/fb391f1446dbd7af3a0febe3ee26027a</t>
  </si>
  <si>
    <t>/organization/ avenal-community-health-center</t>
  </si>
  <si>
    <t>/organization/avenal-community-health-center</t>
  </si>
  <si>
    <t>/funding-round/6115da57a18c49fc9be539cac7bf5fd9</t>
  </si>
  <si>
    <t>/Organization/Avenal-Community-Health-Center</t>
  </si>
  <si>
    <t>Avenal Community Health Center</t>
  </si>
  <si>
    <t>http://avenalchc.org</t>
  </si>
  <si>
    <t>Avenal</t>
  </si>
  <si>
    <t>/organization/ avenda-systems</t>
  </si>
  <si>
    <t>/ORGANIZATION/AVENDA-SYSTEMS</t>
  </si>
  <si>
    <t>/funding-round/19c4b2a86a3f29313504f6c90d2dd9ec</t>
  </si>
  <si>
    <t>/Organization/Avenda-Systems</t>
  </si>
  <si>
    <t>Avenda Systems</t>
  </si>
  <si>
    <t>http://www.avendasys.com</t>
  </si>
  <si>
    <t>/organization/ avenger-networks</t>
  </si>
  <si>
    <t>/organization/avenger-networks</t>
  </si>
  <si>
    <t>/funding-round/f19d70485ec2d87db17fcc9d5a7ac88a</t>
  </si>
  <si>
    <t>/Organization/Avenger-Networks</t>
  </si>
  <si>
    <t>Avenger Networks</t>
  </si>
  <si>
    <t>Meridian</t>
  </si>
  <si>
    <t>/organization/ avenida</t>
  </si>
  <si>
    <t>/ORGANIZATION/AVENIDA</t>
  </si>
  <si>
    <t>/funding-round/c7f4ccb3a9dd756d0c29a1b6c0a34cbe</t>
  </si>
  <si>
    <t>/Organization/Avenida</t>
  </si>
  <si>
    <t>Avenida</t>
  </si>
  <si>
    <t>http://www.avenida.com.ar</t>
  </si>
  <si>
    <t>E-Commerce|Online Shopping|Retail</t>
  </si>
  <si>
    <t>/organization/avenida</t>
  </si>
  <si>
    <t>/funding-round/e5b166b3c4a212660cc93170ade9645a</t>
  </si>
  <si>
    <t>/funding-round/efc7adff9a28dfd3c1caef7c6b81bb9a</t>
  </si>
  <si>
    <t>/organization/ avenir-medical</t>
  </si>
  <si>
    <t>/organization/avenir-medical</t>
  </si>
  <si>
    <t>/funding-round/5d658d7ec5ec6f0fefac7df8d8d204ba</t>
  </si>
  <si>
    <t>/Organization/Avenir-Medical</t>
  </si>
  <si>
    <t>Avenir Medical</t>
  </si>
  <si>
    <t>http://www.intellijointsurgical.com</t>
  </si>
  <si>
    <t>/ORGANIZATION/AVENIR-MEDICAL</t>
  </si>
  <si>
    <t>/funding-round/a1f40d5b276a73aff230b66932f2cad1</t>
  </si>
  <si>
    <t>/organization/ avenso</t>
  </si>
  <si>
    <t>/organization/avenso</t>
  </si>
  <si>
    <t>/funding-round/6aeb5a2636a37581be941113103e052e</t>
  </si>
  <si>
    <t>/Organization/Avenso</t>
  </si>
  <si>
    <t>Avenso</t>
  </si>
  <si>
    <t>http://www.lumas.de</t>
  </si>
  <si>
    <t>/ORGANIZATION/AVENSO</t>
  </si>
  <si>
    <t>/funding-round/c61b394214092f3d467d6c1aa2d815fd</t>
  </si>
  <si>
    <t>/organization/ avensus</t>
  </si>
  <si>
    <t>/organization/avensus</t>
  </si>
  <si>
    <t>/funding-round/16f82aea57c91d6255b8b6821397fc28</t>
  </si>
  <si>
    <t>/Organization/Avensus</t>
  </si>
  <si>
    <t>Avensus</t>
  </si>
  <si>
    <t>http://www.avensus.nl</t>
  </si>
  <si>
    <t>Almere</t>
  </si>
  <si>
    <t>/organization/ aventa-technologies</t>
  </si>
  <si>
    <t>/ORGANIZATION/AVENTA-TECHNOLOGIES</t>
  </si>
  <si>
    <t>/funding-round/6b6dc322364c11b0a176b9087a397e3c</t>
  </si>
  <si>
    <t>/Organization/Aventa-Technologies</t>
  </si>
  <si>
    <t>Aventa Technologies</t>
  </si>
  <si>
    <t>http://www.aventatech.com</t>
  </si>
  <si>
    <t>Danvers</t>
  </si>
  <si>
    <t>/organization/ aventamed</t>
  </si>
  <si>
    <t>/organization/aventamed</t>
  </si>
  <si>
    <t>/funding-round/dae2e57dc12b06b25092e8d422cfd4df</t>
  </si>
  <si>
    <t>/Organization/Aventamed</t>
  </si>
  <si>
    <t>AventaMed</t>
  </si>
  <si>
    <t>http://www.aventamed.com/</t>
  </si>
  <si>
    <t>/organization/ aventeon</t>
  </si>
  <si>
    <t>/ORGANIZATION/AVENTEON</t>
  </si>
  <si>
    <t>/funding-round/bd221e22a7223dd9ac6aa31fc221f849</t>
  </si>
  <si>
    <t>/Organization/Aventeon</t>
  </si>
  <si>
    <t>Aventeon</t>
  </si>
  <si>
    <t>http://www.aventeon.com</t>
  </si>
  <si>
    <t>/organization/aventeon</t>
  </si>
  <si>
    <t>/funding-round/d194b63fa4a4f1135cc148e41bafecd7</t>
  </si>
  <si>
    <t>/organization/ aventine-renewable-energy-holdings</t>
  </si>
  <si>
    <t>/ORGANIZATION/AVENTINE-RENEWABLE-ENERGY-HOLDINGS</t>
  </si>
  <si>
    <t>/funding-round/5ffd7bb1b5e6684e4906f65e9861880b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 aventones</t>
  </si>
  <si>
    <t>/organization/aventones</t>
  </si>
  <si>
    <t>/funding-round/8efea1be08c875bb185f9f60ec978b52</t>
  </si>
  <si>
    <t>/Organization/Aventones</t>
  </si>
  <si>
    <t>Aventones</t>
  </si>
  <si>
    <t>http://www.aventones.com</t>
  </si>
  <si>
    <t>Services|Software|Sustainability|Transportation|Travel &amp; Tourism</t>
  </si>
  <si>
    <t>/ORGANIZATION/AVENTONES</t>
  </si>
  <si>
    <t>/funding-round/9a019331a3c853b7bae5615612c01cb4</t>
  </si>
  <si>
    <t>/funding-round/d36dfaa8d28423e640d0035297213a0e</t>
  </si>
  <si>
    <t>/organization/ aventura</t>
  </si>
  <si>
    <t>/ORGANIZATION/AVENTURA</t>
  </si>
  <si>
    <t>/funding-round/0c652e8ab3181801be8cb1f9ba0fa8d6</t>
  </si>
  <si>
    <t>/Organization/Aventura</t>
  </si>
  <si>
    <t>http://www.aventurahq.com</t>
  </si>
  <si>
    <t>/organization/aventura</t>
  </si>
  <si>
    <t>/funding-round/2108278eebd2171f2a920ec0fdd08703</t>
  </si>
  <si>
    <t>/funding-round/467f73dc979454b2f5ee8ceaeb526715</t>
  </si>
  <si>
    <t>/funding-round/67ad74165e6a4d4c050531532d83376d</t>
  </si>
  <si>
    <t>/funding-round/882f29134d352200d4c0c7a604c4d92d</t>
  </si>
  <si>
    <t>21-11-2008</t>
  </si>
  <si>
    <t>/funding-round/d6e8ccfe9dd50b8e6584e30823c5c90a</t>
  </si>
  <si>
    <t>/funding-round/e2ac24ed8fa25e490153860e2f717c91</t>
  </si>
  <si>
    <t>/funding-round/e7d3ef67fca5c4065d4486cb500ac0ba</t>
  </si>
  <si>
    <t>/funding-round/f7cfa7ba38da3a1904641bcfcc4ef6bf</t>
  </si>
  <si>
    <t>/organization/ avenue-right</t>
  </si>
  <si>
    <t>/organization/avenue-right</t>
  </si>
  <si>
    <t>/funding-round/8a854c7b525d49a28295bcc175b66d70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 avenues-the-world-school</t>
  </si>
  <si>
    <t>/ORGANIZATION/AVENUES-THE-WORLD-SCHOOL</t>
  </si>
  <si>
    <t>/funding-round/3e8e61bbe2a42e8642d77e62ff361787</t>
  </si>
  <si>
    <t>/Organization/Avenues-The-World-School</t>
  </si>
  <si>
    <t>Avenues: The World School</t>
  </si>
  <si>
    <t>http://www.avenues.org/</t>
  </si>
  <si>
    <t>Private School</t>
  </si>
  <si>
    <t>/organization/ aveo-pharmaceuticals</t>
  </si>
  <si>
    <t>/organization/aveo-pharmaceuticals</t>
  </si>
  <si>
    <t>/funding-round/189b1ba6373d5ec46b96977dcc1f5efd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O-PHARMACEUTICALS</t>
  </si>
  <si>
    <t>/funding-round/194f6972b52872b80624f22136c0d027</t>
  </si>
  <si>
    <t>/funding-round/1e2033b76d88c94d1bf1a3350efcefbe</t>
  </si>
  <si>
    <t>/funding-round/3234ac5837f98b43f42f6233b8da681b</t>
  </si>
  <si>
    <t>/funding-round/375227ea7f37d6484b5ca3c45ead4ceb</t>
  </si>
  <si>
    <t>/funding-round/4b62c6ab949f8dd2467b16e7151507f8</t>
  </si>
  <si>
    <t>/organization/ avepoint</t>
  </si>
  <si>
    <t>/organization/avepoint</t>
  </si>
  <si>
    <t>/funding-round/16f17b8b01d230c65e099916a07a0ea8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POINT</t>
  </si>
  <si>
    <t>/funding-round/87c9680ddce70ff1839e19b006ff1be7</t>
  </si>
  <si>
    <t>/organization/ aver-informatics</t>
  </si>
  <si>
    <t>/organization/aver-informatics</t>
  </si>
  <si>
    <t>/funding-round/5dc9abd57f31eee8e39dd4c00a4d9b6e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-INFORMATICS</t>
  </si>
  <si>
    <t>/funding-round/64af985e5192e1151393c133173c1d8c</t>
  </si>
  <si>
    <t>/funding-round/9a2242e8aaf3cc4cdff7b9b23a307a53</t>
  </si>
  <si>
    <t>/funding-round/c2be5a989a00af208512ce227a66c030</t>
  </si>
  <si>
    <t>/organization/ avera-pharmaceutical</t>
  </si>
  <si>
    <t>/organization/avera-pharmaceutical</t>
  </si>
  <si>
    <t>/funding-round/d54d6aa23eaa5c66d4b4d60da376616b</t>
  </si>
  <si>
    <t>/Organization/Avera-Pharmaceutical</t>
  </si>
  <si>
    <t>Avera Pharmaceutical</t>
  </si>
  <si>
    <t>http://averapharm.com</t>
  </si>
  <si>
    <t>/organization/ averail</t>
  </si>
  <si>
    <t>/ORGANIZATION/AVERAIL</t>
  </si>
  <si>
    <t>/funding-round/4758ed376c44f747ee63e6dc5fafa206</t>
  </si>
  <si>
    <t>/Organization/Averail</t>
  </si>
  <si>
    <t>Averail</t>
  </si>
  <si>
    <t>http://www.averail.com</t>
  </si>
  <si>
    <t>/organization/averail</t>
  </si>
  <si>
    <t>/funding-round/72069f24b9cc7f2fa9c8f72042b95215</t>
  </si>
  <si>
    <t>/organization/ avere-systems</t>
  </si>
  <si>
    <t>/ORGANIZATION/AVERE-SYSTEMS</t>
  </si>
  <si>
    <t>/funding-round/098f4d7ebe4a6b3397ff39d7a30ac05a</t>
  </si>
  <si>
    <t>/Organization/Avere-Systems</t>
  </si>
  <si>
    <t>Avere Systems</t>
  </si>
  <si>
    <t>http://www.averesystems.com</t>
  </si>
  <si>
    <t>/organization/avere-systems</t>
  </si>
  <si>
    <t>/funding-round/416dcda036846fa4c02cd8b864683a55</t>
  </si>
  <si>
    <t>/funding-round/d5926f44e1aa0ce6194e29cebe552ef6</t>
  </si>
  <si>
    <t>/funding-round/dee112b9703df0663e949d1c77c23978</t>
  </si>
  <si>
    <t>/organization/ averna</t>
  </si>
  <si>
    <t>/ORGANIZATION/AVERNA</t>
  </si>
  <si>
    <t>/funding-round/e6564c700658c930a24944c6ac6a30b4</t>
  </si>
  <si>
    <t>/Organization/Averna</t>
  </si>
  <si>
    <t>Averna</t>
  </si>
  <si>
    <t>http://www.averna.com/</t>
  </si>
  <si>
    <t>Consumer Electronics|Electronics|Technology</t>
  </si>
  <si>
    <t>/organization/ aveso</t>
  </si>
  <si>
    <t>/organization/aveso</t>
  </si>
  <si>
    <t>/funding-round/35d172ec38e78fe8659e734a304cb8bb</t>
  </si>
  <si>
    <t>/Organization/Aveso</t>
  </si>
  <si>
    <t>Aveso</t>
  </si>
  <si>
    <t>http://www.avesodisplays.com</t>
  </si>
  <si>
    <t>Fort Ripley</t>
  </si>
  <si>
    <t>/ORGANIZATION/AVESO</t>
  </si>
  <si>
    <t>/funding-round/ab67138baf021507b471256477555bad</t>
  </si>
  <si>
    <t>/funding-round/fe693a04ef2fbec4f76a79bd3d7b8066</t>
  </si>
  <si>
    <t>/organization/ avesta-technologies</t>
  </si>
  <si>
    <t>/ORGANIZATION/AVESTA-TECHNOLOGIES</t>
  </si>
  <si>
    <t>/funding-round/82b6c1191c830b1044ed9e1fd6c38833</t>
  </si>
  <si>
    <t>/Organization/Avesta-Technologies</t>
  </si>
  <si>
    <t>Avesta Technologies</t>
  </si>
  <si>
    <t>http://www.avesta.com/</t>
  </si>
  <si>
    <t>/organization/ avesthagen</t>
  </si>
  <si>
    <t>/organization/avesthagen</t>
  </si>
  <si>
    <t>/funding-round/8935d99998ad41f42cc3a483bcf6d518</t>
  </si>
  <si>
    <t>/Organization/Avesthagen</t>
  </si>
  <si>
    <t>Avesthagen</t>
  </si>
  <si>
    <t>http://www.avesthagen.com</t>
  </si>
  <si>
    <t>/organization/ avex-health</t>
  </si>
  <si>
    <t>/ORGANIZATION/AVEX-HEALTH</t>
  </si>
  <si>
    <t>/funding-round/439a6c6215ca8f394fdc9e0b0cd6b322</t>
  </si>
  <si>
    <t>/Organization/Avex-Health</t>
  </si>
  <si>
    <t>FOOTBEAT &amp; AVEX Health</t>
  </si>
  <si>
    <t>http://footbeat.com</t>
  </si>
  <si>
    <t>Health Care|Pharmaceuticals</t>
  </si>
  <si>
    <t>/organization/ avexis</t>
  </si>
  <si>
    <t>/organization/avexis</t>
  </si>
  <si>
    <t>/funding-round/20618796b6bd79f69a93b548aaf9b581</t>
  </si>
  <si>
    <t>/Organization/Avexis</t>
  </si>
  <si>
    <t>AveXis</t>
  </si>
  <si>
    <t>http://avexisinc.com/</t>
  </si>
  <si>
    <t>Biotechnology|Life Sciences|Medical</t>
  </si>
  <si>
    <t>/ORGANIZATION/AVEXIS</t>
  </si>
  <si>
    <t>/funding-round/37033c1baef3003f6309e031757055cb</t>
  </si>
  <si>
    <t>/funding-round/3ec51691eb4cd333d4a55a6823bc53be</t>
  </si>
  <si>
    <t>/funding-round/e2cb022e3ebb7a36c3428868816350ac</t>
  </si>
  <si>
    <t>/organization/ avexus</t>
  </si>
  <si>
    <t>/organization/avexus</t>
  </si>
  <si>
    <t>/funding-round/11958240f34e7d97e2cd66867320d636</t>
  </si>
  <si>
    <t>/Organization/Avexus</t>
  </si>
  <si>
    <t>Avexus</t>
  </si>
  <si>
    <t>Computers|Information Technology</t>
  </si>
  <si>
    <t>/organization/ avexxin</t>
  </si>
  <si>
    <t>/ORGANIZATION/AVEXXIN</t>
  </si>
  <si>
    <t>/funding-round/0b0a462ecbe8230aa634868e88008acc</t>
  </si>
  <si>
    <t>/Organization/Avexxin</t>
  </si>
  <si>
    <t>Avexxin</t>
  </si>
  <si>
    <t>http://www.avexxin.com</t>
  </si>
  <si>
    <t>/organization/ avg</t>
  </si>
  <si>
    <t>/organization/avg</t>
  </si>
  <si>
    <t>/funding-round/0205801ba88d2409c1815ed5df06c963</t>
  </si>
  <si>
    <t>/Organization/Avg</t>
  </si>
  <si>
    <t>AVG Technologies</t>
  </si>
  <si>
    <t>http://www.avg.com</t>
  </si>
  <si>
    <t>Security|Software</t>
  </si>
  <si>
    <t>/ORGANIZATION/AVG</t>
  </si>
  <si>
    <t>/funding-round/27e11b804f213195bb38a07f20983066</t>
  </si>
  <si>
    <t>/organization/ avhana</t>
  </si>
  <si>
    <t>/organization/avhana</t>
  </si>
  <si>
    <t>/funding-round/05651225c58fb246b07cde9d301424a9</t>
  </si>
  <si>
    <t>/Organization/Avhana</t>
  </si>
  <si>
    <t>Avhana Health</t>
  </si>
  <si>
    <t>https://www.avhana.com</t>
  </si>
  <si>
    <t>/ORGANIZATION/AVHANA</t>
  </si>
  <si>
    <t>/funding-round/4c87e63f21a9f90a2b8b57ccb29f0c70</t>
  </si>
  <si>
    <t>/funding-round/612d97892efbbe18ae7ad9eb7638b399</t>
  </si>
  <si>
    <t>/organization/ avi-networks-inc</t>
  </si>
  <si>
    <t>/ORGANIZATION/AVI-NETWORKS-INC</t>
  </si>
  <si>
    <t>/funding-round/5a26b92a75ef8293e30e4a5a6a6f365e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networks-inc</t>
  </si>
  <si>
    <t>/funding-round/994a860dcf0c53d67dbc5817c115add8</t>
  </si>
  <si>
    <t>/organization/ avi-on</t>
  </si>
  <si>
    <t>/ORGANIZATION/AVI-ON</t>
  </si>
  <si>
    <t>/funding-round/2db050fb70fd2850cd6b036049755a4b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vi-on</t>
  </si>
  <si>
    <t>/funding-round/e7c62131a18ea37b9d70e75694568df3</t>
  </si>
  <si>
    <t>/funding-round/eee58f699a0b4105ea7eaaa9668542fc</t>
  </si>
  <si>
    <t>/organization/ avi-web-solutions-pvt-ltd</t>
  </si>
  <si>
    <t>/organization/avi-web-solutions-pvt-ltd</t>
  </si>
  <si>
    <t>/funding-round/2e5ee14ae4a46bc5a72d4f277f8614e1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-WEB-SOLUTIONS-PVT-LTD</t>
  </si>
  <si>
    <t>/funding-round/a6d7032723dd621850e6a490c5b3e11d</t>
  </si>
  <si>
    <t>14-07-1998</t>
  </si>
  <si>
    <t>/organization/ avia</t>
  </si>
  <si>
    <t>/organization/avia</t>
  </si>
  <si>
    <t>/funding-round/04533bd92e0a21dfab4c86e1a5551bbd</t>
  </si>
  <si>
    <t>/Organization/Avia</t>
  </si>
  <si>
    <t>AVIA</t>
  </si>
  <si>
    <t>http://www.aviahealthinnovation.com</t>
  </si>
  <si>
    <t>Health Care|Innovation Management</t>
  </si>
  <si>
    <t>/ORGANIZATION/AVIA</t>
  </si>
  <si>
    <t>/funding-round/8db25d9a73335c63d89fa9ed6d3f7271</t>
  </si>
  <si>
    <t>/organization/ aviacode</t>
  </si>
  <si>
    <t>/organization/aviacode</t>
  </si>
  <si>
    <t>/funding-round/3bd5d8f1bc6b0afc2d299060a54b5e41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DE</t>
  </si>
  <si>
    <t>/funding-round/87fda2fcd7027bd1c63558775f611553</t>
  </si>
  <si>
    <t>/funding-round/d7734a9bd420184bcc498161facd9db5</t>
  </si>
  <si>
    <t>/funding-round/dbcd8e19335591006b95dbbecaa48f2e</t>
  </si>
  <si>
    <t>/organization/ aviacomm</t>
  </si>
  <si>
    <t>/organization/aviacomm</t>
  </si>
  <si>
    <t>/funding-round/d61826e9457f7ef86cdf62b936f8b562</t>
  </si>
  <si>
    <t>/Organization/Aviacomm</t>
  </si>
  <si>
    <t>Aviacomm</t>
  </si>
  <si>
    <t>http://aviacomm.com</t>
  </si>
  <si>
    <t>/organization/ aviaradx</t>
  </si>
  <si>
    <t>/ORGANIZATION/AVIARADX</t>
  </si>
  <si>
    <t>/funding-round/27666bd6e0fd4b3b8361884782ed3ad4</t>
  </si>
  <si>
    <t>25-01-2008</t>
  </si>
  <si>
    <t>/Organization/Aviaradx</t>
  </si>
  <si>
    <t>AviaraDx</t>
  </si>
  <si>
    <t>http://www.aviaradx.com</t>
  </si>
  <si>
    <t>Diagnostics|Health Care|Medical</t>
  </si>
  <si>
    <t>/organization/ aviary</t>
  </si>
  <si>
    <t>/organization/aviary</t>
  </si>
  <si>
    <t>/funding-round/0b16a8ad5e0e968b6a110957f7682144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RY</t>
  </si>
  <si>
    <t>/funding-round/12b2c98105a07b15bcc1f60af5c9f36a</t>
  </si>
  <si>
    <t>/funding-round/2047dc88f3f8f31e087559827c5c5006</t>
  </si>
  <si>
    <t>/funding-round/bb39179849e7f2d0fb98edeb42aef37c</t>
  </si>
  <si>
    <t>/organization/ aviasales-ru</t>
  </si>
  <si>
    <t>/organization/aviasales-ru</t>
  </si>
  <si>
    <t>/funding-round/a28584eff69a12d0a9b9204ecbede27b</t>
  </si>
  <si>
    <t>/Organization/Aviasales-Ru</t>
  </si>
  <si>
    <t>Aviasales</t>
  </si>
  <si>
    <t>http://www.aviasales.ru</t>
  </si>
  <si>
    <t>Curated Web|Hotels|Travel</t>
  </si>
  <si>
    <t>/organization/ aviate</t>
  </si>
  <si>
    <t>/ORGANIZATION/AVIATE</t>
  </si>
  <si>
    <t>/funding-round/bc80a5d2a1650edd41539fce8c16321b</t>
  </si>
  <si>
    <t>/Organization/Aviate</t>
  </si>
  <si>
    <t>Aviate</t>
  </si>
  <si>
    <t>http://www.getaviate.com</t>
  </si>
  <si>
    <t>/organization/ aviation-and-tech-capital</t>
  </si>
  <si>
    <t>/organization/aviation-and-tech-capital</t>
  </si>
  <si>
    <t>/funding-round/d81b2840611948a1bf6d3b1fa058a17f</t>
  </si>
  <si>
    <t>/Organization/Aviation-And-Tech-Capital</t>
  </si>
  <si>
    <t>Aviation and Tech Capital Ltd</t>
  </si>
  <si>
    <t>http://www.ablrate.com</t>
  </si>
  <si>
    <t>/organization/ aviatrix</t>
  </si>
  <si>
    <t>/ORGANIZATION/AVIATRIX</t>
  </si>
  <si>
    <t>/funding-round/be91f6c305bcd2c4028c11466e41b9fd</t>
  </si>
  <si>
    <t>/Organization/Aviatrix</t>
  </si>
  <si>
    <t>Aviatrix</t>
  </si>
  <si>
    <t>http://aviatrix.com/</t>
  </si>
  <si>
    <t>Enterprise Software|Information Technology|Services</t>
  </si>
  <si>
    <t>/organization/ avicode</t>
  </si>
  <si>
    <t>/organization/avicode</t>
  </si>
  <si>
    <t>/funding-round/92ad1006cf9b2c82c15cc693c54b642a</t>
  </si>
  <si>
    <t>/Organization/Avicode</t>
  </si>
  <si>
    <t>AVIcode</t>
  </si>
  <si>
    <t>http://www.avicode.com</t>
  </si>
  <si>
    <t>/organization/ avid-radiopharmaceuticals</t>
  </si>
  <si>
    <t>/ORGANIZATION/AVID-RADIOPHARMACEUTICALS</t>
  </si>
  <si>
    <t>/funding-round/82d6c1f3a07f7fa2c8385d1358537d2b</t>
  </si>
  <si>
    <t>/Organization/Avid-Radiopharmaceuticals</t>
  </si>
  <si>
    <t>Avid Radiopharmaceuticals</t>
  </si>
  <si>
    <t>http://www.avidrp.com</t>
  </si>
  <si>
    <t>/organization/avid-radiopharmaceuticals</t>
  </si>
  <si>
    <t>/funding-round/8979cb125c396997c977a968cd28acb1</t>
  </si>
  <si>
    <t>21-05-2009</t>
  </si>
  <si>
    <t>/funding-round/c15301c7237d70b7d1f4393f362a4f0c</t>
  </si>
  <si>
    <t>/funding-round/d0d923eb8fdfa359a60caad5c1931854</t>
  </si>
  <si>
    <t>/organization/ avidal-vascular-gmbh</t>
  </si>
  <si>
    <t>/ORGANIZATION/AVIDAL-VASCULAR-GMBH</t>
  </si>
  <si>
    <t>/funding-round/2dc5b212eb5ca7478c162177d9039496</t>
  </si>
  <si>
    <t>/Organization/Avidal-Vascular-Gmbh</t>
  </si>
  <si>
    <t>AVIDAL Vascular GmbH</t>
  </si>
  <si>
    <t>http://www.avidal.net/</t>
  </si>
  <si>
    <t>/organization/ avidbank-holdings</t>
  </si>
  <si>
    <t>/organization/avidbank-holdings</t>
  </si>
  <si>
    <t>/funding-round/d75fcc1753d8ce88c0e1d0895a184631</t>
  </si>
  <si>
    <t>/Organization/Avidbank-Holdings</t>
  </si>
  <si>
    <t>Avidbank Holdings</t>
  </si>
  <si>
    <t>http://avidbank.com</t>
  </si>
  <si>
    <t>/organization/ avidbiologics</t>
  </si>
  <si>
    <t>/ORGANIZATION/AVIDBIOLOGICS</t>
  </si>
  <si>
    <t>/funding-round/fe2d24642a7e86946cd8c94da29c42c2</t>
  </si>
  <si>
    <t>/Organization/Avidbiologics</t>
  </si>
  <si>
    <t>AvidBiologics</t>
  </si>
  <si>
    <t>http://www.avidbiologics.com</t>
  </si>
  <si>
    <t>/organization/ avidbiotics</t>
  </si>
  <si>
    <t>/organization/avidbiotics</t>
  </si>
  <si>
    <t>/funding-round/1755c8930feba4c596645b15f6c69227</t>
  </si>
  <si>
    <t>/Organization/Avidbiotics</t>
  </si>
  <si>
    <t>AvidBiotics</t>
  </si>
  <si>
    <t>http://www.avidbiotics.com</t>
  </si>
  <si>
    <t>/ORGANIZATION/AVIDBIOTICS</t>
  </si>
  <si>
    <t>/funding-round/2cd5cc5e776d386f933b7c5a7bf12bb0</t>
  </si>
  <si>
    <t>/funding-round/a33d0f55ee07468e2dca952c3c6aa5fd</t>
  </si>
  <si>
    <t>/organization/ avidbots</t>
  </si>
  <si>
    <t>/ORGANIZATION/AVIDBOTS</t>
  </si>
  <si>
    <t>/funding-round/027ac5675a49cf0675aed70de75236dc</t>
  </si>
  <si>
    <t>/Organization/Avidbots</t>
  </si>
  <si>
    <t>Avidbots</t>
  </si>
  <si>
    <t>http://www.avidbots.com/</t>
  </si>
  <si>
    <t>/organization/avidbots</t>
  </si>
  <si>
    <t>/funding-round/cfa85f6366b712e5e2444e30877f0bb9</t>
  </si>
  <si>
    <t>/organization/ avidence</t>
  </si>
  <si>
    <t>/ORGANIZATION/AVIDENCE</t>
  </si>
  <si>
    <t>/funding-round/4f021c566ad4210f369e18efad809504</t>
  </si>
  <si>
    <t>18-02-2007</t>
  </si>
  <si>
    <t>/Organization/Avidence</t>
  </si>
  <si>
    <t>Avidence</t>
  </si>
  <si>
    <t>/organization/ avidia</t>
  </si>
  <si>
    <t>/organization/avidia</t>
  </si>
  <si>
    <t>/funding-round/bb2c16b2b6dbf3d884e45d93154abd5b</t>
  </si>
  <si>
    <t>/Organization/Avidia</t>
  </si>
  <si>
    <t>Avidia</t>
  </si>
  <si>
    <t>http://www.avidia.com</t>
  </si>
  <si>
    <t>Biotechnology|Medical|Pharmaceuticals</t>
  </si>
  <si>
    <t>/ORGANIZATION/AVIDIA</t>
  </si>
  <si>
    <t>/funding-round/db8baf1fa6f0d192da417fe6bba39a93</t>
  </si>
  <si>
    <t>/organization/ avidity-nanomedicines</t>
  </si>
  <si>
    <t>/organization/avidity-nanomedicines</t>
  </si>
  <si>
    <t>/funding-round/581134cc17c7dc73612dcafb2c520f5b</t>
  </si>
  <si>
    <t>/Organization/Avidity-Nanomedicines</t>
  </si>
  <si>
    <t>Avidity NanoMedicines</t>
  </si>
  <si>
    <t>http://www.aviditynano.com</t>
  </si>
  <si>
    <t>/ORGANIZATION/AVIDITY-NANOMEDICINES</t>
  </si>
  <si>
    <t>/funding-round/c179fec29eff88758ff3910bb4f87459</t>
  </si>
  <si>
    <t>/organization/ avidretail</t>
  </si>
  <si>
    <t>/organization/avidretail</t>
  </si>
  <si>
    <t>/funding-round/63ea9ced04f3983e8cf55e268f1c7280</t>
  </si>
  <si>
    <t>/Organization/Avidretail</t>
  </si>
  <si>
    <t>AvidRetail</t>
  </si>
  <si>
    <t>http://www.avidretail.com</t>
  </si>
  <si>
    <t>E-Commerce|Mobile|Mobile Payments</t>
  </si>
  <si>
    <t>/organization/ avidxchange</t>
  </si>
  <si>
    <t>/ORGANIZATION/AVIDXCHANGE</t>
  </si>
  <si>
    <t>/funding-round/c7d89b436a41531b68c5e8a15809e661</t>
  </si>
  <si>
    <t>/Organization/Avidxchange</t>
  </si>
  <si>
    <t>AvidXchange</t>
  </si>
  <si>
    <t>http://www.avidxchange.com</t>
  </si>
  <si>
    <t>Payments|SaaS|Software</t>
  </si>
  <si>
    <t>/organization/ avieon</t>
  </si>
  <si>
    <t>/organization/avieon</t>
  </si>
  <si>
    <t>/funding-round/d319b4df256d4dc030140e45231220aa</t>
  </si>
  <si>
    <t>15-07-2007</t>
  </si>
  <si>
    <t>/Organization/Avieon</t>
  </si>
  <si>
    <t>Avieon</t>
  </si>
  <si>
    <t>http://www.avieon.com</t>
  </si>
  <si>
    <t>Mobile|Security|Semiconductors|Television|Video|Video Conferencing|Wireless</t>
  </si>
  <si>
    <t>15-03-2005</t>
  </si>
  <si>
    <t>/organization/ aviga-systems</t>
  </si>
  <si>
    <t>/ORGANIZATION/AVIGA-SYSTEMS</t>
  </si>
  <si>
    <t>/funding-round/2465bdd94e2cd8714c38a6cd770dfa9d</t>
  </si>
  <si>
    <t>/Organization/Aviga-Systems</t>
  </si>
  <si>
    <t>Aviga Systems</t>
  </si>
  <si>
    <t>http://www.avigasystems.com</t>
  </si>
  <si>
    <t>/organization/ aviir</t>
  </si>
  <si>
    <t>/organization/aviir</t>
  </si>
  <si>
    <t>/funding-round/0c021cd88ba9963135e24765477843aa</t>
  </si>
  <si>
    <t>/Organization/Aviir</t>
  </si>
  <si>
    <t>Aviir</t>
  </si>
  <si>
    <t>http://www.aviir.com</t>
  </si>
  <si>
    <t>/ORGANIZATION/AVIIR</t>
  </si>
  <si>
    <t>/funding-round/2cd9ce143c38c0fe93498881d8d5b4c3</t>
  </si>
  <si>
    <t>/funding-round/2fa2c41d6c69ff65ff67d6a7452ba74a</t>
  </si>
  <si>
    <t>20-09-2007</t>
  </si>
  <si>
    <t>/funding-round/39618a92f315f198f96271232d92933e</t>
  </si>
  <si>
    <t>/funding-round/438f1eaff0e3f44c1e986b4310c2d4fa</t>
  </si>
  <si>
    <t>/funding-round/520f6622eb095ef521e21dab350558b4</t>
  </si>
  <si>
    <t>/funding-round/940f1768c4cfb99a798a275eb9c94386</t>
  </si>
  <si>
    <t>/funding-round/9894a3df8a33383f6f3a590cdda6382c</t>
  </si>
  <si>
    <t>/funding-round/b55e574fec1b1b80d1a5419c52004f5b</t>
  </si>
  <si>
    <t>/funding-round/bc20aac278b7797b78de60bf264feca0</t>
  </si>
  <si>
    <t>/funding-round/cfc11f0c9381c052d23f7036e30266c7</t>
  </si>
  <si>
    <t>/funding-round/e123e2b2983f1b35fe7807da81c5197c</t>
  </si>
  <si>
    <t>/funding-round/ec7c87802dedf29a171c0d5752ddc4a5</t>
  </si>
  <si>
    <t>/funding-round/fa04a4e28ad07f405d2dd3ee444a5089</t>
  </si>
  <si>
    <t>/organization/ avila-therapeutics</t>
  </si>
  <si>
    <t>/organization/avila-therapeutics</t>
  </si>
  <si>
    <t>/funding-round/1ac708e4d80f1015379379524f05870b</t>
  </si>
  <si>
    <t>/Organization/Avila-Therapeutics</t>
  </si>
  <si>
    <t>Avila Therapeutics</t>
  </si>
  <si>
    <t>http://www.avilatx.com</t>
  </si>
  <si>
    <t>/ORGANIZATION/AVILA-THERAPEUTICS</t>
  </si>
  <si>
    <t>/funding-round/2a43ed512f753b9fced3422f04350e8a</t>
  </si>
  <si>
    <t>/funding-round/83ed597f4c43709e9ae7c518d0e09a19</t>
  </si>
  <si>
    <t>/funding-round/d927ec196be544174dc5583600a63aeb</t>
  </si>
  <si>
    <t>/organization/ avillion</t>
  </si>
  <si>
    <t>/organization/avillion</t>
  </si>
  <si>
    <t>/funding-round/1b2e1a6862de7aa52c7617d575991142</t>
  </si>
  <si>
    <t>/Organization/Avillion</t>
  </si>
  <si>
    <t>Avillion</t>
  </si>
  <si>
    <t>http://www.avillionllp.com</t>
  </si>
  <si>
    <t>/organization/ avimoto</t>
  </si>
  <si>
    <t>/ORGANIZATION/AVIMOTO</t>
  </si>
  <si>
    <t>/funding-round/e295cfed421216951e9d175a12894af3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/organization/ avincel-consulting</t>
  </si>
  <si>
    <t>/organization/avincel-consulting</t>
  </si>
  <si>
    <t>/funding-round/0c7a7e2783a23bdb4e45edc1dc972a12</t>
  </si>
  <si>
    <t>/Organization/Avincel-Consulting</t>
  </si>
  <si>
    <t>Avincel Consulting</t>
  </si>
  <si>
    <t>http://avincelconsulting.com</t>
  </si>
  <si>
    <t>/ORGANIZATION/AVINCEL-CONSULTING</t>
  </si>
  <si>
    <t>/funding-round/75ef527ddfb768a355739b94c47ea9db</t>
  </si>
  <si>
    <t>/organization/ avinci-media</t>
  </si>
  <si>
    <t>/organization/avinci-media</t>
  </si>
  <si>
    <t>/funding-round/2f87c9482314d399fda365a866326710</t>
  </si>
  <si>
    <t>/Organization/Avinci-Media</t>
  </si>
  <si>
    <t>aVinci Media</t>
  </si>
  <si>
    <t>http://www.avincimedia.com</t>
  </si>
  <si>
    <t>/ORGANIZATION/AVINCI-MEDIA</t>
  </si>
  <si>
    <t>/funding-round/c24dba7bc3494ea50c8756ec36f0af77</t>
  </si>
  <si>
    <t>/organization/ avinger</t>
  </si>
  <si>
    <t>/organization/avinger</t>
  </si>
  <si>
    <t>/funding-round/4efafb614e8a60cb05878fea72781748</t>
  </si>
  <si>
    <t>/Organization/Avinger</t>
  </si>
  <si>
    <t>Avinger</t>
  </si>
  <si>
    <t>http://www.avinger.com</t>
  </si>
  <si>
    <t>/ORGANIZATION/AVINGER</t>
  </si>
  <si>
    <t>/funding-round/5ec2917c347d24d23a87bc34f62ab6f4</t>
  </si>
  <si>
    <t>/funding-round/720f4b7213c2165df879be92c04decac</t>
  </si>
  <si>
    <t>/funding-round/a5f17feebcb5960188b751b0c69bccc8</t>
  </si>
  <si>
    <t>/funding-round/e05f6bafa1a8dca2f8b1c8aaa7981e2c</t>
  </si>
  <si>
    <t>/organization/ avinity</t>
  </si>
  <si>
    <t>/ORGANIZATION/AVINITY</t>
  </si>
  <si>
    <t>/funding-round/5e55de17f737e92e8a2aef8a126e612f</t>
  </si>
  <si>
    <t>/Organization/Avinity</t>
  </si>
  <si>
    <t>Avinity</t>
  </si>
  <si>
    <t>http://www.avinity.net/</t>
  </si>
  <si>
    <t>Marketplaces|Services|Technology</t>
  </si>
  <si>
    <t>Hilversum</t>
  </si>
  <si>
    <t>/organization/ avinti</t>
  </si>
  <si>
    <t>/organization/avinti</t>
  </si>
  <si>
    <t>/funding-round/d9b224c6dc82fe4186b44bbdec3cb0ac</t>
  </si>
  <si>
    <t>/Organization/Avinti</t>
  </si>
  <si>
    <t>Avinti</t>
  </si>
  <si>
    <t>http://www.avinti.com/</t>
  </si>
  <si>
    <t>/organization/ avior-computing</t>
  </si>
  <si>
    <t>/ORGANIZATION/AVIOR-COMPUTING</t>
  </si>
  <si>
    <t>/funding-round/ab0e807f916fe4baf07f28a301e270f2</t>
  </si>
  <si>
    <t>/Organization/Avior-Computing</t>
  </si>
  <si>
    <t>Avior Computing</t>
  </si>
  <si>
    <t>http://www.aviorcomputing.com</t>
  </si>
  <si>
    <t>/organization/ avis-2</t>
  </si>
  <si>
    <t>/organization/avis-2</t>
  </si>
  <si>
    <t>/funding-round/679d48aedc8a4fbd86ad0c0ba92a57ce</t>
  </si>
  <si>
    <t>/Organization/Avis-2</t>
  </si>
  <si>
    <t>AVIS</t>
  </si>
  <si>
    <t>/organization/ avisena</t>
  </si>
  <si>
    <t>/ORGANIZATION/AVISENA</t>
  </si>
  <si>
    <t>/funding-round/e0f55e9cbb6d5d9cbc3c53ba97edfbb5</t>
  </si>
  <si>
    <t>/Organization/Avisena</t>
  </si>
  <si>
    <t>Avisena</t>
  </si>
  <si>
    <t>http://www.avisena.com</t>
  </si>
  <si>
    <t>/organization/ aviso-inc</t>
  </si>
  <si>
    <t>/organization/aviso-inc</t>
  </si>
  <si>
    <t>/funding-round/1a7593fbcc71ea2c50450f0a7e9c109b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-INC</t>
  </si>
  <si>
    <t>/funding-round/8a3a62bf9b7659dd7f3d65c5e34a94ca</t>
  </si>
  <si>
    <t>/organization/ avison-young</t>
  </si>
  <si>
    <t>/organization/avison-young</t>
  </si>
  <si>
    <t>/funding-round/a55d5a7285f18799799532b10a709299</t>
  </si>
  <si>
    <t>/Organization/Avison-Young</t>
  </si>
  <si>
    <t>Avison Young</t>
  </si>
  <si>
    <t>http://www.avisonyoung.com/</t>
  </si>
  <si>
    <t>Commercial Real Estate|Real Estate|Real Estate Investors|Retail</t>
  </si>
  <si>
    <t>/organization/ avista</t>
  </si>
  <si>
    <t>/ORGANIZATION/AVISTA</t>
  </si>
  <si>
    <t>/funding-round/540e630fa72b1afd71dda98f968a0abb</t>
  </si>
  <si>
    <t>/Organization/Avista</t>
  </si>
  <si>
    <t>Avista</t>
  </si>
  <si>
    <t>http://avistacorp.com</t>
  </si>
  <si>
    <t>Spokane</t>
  </si>
  <si>
    <t>/organization/ avistar-communications</t>
  </si>
  <si>
    <t>/organization/avistar-communications</t>
  </si>
  <si>
    <t>/funding-round/e903b85f285eedea24ab04693282705c</t>
  </si>
  <si>
    <t>/Organization/Avistar-Communications</t>
  </si>
  <si>
    <t>Avistar Communications</t>
  </si>
  <si>
    <t>http://www.avistar.com</t>
  </si>
  <si>
    <t>Software|Video Conferencing</t>
  </si>
  <si>
    <t>/organization/ avitide</t>
  </si>
  <si>
    <t>/ORGANIZATION/AVITIDE</t>
  </si>
  <si>
    <t>/funding-round/3b03f6611a11f68b764e2620a0befac3</t>
  </si>
  <si>
    <t>/Organization/Avitide</t>
  </si>
  <si>
    <t>Avitide</t>
  </si>
  <si>
    <t>http://avitide.com</t>
  </si>
  <si>
    <t>/organization/avitide</t>
  </si>
  <si>
    <t>/funding-round/dd14d8d2146a3e5d0c37cfe3a1c69183</t>
  </si>
  <si>
    <t>/organization/ avito-ru</t>
  </si>
  <si>
    <t>/ORGANIZATION/AVITO-RU</t>
  </si>
  <si>
    <t>/funding-round/397039c797477a93f9a0eb04c00fd94d</t>
  </si>
  <si>
    <t>/Organization/Avito-Ru</t>
  </si>
  <si>
    <t>Avito.ru</t>
  </si>
  <si>
    <t>http://www.avito.ru</t>
  </si>
  <si>
    <t>/organization/avito-ru</t>
  </si>
  <si>
    <t>/funding-round/5a142e02f7afd0495cb43d304c431e33</t>
  </si>
  <si>
    <t>/funding-round/76d71f7d70a1954cb24589199f14fc40</t>
  </si>
  <si>
    <t>/funding-round/8764be564a3237ae1f349a48a6db6ede</t>
  </si>
  <si>
    <t>/funding-round/e6b8b9549149e0747cdc2927faa26b7e</t>
  </si>
  <si>
    <t>/organization/ avitus-orthopaedics</t>
  </si>
  <si>
    <t>/organization/avitus-orthopaedics</t>
  </si>
  <si>
    <t>/funding-round/3ad7ebf6b2886921b10a12a79081ecb3</t>
  </si>
  <si>
    <t>/Organization/Avitus-Orthopaedics</t>
  </si>
  <si>
    <t>Avitus Orthopaedics</t>
  </si>
  <si>
    <t>http://avitusortho.com</t>
  </si>
  <si>
    <t>Farmington</t>
  </si>
  <si>
    <t>/ORGANIZATION/AVITUS-ORTHOPAEDICS</t>
  </si>
  <si>
    <t>/funding-round/5858e169d4cb14fb472a990062fb4c13</t>
  </si>
  <si>
    <t>/organization/ avivid-water-technology</t>
  </si>
  <si>
    <t>/organization/avivid-water-technology</t>
  </si>
  <si>
    <t>/funding-round/158b4bf21b8ccb7f48451412bbd31427</t>
  </si>
  <si>
    <t>/Organization/Avivid-Water-Technology</t>
  </si>
  <si>
    <t>Avivid Water Technology</t>
  </si>
  <si>
    <t>http://www.avividwater.com/</t>
  </si>
  <si>
    <t>/organization/ avizia</t>
  </si>
  <si>
    <t>/ORGANIZATION/AVIZIA</t>
  </si>
  <si>
    <t>/funding-round/d173647660dda99dcf21542cda46e26a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ia</t>
  </si>
  <si>
    <t>/funding-round/de184a2ca5f14e8c1bd54c3fc7734f24</t>
  </si>
  <si>
    <t>/organization/ avizorex-pharma</t>
  </si>
  <si>
    <t>/ORGANIZATION/AVIZOREX-PHARMA</t>
  </si>
  <si>
    <t>/funding-round/9fe664770a26bbc3a4c429eb6f459407</t>
  </si>
  <si>
    <t>/Organization/Avizorex-Pharma</t>
  </si>
  <si>
    <t>Avizorex Pharma</t>
  </si>
  <si>
    <t>http://www.avizorexpharma.com</t>
  </si>
  <si>
    <t>/organization/ avm-biotechnology</t>
  </si>
  <si>
    <t>/organization/avm-biotechnology</t>
  </si>
  <si>
    <t>/funding-round/412b500c76fa59e6a183159a1b22dab0</t>
  </si>
  <si>
    <t>/Organization/Avm-Biotechnology</t>
  </si>
  <si>
    <t>AVM Biotechnology</t>
  </si>
  <si>
    <t>http://avmbiotech.com</t>
  </si>
  <si>
    <t>/ORGANIZATION/AVM-BIOTECHNOLOGY</t>
  </si>
  <si>
    <t>/funding-round/ae5fe3bb7b33f35a6b1f7bbdb66716f1</t>
  </si>
  <si>
    <t>/funding-round/c0255f7f7757a43a849c383a61f851e0</t>
  </si>
  <si>
    <t>/funding-round/de1b0d8aa2424e1336bf63a629e46018</t>
  </si>
  <si>
    <t>/organization/ avnera</t>
  </si>
  <si>
    <t>/organization/avnera</t>
  </si>
  <si>
    <t>/funding-round/089d4bce59423dba11aaa5deeb44ef25</t>
  </si>
  <si>
    <t>/Organization/Avnera</t>
  </si>
  <si>
    <t>Avnera</t>
  </si>
  <si>
    <t>http://www.avnera.com</t>
  </si>
  <si>
    <t>Audio|Creative|Messaging|Semiconductors|Wireless</t>
  </si>
  <si>
    <t>/ORGANIZATION/AVNERA</t>
  </si>
  <si>
    <t>/funding-round/3cf63472c6da5b5c4268f858249dd07d</t>
  </si>
  <si>
    <t>/funding-round/670eeed3a14026afa7103901e31c9c57</t>
  </si>
  <si>
    <t>/funding-round/7ab7184f05053487da18df977adb9295</t>
  </si>
  <si>
    <t>/funding-round/90b3d5efe10a6fc45d5be7603e894763</t>
  </si>
  <si>
    <t>/funding-round/9a0213cc47d86abf64721f06f7242ed8</t>
  </si>
  <si>
    <t>/funding-round/a67f0fdef0960e90349ffef1ade675a6</t>
  </si>
  <si>
    <t>/funding-round/b4e3b4e46a7b02e01445a117b819601f</t>
  </si>
  <si>
    <t>/funding-round/f0c508666bff77890ffd2df3aa73d687</t>
  </si>
  <si>
    <t>/organization/ avo</t>
  </si>
  <si>
    <t>/ORGANIZATION/AVO</t>
  </si>
  <si>
    <t>/funding-round/3f94fb294b0d1646dbc224b0dec16b63</t>
  </si>
  <si>
    <t>/Organization/Avo</t>
  </si>
  <si>
    <t>AVO</t>
  </si>
  <si>
    <t>http://www.avoapp.com</t>
  </si>
  <si>
    <t>Mobile|Telecommunications|Travel</t>
  </si>
  <si>
    <t>/organization/ avob</t>
  </si>
  <si>
    <t>/organization/avob</t>
  </si>
  <si>
    <t>/funding-round/1e561481320b098b5ee6067518742ebd</t>
  </si>
  <si>
    <t>/Organization/Avob</t>
  </si>
  <si>
    <t>AVOB</t>
  </si>
  <si>
    <t>http://www.avob.com</t>
  </si>
  <si>
    <t>/ORGANIZATION/AVOB</t>
  </si>
  <si>
    <t>/funding-round/964ea15f042971fbfebf4a32e48907b1</t>
  </si>
  <si>
    <t>/organization/ avocado-entertainment</t>
  </si>
  <si>
    <t>/organization/avocado-entertainment</t>
  </si>
  <si>
    <t>/funding-round/77514ee84060b81a3ffc6e04e5889e86</t>
  </si>
  <si>
    <t>/Organization/Avocado-Entertainment</t>
  </si>
  <si>
    <t>Avocado Entertainment</t>
  </si>
  <si>
    <t>http://www.avocado-inc.com</t>
  </si>
  <si>
    <t>/ORGANIZATION/AVOCADO-ENTERTAINMENT</t>
  </si>
  <si>
    <t>/funding-round/f3d2574f1759feedb7e7aedfccead554</t>
  </si>
  <si>
    <t>/organization/ avocado-software</t>
  </si>
  <si>
    <t>/organization/avocado-software</t>
  </si>
  <si>
    <t>/funding-round/140e2ecbd42611d62e187668602fc707</t>
  </si>
  <si>
    <t>/Organization/Avocado-Software</t>
  </si>
  <si>
    <t>Avocadoâ„¢</t>
  </si>
  <si>
    <t>http://avocado.io</t>
  </si>
  <si>
    <t>Android|iPhone|Mobile|Software</t>
  </si>
  <si>
    <t>/ORGANIZATION/AVOCADO-SOFTWARE</t>
  </si>
  <si>
    <t>/funding-round/bb1cf239e602bff367ed88abe417a975</t>
  </si>
  <si>
    <t>/organization/ avocadostore</t>
  </si>
  <si>
    <t>/organization/avocadostore</t>
  </si>
  <si>
    <t>/funding-round/9944a98f968362cfb5c97d36d99d7a63</t>
  </si>
  <si>
    <t>/Organization/Avocadostore</t>
  </si>
  <si>
    <t>avocadostore</t>
  </si>
  <si>
    <t>http://avocadostore.de</t>
  </si>
  <si>
    <t>/organization/ avocarrot</t>
  </si>
  <si>
    <t>/ORGANIZATION/AVOCARROT</t>
  </si>
  <si>
    <t>/funding-round/77133f05e48c452aa89e1d733e2a14b0</t>
  </si>
  <si>
    <t>/Organization/Avocarrot</t>
  </si>
  <si>
    <t>avocarrot</t>
  </si>
  <si>
    <t>http://www.avocarrot.com</t>
  </si>
  <si>
    <t>/organization/avocarrot</t>
  </si>
  <si>
    <t>/funding-round/efa489cbf939fcdd4ebb4c35ae55d695</t>
  </si>
  <si>
    <t>/organization/ avogy</t>
  </si>
  <si>
    <t>/ORGANIZATION/AVOGY</t>
  </si>
  <si>
    <t>/funding-round/5907317e0945f3cbdbdffea5e47badb5</t>
  </si>
  <si>
    <t>/Organization/Avogy</t>
  </si>
  <si>
    <t>Avogy</t>
  </si>
  <si>
    <t>http://avogy.com</t>
  </si>
  <si>
    <t>/organization/ avokia</t>
  </si>
  <si>
    <t>/organization/avokia</t>
  </si>
  <si>
    <t>/funding-round/64de9cbb9662d27caeaf98466d7b3469</t>
  </si>
  <si>
    <t>/Organization/Avokia</t>
  </si>
  <si>
    <t>Avokia</t>
  </si>
  <si>
    <t>/organization/ avolent</t>
  </si>
  <si>
    <t>/ORGANIZATION/AVOLENT</t>
  </si>
  <si>
    <t>/funding-round/1d7d87f3aced74114b500a37a1f4435e</t>
  </si>
  <si>
    <t>/Organization/Avolent</t>
  </si>
  <si>
    <t>Avolent</t>
  </si>
  <si>
    <t>http://www.avolent.com</t>
  </si>
  <si>
    <t>/organization/ avolon-holdings</t>
  </si>
  <si>
    <t>/organization/avolon-holdings</t>
  </si>
  <si>
    <t>/funding-round/465d810b5f1f09951e4545ee585670e7</t>
  </si>
  <si>
    <t>/Organization/Avolon-Holdings</t>
  </si>
  <si>
    <t>Avolon Holdings</t>
  </si>
  <si>
    <t>http://avolon.aero/</t>
  </si>
  <si>
    <t>/organization/ avolution</t>
  </si>
  <si>
    <t>/ORGANIZATION/AVOLUTION</t>
  </si>
  <si>
    <t>/funding-round/9fc06080c984477a595e4101c03412cd</t>
  </si>
  <si>
    <t>/Organization/Avolution</t>
  </si>
  <si>
    <t>avolution</t>
  </si>
  <si>
    <t>http://www.avolution.com.au</t>
  </si>
  <si>
    <t>North Sydney</t>
  </si>
  <si>
    <t>/organization/ avontec</t>
  </si>
  <si>
    <t>/organization/avontec</t>
  </si>
  <si>
    <t>/funding-round/3655e0e5eaf244e2e8df9233ec4aa859</t>
  </si>
  <si>
    <t>/Organization/Avontec</t>
  </si>
  <si>
    <t>Avontec</t>
  </si>
  <si>
    <t>http://www.avontec.com/</t>
  </si>
  <si>
    <t>Martinsried</t>
  </si>
  <si>
    <t>/organization/ avontrust-group</t>
  </si>
  <si>
    <t>/ORGANIZATION/AVONTRUST-GROUP</t>
  </si>
  <si>
    <t>/funding-round/3056d3cbbf0b0c90e1367ff4132b412a</t>
  </si>
  <si>
    <t>/Organization/Avontrust-Group</t>
  </si>
  <si>
    <t>Avontrust Group</t>
  </si>
  <si>
    <t>http://www.avontrust.com</t>
  </si>
  <si>
    <t>/organization/ avos</t>
  </si>
  <si>
    <t>/organization/avos</t>
  </si>
  <si>
    <t>/funding-round/15f9a6ba61dc8f141e349803c897ae75</t>
  </si>
  <si>
    <t>/Organization/Avos</t>
  </si>
  <si>
    <t>AVOS Systems</t>
  </si>
  <si>
    <t>http://www.avos.com</t>
  </si>
  <si>
    <t>Search|Software|Video Streaming</t>
  </si>
  <si>
    <t>/organization/ avos-cloud</t>
  </si>
  <si>
    <t>/ORGANIZATION/AVOS-CLOUD</t>
  </si>
  <si>
    <t>/funding-round/2ad1411d74334bc3851b244a54777b9a</t>
  </si>
  <si>
    <t>/Organization/Avos-Cloud</t>
  </si>
  <si>
    <t>AVOS Cloud</t>
  </si>
  <si>
    <t>http://avoscloud.com</t>
  </si>
  <si>
    <t>Apps|Developer Tools|Mobile</t>
  </si>
  <si>
    <t>/organization/ avosoft</t>
  </si>
  <si>
    <t>/organization/avosoft</t>
  </si>
  <si>
    <t>/funding-round/d66405b6ed33aa0c1587cf44ed54187f</t>
  </si>
  <si>
    <t>/Organization/Avosoft</t>
  </si>
  <si>
    <t>Avosoft</t>
  </si>
  <si>
    <t>http://www.avopress.com</t>
  </si>
  <si>
    <t>Document Management|Enterprises|Finance|Office Space|Presentations|Software</t>
  </si>
  <si>
    <t>/organization/ avot-media</t>
  </si>
  <si>
    <t>/ORGANIZATION/AVOT-MEDIA</t>
  </si>
  <si>
    <t>/funding-round/03c03b9a02430532db09e0aa79f75c9b</t>
  </si>
  <si>
    <t>/Organization/Avot-Media</t>
  </si>
  <si>
    <t>Avot Media</t>
  </si>
  <si>
    <t>http://www.avotmedia.com</t>
  </si>
  <si>
    <t>21-04-2007</t>
  </si>
  <si>
    <t>/organization/ avotronics-powertrain</t>
  </si>
  <si>
    <t>/organization/avotronics-powertrain</t>
  </si>
  <si>
    <t>/funding-round/12cdef61aa47b682423945f62d00ae3d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 avox-2</t>
  </si>
  <si>
    <t>/ORGANIZATION/AVOX-2</t>
  </si>
  <si>
    <t>/funding-round/e9472d0b5aa9bb3e1d24e13dea4c0adf</t>
  </si>
  <si>
    <t>/Organization/Avox-2</t>
  </si>
  <si>
    <t>Avox</t>
  </si>
  <si>
    <t>http://avox.mobi</t>
  </si>
  <si>
    <t>Android|Messaging|Mobile|Software|Telecommunications|Telephony|VoIP</t>
  </si>
  <si>
    <t>/organization/ avra</t>
  </si>
  <si>
    <t>/organization/avra</t>
  </si>
  <si>
    <t>/funding-round/2909b6c1efd767ec0a9701c4f7ee43e4</t>
  </si>
  <si>
    <t>/Organization/Avra</t>
  </si>
  <si>
    <t>Avra</t>
  </si>
  <si>
    <t>http://avraworld.com/</t>
  </si>
  <si>
    <t>Digital Media|Information Technology|Internet</t>
  </si>
  <si>
    <t>/organization/ avraham-pharmaceuticals</t>
  </si>
  <si>
    <t>/ORGANIZATION/AVRAHAM-PHARMACEUTICALS</t>
  </si>
  <si>
    <t>/funding-round/21a7e99dea3779105a2208621ac9cfc1</t>
  </si>
  <si>
    <t>/Organization/Avraham-Pharmaceuticals</t>
  </si>
  <si>
    <t>Avraham Pharmaceuticals</t>
  </si>
  <si>
    <t>http://www.avphar.com</t>
  </si>
  <si>
    <t>Yavneh</t>
  </si>
  <si>
    <t>/organization/avraham-pharmaceuticals</t>
  </si>
  <si>
    <t>/funding-round/c22a6de5346751eb3cc96b18fd61551b</t>
  </si>
  <si>
    <t>/funding-round/d83623658d34419b6c58ca63ffc9d093</t>
  </si>
  <si>
    <t>/funding-round/fe431f27329986968cc68787779f31ed</t>
  </si>
  <si>
    <t>/organization/ avrio-solutions-company-limited</t>
  </si>
  <si>
    <t>/ORGANIZATION/AVRIO-SOLUTIONS-COMPANY-LIMITED</t>
  </si>
  <si>
    <t>/funding-round/557ad862666575c3959dcc3a10453d1b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 avrios</t>
  </si>
  <si>
    <t>/organization/avrios</t>
  </si>
  <si>
    <t>/funding-round/bf7b6aacf8d3a634ce4b5aef209731ec</t>
  </si>
  <si>
    <t>/Organization/Avrios</t>
  </si>
  <si>
    <t>Avrios International AG</t>
  </si>
  <si>
    <t>http://avrios.com</t>
  </si>
  <si>
    <t>Big Data|Business Intelligence|Logistics|Machine Learning|SaaS</t>
  </si>
  <si>
    <t>/organization/ avro-technologies</t>
  </si>
  <si>
    <t>/ORGANIZATION/AVRO-TECHNOLOGIES</t>
  </si>
  <si>
    <t>/funding-round/929e084a0225c93537f940a9132c5724</t>
  </si>
  <si>
    <t>/Organization/Avro-Technologies</t>
  </si>
  <si>
    <t>Avro Technologies</t>
  </si>
  <si>
    <t>http://www.avroltd.com</t>
  </si>
  <si>
    <t>/organization/ avrupa-minerals</t>
  </si>
  <si>
    <t>/organization/avrupa-minerals</t>
  </si>
  <si>
    <t>/funding-round/b16435ef71516857223acb942a833804</t>
  </si>
  <si>
    <t>/Organization/Avrupa-Minerals</t>
  </si>
  <si>
    <t>Avrupa Minerals</t>
  </si>
  <si>
    <t>http://www.avrupaminerals.com/</t>
  </si>
  <si>
    <t>Minerals</t>
  </si>
  <si>
    <t>/organization/ avsd</t>
  </si>
  <si>
    <t>/ORGANIZATION/AVSD</t>
  </si>
  <si>
    <t>/funding-round/210147ecdcc3e3bc8b40d1454cb3094f</t>
  </si>
  <si>
    <t>/Organization/Avsd</t>
  </si>
  <si>
    <t>AVSD</t>
  </si>
  <si>
    <t>http://www.avsd.solutions/</t>
  </si>
  <si>
    <t>Architecture|Design|Software</t>
  </si>
  <si>
    <t>/organization/avsd</t>
  </si>
  <si>
    <t>/funding-round/4580c9067c4be62c06d02dd004a51cd0</t>
  </si>
  <si>
    <t>31-10-2015</t>
  </si>
  <si>
    <t>/funding-round/85b427b0a2f1e1fe820e20c9b9919b5b</t>
  </si>
  <si>
    <t>/funding-round/d2b7421aceadcb1102354aea2e40a6b9</t>
  </si>
  <si>
    <t>/organization/ avst</t>
  </si>
  <si>
    <t>/ORGANIZATION/AVST</t>
  </si>
  <si>
    <t>/funding-round/1bbebfacbaf1eb89ec6a09e6885314a5</t>
  </si>
  <si>
    <t>16-12-2011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st</t>
  </si>
  <si>
    <t>/funding-round/89f3c6221a59a768b0ec4838736a7bd2</t>
  </si>
  <si>
    <t>/funding-round/a761a34e161b527fc561522d0a180784</t>
  </si>
  <si>
    <t>/organization/ avtal24</t>
  </si>
  <si>
    <t>/organization/avtal24</t>
  </si>
  <si>
    <t>/funding-round/5083121fbb97bc7106619a49d9ca7fbd</t>
  </si>
  <si>
    <t>/Organization/Avtal24</t>
  </si>
  <si>
    <t>Avtal24</t>
  </si>
  <si>
    <t>http://avtal24.se</t>
  </si>
  <si>
    <t>Governments|Legal|Service Providers</t>
  </si>
  <si>
    <t>/organization/ avtherapeutics</t>
  </si>
  <si>
    <t>/ORGANIZATION/AVTHERAPEUTICS</t>
  </si>
  <si>
    <t>/funding-round/a3934eb553ac0b0ed7572546cf486bd3</t>
  </si>
  <si>
    <t>/Organization/Avtherapeutics</t>
  </si>
  <si>
    <t>AVTherapeutics</t>
  </si>
  <si>
    <t>http://avtherapeutics.com</t>
  </si>
  <si>
    <t>/organization/ avtodoria</t>
  </si>
  <si>
    <t>/organization/avtodoria</t>
  </si>
  <si>
    <t>/funding-round/512e782c5a271c161f37b1aebdba0ff0</t>
  </si>
  <si>
    <t>/Organization/Avtodoria</t>
  </si>
  <si>
    <t>Avtodoria</t>
  </si>
  <si>
    <t>http://www.avtodoria.ru</t>
  </si>
  <si>
    <t>Kazan</t>
  </si>
  <si>
    <t>/ORGANIZATION/AVTODORIA</t>
  </si>
  <si>
    <t>/funding-round/f631292cff36bd7d50b6f0390e026d5f</t>
  </si>
  <si>
    <t>/organization/ avtozaper</t>
  </si>
  <si>
    <t>/organization/avtozaper</t>
  </si>
  <si>
    <t>/funding-round/36f59a9185b96e45bff5397e42c45a02</t>
  </si>
  <si>
    <t>/Organization/Avtozaper</t>
  </si>
  <si>
    <t>Avtozaper</t>
  </si>
  <si>
    <t>http://shop.avtozaper.ru</t>
  </si>
  <si>
    <t>Auto|Search</t>
  </si>
  <si>
    <t>Naberezhnyye Chelny</t>
  </si>
  <si>
    <t>/ORGANIZATION/AVTOZAPER</t>
  </si>
  <si>
    <t>/funding-round/5714df8722dd6abe3d3005ed0cc8df4d</t>
  </si>
  <si>
    <t>/funding-round/75409efa1395a3e4b7f415e0fd875404</t>
  </si>
  <si>
    <t>/funding-round/766436c10b0a1f106ac4c3f01b11c902</t>
  </si>
  <si>
    <t>/funding-round/87a40520b15266506e5bd2c276f3774e</t>
  </si>
  <si>
    <t>/funding-round/b50ef7001a1933cb5c3cb2e1126ab968</t>
  </si>
  <si>
    <t>/organization/ avuba</t>
  </si>
  <si>
    <t>/organization/avuba</t>
  </si>
  <si>
    <t>/funding-round/3961d5cfcb43612c2c7e61892cc6a5f4</t>
  </si>
  <si>
    <t>/Organization/Avuba</t>
  </si>
  <si>
    <t>Avuba</t>
  </si>
  <si>
    <t>http://www.avuba.de</t>
  </si>
  <si>
    <t>Banking|Finance|Mobile|Payments|Technology</t>
  </si>
  <si>
    <t>/ORGANIZATION/AVUBA</t>
  </si>
  <si>
    <t>/funding-round/3a88e7295b34de53f0d078407928cf01</t>
  </si>
  <si>
    <t>/funding-round/973ee5518d6d577cfb58d1e0cfd393c5</t>
  </si>
  <si>
    <t>/organization/ avuxi</t>
  </si>
  <si>
    <t>/ORGANIZATION/AVUXI</t>
  </si>
  <si>
    <t>/funding-round/756076398ece84a383bc00e5791739e0</t>
  </si>
  <si>
    <t>/Organization/Avuxi</t>
  </si>
  <si>
    <t>Avuxi</t>
  </si>
  <si>
    <t>http://avuxi.com/</t>
  </si>
  <si>
    <t>Leisure|Restaurants|Travel</t>
  </si>
  <si>
    <t>/organization/avuxi</t>
  </si>
  <si>
    <t>/funding-round/8470993b250fbc78b44beae63441f972</t>
  </si>
  <si>
    <t>/funding-round/f73b450775e877180767f46b8e29e377</t>
  </si>
  <si>
    <t>/organization/ avva-health</t>
  </si>
  <si>
    <t>/organization/avva-health</t>
  </si>
  <si>
    <t>/funding-round/102cd3fd09f45273780422a049a6b3db</t>
  </si>
  <si>
    <t>/Organization/Avva-Health</t>
  </si>
  <si>
    <t>Avva Health</t>
  </si>
  <si>
    <t>http://avvahealth.com</t>
  </si>
  <si>
    <t>/organization/ avvasi-inc</t>
  </si>
  <si>
    <t>/ORGANIZATION/AVVASI-INC</t>
  </si>
  <si>
    <t>/funding-round/fcebd776b3c41ec3a0a32bdcc5e8da9c</t>
  </si>
  <si>
    <t>/Organization/Avvasi-Inc</t>
  </si>
  <si>
    <t>Avvasi Inc.</t>
  </si>
  <si>
    <t>http://www.avvasi.com</t>
  </si>
  <si>
    <t>Infrastructure|Mobile|Video|Wireless</t>
  </si>
  <si>
    <t>16-02-2008</t>
  </si>
  <si>
    <t>Infrastructure</t>
  </si>
  <si>
    <t>/organization/ avventa</t>
  </si>
  <si>
    <t>/organization/avventa</t>
  </si>
  <si>
    <t>/funding-round/b4e7a464dfece76f844d51a8552a27f1</t>
  </si>
  <si>
    <t>14-01-2009</t>
  </si>
  <si>
    <t>/Organization/Avventa</t>
  </si>
  <si>
    <t>avVenta</t>
  </si>
  <si>
    <t>http://www.avventa.com</t>
  </si>
  <si>
    <t>/organization/ avvenu</t>
  </si>
  <si>
    <t>/ORGANIZATION/AVVENU</t>
  </si>
  <si>
    <t>/funding-round/1a181fe6c7aade50bc99c80619d2d73d</t>
  </si>
  <si>
    <t>/Organization/Avvenu</t>
  </si>
  <si>
    <t>Avvenu</t>
  </si>
  <si>
    <t>http://www.avvenu.com</t>
  </si>
  <si>
    <t>/organization/ avvio</t>
  </si>
  <si>
    <t>/organization/avvio</t>
  </si>
  <si>
    <t>/funding-round/7cc0fd54931b82e5e80f1908271ba21c</t>
  </si>
  <si>
    <t>/Organization/Avvio</t>
  </si>
  <si>
    <t>Avvio</t>
  </si>
  <si>
    <t>http://www.avvio.com</t>
  </si>
  <si>
    <t>Advertising|Software|Technology|Travel</t>
  </si>
  <si>
    <t>/organization/ avvo</t>
  </si>
  <si>
    <t>/ORGANIZATION/AVVO</t>
  </si>
  <si>
    <t>/funding-round/07654494c0326d8a65537e5f7a3d73c1</t>
  </si>
  <si>
    <t>/Organization/Avvo</t>
  </si>
  <si>
    <t>Avvo</t>
  </si>
  <si>
    <t>http://avvo.com</t>
  </si>
  <si>
    <t>Legal|Marketplaces|Reviews and Recommendations</t>
  </si>
  <si>
    <t>/organization/avvo</t>
  </si>
  <si>
    <t>/funding-round/311ef5a9a10f32a31644875b883ad9b0</t>
  </si>
  <si>
    <t>/funding-round/711fdc9a038abe43df79ac12efa9d48d</t>
  </si>
  <si>
    <t>/funding-round/aa5dda7edeb64a7959af19ad953077e0</t>
  </si>
  <si>
    <t>/funding-round/fafbdb5072a0e29336afcfeaea7b9396</t>
  </si>
  <si>
    <t>/organization/ aw-energy</t>
  </si>
  <si>
    <t>/organization/aw-energy</t>
  </si>
  <si>
    <t>/funding-round/83154206df5660ff5448fce6012206ef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W-ENERGY</t>
  </si>
  <si>
    <t>/funding-round/cbeb0b7a020c8447a2f82bec7ea69fb3</t>
  </si>
  <si>
    <t>/organization/ awaaz-de</t>
  </si>
  <si>
    <t>/organization/awaaz-de</t>
  </si>
  <si>
    <t>/funding-round/5a87fb534d3748a3e4f4ac22c81819ca</t>
  </si>
  <si>
    <t>/Organization/Awaaz-De</t>
  </si>
  <si>
    <t>Awaaz De</t>
  </si>
  <si>
    <t>https://awaaz.de/</t>
  </si>
  <si>
    <t>Internet|Mobile|Services|Telecommunications|Wireless</t>
  </si>
  <si>
    <t>/organization/ awak</t>
  </si>
  <si>
    <t>/ORGANIZATION/AWAK</t>
  </si>
  <si>
    <t>/funding-round/20af5d5d57bb6f59f52cbc526bdbdc56</t>
  </si>
  <si>
    <t>/Organization/Awak</t>
  </si>
  <si>
    <t>AWAK</t>
  </si>
  <si>
    <t>http://www.awak.com</t>
  </si>
  <si>
    <t>Biotechnology|Medical Devices|Wearables</t>
  </si>
  <si>
    <t>/organization/ awamo</t>
  </si>
  <si>
    <t>/organization/awamo</t>
  </si>
  <si>
    <t>/funding-round/6f2ba99933ea4022d886fc4858c4325c</t>
  </si>
  <si>
    <t>/Organization/Awamo</t>
  </si>
  <si>
    <t>awamo</t>
  </si>
  <si>
    <t>http://awamo.com</t>
  </si>
  <si>
    <t>Biometrics|Finance Technology|Financial Services</t>
  </si>
  <si>
    <t>/organization/ aware-247</t>
  </si>
  <si>
    <t>/ORGANIZATION/AWARE-247</t>
  </si>
  <si>
    <t>/funding-round/e3f88f45906d017404186a8cf70b887b</t>
  </si>
  <si>
    <t>/Organization/Aware-247</t>
  </si>
  <si>
    <t>Aware 247</t>
  </si>
  <si>
    <t>http://www.safetydata.us/</t>
  </si>
  <si>
    <t>Apps|Cloud Computing|Infrastructure</t>
  </si>
  <si>
    <t>/organization/ aware3</t>
  </si>
  <si>
    <t>/organization/aware3</t>
  </si>
  <si>
    <t>/funding-round/a54d3572380aa7231506ca1f2e0be634</t>
  </si>
  <si>
    <t>/Organization/Aware3</t>
  </si>
  <si>
    <t>Aware3</t>
  </si>
  <si>
    <t>http://aware3.com</t>
  </si>
  <si>
    <t>/organization/ awareability</t>
  </si>
  <si>
    <t>/ORGANIZATION/AWAREABILITY</t>
  </si>
  <si>
    <t>/funding-round/0bfb498c46a83b7a4e325f31704dc2fe</t>
  </si>
  <si>
    <t>/Organization/Awareability</t>
  </si>
  <si>
    <t>AwareAbility</t>
  </si>
  <si>
    <t>http://www.awareability.com/</t>
  </si>
  <si>
    <t>/organization/awareability</t>
  </si>
  <si>
    <t>/funding-round/59c3cddb5a147b9f3b006735540d9b55</t>
  </si>
  <si>
    <t>/organization/ awarelabs</t>
  </si>
  <si>
    <t>/ORGANIZATION/AWARELABS</t>
  </si>
  <si>
    <t>/funding-round/a7c296b22ec42d1f4b0d0bc7b679f8b7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 awareness</t>
  </si>
  <si>
    <t>/organization/awareness</t>
  </si>
  <si>
    <t>/funding-round/2300c861a55de9dd4411182f5328fc81</t>
  </si>
  <si>
    <t>/Organization/Awareness</t>
  </si>
  <si>
    <t>AwarenessHub</t>
  </si>
  <si>
    <t>http://www.awarenesshub.com</t>
  </si>
  <si>
    <t>Information Technology|Social Media Marketing|Software</t>
  </si>
  <si>
    <t>/ORGANIZATION/AWARENESS</t>
  </si>
  <si>
    <t>/funding-round/43741f28e3b26dfcd7acd6bedecff210</t>
  </si>
  <si>
    <t>/funding-round/4d9880191e340cda9a1949ecbdee95a9</t>
  </si>
  <si>
    <t>/funding-round/ecf281cb5d3869da0ca56a7915403d81</t>
  </si>
  <si>
    <t>/organization/ awareness-card</t>
  </si>
  <si>
    <t>/organization/awareness-card</t>
  </si>
  <si>
    <t>/funding-round/154f7055f5f814e4521dd7713150369c</t>
  </si>
  <si>
    <t>/Organization/Awareness-Card</t>
  </si>
  <si>
    <t>Awareness Card</t>
  </si>
  <si>
    <t>http://awrideas.com/</t>
  </si>
  <si>
    <t>Advertising|Graphics|Messaging</t>
  </si>
  <si>
    <t>/ORGANIZATION/AWARENESS-CARD</t>
  </si>
  <si>
    <t>/funding-round/2dbf85cdf96321b96900441909910fd0</t>
  </si>
  <si>
    <t>/funding-round/6146e42aec300b79eddbefc2e102b64b</t>
  </si>
  <si>
    <t>/organization/ awarepoint</t>
  </si>
  <si>
    <t>/ORGANIZATION/AWAREPOINT</t>
  </si>
  <si>
    <t>/funding-round/1f267f62cee1a3201aaffa9d1aedacbf</t>
  </si>
  <si>
    <t>/Organization/Awarepoint</t>
  </si>
  <si>
    <t>Awarepoint</t>
  </si>
  <si>
    <t>http://www.awarepoint.com</t>
  </si>
  <si>
    <t>/organization/awarepoint</t>
  </si>
  <si>
    <t>/funding-round/30699b8ecbc760210cc7280680ad5961</t>
  </si>
  <si>
    <t>/funding-round/33909f9af2ada070674d3d409b849742</t>
  </si>
  <si>
    <t>/funding-round/ec143ed7a7f98e868f6be605e94a71a7</t>
  </si>
  <si>
    <t>/organization/ away-2</t>
  </si>
  <si>
    <t>/ORGANIZATION/AWAY-2</t>
  </si>
  <si>
    <t>/funding-round/f69cdebddb4a7a311e057682a1954da7</t>
  </si>
  <si>
    <t>17-08-2015</t>
  </si>
  <si>
    <t>/Organization/Away-2</t>
  </si>
  <si>
    <t>Away</t>
  </si>
  <si>
    <t>http://awaytravel.com</t>
  </si>
  <si>
    <t>Consumers|Manufacturing</t>
  </si>
  <si>
    <t>/organization/ awayfind</t>
  </si>
  <si>
    <t>/organization/awayfind</t>
  </si>
  <si>
    <t>/funding-round/16b9468d77fa890270c91ffab7f1adb9</t>
  </si>
  <si>
    <t>/Organization/Awayfind</t>
  </si>
  <si>
    <t>AwayFind</t>
  </si>
  <si>
    <t>http://www.awayfind.com</t>
  </si>
  <si>
    <t>Audio|Email|Messaging|Productivity Software|SMS</t>
  </si>
  <si>
    <t>/ORGANIZATION/AWAYFIND</t>
  </si>
  <si>
    <t>/funding-round/2d6dd864e9dbfbad0fc5e089b1ecba51</t>
  </si>
  <si>
    <t>/funding-round/2ee2dd55ef577fd22c8209335faec4e4</t>
  </si>
  <si>
    <t>/funding-round/747f0eb7c05aceea0766814884d4dbdc</t>
  </si>
  <si>
    <t>/funding-round/e1d4e646528efe5a4e2c5caad2090ec4</t>
  </si>
  <si>
    <t>/organization/ awcc-holdings</t>
  </si>
  <si>
    <t>/ORGANIZATION/AWCC-HOLDINGS</t>
  </si>
  <si>
    <t>/funding-round/1ad1e765c9fa954f5eaa65343dd3894c</t>
  </si>
  <si>
    <t>/Organization/Awcc-Holdings</t>
  </si>
  <si>
    <t>AWCC Holdings</t>
  </si>
  <si>
    <t>Energy Management|Impact Investing|Renewable Energies</t>
  </si>
  <si>
    <t>Old Saybrook</t>
  </si>
  <si>
    <t>/organization/ awcloud</t>
  </si>
  <si>
    <t>/organization/awcloud</t>
  </si>
  <si>
    <t>/funding-round/0bf780a525efe2784d5888d597a7701a</t>
  </si>
  <si>
    <t>/Organization/Awcloud</t>
  </si>
  <si>
    <t>AWCloud</t>
  </si>
  <si>
    <t>http://www.awcloud.com/</t>
  </si>
  <si>
    <t>/organization/ awdio</t>
  </si>
  <si>
    <t>/ORGANIZATION/AWDIO</t>
  </si>
  <si>
    <t>/funding-round/7933f73d2d1a6c7f78e9fdd195d71d26</t>
  </si>
  <si>
    <t>/Organization/Awdio</t>
  </si>
  <si>
    <t>Awdio</t>
  </si>
  <si>
    <t>http://awdio.com</t>
  </si>
  <si>
    <t>Internet|Music|Nightclubs|Video Streaming</t>
  </si>
  <si>
    <t>/organization/ awear</t>
  </si>
  <si>
    <t>/organization/awear</t>
  </si>
  <si>
    <t>/funding-round/3388f7b61abad995741e847331d06cae</t>
  </si>
  <si>
    <t>/Organization/Awear</t>
  </si>
  <si>
    <t>Awear</t>
  </si>
  <si>
    <t>http://awear.io/</t>
  </si>
  <si>
    <t>Mobile|Wearables</t>
  </si>
  <si>
    <t>/ORGANIZATION/AWEAR</t>
  </si>
  <si>
    <t>/funding-round/f7c58116020418b9491bd47db4284e37</t>
  </si>
  <si>
    <t>/organization/ awearable-apparel</t>
  </si>
  <si>
    <t>/organization/awearable-apparel</t>
  </si>
  <si>
    <t>/funding-round/3b365e85395dcd31db58b6aabe6829b2</t>
  </si>
  <si>
    <t>/Organization/Awearable-Apparel</t>
  </si>
  <si>
    <t>Lynq</t>
  </si>
  <si>
    <t>http://www.awearableapparel.com</t>
  </si>
  <si>
    <t>Consumer Electronics|Gps|Wearables</t>
  </si>
  <si>
    <t>/ORGANIZATION/AWEARABLE-APPAREL</t>
  </si>
  <si>
    <t>/funding-round/f4d5d81bd60aecf4adbd42633d98e3f4</t>
  </si>
  <si>
    <t>/organization/ awenydd-diagnostics-gmbh</t>
  </si>
  <si>
    <t>/organization/awenydd-diagnostics-gmbh</t>
  </si>
  <si>
    <t>/funding-round/da4ef62aec27bc2afcca5771dde705dd</t>
  </si>
  <si>
    <t>/Organization/Awenydd-Diagnostics-Gmbh</t>
  </si>
  <si>
    <t>awenydd diagnostics GmbH</t>
  </si>
  <si>
    <t>/ORGANIZATION/AWENYDD-DIAGNOSTICS-GMBH</t>
  </si>
  <si>
    <t>/funding-round/dc3640712fc661a02c536b48035e0981</t>
  </si>
  <si>
    <t>/organization/ awesome-highlighter</t>
  </si>
  <si>
    <t>/organization/awesome-highlighter</t>
  </si>
  <si>
    <t>/funding-round/520b281fc81733b8524da19c42f1820d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 awesome-maps</t>
  </si>
  <si>
    <t>/ORGANIZATION/AWESOME-MAPS</t>
  </si>
  <si>
    <t>/funding-round/42d9fc66f03681e0e38bf8523e0ea7fe</t>
  </si>
  <si>
    <t>/Organization/Awesome-Maps</t>
  </si>
  <si>
    <t>Awesome Maps</t>
  </si>
  <si>
    <t>http://www.awesome-maps.com</t>
  </si>
  <si>
    <t>Location Based Services|Maps</t>
  </si>
  <si>
    <t>/organization/ awesome-me</t>
  </si>
  <si>
    <t>/organization/awesome-me</t>
  </si>
  <si>
    <t>/funding-round/41b175b340430728c9788821491fe68a</t>
  </si>
  <si>
    <t>/Organization/Awesome-Me</t>
  </si>
  <si>
    <t>Awesome.me</t>
  </si>
  <si>
    <t>http://nxtfour.com</t>
  </si>
  <si>
    <t>/organization/ awesome-media-llc</t>
  </si>
  <si>
    <t>/ORGANIZATION/AWESOME-MEDIA-LLC</t>
  </si>
  <si>
    <t>/funding-round/f482a90a61f731ad4cf98fc7c3406990</t>
  </si>
  <si>
    <t>/Organization/Awesome-Media-Llc</t>
  </si>
  <si>
    <t>Awesome Media, LLC</t>
  </si>
  <si>
    <t>http://www.awesome-corp.com</t>
  </si>
  <si>
    <t>Advertising|Digital Media|Mobile Advertising</t>
  </si>
  <si>
    <t>/organization/ awesome-sauce-labs</t>
  </si>
  <si>
    <t>/organization/awesome-sauce-labs</t>
  </si>
  <si>
    <t>/funding-round/ccdf044bf6bfe7fc35c418652c1bf9e3</t>
  </si>
  <si>
    <t>/Organization/Awesome-Sauce-Labs</t>
  </si>
  <si>
    <t>Awesome Sauce Labs</t>
  </si>
  <si>
    <t>http://www.awesomesaucelabs.com/</t>
  </si>
  <si>
    <t>Consumer Electronics|Photography|Robotics</t>
  </si>
  <si>
    <t>/organization/ awesomebox</t>
  </si>
  <si>
    <t>/ORGANIZATION/AWESOMEBOX</t>
  </si>
  <si>
    <t>/funding-round/2e0367a415115d6c18afdfd48e30f266</t>
  </si>
  <si>
    <t>/Organization/Awesomebox</t>
  </si>
  <si>
    <t>AwesomeBox</t>
  </si>
  <si>
    <t>http://www.awesomebox.com</t>
  </si>
  <si>
    <t>Bridging Online and Offline|Social Media|Social Network Media|Video</t>
  </si>
  <si>
    <t>/organization/ awesomeness-tv</t>
  </si>
  <si>
    <t>/organization/awesomeness-tv</t>
  </si>
  <si>
    <t>/funding-round/a3c7838e5490d91d46263796b19eb8a9</t>
  </si>
  <si>
    <t>/Organization/Awesomeness-Tv</t>
  </si>
  <si>
    <t>AwesomenessTV</t>
  </si>
  <si>
    <t>http://www.awesomenesstvnetwork.com/</t>
  </si>
  <si>
    <t>/organization/ awesomepiece</t>
  </si>
  <si>
    <t>/ORGANIZATION/AWESOMEPIECE</t>
  </si>
  <si>
    <t>/funding-round/707533cb5c6ebfa4a18bc4b0c325cac4</t>
  </si>
  <si>
    <t>/Organization/Awesomepiece</t>
  </si>
  <si>
    <t>AwesomePiece</t>
  </si>
  <si>
    <t>http://www.awesomepiece.com</t>
  </si>
  <si>
    <t>/organization/ awesometouch</t>
  </si>
  <si>
    <t>/organization/awesometouch</t>
  </si>
  <si>
    <t>/funding-round/068ed9001eff2a975fc51e5c81b9e630</t>
  </si>
  <si>
    <t>/Organization/Awesometouch</t>
  </si>
  <si>
    <t>AwesomeTouch</t>
  </si>
  <si>
    <t>http://awesometouch.org</t>
  </si>
  <si>
    <t>Maps|Software</t>
  </si>
  <si>
    <t>/ORGANIZATION/AWESOMETOUCH</t>
  </si>
  <si>
    <t>/funding-round/9717e8900b4fa453da9a83b58a4815a6</t>
  </si>
  <si>
    <t>/funding-round/9b516cbaf580fbddb97c85f96d77539e</t>
  </si>
  <si>
    <t>/funding-round/cd66dbe6bd5c3466ee6284a45f0360b2</t>
  </si>
  <si>
    <t>/organization/ awesomi</t>
  </si>
  <si>
    <t>/organization/awesomi</t>
  </si>
  <si>
    <t>/funding-round/a5886c0be4863048d6e4f63ad48eb6e4</t>
  </si>
  <si>
    <t>/Organization/Awesomi</t>
  </si>
  <si>
    <t>Awesomi</t>
  </si>
  <si>
    <t>http://www.awesomi.com/</t>
  </si>
  <si>
    <t>Communities|Knowledge Management|Q&amp;A</t>
  </si>
  <si>
    <t>/organization/ awesomize-me</t>
  </si>
  <si>
    <t>/ORGANIZATION/AWESOMIZE-ME</t>
  </si>
  <si>
    <t>/funding-round/739881209d2954be2770cc5fbac01a7e</t>
  </si>
  <si>
    <t>/Organization/Awesomize-Me</t>
  </si>
  <si>
    <t>awesomize.me</t>
  </si>
  <si>
    <t>http://awesomize.me</t>
  </si>
  <si>
    <t>B2B|Networking|Social Media</t>
  </si>
  <si>
    <t>/organization/ awestruck-dental</t>
  </si>
  <si>
    <t>/organization/awestruck-dental</t>
  </si>
  <si>
    <t>/funding-round/3129513d9bdf7e6277b79676a3c0ebbe</t>
  </si>
  <si>
    <t>/Organization/Awestruck-Dental</t>
  </si>
  <si>
    <t>Awestruck Dental</t>
  </si>
  <si>
    <t>https://thejawdropper.com</t>
  </si>
  <si>
    <t>Dental|Health Care|Healthcare Services</t>
  </si>
  <si>
    <t>/organization/ awg</t>
  </si>
  <si>
    <t>/ORGANIZATION/AWG</t>
  </si>
  <si>
    <t>/funding-round/da8077ec7a0ea2934f24eecc54e7f53e</t>
  </si>
  <si>
    <t>/Organization/Awg</t>
  </si>
  <si>
    <t>AWG</t>
  </si>
  <si>
    <t>http://www.awg-fittings.com/</t>
  </si>
  <si>
    <t>/organization/ awhere</t>
  </si>
  <si>
    <t>/organization/awhere</t>
  </si>
  <si>
    <t>/funding-round/341b393e9123f68695b3408a5b3e9114</t>
  </si>
  <si>
    <t>/Organization/Awhere</t>
  </si>
  <si>
    <t>aWhere</t>
  </si>
  <si>
    <t>http://www.awhere.com</t>
  </si>
  <si>
    <t>/ORGANIZATION/AWHERE</t>
  </si>
  <si>
    <t>/funding-round/68359187eecc53385ac356c7b957c3ae</t>
  </si>
  <si>
    <t>/funding-round/b1e455188f5a60c6291ec4f04a721759</t>
  </si>
  <si>
    <t>/organization/ awid</t>
  </si>
  <si>
    <t>/ORGANIZATION/AWID</t>
  </si>
  <si>
    <t>/funding-round/1b9a1185010423adce4180bb23a9f048</t>
  </si>
  <si>
    <t>/Organization/Awid</t>
  </si>
  <si>
    <t>AWID</t>
  </si>
  <si>
    <t>http://awid.com</t>
  </si>
  <si>
    <t>Morgan Hill</t>
  </si>
  <si>
    <t>/organization/ awl-sundry</t>
  </si>
  <si>
    <t>/organization/awl-sundry</t>
  </si>
  <si>
    <t>/funding-round/5876613f525e71ab4fb2d57019187def</t>
  </si>
  <si>
    <t>/Organization/Awl-Sundry</t>
  </si>
  <si>
    <t>Awl &amp; Sundry</t>
  </si>
  <si>
    <t>https://www.awlandsundry.com</t>
  </si>
  <si>
    <t>E-Commerce|Fashion|Mass Customization|Shoes</t>
  </si>
  <si>
    <t>/organization/ awoo-llc</t>
  </si>
  <si>
    <t>/ORGANIZATION/AWOO-LLC</t>
  </si>
  <si>
    <t>/funding-round/3e466e28a58bf838aff75a23d84f638d</t>
  </si>
  <si>
    <t>/Organization/Awoo-Llc</t>
  </si>
  <si>
    <t>AWOO LLC.</t>
  </si>
  <si>
    <t>Automated Kiosk|Fashion|Retail</t>
  </si>
  <si>
    <t>Lewes</t>
  </si>
  <si>
    <t>/organization/ awox</t>
  </si>
  <si>
    <t>/organization/awox</t>
  </si>
  <si>
    <t>/funding-round/3808c6a32151cf8f01a08ae092877e73</t>
  </si>
  <si>
    <t>17-11-2008</t>
  </si>
  <si>
    <t>/Organization/Awox</t>
  </si>
  <si>
    <t>AwoX</t>
  </si>
  <si>
    <t>http://awox.com</t>
  </si>
  <si>
    <t>/organization/ awp-energy</t>
  </si>
  <si>
    <t>/ORGANIZATION/AWP-ENERGY</t>
  </si>
  <si>
    <t>/funding-round/45422c13d75a5d27987a74f8fecdfc9b</t>
  </si>
  <si>
    <t>28-12-2014</t>
  </si>
  <si>
    <t>/Organization/Awp-Energy</t>
  </si>
  <si>
    <t>AWP Energy</t>
  </si>
  <si>
    <t>http://anywindpower.com/</t>
  </si>
  <si>
    <t>Clean Technology|Renewable Energies</t>
  </si>
  <si>
    <t>Palmdale</t>
  </si>
  <si>
    <t>15-02-2014</t>
  </si>
  <si>
    <t>/organization/ awr-corporation</t>
  </si>
  <si>
    <t>/organization/awr-corporation</t>
  </si>
  <si>
    <t>/funding-round/a04dddc0463016c7ff5d31fc657d95f0</t>
  </si>
  <si>
    <t>/Organization/Awr-Corporation</t>
  </si>
  <si>
    <t>AWR Corporation</t>
  </si>
  <si>
    <t>http://awrcorp.com</t>
  </si>
  <si>
    <t>23-07-1994</t>
  </si>
  <si>
    <t>/ORGANIZATION/AWR-CORPORATION</t>
  </si>
  <si>
    <t>/funding-round/eaadcc8558cba26807646267b4b438e0</t>
  </si>
  <si>
    <t>/organization/ aws-electronics</t>
  </si>
  <si>
    <t>/organization/aws-electronics</t>
  </si>
  <si>
    <t>/funding-round/40f3220d121f4e96d403840d9d0ab403</t>
  </si>
  <si>
    <t>29-09-2008</t>
  </si>
  <si>
    <t>/Organization/Aws-Electronics</t>
  </si>
  <si>
    <t>AWS Electronics</t>
  </si>
  <si>
    <t>http://www.awselectronicsgroup.com</t>
  </si>
  <si>
    <t>/organization/ axã¨gaz</t>
  </si>
  <si>
    <t>/organization/axã¨gaz</t>
  </si>
  <si>
    <t>/funding-round/511a41181aaf193bbd419babfb8d66e9</t>
  </si>
  <si>
    <t>/Organization/Axã¨Gaz</t>
  </si>
  <si>
    <t>AxÃ¨gaz</t>
  </si>
  <si>
    <t>http://www.axegaz.com/</t>
  </si>
  <si>
    <t>Levallois-perret</t>
  </si>
  <si>
    <t>/organization/ axado</t>
  </si>
  <si>
    <t>/ORGANIZATION/AXADO</t>
  </si>
  <si>
    <t>/funding-round/5de0aedcb489f8b2cbd90acc729da711</t>
  </si>
  <si>
    <t>/Organization/Axado</t>
  </si>
  <si>
    <t>AXADO</t>
  </si>
  <si>
    <t>http://www.axado.com.br</t>
  </si>
  <si>
    <t>Fortaleza</t>
  </si>
  <si>
    <t>FlorianÃ³polis</t>
  </si>
  <si>
    <t>/organization/axado</t>
  </si>
  <si>
    <t>/funding-round/cce8d0e1e09e1d7db62f3a95253480ad</t>
  </si>
  <si>
    <t>/organization/ axalent</t>
  </si>
  <si>
    <t>/ORGANIZATION/AXALENT</t>
  </si>
  <si>
    <t>/funding-round/da778faa04748f096ba5bb9bfdccdc3a</t>
  </si>
  <si>
    <t>/Organization/Axalent</t>
  </si>
  <si>
    <t>Axalent</t>
  </si>
  <si>
    <t>Marketplaces|Service Providers</t>
  </si>
  <si>
    <t>/organization/axalent</t>
  </si>
  <si>
    <t>/funding-round/ed9872499ca8e44b2752948da5d2ebd5</t>
  </si>
  <si>
    <t>/organization/ axceler</t>
  </si>
  <si>
    <t>/ORGANIZATION/AXCELER</t>
  </si>
  <si>
    <t>/funding-round/1b12815bc8474bb096b59946ce4d0845</t>
  </si>
  <si>
    <t>/Organization/Axceler</t>
  </si>
  <si>
    <t>Axceler</t>
  </si>
  <si>
    <t>http://www.axceler.com</t>
  </si>
  <si>
    <t>/organization/ axcelis-technologies</t>
  </si>
  <si>
    <t>/organization/axcelis-technologies</t>
  </si>
  <si>
    <t>/funding-round/39cb13d204fe816a486076507fe9361d</t>
  </si>
  <si>
    <t>/Organization/Axcelis-Technologies</t>
  </si>
  <si>
    <t>Axcelis Technologies</t>
  </si>
  <si>
    <t>http://www.axcelis.com</t>
  </si>
  <si>
    <t>/organization/ axcient</t>
  </si>
  <si>
    <t>/ORGANIZATION/AXCIENT</t>
  </si>
  <si>
    <t>/funding-round/1a4c6cb05d4ba5afc70d824e18542122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cient</t>
  </si>
  <si>
    <t>/funding-round/25361795426872cee09a858fd44fd425</t>
  </si>
  <si>
    <t>/funding-round/4ebd8bd602fbf3125cbe3226ab0bcb28</t>
  </si>
  <si>
    <t>/funding-round/93745c8f2b7123d225334cd3abef5aff</t>
  </si>
  <si>
    <t>/funding-round/99c9107f66ee2a1d35c858eccf160db0</t>
  </si>
  <si>
    <t>/funding-round/b797e24fbbebbb7635200151a9fcad2d</t>
  </si>
  <si>
    <t>/funding-round/bb1a3f7aff3489ce1a65bb7bf41e7279</t>
  </si>
  <si>
    <t>/organization/ axeda</t>
  </si>
  <si>
    <t>/organization/axeda</t>
  </si>
  <si>
    <t>/funding-round/45a71ad686a737def06e94da5f74c138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DA</t>
  </si>
  <si>
    <t>/funding-round/4d9b3d553ddf8efbfdad5bd87b793777</t>
  </si>
  <si>
    <t>/funding-round/64e0d2bafe167a51be69ac678fa78752</t>
  </si>
  <si>
    <t>/funding-round/af4479c344a08ec9ba53f596c2bfa5e8</t>
  </si>
  <si>
    <t>/organization/ axel-king</t>
  </si>
  <si>
    <t>/organization/axel-king</t>
  </si>
  <si>
    <t>/funding-round/2b919a35e07fb6c26126682ebdb1df0e</t>
  </si>
  <si>
    <t>/Organization/Axel-King</t>
  </si>
  <si>
    <t>Leroy Brothers</t>
  </si>
  <si>
    <t>http://www.leroybrothers.com</t>
  </si>
  <si>
    <t>/organization/ axel-mark-inc-</t>
  </si>
  <si>
    <t>/ORGANIZATION/AXEL-MARK-INC-</t>
  </si>
  <si>
    <t>/funding-round/f1f73c02b094b42eb7f0215165808e64</t>
  </si>
  <si>
    <t>/Organization/Axel-Mark-Inc-</t>
  </si>
  <si>
    <t>AXEL MARK INC.</t>
  </si>
  <si>
    <t>http://www.axelmark.co.jp/en/</t>
  </si>
  <si>
    <t>/organization/ axel-technologies</t>
  </si>
  <si>
    <t>/organization/axel-technologies</t>
  </si>
  <si>
    <t>/funding-round/4c27fd43ad9a00f5bb70b74ce97cf85d</t>
  </si>
  <si>
    <t>/Organization/Axel-Technologies</t>
  </si>
  <si>
    <t>Axel Technologies</t>
  </si>
  <si>
    <t>http://www.axel.fi</t>
  </si>
  <si>
    <t>/organization/ axela</t>
  </si>
  <si>
    <t>/ORGANIZATION/AXELA</t>
  </si>
  <si>
    <t>/funding-round/c27194f21f5454d5c2c0fd483fe5e037</t>
  </si>
  <si>
    <t>/Organization/Axela</t>
  </si>
  <si>
    <t>Axela</t>
  </si>
  <si>
    <t>http://www.axelabiosensors.com</t>
  </si>
  <si>
    <t>/organization/ axelacare</t>
  </si>
  <si>
    <t>/organization/axelacare</t>
  </si>
  <si>
    <t>/funding-round/99ceeb778e8f23df4b9c7bf0936bdd7c</t>
  </si>
  <si>
    <t>/Organization/Axelacare</t>
  </si>
  <si>
    <t>AxelaCare</t>
  </si>
  <si>
    <t>http://axelacare.com</t>
  </si>
  <si>
    <t>/organization/ axeleo</t>
  </si>
  <si>
    <t>/ORGANIZATION/AXELEO</t>
  </si>
  <si>
    <t>/funding-round/2e7a8c90d95b76fe56be14b5cf3e7e95</t>
  </si>
  <si>
    <t>/Organization/Axeleo</t>
  </si>
  <si>
    <t>Axeleo</t>
  </si>
  <si>
    <t>http://www.axeleo.com/</t>
  </si>
  <si>
    <t>Business Development|Incubators|Information Technology|Startups</t>
  </si>
  <si>
    <t>CharbonniÃ¨res-les-bains</t>
  </si>
  <si>
    <t>/organization/ axelspace</t>
  </si>
  <si>
    <t>/organization/axelspace</t>
  </si>
  <si>
    <t>/funding-round/114763eb241aefb8d5c992701492d4a6</t>
  </si>
  <si>
    <t>/Organization/Axelspace</t>
  </si>
  <si>
    <t>Axelspace</t>
  </si>
  <si>
    <t>http://en.axelspace.com</t>
  </si>
  <si>
    <t>/organization/ axenic-dental</t>
  </si>
  <si>
    <t>/ORGANIZATION/AXENIC-DENTAL</t>
  </si>
  <si>
    <t>/funding-round/030109fc6f9bbd899b7c4efb983de188</t>
  </si>
  <si>
    <t>/Organization/Axenic-Dental</t>
  </si>
  <si>
    <t>Axenic Dental</t>
  </si>
  <si>
    <t>/organization/axenic-dental</t>
  </si>
  <si>
    <t>/funding-round/15efff229dc66388e721cd1436b40199</t>
  </si>
  <si>
    <t>/funding-round/290b8042e9679a1f2450885d15d0ce1b</t>
  </si>
  <si>
    <t>/organization/ axentis-software</t>
  </si>
  <si>
    <t>/organization/axentis-software</t>
  </si>
  <si>
    <t>/funding-round/2b0128ea78260a6455e2a3f9047e2876</t>
  </si>
  <si>
    <t>/Organization/Axentis-Software</t>
  </si>
  <si>
    <t>Axentis Software</t>
  </si>
  <si>
    <t>http://www.axentis.com</t>
  </si>
  <si>
    <t>/ORGANIZATION/AXENTIS-SOFTWARE</t>
  </si>
  <si>
    <t>/funding-round/bbb9cd1fb0dd905f806081274d574fa4</t>
  </si>
  <si>
    <t>30-01-2006</t>
  </si>
  <si>
    <t>/organization/ axentra</t>
  </si>
  <si>
    <t>/organization/axentra</t>
  </si>
  <si>
    <t>/funding-round/1219bf6eff54ea2a3f8efeef11b4ed67</t>
  </si>
  <si>
    <t>/Organization/Axentra</t>
  </si>
  <si>
    <t>Axentra</t>
  </si>
  <si>
    <t>http://www.axentra.com</t>
  </si>
  <si>
    <t>Digital Media|Software</t>
  </si>
  <si>
    <t>28-05-1999</t>
  </si>
  <si>
    <t>/organization/ axerion-therapeutics</t>
  </si>
  <si>
    <t>/ORGANIZATION/AXERION-THERAPEUTICS</t>
  </si>
  <si>
    <t>/funding-round/023aa022cf564c37ab0f719435bd736d</t>
  </si>
  <si>
    <t>/Organization/Axerion-Therapeutics</t>
  </si>
  <si>
    <t>Axerion Therapeutics</t>
  </si>
  <si>
    <t>http://www.axeriontherapeutics.com</t>
  </si>
  <si>
    <t>/organization/axerion-therapeutics</t>
  </si>
  <si>
    <t>/funding-round/55c9a5095e012b286f98aa2677e441c3</t>
  </si>
  <si>
    <t>/organization/ axerra-networks</t>
  </si>
  <si>
    <t>/ORGANIZATION/AXERRA-NETWORKS</t>
  </si>
  <si>
    <t>/funding-round/8d87678d54d95b9fdb68d8f6479db65a</t>
  </si>
  <si>
    <t>27-02-2008</t>
  </si>
  <si>
    <t>/Organization/Axerra-Networks</t>
  </si>
  <si>
    <t>Axerra Networks</t>
  </si>
  <si>
    <t>http://www.axerra.com</t>
  </si>
  <si>
    <t>/organization/axerra-networks</t>
  </si>
  <si>
    <t>/funding-round/be245627cf5533f5996f31109b346c97</t>
  </si>
  <si>
    <t>/organization/ axesnetwork</t>
  </si>
  <si>
    <t>/ORGANIZATION/AXESNETWORK</t>
  </si>
  <si>
    <t>/funding-round/f569a8751379e58da2807e2339c7ad11</t>
  </si>
  <si>
    <t>/Organization/Axesnetwork</t>
  </si>
  <si>
    <t>AxesNetwork</t>
  </si>
  <si>
    <t>http://axesnetwork.com</t>
  </si>
  <si>
    <t>Quebec City</t>
  </si>
  <si>
    <t>Quebec</t>
  </si>
  <si>
    <t>/organization/ axess-america</t>
  </si>
  <si>
    <t>/organization/axess-america</t>
  </si>
  <si>
    <t>/funding-round/a81eed9ea4221a5c99b53ff5047b9e87</t>
  </si>
  <si>
    <t>/Organization/Axess-America</t>
  </si>
  <si>
    <t>aXess america</t>
  </si>
  <si>
    <t>http://axessamerica.com</t>
  </si>
  <si>
    <t>/organization/ axial-biotech</t>
  </si>
  <si>
    <t>/ORGANIZATION/AXIAL-BIOTECH</t>
  </si>
  <si>
    <t>/funding-round/0a39d42fc6c828ac141b948f6c2afc39</t>
  </si>
  <si>
    <t>/Organization/Axial-Biotech</t>
  </si>
  <si>
    <t>Axial Biotech</t>
  </si>
  <si>
    <t>http://www.axialbiotech.com</t>
  </si>
  <si>
    <t>/organization/axial-biotech</t>
  </si>
  <si>
    <t>/funding-round/f51a2d428217d8070c60ce2d6b14f4d0</t>
  </si>
  <si>
    <t>27-03-2007</t>
  </si>
  <si>
    <t>/organization/ axial-exchange</t>
  </si>
  <si>
    <t>/ORGANIZATION/AXIAL-EXCHANGE</t>
  </si>
  <si>
    <t>/funding-round/0ebcba08c555fda342f7beeaae92e6a7</t>
  </si>
  <si>
    <t>/Organization/Axial-Exchange</t>
  </si>
  <si>
    <t>Axial Exchange</t>
  </si>
  <si>
    <t>http://axialexchange.com</t>
  </si>
  <si>
    <t>/organization/axial-exchange</t>
  </si>
  <si>
    <t>/funding-round/3a9f27072b5431df13144ef6c6deafc3</t>
  </si>
  <si>
    <t>/funding-round/5a0c40e461ade49a9072281547875c0c</t>
  </si>
  <si>
    <t>/funding-round/752e2863caa624542bc2b3fffd4804f7</t>
  </si>
  <si>
    <t>/funding-round/b2520c44ac21ac745bcb1e0577280983</t>
  </si>
  <si>
    <t>/organization/ axial-healthcare</t>
  </si>
  <si>
    <t>/organization/axial-healthcare</t>
  </si>
  <si>
    <t>/funding-round/2de60a1ee5bbdb6711240db7635b3c9e</t>
  </si>
  <si>
    <t>/Organization/Axial-Healthcare</t>
  </si>
  <si>
    <t>Axial Healthcare</t>
  </si>
  <si>
    <t>http://axialhealthcare.com</t>
  </si>
  <si>
    <t>/ORGANIZATION/AXIAL-HEALTHCARE</t>
  </si>
  <si>
    <t>/funding-round/66664901653b970cdb57b4619bb9b67b</t>
  </si>
  <si>
    <t>/funding-round/f5af6acece11f0af4a12027d77d9f9ac</t>
  </si>
  <si>
    <t>/organization/ axialmarket</t>
  </si>
  <si>
    <t>/ORGANIZATION/AXIALMARKET</t>
  </si>
  <si>
    <t>/funding-round/203cd0328e8880660027d6d6600206d1</t>
  </si>
  <si>
    <t>/Organization/Axialmarket</t>
  </si>
  <si>
    <t>Axial</t>
  </si>
  <si>
    <t>http://www.axial.net</t>
  </si>
  <si>
    <t>Marketplaces|SaaS|Software|Trusted Networks</t>
  </si>
  <si>
    <t>/organization/axialmarket</t>
  </si>
  <si>
    <t>/funding-round/919c43b4e429779afe1495ebd402031d</t>
  </si>
  <si>
    <t>/funding-round/acfc7b467652453906bab76733c2c7f1</t>
  </si>
  <si>
    <t>/organization/ axialmed</t>
  </si>
  <si>
    <t>/organization/axialmed</t>
  </si>
  <si>
    <t>/funding-round/7806a58b69227f37406522912552b13f</t>
  </si>
  <si>
    <t>/Organization/Axialmed</t>
  </si>
  <si>
    <t>AxialMED</t>
  </si>
  <si>
    <t>http://axialmedical.com</t>
  </si>
  <si>
    <t>/organization/ axiata</t>
  </si>
  <si>
    <t>/ORGANIZATION/AXIATA</t>
  </si>
  <si>
    <t>/funding-round/02311ec9e698c2b67d2306f600947c15</t>
  </si>
  <si>
    <t>/Organization/Axiata</t>
  </si>
  <si>
    <t>Axiata</t>
  </si>
  <si>
    <t>http://axiata.com</t>
  </si>
  <si>
    <t>/organization/ axikin-pharmaceuticals</t>
  </si>
  <si>
    <t>/organization/axikin-pharmaceuticals</t>
  </si>
  <si>
    <t>/funding-round/27b524b74f3c09c4e438ed5f1fe1641a</t>
  </si>
  <si>
    <t>/Organization/Axikin-Pharmaceuticals</t>
  </si>
  <si>
    <t>Axikin Pharmaceuticals</t>
  </si>
  <si>
    <t>http://www.axikin.com</t>
  </si>
  <si>
    <t>/ORGANIZATION/AXIKIN-PHARMACEUTICALS</t>
  </si>
  <si>
    <t>/funding-round/74c12111444ad6b1541e1c7ac44a76dd</t>
  </si>
  <si>
    <t>/funding-round/ba64edcd2d297efd958ecd9b15beab79</t>
  </si>
  <si>
    <t>/funding-round/c97e467e7778f4c74ca6a52127dfc8f0</t>
  </si>
  <si>
    <t>/organization/ axilica</t>
  </si>
  <si>
    <t>/organization/axilica</t>
  </si>
  <si>
    <t>/funding-round/7eb40e1bba8e773f984f00eb88884c51</t>
  </si>
  <si>
    <t>/Organization/Axilica</t>
  </si>
  <si>
    <t>Axilica</t>
  </si>
  <si>
    <t>http://www.axilica.com</t>
  </si>
  <si>
    <t>H5</t>
  </si>
  <si>
    <t>Loughborough</t>
  </si>
  <si>
    <t>/organization/ axilogix-education</t>
  </si>
  <si>
    <t>/ORGANIZATION/AXILOGIX-EDUCATION</t>
  </si>
  <si>
    <t>/funding-round/fb0be49939247e27b2bde71423a24fca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 axine-water-technologies</t>
  </si>
  <si>
    <t>/organization/axine-water-technologies</t>
  </si>
  <si>
    <t>/funding-round/08832257f625b558cf3b47fe62ea2b4c</t>
  </si>
  <si>
    <t>/Organization/Axine-Water-Technologies</t>
  </si>
  <si>
    <t>Axine Water Technologies</t>
  </si>
  <si>
    <t>http://www.axinewater.com</t>
  </si>
  <si>
    <t>/ORGANIZATION/AXINE-WATER-TECHNOLOGIES</t>
  </si>
  <si>
    <t>/funding-round/6781f1454797635ad66e6f6f45fd0e0d</t>
  </si>
  <si>
    <t>/funding-round/8abbdfb46d69dd25ce4d9a2e17dd9c98</t>
  </si>
  <si>
    <t>/funding-round/8b9fb9aed04cfc4fc306fe3c2408661f</t>
  </si>
  <si>
    <t>/organization/ axiom</t>
  </si>
  <si>
    <t>/organization/axiom</t>
  </si>
  <si>
    <t>/funding-round/d9d280ebdbf5d053a668b69a7edf7fbc</t>
  </si>
  <si>
    <t>/Organization/Axiom</t>
  </si>
  <si>
    <t>Axiom</t>
  </si>
  <si>
    <t>http://www.axiomlaw.com</t>
  </si>
  <si>
    <t>Legal|Outsourcing|Project Management</t>
  </si>
  <si>
    <t>/organization/ axiom-education</t>
  </si>
  <si>
    <t>/ORGANIZATION/AXIOM-EDUCATION</t>
  </si>
  <si>
    <t>/funding-round/a0ec0d585b421b790f4199b0598fc715</t>
  </si>
  <si>
    <t>/Organization/Axiom-Education</t>
  </si>
  <si>
    <t>Axiom Education</t>
  </si>
  <si>
    <t>http://www.axiomeducation.com</t>
  </si>
  <si>
    <t>Shelton</t>
  </si>
  <si>
    <t>/organization/ axiom-exergy</t>
  </si>
  <si>
    <t>/organization/axiom-exergy</t>
  </si>
  <si>
    <t>/funding-round/e85585a0038bf00ed092ea04ba4bb2e4</t>
  </si>
  <si>
    <t>/Organization/Axiom-Exergy</t>
  </si>
  <si>
    <t>Axiom Exergy</t>
  </si>
  <si>
    <t>http://www.axiomexergy.com</t>
  </si>
  <si>
    <t>Engineering Firms|Industrial|Mechanical Solutions</t>
  </si>
  <si>
    <t>/organization/ axiom-investments</t>
  </si>
  <si>
    <t>/ORGANIZATION/AXIOM-INVESTMENTS</t>
  </si>
  <si>
    <t>/funding-round/22c8cb7f00128128bce2d8587a85ba70</t>
  </si>
  <si>
    <t>/Organization/Axiom-Investments</t>
  </si>
  <si>
    <t>Axiom Investments</t>
  </si>
  <si>
    <t>http://www.axiominvestments.net/</t>
  </si>
  <si>
    <t>/organization/ axiom-microdevices</t>
  </si>
  <si>
    <t>/organization/axiom-microdevices</t>
  </si>
  <si>
    <t>/funding-round/87ca4a37844553fda897e916bbed45cd</t>
  </si>
  <si>
    <t>/Organization/Axiom-Microdevices</t>
  </si>
  <si>
    <t>Axiom Microdevices</t>
  </si>
  <si>
    <t>http://www.axiom-micro.com</t>
  </si>
  <si>
    <t>/ORGANIZATION/AXIOM-MICRODEVICES</t>
  </si>
  <si>
    <t>/funding-round/eab752477a8a2b70fda34832e04d666c</t>
  </si>
  <si>
    <t>/organization/ axiom8-inc-</t>
  </si>
  <si>
    <t>/organization/axiom8-inc-</t>
  </si>
  <si>
    <t>/funding-round/9d1422a4d0cbde7e99a646b130fae7e5</t>
  </si>
  <si>
    <t>/Organization/Axiom8-Inc-</t>
  </si>
  <si>
    <t>Axiom8, Inc.</t>
  </si>
  <si>
    <t>http://www.axiom8.com</t>
  </si>
  <si>
    <t>Financial Services|Investment Management</t>
  </si>
  <si>
    <t>/organization/ axiomatics</t>
  </si>
  <si>
    <t>/ORGANIZATION/AXIOMATICS</t>
  </si>
  <si>
    <t>/funding-round/f0788b2c0e63e361ffb23a98c81f41b1</t>
  </si>
  <si>
    <t>/Organization/Axiomatics</t>
  </si>
  <si>
    <t>Axiomatics</t>
  </si>
  <si>
    <t>http://www.axiomatics.com</t>
  </si>
  <si>
    <t>/organization/ axiomed-spine</t>
  </si>
  <si>
    <t>/organization/axiomed-spine</t>
  </si>
  <si>
    <t>/funding-round/06881d4cbcd5f7c1f79478a2df1a4c4a</t>
  </si>
  <si>
    <t>/Organization/Axiomed-Spine</t>
  </si>
  <si>
    <t>AxioMed Spine</t>
  </si>
  <si>
    <t>http://www.axiomed.com</t>
  </si>
  <si>
    <t>/ORGANIZATION/AXIOMED-SPINE</t>
  </si>
  <si>
    <t>/funding-round/58e91d4ceb72f53e7b8c127750765c3c</t>
  </si>
  <si>
    <t>/funding-round/6e950bb78e64ac9817b31975729e261c</t>
  </si>
  <si>
    <t>/funding-round/885c9d8272126ca8eafa149155ba4ab0</t>
  </si>
  <si>
    <t>/funding-round/91fd11078b3ded0d59e2540aff203a0d</t>
  </si>
  <si>
    <t>/funding-round/932b9b2211952bdb01b1429a34b3295d</t>
  </si>
  <si>
    <t>/funding-round/9959a7ff2c548775c6888bd89903d308</t>
  </si>
  <si>
    <t>/funding-round/cc20cfef303e5f65b13d9af8cf48e6d4</t>
  </si>
  <si>
    <t>22-05-2012</t>
  </si>
  <si>
    <t>/organization/ axiomx</t>
  </si>
  <si>
    <t>/organization/axiomx</t>
  </si>
  <si>
    <t>/funding-round/25885751fb02f0a9f94618485f1bb093</t>
  </si>
  <si>
    <t>/Organization/Axiomx</t>
  </si>
  <si>
    <t>AxioMx</t>
  </si>
  <si>
    <t>http://axiomxinc.com</t>
  </si>
  <si>
    <t>/ORGANIZATION/AXIOMX</t>
  </si>
  <si>
    <t>/funding-round/d6566bf948e6ed1aa03f33d93767d83e</t>
  </si>
  <si>
    <t>/organization/ axion-biosystems</t>
  </si>
  <si>
    <t>/organization/axion-biosystems</t>
  </si>
  <si>
    <t>/funding-round/25bc1469f3462d2e5d68a5ea574ce288</t>
  </si>
  <si>
    <t>/Organization/Axion-Biosystems</t>
  </si>
  <si>
    <t>Axion BioSystems</t>
  </si>
  <si>
    <t>http://axionbiosystems.com</t>
  </si>
  <si>
    <t>/ORGANIZATION/AXION-BIOSYSTEMS</t>
  </si>
  <si>
    <t>/funding-round/616d3e77bf18591db362248c3626b873</t>
  </si>
  <si>
    <t>/funding-round/c164446eff03e33877fdf964e4f46ff7</t>
  </si>
  <si>
    <t>/organization/ axion-health</t>
  </si>
  <si>
    <t>/ORGANIZATION/AXION-HEALTH</t>
  </si>
  <si>
    <t>/funding-round/157e271bdb6a5f678a075fd6e443a021</t>
  </si>
  <si>
    <t>/Organization/Axion-Health</t>
  </si>
  <si>
    <t>Axion Health</t>
  </si>
  <si>
    <t>http://axionhealth.com</t>
  </si>
  <si>
    <t>/organization/axion-health</t>
  </si>
  <si>
    <t>/funding-round/16d4742c447fa4b554f634b9e2af8da2</t>
  </si>
  <si>
    <t>/funding-round/a85394bc472ae420aa2791269c863eb8</t>
  </si>
  <si>
    <t>/funding-round/df460f3b25aaaa240620fb2514ede805</t>
  </si>
  <si>
    <t>/funding-round/e10a2b4e121dedabbcbd5c3956c2216b</t>
  </si>
  <si>
    <t>/organization/ axion-power-international</t>
  </si>
  <si>
    <t>/organization/axion-power-international</t>
  </si>
  <si>
    <t>/funding-round/ac1b33704a23a7a4e2c65467a4871e3c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 axionics</t>
  </si>
  <si>
    <t>/ORGANIZATION/AXIONICS</t>
  </si>
  <si>
    <t>/funding-round/1a4ee2dc276e95a73b8280ad11ac5166</t>
  </si>
  <si>
    <t>/Organization/Axionics</t>
  </si>
  <si>
    <t>Axionics</t>
  </si>
  <si>
    <t>/organization/ axios-mobile-assets-corporation</t>
  </si>
  <si>
    <t>/organization/axios-mobile-assets-corporation</t>
  </si>
  <si>
    <t>/funding-round/59e84540a4447c79fef0d3b7e8016aa6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 axis-network-technology</t>
  </si>
  <si>
    <t>/ORGANIZATION/AXIS-NETWORK-TECHNOLOGY</t>
  </si>
  <si>
    <t>/funding-round/8ea736c0efedcea0a27b93d32fb9ec4e</t>
  </si>
  <si>
    <t>/Organization/Axis-Network-Technology</t>
  </si>
  <si>
    <t>Axis Network Technology</t>
  </si>
  <si>
    <t>http://www.axisnt.com</t>
  </si>
  <si>
    <t>Mobile|Music|Software|Wireless</t>
  </si>
  <si>
    <t>/organization/ axis-semiconductor</t>
  </si>
  <si>
    <t>/organization/axis-semiconductor</t>
  </si>
  <si>
    <t>/funding-round/1d899824704961df1f7a647fce88da0a</t>
  </si>
  <si>
    <t>/Organization/Axis-Semiconductor</t>
  </si>
  <si>
    <t>Axis Semiconductor</t>
  </si>
  <si>
    <t>http://www.axissemi.com</t>
  </si>
  <si>
    <t>Boxborough</t>
  </si>
  <si>
    <t>/ORGANIZATION/AXIS-SEMICONDUCTOR</t>
  </si>
  <si>
    <t>/funding-round/442eaf7982be851f4e23f7557c2748d2</t>
  </si>
  <si>
    <t>/funding-round/800d2451cf44a247fc24b29114bfc81b</t>
  </si>
  <si>
    <t>/funding-round/f7d24ac4d282378eca31c6ba590073ee</t>
  </si>
  <si>
    <t>/organization/ axis-stars-limited</t>
  </si>
  <si>
    <t>/organization/axis-stars-limited</t>
  </si>
  <si>
    <t>/funding-round/e631bcd272f2afd704e49d13d5999869</t>
  </si>
  <si>
    <t>/Organization/Axis-Stars-Limited</t>
  </si>
  <si>
    <t>Axis Stars Limited</t>
  </si>
  <si>
    <t>http://www.AxisStars.com</t>
  </si>
  <si>
    <t>Entertainment Industry|Professional Networking|Sports</t>
  </si>
  <si>
    <t>Entertainment Industry</t>
  </si>
  <si>
    <t>/organization/ axis-systems</t>
  </si>
  <si>
    <t>/ORGANIZATION/AXIS-SYSTEMS</t>
  </si>
  <si>
    <t>/funding-round/5584da3cf4143ca8ad2de27c8c451101</t>
  </si>
  <si>
    <t>18-10-2001</t>
  </si>
  <si>
    <t>/Organization/Axis-Systems</t>
  </si>
  <si>
    <t>Axis Systems</t>
  </si>
  <si>
    <t>/organization/ axis-three</t>
  </si>
  <si>
    <t>/organization/axis-three</t>
  </si>
  <si>
    <t>/funding-round/794020fc04ac7043e2caaab1d5f870ac</t>
  </si>
  <si>
    <t>20-06-2009</t>
  </si>
  <si>
    <t>/Organization/Axis-Three</t>
  </si>
  <si>
    <t>Axis Three</t>
  </si>
  <si>
    <t>http://axisthree.com</t>
  </si>
  <si>
    <t>/ORGANIZATION/AXIS-THREE</t>
  </si>
  <si>
    <t>/funding-round/f35280afbafe337da1fa79b4ddf57947</t>
  </si>
  <si>
    <t>/organization/ axismobile</t>
  </si>
  <si>
    <t>/organization/axismobile</t>
  </si>
  <si>
    <t>/funding-round/001e09ee8c14f593c7a698bad51e4b09</t>
  </si>
  <si>
    <t>/Organization/Axismobile</t>
  </si>
  <si>
    <t>AxisMobile</t>
  </si>
  <si>
    <t>http://www.axismobile.com</t>
  </si>
  <si>
    <t>/organization/ axisrooms</t>
  </si>
  <si>
    <t>/ORGANIZATION/AXISROOMS</t>
  </si>
  <si>
    <t>/funding-round/25ab315ea601ed8c274fe72878d9c2f7</t>
  </si>
  <si>
    <t>/Organization/Axisrooms</t>
  </si>
  <si>
    <t>AxisRooms</t>
  </si>
  <si>
    <t>http://axisrooms.com</t>
  </si>
  <si>
    <t>/organization/ axium-nanofibers</t>
  </si>
  <si>
    <t>/organization/axium-nanofibers</t>
  </si>
  <si>
    <t>/funding-round/8c8f864daa5cbff0ad9cbb28949f842c</t>
  </si>
  <si>
    <t>/Organization/Axium-Nanofibers</t>
  </si>
  <si>
    <t>Axium Nanofibers</t>
  </si>
  <si>
    <t>Nanotechnology|Renewable Energies|Water</t>
  </si>
  <si>
    <t>/ORGANIZATION/AXIUM-NANOFIBERS</t>
  </si>
  <si>
    <t>/funding-round/ad80c3bdf1a17952f526d4c8658342de</t>
  </si>
  <si>
    <t>/funding-round/ed124c2ddc06e8e02dd7021df01ae5dd</t>
  </si>
  <si>
    <t>/funding-round/ff711c0ad50a6231555fd22c173b7fc9</t>
  </si>
  <si>
    <t>/organization/ axogen</t>
  </si>
  <si>
    <t>/organization/axogen</t>
  </si>
  <si>
    <t>/funding-round/50e96ef8874e1035f9065bdc15407455</t>
  </si>
  <si>
    <t>/Organization/Axogen</t>
  </si>
  <si>
    <t>AxoGen</t>
  </si>
  <si>
    <t>http://www.axogeninc.com</t>
  </si>
  <si>
    <t>/ORGANIZATION/AXOGEN</t>
  </si>
  <si>
    <t>/funding-round/53ad53ec5298378f5d8510a60c8aab09</t>
  </si>
  <si>
    <t>/funding-round/83b1ab46db87f4319bcd4e2dca6f627d</t>
  </si>
  <si>
    <t>/funding-round/bae0c8f68ffc281cad4184aff885ce29</t>
  </si>
  <si>
    <t>/funding-round/c4932e17da8fcd55703f9e2e08732682</t>
  </si>
  <si>
    <t>/funding-round/d1f7783890a6e1c34e23a24573902214</t>
  </si>
  <si>
    <t>/funding-round/e6db524106ed0d2d709b2a9a79b896dd</t>
  </si>
  <si>
    <t>/organization/ axolotl</t>
  </si>
  <si>
    <t>/ORGANIZATION/AXOLOTL</t>
  </si>
  <si>
    <t>/funding-round/d4cf9b229ffdcb0e976d093ec27415ec</t>
  </si>
  <si>
    <t>25-07-2001</t>
  </si>
  <si>
    <t>/Organization/Axolotl</t>
  </si>
  <si>
    <t>Axolotl</t>
  </si>
  <si>
    <t>http://www.axolotl.com/</t>
  </si>
  <si>
    <t>Health Care|Health Care Information Technology|Web Tools</t>
  </si>
  <si>
    <t>/organization/ axon-connected</t>
  </si>
  <si>
    <t>/organization/axon-connected</t>
  </si>
  <si>
    <t>/funding-round/c60e61a2323f94a46070258e4d141a98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 axon-digital</t>
  </si>
  <si>
    <t>/ORGANIZATION/AXON-DIGITAL</t>
  </si>
  <si>
    <t>/funding-round/5526e78593791f03fbee66c57a38a3a2</t>
  </si>
  <si>
    <t>/Organization/Axon-Digital</t>
  </si>
  <si>
    <t>Axon Digital</t>
  </si>
  <si>
    <t>http://www.axon.tv/EN/home</t>
  </si>
  <si>
    <t>Gilze</t>
  </si>
  <si>
    <t>/organization/ axon-ghost-sentinel</t>
  </si>
  <si>
    <t>/organization/axon-ghost-sentinel</t>
  </si>
  <si>
    <t>/funding-round/289cadef872be82e88def3e5bf86aaa1</t>
  </si>
  <si>
    <t>/Organization/Axon-Ghost-Sentinel</t>
  </si>
  <si>
    <t>AXON Ghost Sentinel</t>
  </si>
  <si>
    <t>http://www.axonghostsentinel.com/</t>
  </si>
  <si>
    <t>/organization/ axondx</t>
  </si>
  <si>
    <t>/ORGANIZATION/AXONDX</t>
  </si>
  <si>
    <t>/funding-round/b1853ca0f59c7c777bb88974db20480a</t>
  </si>
  <si>
    <t>/Organization/Axondx</t>
  </si>
  <si>
    <t>AxonDx</t>
  </si>
  <si>
    <t>http://www.axondx.com/</t>
  </si>
  <si>
    <t>/organization/ axonia-medical</t>
  </si>
  <si>
    <t>/organization/axonia-medical</t>
  </si>
  <si>
    <t>/funding-round/17b1780f3ee1dcf28545a0288e1a8575</t>
  </si>
  <si>
    <t>/Organization/Axonia-Medical</t>
  </si>
  <si>
    <t>Axonia Medical</t>
  </si>
  <si>
    <t>http://www.axoniamedical.com</t>
  </si>
  <si>
    <t>/ORGANIZATION/AXONIA-MEDICAL</t>
  </si>
  <si>
    <t>/funding-round/87afabc6fdfbabb6c1be80af0b074041</t>
  </si>
  <si>
    <t>/organization/ axonics-modulation-technologies</t>
  </si>
  <si>
    <t>/organization/axonics-modulation-technologies</t>
  </si>
  <si>
    <t>/funding-round/854164d606a150113b53309d466deb6d</t>
  </si>
  <si>
    <t>/Organization/Axonics-Modulation-Technologies</t>
  </si>
  <si>
    <t>Axonics Modulation Technologies</t>
  </si>
  <si>
    <t>http://axonicsmodulation.com</t>
  </si>
  <si>
    <t>/ORGANIZATION/AXONICS-MODULATION-TECHNOLOGIES</t>
  </si>
  <si>
    <t>/funding-round/b00d4afb65a2a862d7693e5b50d4ad83</t>
  </si>
  <si>
    <t>/organization/ axonify</t>
  </si>
  <si>
    <t>/organization/axonify</t>
  </si>
  <si>
    <t>/funding-round/77aa3c32b22da0119e449b8d2c44b935</t>
  </si>
  <si>
    <t>/Organization/Axonify</t>
  </si>
  <si>
    <t>Axonify</t>
  </si>
  <si>
    <t>http://www.axonify.com</t>
  </si>
  <si>
    <t>Computers|Corporate Wellness|Price Comparison|Sales and Marketing|Software</t>
  </si>
  <si>
    <t>/ORGANIZATION/AXONIFY</t>
  </si>
  <si>
    <t>/funding-round/f2585b8841a45ab6018d99c9859b674b</t>
  </si>
  <si>
    <t>/organization/ axonx</t>
  </si>
  <si>
    <t>/organization/axonx</t>
  </si>
  <si>
    <t>/funding-round/186e23d0b7346aace16cd3151ecafad8</t>
  </si>
  <si>
    <t>/Organization/Axonx</t>
  </si>
  <si>
    <t>AxonX</t>
  </si>
  <si>
    <t>http://www.axonx.com/</t>
  </si>
  <si>
    <t>Public Safety</t>
  </si>
  <si>
    <t>/organization/ axotect</t>
  </si>
  <si>
    <t>/ORGANIZATION/AXOTECT</t>
  </si>
  <si>
    <t>/funding-round/cc68197f1e6a2ef2f5b244496e35c6ae</t>
  </si>
  <si>
    <t>/Organization/Axotect</t>
  </si>
  <si>
    <t>AxoTect</t>
  </si>
  <si>
    <t>/organization/axotect</t>
  </si>
  <si>
    <t>/funding-round/dfabdffe5f70717d0d9e064e350f1822</t>
  </si>
  <si>
    <t>/funding-round/eedf1dc19ba1b15a242485ff8325906a</t>
  </si>
  <si>
    <t>20-11-2007</t>
  </si>
  <si>
    <t>/organization/ axs-one</t>
  </si>
  <si>
    <t>/organization/axs-one</t>
  </si>
  <si>
    <t>/funding-round/904a2e9cb7e7f3b8e491341d9bdd2468</t>
  </si>
  <si>
    <t>/Organization/Axs-One</t>
  </si>
  <si>
    <t>AXS-One</t>
  </si>
  <si>
    <t>Business Services|Email|Enterprise Security|Software</t>
  </si>
  <si>
    <t>Rutherford</t>
  </si>
  <si>
    <t>/ORGANIZATION/AXS-ONE</t>
  </si>
  <si>
    <t>/funding-round/a7b16b0db497fab7d19e7c10f75a9830</t>
  </si>
  <si>
    <t>/organization/ axsionics</t>
  </si>
  <si>
    <t>/organization/axsionics</t>
  </si>
  <si>
    <t>/funding-round/d696de35209bb178c23ff20d81f8de42</t>
  </si>
  <si>
    <t>20-07-2008</t>
  </si>
  <si>
    <t>/Organization/Axsionics</t>
  </si>
  <si>
    <t>AXSionics</t>
  </si>
  <si>
    <t>http://www.axsionics.ch</t>
  </si>
  <si>
    <t>Fraud Detection|IT and Cybersecurity|Network Security</t>
  </si>
  <si>
    <t>/organization/ axsome-therapeutics</t>
  </si>
  <si>
    <t>/ORGANIZATION/AXSOME-THERAPEUTICS</t>
  </si>
  <si>
    <t>/funding-round/51f2419adfe60d1c37068faa82896392</t>
  </si>
  <si>
    <t>/Organization/Axsome-Therapeutics</t>
  </si>
  <si>
    <t>Axsome Therapeutics</t>
  </si>
  <si>
    <t>http://axsome.com</t>
  </si>
  <si>
    <t>/organization/axsome-therapeutics</t>
  </si>
  <si>
    <t>/funding-round/86a350b3f2a26d62e4942a5de38fb108</t>
  </si>
  <si>
    <t>/funding-round/cf637dcfd555e0d6e9901f349c3bac86</t>
  </si>
  <si>
    <t>/funding-round/da636598ab57d8cd61d096ddb766f99a</t>
  </si>
  <si>
    <t>/organization/ axsun-technologies</t>
  </si>
  <si>
    <t>/ORGANIZATION/AXSUN-TECHNOLOGIES</t>
  </si>
  <si>
    <t>/funding-round/230286eb3a6d483e68d1209e737da1e0</t>
  </si>
  <si>
    <t>/Organization/Axsun-Technologies</t>
  </si>
  <si>
    <t>AXSUN Technologies</t>
  </si>
  <si>
    <t>http://www.axsun.com</t>
  </si>
  <si>
    <t>/organization/ axtria</t>
  </si>
  <si>
    <t>/organization/axtria</t>
  </si>
  <si>
    <t>/funding-round/33df684632d95ff0253f6d2d0bb1e0f0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/ORGANIZATION/AXTRIA</t>
  </si>
  <si>
    <t>/funding-round/717dbbdb5549ea157a551a8901a87486</t>
  </si>
  <si>
    <t>/funding-round/c138512125fec8fcf75e08648efce708</t>
  </si>
  <si>
    <t>/funding-round/ccef128736253ede7d729b5fac0297bc</t>
  </si>
  <si>
    <t>/organization/ axxam</t>
  </si>
  <si>
    <t>/organization/axxam</t>
  </si>
  <si>
    <t>/funding-round/5b0917c2beb7a004f692bc4e8cdd630b</t>
  </si>
  <si>
    <t>/Organization/Axxam</t>
  </si>
  <si>
    <t>Axxam</t>
  </si>
  <si>
    <t>http://www.axxam.com/</t>
  </si>
  <si>
    <t>Life Sciences|Pharmaceuticals|Technology</t>
  </si>
  <si>
    <t>Life Sciences</t>
  </si>
  <si>
    <t>/ORGANIZATION/AXXAM</t>
  </si>
  <si>
    <t>/funding-round/e9d89bd4982b37e5509bf51f979f1f24</t>
  </si>
  <si>
    <t>/funding-round/edac9a7b08882bbc1f225195ca5b9a28</t>
  </si>
  <si>
    <t>/organization/ axxana</t>
  </si>
  <si>
    <t>/ORGANIZATION/AXXANA</t>
  </si>
  <si>
    <t>/funding-round/15a400ed51d5bebd7257357c2d4bde4a</t>
  </si>
  <si>
    <t>18-06-2007</t>
  </si>
  <si>
    <t>/Organization/Axxana</t>
  </si>
  <si>
    <t>Axxana</t>
  </si>
  <si>
    <t>http://www.axxana.com</t>
  </si>
  <si>
    <t>/organization/axxana</t>
  </si>
  <si>
    <t>/funding-round/af4cd23fd86ebaf680585592ff0bb5af</t>
  </si>
  <si>
    <t>/organization/ axxess-pharma</t>
  </si>
  <si>
    <t>/ORGANIZATION/AXXESS-PHARMA</t>
  </si>
  <si>
    <t>/funding-round/4d896ec0e22bea4564fa8dba94680877</t>
  </si>
  <si>
    <t>/Organization/Axxess-Pharma</t>
  </si>
  <si>
    <t>Axxess Pharma</t>
  </si>
  <si>
    <t>http://www.axxesspharma.com</t>
  </si>
  <si>
    <t>/organization/ axxia-pharmaceuticals</t>
  </si>
  <si>
    <t>/organization/axxia-pharmaceuticals</t>
  </si>
  <si>
    <t>/funding-round/5b9bd24c3eb080549dea6a31654ddf59</t>
  </si>
  <si>
    <t>/Organization/Axxia-Pharmaceuticals</t>
  </si>
  <si>
    <t>Axxia Pharmaceuticals</t>
  </si>
  <si>
    <t>Bel Air</t>
  </si>
  <si>
    <t>/organization/ axya-medical</t>
  </si>
  <si>
    <t>/ORGANIZATION/AXYA-MEDICAL</t>
  </si>
  <si>
    <t>/funding-round/c3fe70714ed3b3212c392524878543a9</t>
  </si>
  <si>
    <t>/Organization/Axya-Medical</t>
  </si>
  <si>
    <t>Axya Medical</t>
  </si>
  <si>
    <t>/organization/ ayalo</t>
  </si>
  <si>
    <t>/ORGANIZATION/AYALO</t>
  </si>
  <si>
    <t>/funding-round/ee580ba5614f370415808cd5ea67db4c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/organization/ ayalogic</t>
  </si>
  <si>
    <t>/organization/ayalogic</t>
  </si>
  <si>
    <t>/funding-round/216b2c0ee6a913ee405cced820d3dfc0</t>
  </si>
  <si>
    <t>/Organization/Ayalogic</t>
  </si>
  <si>
    <t>Ayalogic</t>
  </si>
  <si>
    <t>http://imvox.com</t>
  </si>
  <si>
    <t>Audio|Chat|Games|VoIP</t>
  </si>
  <si>
    <t>Ohio</t>
  </si>
  <si>
    <t>/ORGANIZATION/AYALOGIC</t>
  </si>
  <si>
    <t>/funding-round/53d4844978164070753829bdd9f11e49</t>
  </si>
  <si>
    <t>15-06-2006</t>
  </si>
  <si>
    <t>/funding-round/55fc4cf2595e371fbea79d0a2596290b</t>
  </si>
  <si>
    <t>31-10-2004</t>
  </si>
  <si>
    <t>/funding-round/969ab2f3f6262b5e1dc69227791ade1a</t>
  </si>
  <si>
    <t>/organization/ ayannah</t>
  </si>
  <si>
    <t>/organization/ayannah</t>
  </si>
  <si>
    <t>/funding-round/4ddca574263679ff1c9503655d48ff32</t>
  </si>
  <si>
    <t>/Organization/Ayannah</t>
  </si>
  <si>
    <t>Ayannah</t>
  </si>
  <si>
    <t>http://www.ayannah.com</t>
  </si>
  <si>
    <t>/ORGANIZATION/AYANNAH</t>
  </si>
  <si>
    <t>/funding-round/579580a5af6323d019ff5ee63f6b1087</t>
  </si>
  <si>
    <t>/funding-round/a642e46c489633a36ace8c04396d623e</t>
  </si>
  <si>
    <t>/organization/ ayasdi</t>
  </si>
  <si>
    <t>/ORGANIZATION/AYASDI</t>
  </si>
  <si>
    <t>/funding-round/0800642f571fe595073ea1ccbd618104</t>
  </si>
  <si>
    <t>/Organization/Ayasdi</t>
  </si>
  <si>
    <t>Ayasdi</t>
  </si>
  <si>
    <t>http://www.ayasdi.com</t>
  </si>
  <si>
    <t>Analytics|Big Data|Big Data Analytics|Data Visualization|Machine Learning</t>
  </si>
  <si>
    <t>/organization/ayasdi</t>
  </si>
  <si>
    <t>/funding-round/13f0ba7709bdcf1358e3df8f1b443083</t>
  </si>
  <si>
    <t>/funding-round/31a1bf7e5ba89e8a87bdee7262444360</t>
  </si>
  <si>
    <t>/funding-round/82b2b92c9616b31f6c5d74872d36b7d0</t>
  </si>
  <si>
    <t>/funding-round/b269f6d1201f8e032dac3ba6ba459354</t>
  </si>
  <si>
    <t>/funding-round/b2bbc1ff69f64865f06369fcd4660f63</t>
  </si>
  <si>
    <t>/funding-round/df0974cfc2d05153aeb349e4c252ebb4</t>
  </si>
  <si>
    <t>/organization/ aye-finance</t>
  </si>
  <si>
    <t>/organization/aye-finance</t>
  </si>
  <si>
    <t>/funding-round/bbf5972f7661453cc008dbc46c8a405b</t>
  </si>
  <si>
    <t>/Organization/Aye-Finance</t>
  </si>
  <si>
    <t>Aye Finance</t>
  </si>
  <si>
    <t>http://www.ayefin.com/</t>
  </si>
  <si>
    <t>/organization/ ayeah-games</t>
  </si>
  <si>
    <t>/ORGANIZATION/AYEAH-GAMES</t>
  </si>
  <si>
    <t>/funding-round/28c5ca4928c8bf4ead066acd582932e6</t>
  </si>
  <si>
    <t>/Organization/Ayeah-Games</t>
  </si>
  <si>
    <t>Ayeah Games</t>
  </si>
  <si>
    <t>http://www.ayeahgames.com</t>
  </si>
  <si>
    <t>/organization/ayeah-games</t>
  </si>
  <si>
    <t>/funding-round/3bbb22ecf7eced9a8431b830bcf4e646</t>
  </si>
  <si>
    <t>/organization/ ayehu-software-technologies</t>
  </si>
  <si>
    <t>/ORGANIZATION/AYEHU-SOFTWARE-TECHNOLOGIES</t>
  </si>
  <si>
    <t>/funding-round/1b2cde593ed2cf3d572d0fc03d32ecbb</t>
  </si>
  <si>
    <t>/Organization/Ayehu-Software-Technologies</t>
  </si>
  <si>
    <t>Ayehu Software Technologies</t>
  </si>
  <si>
    <t>http://www.ayehu.com</t>
  </si>
  <si>
    <t>IT Management|Software</t>
  </si>
  <si>
    <t>IT Management</t>
  </si>
  <si>
    <t>/organization/ayehu-software-technologies</t>
  </si>
  <si>
    <t>/funding-round/7182f253140a4ec8e0c8f8ab32c6ea85</t>
  </si>
  <si>
    <t>/funding-round/9ca79492a12d328b6cf0607790d62cce</t>
  </si>
  <si>
    <t>/organization/ ayi-laile</t>
  </si>
  <si>
    <t>/organization/ayi-laile</t>
  </si>
  <si>
    <t>/funding-round/7d8996a6c677c93789833e5e207c3f8d</t>
  </si>
  <si>
    <t>/Organization/Ayi-Laile</t>
  </si>
  <si>
    <t>Ayi Laile</t>
  </si>
  <si>
    <t>http://www.ayilaile.com/</t>
  </si>
  <si>
    <t>Internet|Payments|Services</t>
  </si>
  <si>
    <t>/organization/ ayibang</t>
  </si>
  <si>
    <t>/ORGANIZATION/AYIBANG</t>
  </si>
  <si>
    <t>/funding-round/06f7a5b1991fad5cd95f1a35829d4f37</t>
  </si>
  <si>
    <t>/Organization/Ayibang</t>
  </si>
  <si>
    <t>Ayibang</t>
  </si>
  <si>
    <t>http://www.ayibang.com/</t>
  </si>
  <si>
    <t>Mobile|Services</t>
  </si>
  <si>
    <t>/organization/ayibang</t>
  </si>
  <si>
    <t>/funding-round/6555e9cf3dd5a0ceb9a0d2546816754d</t>
  </si>
  <si>
    <t>/funding-round/6fc1a12b79460a87b660ce95a0c59378</t>
  </si>
  <si>
    <t>/funding-round/8c8f4cb5b32de5b25985c1da66955092</t>
  </si>
  <si>
    <t>/organization/ aykiro</t>
  </si>
  <si>
    <t>/ORGANIZATION/AYKIRO</t>
  </si>
  <si>
    <t>/funding-round/d9160a984cdb042b479fd2f92dd6ec95</t>
  </si>
  <si>
    <t>/Organization/Aykiro</t>
  </si>
  <si>
    <t>Aykiro</t>
  </si>
  <si>
    <t>http://www.aykiro.com</t>
  </si>
  <si>
    <t>Games|Mobile|Video Games</t>
  </si>
  <si>
    <t>/organization/ ayla</t>
  </si>
  <si>
    <t>/organization/ayla</t>
  </si>
  <si>
    <t>/funding-round/a7e88a94e8d1c0d5778a7b99b2092e62</t>
  </si>
  <si>
    <t>/Organization/Ayla</t>
  </si>
  <si>
    <t>Ayla</t>
  </si>
  <si>
    <t>http://aylabeauty.com</t>
  </si>
  <si>
    <t>/organization/ ayla-networks</t>
  </si>
  <si>
    <t>/ORGANIZATION/AYLA-NETWORKS</t>
  </si>
  <si>
    <t>/funding-round/551b87ecd822cd67129d958496b33f5d</t>
  </si>
  <si>
    <t>/Organization/Ayla-Networks</t>
  </si>
  <si>
    <t>Ayla Networks</t>
  </si>
  <si>
    <t>http://aylanetworks.com</t>
  </si>
  <si>
    <t>Hardware + Software|Internet of Things|Manufacturing|Services</t>
  </si>
  <si>
    <t>/organization/ayla-networks</t>
  </si>
  <si>
    <t>/funding-round/79229cf75a78dd6ec251df0034b7bfc1</t>
  </si>
  <si>
    <t>/funding-round/a7f63b734ed9056ad8e5cb57c8ec8c28</t>
  </si>
  <si>
    <t>/organization/ aylien</t>
  </si>
  <si>
    <t>/organization/aylien</t>
  </si>
  <si>
    <t>/funding-round/56ba531d1c6e2ffa740cbcbda950907b</t>
  </si>
  <si>
    <t>/Organization/Aylien</t>
  </si>
  <si>
    <t>AYLIEN</t>
  </si>
  <si>
    <t>http://aylien.com</t>
  </si>
  <si>
    <t>Big Data|Blogging Platforms|Natural Language Processing|News|Semantic Web|Software</t>
  </si>
  <si>
    <t>/ORGANIZATION/AYLIEN</t>
  </si>
  <si>
    <t>/funding-round/7d3b949ba725593971c6584aa75a1629</t>
  </si>
  <si>
    <t>/funding-round/c7b88960fdf43c9d5be610f8e9b89128</t>
  </si>
  <si>
    <t>17-12-2010</t>
  </si>
  <si>
    <t>/funding-round/d169f9022eb4e86be3de5e301c0e5c09</t>
  </si>
  <si>
    <t>/organization/ aylus-networks</t>
  </si>
  <si>
    <t>/organization/aylus-networks</t>
  </si>
  <si>
    <t>/funding-round/0398b598dc295679ae6eca7f6d58f26c</t>
  </si>
  <si>
    <t>/Organization/Aylus-Networks</t>
  </si>
  <si>
    <t>Aylus Networks</t>
  </si>
  <si>
    <t>http://aylus.com</t>
  </si>
  <si>
    <t>/ORGANIZATION/AYLUS-NETWORKS</t>
  </si>
  <si>
    <t>/funding-round/1aa667b1c94fdc0876a8632cb2c15d95</t>
  </si>
  <si>
    <t>/funding-round/7e57706022d0cd3d47497b555b11888c</t>
  </si>
  <si>
    <t>/funding-round/8ef36fa7ea3218c2f880eb90b3cfa50a</t>
  </si>
  <si>
    <t>/funding-round/a854ce6d078084442d05ef5ee124184c</t>
  </si>
  <si>
    <t>13-06-2007</t>
  </si>
  <si>
    <t>/organization/ ayogo-health</t>
  </si>
  <si>
    <t>/ORGANIZATION/AYOGO-HEALTH</t>
  </si>
  <si>
    <t>/funding-round/24af03df8cfa107a27214d0363d31b05</t>
  </si>
  <si>
    <t>/Organization/Ayogo-Health</t>
  </si>
  <si>
    <t>Ayogo Health</t>
  </si>
  <si>
    <t>http://ayogo.com/</t>
  </si>
  <si>
    <t>/organization/ ayondo</t>
  </si>
  <si>
    <t>/organization/ayondo</t>
  </si>
  <si>
    <t>/funding-round/1342ebb57f5c2a261eabfdf6b143cd0d</t>
  </si>
  <si>
    <t>/Organization/Ayondo</t>
  </si>
  <si>
    <t>Ayondo</t>
  </si>
  <si>
    <t>http://ayondo.com</t>
  </si>
  <si>
    <t>Finance|Social Media|Trading</t>
  </si>
  <si>
    <t>/ORGANIZATION/AYONDO</t>
  </si>
  <si>
    <t>/funding-round/41c82194f5ad544ecc694331cd85527e</t>
  </si>
  <si>
    <t>/funding-round/630c741a291557e6ed579c40ef0d28e1</t>
  </si>
  <si>
    <t>/funding-round/6341842591f215d10d753070ef642bdd</t>
  </si>
  <si>
    <t>/funding-round/773e663925771db1d4eaea7287d6f902</t>
  </si>
  <si>
    <t>/funding-round/94d449a18adffb0214353dfbb18b712c</t>
  </si>
  <si>
    <t>/organization/ ayoxxa-biosystems</t>
  </si>
  <si>
    <t>/organization/ayoxxa-biosystems</t>
  </si>
  <si>
    <t>/funding-round/3b5403653008694fd8ad4a25933f0ce2</t>
  </si>
  <si>
    <t>/Organization/Ayoxxa-Biosystems</t>
  </si>
  <si>
    <t>AYOXXA Biosystems</t>
  </si>
  <si>
    <t>http://ayoxxa.com</t>
  </si>
  <si>
    <t>/ORGANIZATION/AYOXXA-BIOSYSTEMS</t>
  </si>
  <si>
    <t>/funding-round/67e4c85cdf162badf4f38806a72fe23e</t>
  </si>
  <si>
    <t>/funding-round/97b92b57d552f127efe63984e32bb814</t>
  </si>
  <si>
    <t>/organization/ ayrstone-productivity</t>
  </si>
  <si>
    <t>/ORGANIZATION/AYRSTONE-PRODUCTIVITY</t>
  </si>
  <si>
    <t>/funding-round/573d1a234e12f767ced60cc2e3baeccf</t>
  </si>
  <si>
    <t>/Organization/Ayrstone-Productivity</t>
  </si>
  <si>
    <t>Ayrstone Productivity</t>
  </si>
  <si>
    <t>http://ayrstone.com</t>
  </si>
  <si>
    <t>Agriculture|Mobile|Networking</t>
  </si>
  <si>
    <t>/organization/ aytu-bioscience</t>
  </si>
  <si>
    <t>/organization/aytu-bioscience</t>
  </si>
  <si>
    <t>/funding-round/955d5e017f04594ce53bbd5a30660916</t>
  </si>
  <si>
    <t>/Organization/Aytu-Bioscience</t>
  </si>
  <si>
    <t>Aytu BioScience</t>
  </si>
  <si>
    <t>http://aytubio.com/</t>
  </si>
  <si>
    <t>/organization/ ayudarum</t>
  </si>
  <si>
    <t>/ORGANIZATION/AYUDARUM</t>
  </si>
  <si>
    <t>/funding-round/197b90983a8e8b37798086a1590a2b7c</t>
  </si>
  <si>
    <t>/Organization/Ayudarum</t>
  </si>
  <si>
    <t>Ayudarum</t>
  </si>
  <si>
    <t>http://www.ayudarum.com</t>
  </si>
  <si>
    <t>Innsbruck</t>
  </si>
  <si>
    <t>/organization/ ayzh</t>
  </si>
  <si>
    <t>/organization/ayzh</t>
  </si>
  <si>
    <t>/funding-round/01270273985a0a8f320ace2cdf4a5e05</t>
  </si>
  <si>
    <t>/Organization/Ayzh</t>
  </si>
  <si>
    <t>AYZH Health and Livelihood Pvt Ltd</t>
  </si>
  <si>
    <t>http://ayzh.com/</t>
  </si>
  <si>
    <t>Health and Wellness|Pharmaceuticals|Social Entrepreneurship</t>
  </si>
  <si>
    <t>/organization/ az-tech-beat</t>
  </si>
  <si>
    <t>/ORGANIZATION/AZ-TECH-BEAT</t>
  </si>
  <si>
    <t>/funding-round/44bae8e53dad60708a76a787b28633e1</t>
  </si>
  <si>
    <t>/Organization/Az-Tech-Beat</t>
  </si>
  <si>
    <t>AZ Tech Beat</t>
  </si>
  <si>
    <t>http://aztechbeat.com</t>
  </si>
  <si>
    <t>News|Technology</t>
  </si>
  <si>
    <t>/organization/ az-west-endoscopy-center</t>
  </si>
  <si>
    <t>/organization/az-west-endoscopy-center</t>
  </si>
  <si>
    <t>/funding-round/abe56eec44f6a769389851a4baec4ec2</t>
  </si>
  <si>
    <t>/Organization/Az-West-Endoscopy-Center</t>
  </si>
  <si>
    <t>AZ West Endoscopy Center</t>
  </si>
  <si>
    <t>http://azwestendoscopy.com</t>
  </si>
  <si>
    <t>/organization/ azadi</t>
  </si>
  <si>
    <t>/ORGANIZATION/AZADI</t>
  </si>
  <si>
    <t>/funding-round/c6cdd918d1ba76f9df7f409df4e4b7af</t>
  </si>
  <si>
    <t>/Organization/Azadi</t>
  </si>
  <si>
    <t>Azadi</t>
  </si>
  <si>
    <t>http://www.azadipads.com</t>
  </si>
  <si>
    <t>Fitness|Health and Wellness|Women</t>
  </si>
  <si>
    <t>/organization/ azaire-networks</t>
  </si>
  <si>
    <t>/organization/azaire-networks</t>
  </si>
  <si>
    <t>/funding-round/162ee3fdc41219a362a6232104d29554</t>
  </si>
  <si>
    <t>25-08-2006</t>
  </si>
  <si>
    <t>/Organization/Azaire-Networks</t>
  </si>
  <si>
    <t>Azaire Networks</t>
  </si>
  <si>
    <t>http://www.azairenet.com</t>
  </si>
  <si>
    <t>/organization/ azalea-health</t>
  </si>
  <si>
    <t>/ORGANIZATION/AZALEA-HEALTH</t>
  </si>
  <si>
    <t>/funding-round/516a3e110738a3a8f3c64f3d51c1a4bc</t>
  </si>
  <si>
    <t>/Organization/Azalea-Health</t>
  </si>
  <si>
    <t>Azalea Health</t>
  </si>
  <si>
    <t>http://www.azaleahealth.com/</t>
  </si>
  <si>
    <t>Health Care|Information Technology|Software</t>
  </si>
  <si>
    <t>/organization/azalea-health</t>
  </si>
  <si>
    <t>/funding-round/d2806c5dbb17196692a4ebcb87cc3c12</t>
  </si>
  <si>
    <t>/organization/ azalea-networks</t>
  </si>
  <si>
    <t>/ORGANIZATION/AZALEA-NETWORKS</t>
  </si>
  <si>
    <t>/funding-round/f2191bac20686aa115067e4d9ce986c6</t>
  </si>
  <si>
    <t>16-04-2008</t>
  </si>
  <si>
    <t>/Organization/Azalea-Networks</t>
  </si>
  <si>
    <t>Azalea Networks</t>
  </si>
  <si>
    <t>http://www.azaleanet.com</t>
  </si>
  <si>
    <t>/organization/ azalead</t>
  </si>
  <si>
    <t>/organization/azalead</t>
  </si>
  <si>
    <t>/funding-round/9874fa28010a67e44bfe4c8b1600f7e6</t>
  </si>
  <si>
    <t>/Organization/Azalead</t>
  </si>
  <si>
    <t>Azalead</t>
  </si>
  <si>
    <t>http://www.azalead.com</t>
  </si>
  <si>
    <t>Enterprise Software|Marketing Automation|Sales and Marketing|Software</t>
  </si>
  <si>
    <t>/organization/ azaleos</t>
  </si>
  <si>
    <t>/ORGANIZATION/AZALEOS</t>
  </si>
  <si>
    <t>/funding-round/64628a9d5da0c6e1c25451038261f849</t>
  </si>
  <si>
    <t>/Organization/Azaleos</t>
  </si>
  <si>
    <t>Azaleos</t>
  </si>
  <si>
    <t>http://www.azaleos.com</t>
  </si>
  <si>
    <t>Enterprise Software|Mobile|Unifed Communications|Web Development</t>
  </si>
  <si>
    <t>/organization/azaleos</t>
  </si>
  <si>
    <t>/funding-round/dc68e37c90b5fb8f62d15135402ed90c</t>
  </si>
  <si>
    <t>/organization/ azameo</t>
  </si>
  <si>
    <t>/ORGANIZATION/AZAMEO</t>
  </si>
  <si>
    <t>/funding-round/8c149add67605af7c60b5cffe6c10020</t>
  </si>
  <si>
    <t>/Organization/Azameo</t>
  </si>
  <si>
    <t>Azameo</t>
  </si>
  <si>
    <t>http://www.azameo.com</t>
  </si>
  <si>
    <t>Advertising|Databases|Sales and Marketing</t>
  </si>
  <si>
    <t>/organization/ azanda</t>
  </si>
  <si>
    <t>/organization/azanda</t>
  </si>
  <si>
    <t>/funding-round/27d221fce7588d7e0ecff4cebe316420</t>
  </si>
  <si>
    <t>/Organization/Azanda</t>
  </si>
  <si>
    <t>Azanda</t>
  </si>
  <si>
    <t>http://www.azanda.com/</t>
  </si>
  <si>
    <t>Toulouse</t>
  </si>
  <si>
    <t>/ORGANIZATION/AZANDA</t>
  </si>
  <si>
    <t>/funding-round/308406721cc21e4056adaf235e15fbdb</t>
  </si>
  <si>
    <t>/organization/ azea-networks</t>
  </si>
  <si>
    <t>/organization/azea-networks</t>
  </si>
  <si>
    <t>/funding-round/0656ec7ab22bed8632512ca97595ace9</t>
  </si>
  <si>
    <t>/Organization/Azea-Networks</t>
  </si>
  <si>
    <t>Azea Networks</t>
  </si>
  <si>
    <t>http://www.azea.net</t>
  </si>
  <si>
    <t>Technology|Telecommunications|Wireless</t>
  </si>
  <si>
    <t>/organization/ azelon-pharmaceuticals</t>
  </si>
  <si>
    <t>/ORGANIZATION/AZELON-PHARMACEUTICALS</t>
  </si>
  <si>
    <t>/funding-round/08a6c8df55f550fdd2e7e52343cc642c</t>
  </si>
  <si>
    <t>/Organization/Azelon-Pharmaceuticals</t>
  </si>
  <si>
    <t>Azelon Pharmaceuticals</t>
  </si>
  <si>
    <t>http://www.azelon.com</t>
  </si>
  <si>
    <t>/organization/azelon-pharmaceuticals</t>
  </si>
  <si>
    <t>/funding-round/a24dd438d837ba3fad6899ddc8cf3656</t>
  </si>
  <si>
    <t>16-03-2012</t>
  </si>
  <si>
    <t>/funding-round/efc683c17a4f350c6f3f0627c7c82032</t>
  </si>
  <si>
    <t>/organization/ azendoo</t>
  </si>
  <si>
    <t>/organization/azendoo</t>
  </si>
  <si>
    <t>/funding-round/1b7fda795ddb18f4fb231e633e40b382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NDOO</t>
  </si>
  <si>
    <t>/funding-round/fdba774141d3c37301d7e46a398a65f7</t>
  </si>
  <si>
    <t>/organization/ azeti-networks-ag</t>
  </si>
  <si>
    <t>/organization/azeti-networks-ag</t>
  </si>
  <si>
    <t>/funding-round/1f8d46dbc927876188adde354e453d5e</t>
  </si>
  <si>
    <t>/Organization/Azeti-Networks-Ag</t>
  </si>
  <si>
    <t>azeti Networks AG</t>
  </si>
  <si>
    <t>http://www.azeti.net</t>
  </si>
  <si>
    <t>Cloud Infrastructure|Internet of Things|M2M|Software</t>
  </si>
  <si>
    <t>/ORGANIZATION/AZETI-NETWORKS-AG</t>
  </si>
  <si>
    <t>/funding-round/b8372426ebc9e925f70cc6cb35db300c</t>
  </si>
  <si>
    <t>/funding-round/f70c87db22101392e87a6a89e0b84307</t>
  </si>
  <si>
    <t>/organization/ azevan-pharmaceuticals</t>
  </si>
  <si>
    <t>/ORGANIZATION/AZEVAN-PHARMACEUTICALS</t>
  </si>
  <si>
    <t>/funding-round/49993ba732414736208f6ac6df4a9a80</t>
  </si>
  <si>
    <t>/Organization/Azevan-Pharmaceuticals</t>
  </si>
  <si>
    <t>Azevan Pharmaceuticals</t>
  </si>
  <si>
    <t>http://azevan.com</t>
  </si>
  <si>
    <t>Bethlehem</t>
  </si>
  <si>
    <t>/organization/ azima</t>
  </si>
  <si>
    <t>/organization/azima</t>
  </si>
  <si>
    <t>/funding-round/035e4c5e50a09aed9f2095f3eabe5b47</t>
  </si>
  <si>
    <t>/Organization/Azima</t>
  </si>
  <si>
    <t>Azima</t>
  </si>
  <si>
    <t>http://www.azimainc.com</t>
  </si>
  <si>
    <t>/ORGANIZATION/AZIMA</t>
  </si>
  <si>
    <t>/funding-round/db09b5ece89efd8ba77f709facfb3df8</t>
  </si>
  <si>
    <t>/organization/ azimo</t>
  </si>
  <si>
    <t>/organization/azimo</t>
  </si>
  <si>
    <t>/funding-round/31cf0483b4442ab9cbb9a8c2ccc008e4</t>
  </si>
  <si>
    <t>/Organization/Azimo</t>
  </si>
  <si>
    <t>Azimo</t>
  </si>
  <si>
    <t>http://azimo.com</t>
  </si>
  <si>
    <t>Curated Web|Finance Technology|Financial Services|FinTech|Personal Finance|Virtualization</t>
  </si>
  <si>
    <t>/ORGANIZATION/AZIMO</t>
  </si>
  <si>
    <t>/funding-round/480095028a26862962e1e7d27bc36050</t>
  </si>
  <si>
    <t>/funding-round/5eb768935cf9c60b402944b0f476baae</t>
  </si>
  <si>
    <t>/funding-round/d4ea035affb0533c78d21397da33f5d8</t>
  </si>
  <si>
    <t>/organization/ azimuth</t>
  </si>
  <si>
    <t>/organization/azimuth</t>
  </si>
  <si>
    <t>/funding-round/d584dbffbae41e4636981a90617c3f79</t>
  </si>
  <si>
    <t>/Organization/Azimuth</t>
  </si>
  <si>
    <t>Azimuth</t>
  </si>
  <si>
    <t>http://www.azimuthip.com/</t>
  </si>
  <si>
    <t>/organization/ azimuth-systems</t>
  </si>
  <si>
    <t>/ORGANIZATION/AZIMUTH-SYSTEMS</t>
  </si>
  <si>
    <t>/funding-round/4bf739031c7376987009224f232dc43a</t>
  </si>
  <si>
    <t>/Organization/Azimuth-Systems</t>
  </si>
  <si>
    <t>Azimuth Systems</t>
  </si>
  <si>
    <t>http://www.azimuthsystems.com</t>
  </si>
  <si>
    <t>Telecommunications|Test and Measurement</t>
  </si>
  <si>
    <t>/organization/azimuth-systems</t>
  </si>
  <si>
    <t>/funding-round/75f3587e71ff073fbd2a0acf07db84c8</t>
  </si>
  <si>
    <t>/funding-round/9318b8f2ac43e4150c7341d93d68cf0f</t>
  </si>
  <si>
    <t>/organization/ azingo</t>
  </si>
  <si>
    <t>/organization/azingo</t>
  </si>
  <si>
    <t>/funding-round/a3878fa59f989ddcb1afd25c9d4c8fa6</t>
  </si>
  <si>
    <t>/Organization/Azingo</t>
  </si>
  <si>
    <t>Azingo</t>
  </si>
  <si>
    <t>http://www.celunite.net</t>
  </si>
  <si>
    <t>Internet|Mobile|Wireless</t>
  </si>
  <si>
    <t>/ORGANIZATION/AZINGO</t>
  </si>
  <si>
    <t>/funding-round/bdb07a3155308db48d7db0dbb936f823</t>
  </si>
  <si>
    <t>/organization/ aznog-technologies-limited</t>
  </si>
  <si>
    <t>/organization/aznog-technologies-limited</t>
  </si>
  <si>
    <t>/funding-round/d8c774a437af6c59d5c1f65b22b09694</t>
  </si>
  <si>
    <t>/Organization/Aznog-Technologies-Limited</t>
  </si>
  <si>
    <t>Aznog Technologies Limited</t>
  </si>
  <si>
    <t>http://aznog.com/</t>
  </si>
  <si>
    <t>/organization/ azoi</t>
  </si>
  <si>
    <t>/ORGANIZATION/AZOI</t>
  </si>
  <si>
    <t>/funding-round/5931319998ea8e5de9c31dbb508317f3</t>
  </si>
  <si>
    <t>/Organization/Azoi</t>
  </si>
  <si>
    <t>Azoi</t>
  </si>
  <si>
    <t>http://www.azoi.com</t>
  </si>
  <si>
    <t>Hardware + Software|Health and Wellness</t>
  </si>
  <si>
    <t>/organization/ azonia</t>
  </si>
  <si>
    <t>/organization/azonia</t>
  </si>
  <si>
    <t>/funding-round/aceacfd4b7eb1b48cae21fb9a7d6aeac</t>
  </si>
  <si>
    <t>/Organization/Azonia</t>
  </si>
  <si>
    <t>Azonia</t>
  </si>
  <si>
    <t>http://www.azonia.net</t>
  </si>
  <si>
    <t>/organization/ azooki-3</t>
  </si>
  <si>
    <t>/ORGANIZATION/AZOOKI-3</t>
  </si>
  <si>
    <t>/funding-round/6733fe8c5ae3b5acfda268d2e08f08d4</t>
  </si>
  <si>
    <t>/Organization/Azooki-3</t>
  </si>
  <si>
    <t>Azooki</t>
  </si>
  <si>
    <t>http://www.azooki.com</t>
  </si>
  <si>
    <t>Leisure|Travel|Travel &amp; Tourism</t>
  </si>
  <si>
    <t>/organization/ azooo</t>
  </si>
  <si>
    <t>/organization/azooo</t>
  </si>
  <si>
    <t>/funding-round/17724688ce8c3658abcb44a898f7f95c</t>
  </si>
  <si>
    <t>/Organization/Azooo</t>
  </si>
  <si>
    <t>Azooo</t>
  </si>
  <si>
    <t>http://jiasu.do</t>
  </si>
  <si>
    <t>/organization/ azoti-inc</t>
  </si>
  <si>
    <t>/ORGANIZATION/AZOTI-INC</t>
  </si>
  <si>
    <t>/funding-round/3f28c056d885e3403fe1c6bad453b5fb</t>
  </si>
  <si>
    <t>/Organization/Azoti-Inc</t>
  </si>
  <si>
    <t>Azoti Inc.</t>
  </si>
  <si>
    <t>http://www.azoti.com</t>
  </si>
  <si>
    <t>Corporate Wellness|Farmers Market|Farming|Food Processing|Health and Wellness</t>
  </si>
  <si>
    <t>/organization/ aztec-group</t>
  </si>
  <si>
    <t>/organization/aztec-group</t>
  </si>
  <si>
    <t>/funding-round/02017f3d73b4ccce33f4eb00fd346eed</t>
  </si>
  <si>
    <t>/Organization/Aztec-Group</t>
  </si>
  <si>
    <t>Aztec Group</t>
  </si>
  <si>
    <t>http://aztecgroup.com</t>
  </si>
  <si>
    <t>/organization/ aztek-networks</t>
  </si>
  <si>
    <t>/ORGANIZATION/AZTEK-NETWORKS</t>
  </si>
  <si>
    <t>/funding-round/097ee10e82340333401a062b998cd9df</t>
  </si>
  <si>
    <t>/Organization/Aztek-Networks</t>
  </si>
  <si>
    <t>Aztek Networks</t>
  </si>
  <si>
    <t>http://www.azteknetworks.net</t>
  </si>
  <si>
    <t>/organization/aztek-networks</t>
  </si>
  <si>
    <t>/funding-round/75251d6c461e291be5fad1db4e78879b</t>
  </si>
  <si>
    <t>/funding-round/88dbc554b385cdc27b31f58e1d84eb6a</t>
  </si>
  <si>
    <t>/funding-round/d76a6ff63424c9d8892d6d0dad6f6637</t>
  </si>
  <si>
    <t>/funding-round/db7642d1de52128a8dca625fea13dd88</t>
  </si>
  <si>
    <t>/funding-round/f90b15ef5b3e437f06fb258d6cafdffb</t>
  </si>
  <si>
    <t>/organization/ azteq-mobile</t>
  </si>
  <si>
    <t>/ORGANIZATION/AZTEQ-MOBILE</t>
  </si>
  <si>
    <t>/funding-round/c1b7d2d0bba5b2b5a00251a8578bdc56</t>
  </si>
  <si>
    <t>/Organization/Azteq-Mobile</t>
  </si>
  <si>
    <t>Azteq Mobile</t>
  </si>
  <si>
    <t>/organization/ aztherapies</t>
  </si>
  <si>
    <t>/organization/aztherapies</t>
  </si>
  <si>
    <t>/funding-round/04a44b8f6c6d7e5ccae596a57e45aee0</t>
  </si>
  <si>
    <t>/Organization/Aztherapies</t>
  </si>
  <si>
    <t>AZTherapies</t>
  </si>
  <si>
    <t>http://aztherapies.com</t>
  </si>
  <si>
    <t>Fitness|Health Care|Pharmaceuticals</t>
  </si>
  <si>
    <t>/organization/ azubu</t>
  </si>
  <si>
    <t>/ORGANIZATION/AZUBU</t>
  </si>
  <si>
    <t>/funding-round/50b811f84c1652946c83c0db3b45e1b9</t>
  </si>
  <si>
    <t>/Organization/Azubu</t>
  </si>
  <si>
    <t>Azubu</t>
  </si>
  <si>
    <t>http://www.azubu.tv</t>
  </si>
  <si>
    <t>/organization/ azuki</t>
  </si>
  <si>
    <t>/organization/azuki</t>
  </si>
  <si>
    <t>/funding-round/2aa12317113fc94db1a8ef96a7402933</t>
  </si>
  <si>
    <t>/Organization/Azuki</t>
  </si>
  <si>
    <t>Azuki Systems</t>
  </si>
  <si>
    <t>http://www.azukisystems.com</t>
  </si>
  <si>
    <t>Enterprise Software|Video Streaming</t>
  </si>
  <si>
    <t>/ORGANIZATION/AZUKI</t>
  </si>
  <si>
    <t>/funding-round/5df4e4c6f7b2bc2fe0960f0cd63b932b</t>
  </si>
  <si>
    <t>/funding-round/a3cc20f74a1087189cc53ef4ea3df5a1</t>
  </si>
  <si>
    <t>/funding-round/c724a6ce49056f4b7c57ef21c27358e6</t>
  </si>
  <si>
    <t>/funding-round/d773b43203a8d01a5251cc6d8868bbad</t>
  </si>
  <si>
    <t>/funding-round/e131f99404cf8aecf6b685d075dadf8d</t>
  </si>
  <si>
    <t>/organization/ azul-systems</t>
  </si>
  <si>
    <t>/organization/azul-systems</t>
  </si>
  <si>
    <t>/funding-round/474f106c825640518f54a5764f7cd22a</t>
  </si>
  <si>
    <t>/Organization/Azul-Systems</t>
  </si>
  <si>
    <t>Azul Systems</t>
  </si>
  <si>
    <t>http://www.azulsystems.com</t>
  </si>
  <si>
    <t>/ORGANIZATION/AZUL-SYSTEMS</t>
  </si>
  <si>
    <t>/funding-round/dc319ead00cf2b76afca732239fffe8a</t>
  </si>
  <si>
    <t>/organization/ azullo</t>
  </si>
  <si>
    <t>/organization/azullo</t>
  </si>
  <si>
    <t>/funding-round/708452d29b721a04ddcf8d20bfda9785</t>
  </si>
  <si>
    <t>/Organization/Azullo</t>
  </si>
  <si>
    <t>Azullo</t>
  </si>
  <si>
    <t>http://www.respondhq.com</t>
  </si>
  <si>
    <t>Lancaster</t>
  </si>
  <si>
    <t>/ORGANIZATION/AZULLO</t>
  </si>
  <si>
    <t>/funding-round/bab0b54da25dfd04289359be11f082b2</t>
  </si>
  <si>
    <t>/funding-round/bef6f9f6c9dabe02831d27d2fe27ea28</t>
  </si>
  <si>
    <t>17-08-2011</t>
  </si>
  <si>
    <t>/funding-round/e88d57cf8efc4cd8f85c8ad63a562c75</t>
  </si>
  <si>
    <t>/organization/ azulstar</t>
  </si>
  <si>
    <t>/organization/azulstar</t>
  </si>
  <si>
    <t>/funding-round/054bdc57ed5547f83f384469121379f8</t>
  </si>
  <si>
    <t>/Organization/Azulstar</t>
  </si>
  <si>
    <t>AzulStar</t>
  </si>
  <si>
    <t>http://www.azulstar.com</t>
  </si>
  <si>
    <t>Grand Haven</t>
  </si>
  <si>
    <t>/ORGANIZATION/AZULSTAR</t>
  </si>
  <si>
    <t>/funding-round/27edf0d9988791d542e48b78ff5471f2</t>
  </si>
  <si>
    <t>/organization/ azumio</t>
  </si>
  <si>
    <t>/organization/azumio</t>
  </si>
  <si>
    <t>/funding-round/29895d3b7515e6d62edf182547c16059</t>
  </si>
  <si>
    <t>/Organization/Azumio</t>
  </si>
  <si>
    <t>Azumio</t>
  </si>
  <si>
    <t>http://www.azumio.com</t>
  </si>
  <si>
    <t>/ORGANIZATION/AZUMIO</t>
  </si>
  <si>
    <t>/funding-round/4a0242de0d4ad676c94da7eea9319d71</t>
  </si>
  <si>
    <t>/organization/ azuna</t>
  </si>
  <si>
    <t>/organization/azuna</t>
  </si>
  <si>
    <t>/funding-round/e14700a8c4ec54c945facaff6c11ea7e</t>
  </si>
  <si>
    <t>/Organization/Azuna</t>
  </si>
  <si>
    <t>Azuna</t>
  </si>
  <si>
    <t>http://www.azuna.net</t>
  </si>
  <si>
    <t>Jenkintown</t>
  </si>
  <si>
    <t>/organization/ azuqua</t>
  </si>
  <si>
    <t>/ORGANIZATION/AZUQUA</t>
  </si>
  <si>
    <t>/funding-round/0735d943bdd44fbea4e72ed67c965085</t>
  </si>
  <si>
    <t>/Organization/Azuqua</t>
  </si>
  <si>
    <t>Azuqua</t>
  </si>
  <si>
    <t>http://www.azuqua.com</t>
  </si>
  <si>
    <t>Cloud Management|Enterprise Software|Marketing Automation|SaaS|Software</t>
  </si>
  <si>
    <t>/organization/azuqua</t>
  </si>
  <si>
    <t>/funding-round/9724378771727985d613f2caae0db917</t>
  </si>
  <si>
    <t>/funding-round/d0dd703e2c7db46c415c061b9363a699</t>
  </si>
  <si>
    <t>/organization/ azur-systems</t>
  </si>
  <si>
    <t>/organization/azur-systems</t>
  </si>
  <si>
    <t>/funding-round/b8287071460f8ad52a9e168213444462</t>
  </si>
  <si>
    <t>/Organization/Azur-Systems</t>
  </si>
  <si>
    <t>Azur Systems</t>
  </si>
  <si>
    <t>http://www.azursystems.com</t>
  </si>
  <si>
    <t>/organization/ azuray-technologies</t>
  </si>
  <si>
    <t>/ORGANIZATION/AZURAY-TECHNOLOGIES</t>
  </si>
  <si>
    <t>/funding-round/10ed09575f53edcae56e0c46a3b7fb64</t>
  </si>
  <si>
    <t>/Organization/Azuray-Technologies</t>
  </si>
  <si>
    <t>Azuray Technologies</t>
  </si>
  <si>
    <t>http://azuraytech.com</t>
  </si>
  <si>
    <t>/organization/ azure-biotech</t>
  </si>
  <si>
    <t>/organization/azure-biotech</t>
  </si>
  <si>
    <t>/funding-round/1968a4791c821e3e62059570c4ceb1b5</t>
  </si>
  <si>
    <t>/Organization/Azure-Biotech</t>
  </si>
  <si>
    <t>Azure Biotech</t>
  </si>
  <si>
    <t>http://azurebiotech.com</t>
  </si>
  <si>
    <t>Health and Wellness|Health Care|Healthcare Services|Pharmaceuticals</t>
  </si>
  <si>
    <t>/organization/ azure-hospitality</t>
  </si>
  <si>
    <t>/ORGANIZATION/AZURE-HOSPITALITY</t>
  </si>
  <si>
    <t>/funding-round/e1391efe0df02c13bb587907c059c081</t>
  </si>
  <si>
    <t>/Organization/Azure-Hospitality</t>
  </si>
  <si>
    <t>Azure Hospitality</t>
  </si>
  <si>
    <t>http://www.azurehospitality.com/index.html</t>
  </si>
  <si>
    <t>/organization/ azure-minerals</t>
  </si>
  <si>
    <t>/organization/azure-minerals</t>
  </si>
  <si>
    <t>/funding-round/9850970c7611d23711b387141b128ba7</t>
  </si>
  <si>
    <t>/Organization/Azure-Minerals</t>
  </si>
  <si>
    <t>Azure Minerals</t>
  </si>
  <si>
    <t>http://www.azureminerals.com.au/azs</t>
  </si>
  <si>
    <t>Data Mining|Mining Technologies|Renewable Energies</t>
  </si>
  <si>
    <t>/organization/ azure-power</t>
  </si>
  <si>
    <t>/ORGANIZATION/AZURE-POWER</t>
  </si>
  <si>
    <t>/funding-round/1c6480a986cbafcba46ad2f3306692ee</t>
  </si>
  <si>
    <t>/Organization/Azure-Power</t>
  </si>
  <si>
    <t>Azure Power</t>
  </si>
  <si>
    <t>http://www.azurepower.com</t>
  </si>
  <si>
    <t>/organization/azure-power</t>
  </si>
  <si>
    <t>/funding-round/2b680b2096110b05d299a96a181ac4cc</t>
  </si>
  <si>
    <t>/funding-round/4865fdfc00441280d5df3abbfc8d9ca1</t>
  </si>
  <si>
    <t>/funding-round/51c67311704b819d181cc4f14d2fd4e8</t>
  </si>
  <si>
    <t>/funding-round/dd5e69ed13a4e421da07d44b8ad67876</t>
  </si>
  <si>
    <t>/funding-round/e29585d71a3321857d0d18afc49275fa</t>
  </si>
  <si>
    <t>/organization/ azure-solutions</t>
  </si>
  <si>
    <t>/ORGANIZATION/AZURE-SOLUTIONS</t>
  </si>
  <si>
    <t>/funding-round/adb99f479490e33281ab358ba9da2b29</t>
  </si>
  <si>
    <t>16-06-2005</t>
  </si>
  <si>
    <t>/Organization/Azure-Solutions</t>
  </si>
  <si>
    <t>Azure Solutions</t>
  </si>
  <si>
    <t>http://www.azuresolutions.com</t>
  </si>
  <si>
    <t>/organization/ azurebooker</t>
  </si>
  <si>
    <t>/organization/azurebooker</t>
  </si>
  <si>
    <t>/funding-round/4c372575a203e03bc730447a2a23b9f8</t>
  </si>
  <si>
    <t>/Organization/Azurebooker</t>
  </si>
  <si>
    <t>AzureBooker</t>
  </si>
  <si>
    <t>http://www.azurebooker.com</t>
  </si>
  <si>
    <t>/organization/ azuro</t>
  </si>
  <si>
    <t>/ORGANIZATION/AZURO</t>
  </si>
  <si>
    <t>/funding-round/3a084b8f0b2f058a60a1725d7c08ecac</t>
  </si>
  <si>
    <t>/Organization/Azuro</t>
  </si>
  <si>
    <t>Azuro</t>
  </si>
  <si>
    <t>http://www.azuro.com</t>
  </si>
  <si>
    <t>/organization/azuro</t>
  </si>
  <si>
    <t>/funding-round/8588877be5e941ca090ec0755603efd1</t>
  </si>
  <si>
    <t>/funding-round/bef468e7f5514590c017ba4f80129590</t>
  </si>
  <si>
    <t>/organization/ azzure-it</t>
  </si>
  <si>
    <t>/organization/azzure-it</t>
  </si>
  <si>
    <t>/funding-round/ff758043b726c8593916576c1f41f703</t>
  </si>
  <si>
    <t>/Organization/Azzure-It</t>
  </si>
  <si>
    <t>Azzure IT</t>
  </si>
  <si>
    <t>http://www.azzure-it.com</t>
  </si>
  <si>
    <t>/organization/ azzurro-semiconductors</t>
  </si>
  <si>
    <t>/ORGANIZATION/AZZURRO-SEMICONDUCTORS</t>
  </si>
  <si>
    <t>/funding-round/8f6474e1c06d0c15ce502a12996ca8f6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 b-152</t>
  </si>
  <si>
    <t>/organization/b-152</t>
  </si>
  <si>
    <t>/funding-round/161aa89fab8c80b4ca6fa3879ef400f5</t>
  </si>
  <si>
    <t>/Organization/B-152</t>
  </si>
  <si>
    <t>B-152</t>
  </si>
  <si>
    <t>http://b-152.ru/</t>
  </si>
  <si>
    <t>/organization/ b-4-health</t>
  </si>
  <si>
    <t>/ORGANIZATION/B-4-HEALTH</t>
  </si>
  <si>
    <t>/funding-round/2e038da45d5aeaf26993f0f568758b3b</t>
  </si>
  <si>
    <t>/Organization/B-4-Health</t>
  </si>
  <si>
    <t>B-4 Health</t>
  </si>
  <si>
    <t>http://www.b4-health.com</t>
  </si>
  <si>
    <t>/organization/ b-bridge-international</t>
  </si>
  <si>
    <t>/organization/b-bridge-international</t>
  </si>
  <si>
    <t>/funding-round/e8ba738f1ffc2708dbacdc5e6b67b9aa</t>
  </si>
  <si>
    <t>29-03-2005</t>
  </si>
  <si>
    <t>/Organization/B-Bridge-International</t>
  </si>
  <si>
    <t>B-Bridge International</t>
  </si>
  <si>
    <t>http://www.b-bridge.com</t>
  </si>
  <si>
    <t>/organization/ b-concept-media-entertainment-group</t>
  </si>
  <si>
    <t>/ORGANIZATION/B-CONCEPT-MEDIA-ENTERTAINMENT-GROUP</t>
  </si>
  <si>
    <t>/funding-round/420b011b2c3501ec80425ff7c272a89c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 b-datum</t>
  </si>
  <si>
    <t>/organization/b-datum</t>
  </si>
  <si>
    <t>/funding-round/aa8feb7358c0c3946deb330c851f0b04</t>
  </si>
  <si>
    <t>/Organization/B-Datum</t>
  </si>
  <si>
    <t>b-datum</t>
  </si>
  <si>
    <t>http://www.b-datum.com</t>
  </si>
  <si>
    <t>/organization/ b-everyware</t>
  </si>
  <si>
    <t>/ORGANIZATION/B-EVERYWARE</t>
  </si>
  <si>
    <t>/funding-round/0adc0d77565974072e21e165ff6e2d5b</t>
  </si>
  <si>
    <t>/Organization/B-Everyware</t>
  </si>
  <si>
    <t>EVERYWARE</t>
  </si>
  <si>
    <t>http://www.EVERYWARE.com</t>
  </si>
  <si>
    <t>Mobile|SaaS|Small and Medium Businesses|Software</t>
  </si>
  <si>
    <t>/organization/ b-famous-media-llc</t>
  </si>
  <si>
    <t>/organization/b-famous-media-llc</t>
  </si>
  <si>
    <t>/funding-round/f8e4449bc66d8ff44097df27f1e7baa3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 b-guard</t>
  </si>
  <si>
    <t>/ORGANIZATION/B-GUARD</t>
  </si>
  <si>
    <t>/funding-round/76a0855f13cc7a41b0b4b6a6d087b17d</t>
  </si>
  <si>
    <t>/Organization/B-Guard</t>
  </si>
  <si>
    <t>B.GUARD</t>
  </si>
  <si>
    <t>http://www.bguard.me</t>
  </si>
  <si>
    <t>Consumer Electronics|Electronics|Manufacturing|Security</t>
  </si>
  <si>
    <t>/organization/b-guard</t>
  </si>
  <si>
    <t>/funding-round/dc6f34f5c188d9d8d0a32c816f7d95e1</t>
  </si>
  <si>
    <t>/organization/ b-hive-networks</t>
  </si>
  <si>
    <t>/ORGANIZATION/B-HIVE-NETWORKS</t>
  </si>
  <si>
    <t>/funding-round/5ac04ea507c10b79e9d04c77116f44b5</t>
  </si>
  <si>
    <t>/Organization/B-Hive-Networks</t>
  </si>
  <si>
    <t>B-hive Networks</t>
  </si>
  <si>
    <t>http://www.bhive.net</t>
  </si>
  <si>
    <t>Finance|FinTech|Networking</t>
  </si>
  <si>
    <t>/organization/b-hive-networks</t>
  </si>
  <si>
    <t>/funding-round/5d791f8b7ac830d40a17ce77a7bbfcc1</t>
  </si>
  <si>
    <t>/organization/ b-j-alan</t>
  </si>
  <si>
    <t>/ORGANIZATION/B-J-ALAN</t>
  </si>
  <si>
    <t>/funding-round/649d2a9d88d4e42ae2205620dedf540d</t>
  </si>
  <si>
    <t>/Organization/B-J-Alan</t>
  </si>
  <si>
    <t>B.J. Alan</t>
  </si>
  <si>
    <t>http://bjalan.com/</t>
  </si>
  <si>
    <t>Youngstown</t>
  </si>
  <si>
    <t>/organization/ b-kin-software</t>
  </si>
  <si>
    <t>/organization/b-kin-software</t>
  </si>
  <si>
    <t>/funding-round/03a1586d43a2bd3c6fe912a3b01461c0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KIN-SOFTWARE</t>
  </si>
  <si>
    <t>/funding-round/12ea0496197ccbd61600c4cfb73479e8</t>
  </si>
  <si>
    <t>/organization/ b-obvious</t>
  </si>
  <si>
    <t>/organization/b-obvious</t>
  </si>
  <si>
    <t>/funding-round/8c4586f18544dd9e3111102edd64f6c9</t>
  </si>
  <si>
    <t>/Organization/B-Obvious</t>
  </si>
  <si>
    <t>B-Obvious</t>
  </si>
  <si>
    <t>http://b-obvious.com</t>
  </si>
  <si>
    <t>/organization/ b-parts</t>
  </si>
  <si>
    <t>/ORGANIZATION/B-PARTS</t>
  </si>
  <si>
    <t>/funding-round/52ebcf5f6f276bcfe2c7b5d8ac1a8220</t>
  </si>
  <si>
    <t>/Organization/B-Parts</t>
  </si>
  <si>
    <t>B-PARTS.com</t>
  </si>
  <si>
    <t>https://www.b-parts.com/</t>
  </si>
  <si>
    <t>Automotive|Marketplaces|Recycling</t>
  </si>
  <si>
    <t>/organization/ b-s--geoteknik</t>
  </si>
  <si>
    <t>/organization/b-s--geoteknik</t>
  </si>
  <si>
    <t>/funding-round/f04ec5ea2a85651594513681abfce3c8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 b-side</t>
  </si>
  <si>
    <t>/ORGANIZATION/B-SIDE</t>
  </si>
  <si>
    <t>/funding-round/70bd6093a78a42fb888c6ea751204361</t>
  </si>
  <si>
    <t>/Organization/B-Side</t>
  </si>
  <si>
    <t>B-Side Entertainment</t>
  </si>
  <si>
    <t>http://www.bside.com</t>
  </si>
  <si>
    <t>/organization/b-side</t>
  </si>
  <si>
    <t>/funding-round/79f56861736cc3c279783eabfd43dbee</t>
  </si>
  <si>
    <t>/funding-round/fddaf4b54a79952b9b912f95b637362f</t>
  </si>
  <si>
    <t>/organization/ b-side-swimwear-llc</t>
  </si>
  <si>
    <t>/organization/b-side-swimwear-llc</t>
  </si>
  <si>
    <t>/funding-round/5a3a19428833701bceb485b89449dfd9</t>
  </si>
  <si>
    <t>/Organization/B-Side-Swimwear-Llc</t>
  </si>
  <si>
    <t>B. Side Swimwear</t>
  </si>
  <si>
    <t>http://thebsuit.com</t>
  </si>
  <si>
    <t>E-Commerce|Fashion|Manufacturing|Retail</t>
  </si>
  <si>
    <t>/organization/ b-soft-2</t>
  </si>
  <si>
    <t>/ORGANIZATION/B-SOFT-2</t>
  </si>
  <si>
    <t>/funding-round/076ca6a215e16ee80d57c9f287cbff83</t>
  </si>
  <si>
    <t>/Organization/B-Soft-2</t>
  </si>
  <si>
    <t>B-Soft</t>
  </si>
  <si>
    <t>http://www.bsoft.com.cn</t>
  </si>
  <si>
    <t>/organization/ b-spot</t>
  </si>
  <si>
    <t>/organization/b-spot</t>
  </si>
  <si>
    <t>/funding-round/457d2b834bb8e518451c197feabc8640</t>
  </si>
  <si>
    <t>/Organization/B-Spot</t>
  </si>
  <si>
    <t>b spot</t>
  </si>
  <si>
    <t>https://bspot.com/</t>
  </si>
  <si>
    <t>Entertainment|Gambling|Game|Technology</t>
  </si>
  <si>
    <t>/ORGANIZATION/B-SPOT</t>
  </si>
  <si>
    <t>/funding-round/c36fd1e6283451e11f4b273043ec6535</t>
  </si>
  <si>
    <t>/funding-round/d81df1130bba997c98a747b575ed212c</t>
  </si>
  <si>
    <t>/organization/ b-street-theatre</t>
  </si>
  <si>
    <t>/ORGANIZATION/B-STREET-THEATRE</t>
  </si>
  <si>
    <t>/funding-round/4522bfd0920f40ad61b1308e2cd3a788</t>
  </si>
  <si>
    <t>/Organization/B-Street-Theatre</t>
  </si>
  <si>
    <t>B Street Theatre</t>
  </si>
  <si>
    <t>http://bstreettheatre.org</t>
  </si>
  <si>
    <t>Entertainment|Online Reservations|Ticketing</t>
  </si>
  <si>
    <t>/organization/ b-there-com</t>
  </si>
  <si>
    <t>/organization/b-there-com</t>
  </si>
  <si>
    <t>/funding-round/0ee3c52ea918dc10f05af73ef4f4d655</t>
  </si>
  <si>
    <t>22-03-2001</t>
  </si>
  <si>
    <t>/Organization/B-There-Com</t>
  </si>
  <si>
    <t>B-there.com</t>
  </si>
  <si>
    <t>http://www.b-there.com/</t>
  </si>
  <si>
    <t>Event Management|Events|Services</t>
  </si>
  <si>
    <t>/organization/ b-w-loudspeakers</t>
  </si>
  <si>
    <t>/ORGANIZATION/B-W-LOUDSPEAKERS</t>
  </si>
  <si>
    <t>/funding-round/6d48435041305d9e14f777735c416db6</t>
  </si>
  <si>
    <t>15-08-2000</t>
  </si>
  <si>
    <t>/Organization/B-W-Loudspeakers</t>
  </si>
  <si>
    <t>B&amp;W Loudspeakers</t>
  </si>
  <si>
    <t>http://www.bowers-wilkins.net</t>
  </si>
  <si>
    <t>North Reading</t>
  </si>
  <si>
    <t>/organization/ b-w-tek</t>
  </si>
  <si>
    <t>/organization/b-w-tek</t>
  </si>
  <si>
    <t>/funding-round/33303d5edcd6b911dc8d7b7dc39fcf0c</t>
  </si>
  <si>
    <t>24-01-2005</t>
  </si>
  <si>
    <t>/Organization/B-W-Tek</t>
  </si>
  <si>
    <t>B&amp;W Tek</t>
  </si>
  <si>
    <t>http://www.bwtek.com</t>
  </si>
  <si>
    <t>/organization/ b1bl3coin</t>
  </si>
  <si>
    <t>/ORGANIZATION/B1BL3COIN</t>
  </si>
  <si>
    <t>/funding-round/7ec314fce0c4b99edf68a07d6f3fd239</t>
  </si>
  <si>
    <t>/Organization/B1Bl3Coin</t>
  </si>
  <si>
    <t>B1bl3Shares LLC</t>
  </si>
  <si>
    <t>http://b1bl3shares.com</t>
  </si>
  <si>
    <t>Bitcoin|Virtual Currency</t>
  </si>
  <si>
    <t>Delaware</t>
  </si>
  <si>
    <t>/organization/ b2b-center</t>
  </si>
  <si>
    <t>/organization/b2b-center</t>
  </si>
  <si>
    <t>/funding-round/4af4fb8bc0c6e4a38f9e78603c88f4a2</t>
  </si>
  <si>
    <t>/Organization/B2B-Center</t>
  </si>
  <si>
    <t>B2B-Center</t>
  </si>
  <si>
    <t>http://www.b2b-center.ru</t>
  </si>
  <si>
    <t>Marketplaces|Services|Supply Chain Management</t>
  </si>
  <si>
    <t>/ORGANIZATION/B2B-CENTER</t>
  </si>
  <si>
    <t>/funding-round/56e81946f44b22f7f9569385e091fb67</t>
  </si>
  <si>
    <t>/organization/ b2brev</t>
  </si>
  <si>
    <t>/organization/b2brev</t>
  </si>
  <si>
    <t>/funding-round/fc1a2333bdc4a25b723be64a45d1bbab</t>
  </si>
  <si>
    <t>/Organization/B2Brev</t>
  </si>
  <si>
    <t>B2Brev</t>
  </si>
  <si>
    <t>/organization/ b2m-solutions</t>
  </si>
  <si>
    <t>/ORGANIZATION/B2M-SOLUTIONS</t>
  </si>
  <si>
    <t>/funding-round/f9577a883ee2ff2ffb8c6815fae1eae6</t>
  </si>
  <si>
    <t>/Organization/B2M-Solutions</t>
  </si>
  <si>
    <t>B2M Solutions</t>
  </si>
  <si>
    <t>http://b2m-solutions.com</t>
  </si>
  <si>
    <t>Analytics|Mobile Devices|Mobile Enterprise|Software</t>
  </si>
  <si>
    <t>/organization/ b2x-care-solutions</t>
  </si>
  <si>
    <t>/organization/b2x-care-solutions</t>
  </si>
  <si>
    <t>/funding-round/83f2d9e955efdd370a22eccc6765b5d4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2X-CARE-SOLUTIONS</t>
  </si>
  <si>
    <t>/funding-round/cc6d5a3d43a2720222e0dd199f51757a</t>
  </si>
  <si>
    <t>/organization/ b3-bio</t>
  </si>
  <si>
    <t>/organization/b3-bio</t>
  </si>
  <si>
    <t>/funding-round/dba64a63428593de9c5deed35bbece82</t>
  </si>
  <si>
    <t>/Organization/B3-Bio</t>
  </si>
  <si>
    <t>b3 bio</t>
  </si>
  <si>
    <t>/organization/ b4c-technologies</t>
  </si>
  <si>
    <t>/ORGANIZATION/B4C-TECHNOLOGIES</t>
  </si>
  <si>
    <t>/funding-round/52d0f1eb3e996a8c2e5507ee19f650cd</t>
  </si>
  <si>
    <t>/Organization/B4C-Technologies</t>
  </si>
  <si>
    <t>B4C Technologies</t>
  </si>
  <si>
    <t>http://b4ctechnologies.com</t>
  </si>
  <si>
    <t>Palm City</t>
  </si>
  <si>
    <t>/organization/ b5m</t>
  </si>
  <si>
    <t>/organization/b5m</t>
  </si>
  <si>
    <t>/funding-round/7790ba6c5b66ceb421f0b68aefdc80e2</t>
  </si>
  <si>
    <t>/Organization/B5M</t>
  </si>
  <si>
    <t>B5M.COM</t>
  </si>
  <si>
    <t>http://www.b5m.com</t>
  </si>
  <si>
    <t>/ORGANIZATION/B5M</t>
  </si>
  <si>
    <t>/funding-round/a56ed760db6f9fee817777e9e48eddfc</t>
  </si>
  <si>
    <t>/organization/ b5media</t>
  </si>
  <si>
    <t>/organization/b5media</t>
  </si>
  <si>
    <t>/funding-round/012def733f04857847a4332f58cb81d4</t>
  </si>
  <si>
    <t>/Organization/B5Media</t>
  </si>
  <si>
    <t>b5media</t>
  </si>
  <si>
    <t>http://www.b5media.com</t>
  </si>
  <si>
    <t>/organization/ ba-insight</t>
  </si>
  <si>
    <t>/ORGANIZATION/BA-INSIGHT</t>
  </si>
  <si>
    <t>/funding-round/d8e8c09f7ef6a55590958375cd1b6be5</t>
  </si>
  <si>
    <t>/Organization/Ba-Insight</t>
  </si>
  <si>
    <t>BA Insight</t>
  </si>
  <si>
    <t>http://www.BAinsight.com</t>
  </si>
  <si>
    <t>Enterprise Search|Software|Web Development</t>
  </si>
  <si>
    <t>/organization/ba-insight</t>
  </si>
  <si>
    <t>/funding-round/ed8ec24834bde27133d27ab5ecd245b7</t>
  </si>
  <si>
    <t>/funding-round/fc8765158efe8cd3e8dbb4bff2519b03</t>
  </si>
  <si>
    <t>/organization/ ba-systems</t>
  </si>
  <si>
    <t>/organization/ba-systems</t>
  </si>
  <si>
    <t>/funding-round/3a4ea8903e2401a5a217bc9f1aa2b4c3</t>
  </si>
  <si>
    <t>/Organization/Ba-Systems</t>
  </si>
  <si>
    <t>BA Systems</t>
  </si>
  <si>
    <t>http://www.ba-sys.com</t>
  </si>
  <si>
    <t>/ORGANIZATION/BA-SYSTEMS</t>
  </si>
  <si>
    <t>/funding-round/81079017deb47e37831e9e8c40ae4935</t>
  </si>
  <si>
    <t>/organization/ bã¶hner-eh-gmbh</t>
  </si>
  <si>
    <t>/organization/bã¶hner-eh-gmbh</t>
  </si>
  <si>
    <t>/funding-round/21fde9aaef25f3e1889b8662d7540eda</t>
  </si>
  <si>
    <t>/Organization/Bã¶Hner-Eh-Gmbh</t>
  </si>
  <si>
    <t>BÃ¶hner-EH GmbH</t>
  </si>
  <si>
    <t>http://www.eh-d.de/</t>
  </si>
  <si>
    <t>/organization/ baanto-international</t>
  </si>
  <si>
    <t>/organization/baanto-international</t>
  </si>
  <si>
    <t>/funding-round/52226e27b1a1bd6f85a9e212abd06428</t>
  </si>
  <si>
    <t>/Organization/Baanto-International</t>
  </si>
  <si>
    <t>Baanto International</t>
  </si>
  <si>
    <t>http://www.baanto.com</t>
  </si>
  <si>
    <t>Digital Signage|Hardware + Software</t>
  </si>
  <si>
    <t>/ORGANIZATION/BAANTO-INTERNATIONAL</t>
  </si>
  <si>
    <t>/funding-round/861cf707299b974c490afb9916c65d0f</t>
  </si>
  <si>
    <t>/funding-round/fee786df8d63c43ec5f9ce4d938930f9</t>
  </si>
  <si>
    <t>/organization/ baarzo</t>
  </si>
  <si>
    <t>/ORGANIZATION/BAARZO</t>
  </si>
  <si>
    <t>/funding-round/3efc46c3f977f785ee59125cf566999c</t>
  </si>
  <si>
    <t>/Organization/Baarzo</t>
  </si>
  <si>
    <t>Baarzo</t>
  </si>
  <si>
    <t>http://www.baarzo.com</t>
  </si>
  <si>
    <t>Digital Media|Enterprise Software|Search</t>
  </si>
  <si>
    <t>/organization/ baasbox</t>
  </si>
  <si>
    <t>/organization/baasbox</t>
  </si>
  <si>
    <t>/funding-round/1cd2a385840e6c5954e1c56f5b52a3e2</t>
  </si>
  <si>
    <t>/Organization/Baasbox</t>
  </si>
  <si>
    <t>BAASBOX</t>
  </si>
  <si>
    <t>http://www.baasbox.com</t>
  </si>
  <si>
    <t>/ORGANIZATION/BAASBOX</t>
  </si>
  <si>
    <t>/funding-round/73e6a4f4805175db843e1f1b89e801d9</t>
  </si>
  <si>
    <t>/organization/ bababoo-intelligent-calling-service</t>
  </si>
  <si>
    <t>/organization/bababoo-intelligent-calling-service</t>
  </si>
  <si>
    <t>/funding-round/eda7202256745cde636b34a92b392b9b</t>
  </si>
  <si>
    <t>/Organization/Bababoo-Intelligent-Calling-Service</t>
  </si>
  <si>
    <t>Bababoo</t>
  </si>
  <si>
    <t>http://www.bababoo.com</t>
  </si>
  <si>
    <t>iPhone|Messaging|Mobile|VoIP</t>
  </si>
  <si>
    <t>/organization/ babadu</t>
  </si>
  <si>
    <t>/ORGANIZATION/BABADU</t>
  </si>
  <si>
    <t>/funding-round/9817a0c9d4f57e4aa477bb1b9e4deb6a</t>
  </si>
  <si>
    <t>/Organization/Babadu</t>
  </si>
  <si>
    <t>BABADU</t>
  </si>
  <si>
    <t>http://babadu.ru</t>
  </si>
  <si>
    <t>/organization/babadu</t>
  </si>
  <si>
    <t>/funding-round/c924143c040645c2d90ec14e3b4d7ba1</t>
  </si>
  <si>
    <t>/organization/ babajob</t>
  </si>
  <si>
    <t>/ORGANIZATION/BABAJOB</t>
  </si>
  <si>
    <t>/funding-round/a31dac2f1766414422e051598c41ac78</t>
  </si>
  <si>
    <t>/Organization/Babajob</t>
  </si>
  <si>
    <t>Babajob</t>
  </si>
  <si>
    <t>http://www.babajob.com</t>
  </si>
  <si>
    <t>Curated Web|Information Technology|Services|Staffing Firms</t>
  </si>
  <si>
    <t>27-08-2007</t>
  </si>
  <si>
    <t>/organization/babajob</t>
  </si>
  <si>
    <t>/funding-round/b72eaac5ea12ac0f50573ac3d6d46b8d</t>
  </si>
  <si>
    <t>/organization/ babbaco</t>
  </si>
  <si>
    <t>/ORGANIZATION/BABBACO</t>
  </si>
  <si>
    <t>/funding-round/0824e387b69a9978f093ebe2cd8c5d3a</t>
  </si>
  <si>
    <t>/Organization/Babbaco</t>
  </si>
  <si>
    <t>BabbaCo (acquired by Barefoot Books in 2014)</t>
  </si>
  <si>
    <t>http://www.babbaco.com</t>
  </si>
  <si>
    <t>E-Commerce|Startups</t>
  </si>
  <si>
    <t>/organization/babbaco</t>
  </si>
  <si>
    <t>/funding-round/3736a8d810b51df80a2ea576855293b4</t>
  </si>
  <si>
    <t>/funding-round/6b7c52fe700f9ef98429da4bd590d7d9</t>
  </si>
  <si>
    <t>/organization/ babbel</t>
  </si>
  <si>
    <t>/organization/babbel</t>
  </si>
  <si>
    <t>/funding-round/30343c5166c422147b6a61648137a66a</t>
  </si>
  <si>
    <t>/Organization/Babbel</t>
  </si>
  <si>
    <t>Babbel</t>
  </si>
  <si>
    <t>http://www.babbel.com</t>
  </si>
  <si>
    <t>Apps|EdTech|Education|Language Learning</t>
  </si>
  <si>
    <t>/ORGANIZATION/BABBEL</t>
  </si>
  <si>
    <t>/funding-round/36e60aa04207bbdb27bc52f12bc5a07f</t>
  </si>
  <si>
    <t>/funding-round/4a6666201c729d8d3c04924af56e6e61</t>
  </si>
  <si>
    <t>28-07-2008</t>
  </si>
  <si>
    <t>/organization/ babberly</t>
  </si>
  <si>
    <t>/ORGANIZATION/BABBERLY</t>
  </si>
  <si>
    <t>/funding-round/47033ea082fd9c9a70cccc4ff8ac4449</t>
  </si>
  <si>
    <t>/Organization/Babberly</t>
  </si>
  <si>
    <t>babberly</t>
  </si>
  <si>
    <t>http://babberly.com</t>
  </si>
  <si>
    <t>Local|Mobile|Social Media|Social Search</t>
  </si>
  <si>
    <t>/organization/babberly</t>
  </si>
  <si>
    <t>/funding-round/4b5e979e8ea43c86ccf6c1a11530bfd9</t>
  </si>
  <si>
    <t>/organization/ babble</t>
  </si>
  <si>
    <t>/ORGANIZATION/BABBLE</t>
  </si>
  <si>
    <t>/funding-round/43cc678b39be3e684bb88501af05ff9b</t>
  </si>
  <si>
    <t>/Organization/Babble</t>
  </si>
  <si>
    <t>Babble</t>
  </si>
  <si>
    <t>http://www.babble.com</t>
  </si>
  <si>
    <t>Media|News|Parenting</t>
  </si>
  <si>
    <t>/organization/babble</t>
  </si>
  <si>
    <t>/funding-round/5fdb3dbeeb6eea0243702adc372130f3</t>
  </si>
  <si>
    <t>/funding-round/9948a4b334b8988c2a5e00bc8b4be3ec</t>
  </si>
  <si>
    <t>/organization/ babbler</t>
  </si>
  <si>
    <t>/organization/babbler</t>
  </si>
  <si>
    <t>/funding-round/1771300bb560ed1f8a2bd4271ae6b6cd</t>
  </si>
  <si>
    <t>/Organization/Babbler</t>
  </si>
  <si>
    <t>BABBLER</t>
  </si>
  <si>
    <t>http://babbler.us/</t>
  </si>
  <si>
    <t>Email|Media|Public Relations</t>
  </si>
  <si>
    <t>/organization/ babel-street</t>
  </si>
  <si>
    <t>/ORGANIZATION/BABEL-STREET</t>
  </si>
  <si>
    <t>/funding-round/87bb85b14d5fc2c798516c7d88e39c13</t>
  </si>
  <si>
    <t>/Organization/Babel-Street</t>
  </si>
  <si>
    <t>Babel Street</t>
  </si>
  <si>
    <t>http://babelstreet.com</t>
  </si>
  <si>
    <t>/organization/babel-street</t>
  </si>
  <si>
    <t>/funding-round/9ea56fc8cceb9b8d1c9107bd5ccda267</t>
  </si>
  <si>
    <t>/organization/ babelgum</t>
  </si>
  <si>
    <t>/ORGANIZATION/BABELGUM</t>
  </si>
  <si>
    <t>/funding-round/77fa462f42a6d077b315a67ceb8dad9a</t>
  </si>
  <si>
    <t>/Organization/Babelgum</t>
  </si>
  <si>
    <t>Babelgum</t>
  </si>
  <si>
    <t>http://babelgum.com</t>
  </si>
  <si>
    <t>Mobile|Television|Web Development</t>
  </si>
  <si>
    <t>/organization/ babelverse</t>
  </si>
  <si>
    <t>/organization/babelverse</t>
  </si>
  <si>
    <t>/funding-round/5bcabd6e0db0a12c765f03c50d138f0c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23-10-2010</t>
  </si>
  <si>
    <t>/ORGANIZATION/BABELVERSE</t>
  </si>
  <si>
    <t>/funding-round/8cd7e8ec8b830499fdd8b61a43a16b0f</t>
  </si>
  <si>
    <t>/funding-round/b97963d55b39db7a1177509df9bded51</t>
  </si>
  <si>
    <t>/organization/ babelway</t>
  </si>
  <si>
    <t>/ORGANIZATION/BABELWAY</t>
  </si>
  <si>
    <t>/funding-round/801e97f646d1d529c1a96cd795d080fa</t>
  </si>
  <si>
    <t>/Organization/Babelway</t>
  </si>
  <si>
    <t>Babelway</t>
  </si>
  <si>
    <t>http://www.babelway.com</t>
  </si>
  <si>
    <t>B2B|Cloud Computing|Enterprise Software|SaaS</t>
  </si>
  <si>
    <t>/organization/ babil-games</t>
  </si>
  <si>
    <t>/organization/babil-games</t>
  </si>
  <si>
    <t>/funding-round/dd22ecaecd64acf0fa2ff1ce51b5ccee</t>
  </si>
  <si>
    <t>/Organization/Babil-Games</t>
  </si>
  <si>
    <t>Babil Games</t>
  </si>
  <si>
    <t>http://babilgames.com</t>
  </si>
  <si>
    <t>/organization/ babington-group</t>
  </si>
  <si>
    <t>/ORGANIZATION/BABINGTON-GROUP</t>
  </si>
  <si>
    <t>/funding-round/ef2a9be98ff13ed94a7445f857401be0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 babl-media</t>
  </si>
  <si>
    <t>/organization/babl-media</t>
  </si>
  <si>
    <t>/funding-round/82c73291659508c4cb48f7fe5919748f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 bablic</t>
  </si>
  <si>
    <t>/ORGANIZATION/BABLIC</t>
  </si>
  <si>
    <t>/funding-round/783ca2a61d889e33b1c91814959397a1</t>
  </si>
  <si>
    <t>/Organization/Bablic</t>
  </si>
  <si>
    <t>Bablic</t>
  </si>
  <si>
    <t>http://www.bablic.com/website-translation</t>
  </si>
  <si>
    <t>/organization/bablic</t>
  </si>
  <si>
    <t>/funding-round/830d78dd84dff3f182601d4708614861</t>
  </si>
  <si>
    <t>/organization/ baboo</t>
  </si>
  <si>
    <t>/ORGANIZATION/BABOO</t>
  </si>
  <si>
    <t>/funding-round/b4ecd44d192be3820429b705eaac09e9</t>
  </si>
  <si>
    <t>/Organization/Baboo</t>
  </si>
  <si>
    <t>Baboo</t>
  </si>
  <si>
    <t>http://www.baboo.me</t>
  </si>
  <si>
    <t>Enterprise Software|Entertainment|Market Research</t>
  </si>
  <si>
    <t>/organization/ baboom</t>
  </si>
  <si>
    <t>/organization/baboom</t>
  </si>
  <si>
    <t>/funding-round/a4bb24e53eae65bb958e202031f1854e</t>
  </si>
  <si>
    <t>/Organization/Baboom</t>
  </si>
  <si>
    <t>BABOOM</t>
  </si>
  <si>
    <t>http://baboom.com</t>
  </si>
  <si>
    <t>/organization/ baboon</t>
  </si>
  <si>
    <t>/ORGANIZATION/BABOON</t>
  </si>
  <si>
    <t>/funding-round/4f11dabfcfa8c9853ea98e69eb85c6a0</t>
  </si>
  <si>
    <t>/Organization/Baboon</t>
  </si>
  <si>
    <t>Baboon</t>
  </si>
  <si>
    <t>http://baboon.al</t>
  </si>
  <si>
    <t>Consumers|Delivery|Hospitality</t>
  </si>
  <si>
    <t>/organization/baboon</t>
  </si>
  <si>
    <t>/funding-round/953ecaf75cd472d238e5fbeca839d8a8</t>
  </si>
  <si>
    <t>/organization/ baby-blendy</t>
  </si>
  <si>
    <t>/ORGANIZATION/BABY-BLENDY</t>
  </si>
  <si>
    <t>/funding-round/7cfbf8b31d50a3ecee391c7ee45da2a9</t>
  </si>
  <si>
    <t>/Organization/Baby-Blendy</t>
  </si>
  <si>
    <t>Baby Blendy</t>
  </si>
  <si>
    <t>http://www.BabyBlendy.com</t>
  </si>
  <si>
    <t>/organization/ baby-bundle</t>
  </si>
  <si>
    <t>/organization/baby-bundle</t>
  </si>
  <si>
    <t>/funding-round/18643c3cce88df44c6229bdbae55d4ae</t>
  </si>
  <si>
    <t>/Organization/Baby-Bundle</t>
  </si>
  <si>
    <t>Baby Bundle</t>
  </si>
  <si>
    <t>http://www.babybundleapp.com</t>
  </si>
  <si>
    <t>Apps|Health Care|Parenting</t>
  </si>
  <si>
    <t>/ORGANIZATION/BABY-BUNDLE</t>
  </si>
  <si>
    <t>/funding-round/48aa96284d504a1e7ea7bf5d7940f69c</t>
  </si>
  <si>
    <t>/organization/ baby-com-br</t>
  </si>
  <si>
    <t>/organization/baby-com-br</t>
  </si>
  <si>
    <t>/funding-round/8dca0ce69d982a21c158a8b06692ee64</t>
  </si>
  <si>
    <t>/Organization/Baby-Com-Br</t>
  </si>
  <si>
    <t>Baby.com.br</t>
  </si>
  <si>
    <t>http://www.baby.com.br</t>
  </si>
  <si>
    <t>/ORGANIZATION/BABY-COM-BR</t>
  </si>
  <si>
    <t>/funding-round/f62f31441f4922f81def01d667544c8a</t>
  </si>
  <si>
    <t>/organization/ baby-world-language</t>
  </si>
  <si>
    <t>/organization/baby-world-language</t>
  </si>
  <si>
    <t>/funding-round/5436d73dca5d5696f8ec6db031cf3446</t>
  </si>
  <si>
    <t>/Organization/Baby-World-Language</t>
  </si>
  <si>
    <t>Baby World Language</t>
  </si>
  <si>
    <t>http://www.babyworldlanguage.cn</t>
  </si>
  <si>
    <t>/organization/ babyage</t>
  </si>
  <si>
    <t>/ORGANIZATION/BABYAGE</t>
  </si>
  <si>
    <t>/funding-round/557e52056c0456b64f9a978db8c7ca24</t>
  </si>
  <si>
    <t>/Organization/Babyage</t>
  </si>
  <si>
    <t>Babyage</t>
  </si>
  <si>
    <t>http://www.babyage.com</t>
  </si>
  <si>
    <t>Wilkes Barre</t>
  </si>
  <si>
    <t>/organization/babyage</t>
  </si>
  <si>
    <t>/funding-round/b612777c517d9630f8c59e4fb6a3bd55</t>
  </si>
  <si>
    <t>/funding-round/fc50affd8228ca805b0f075a0d5244b0</t>
  </si>
  <si>
    <t>14-06-2007</t>
  </si>
  <si>
    <t>/organization/ babybe</t>
  </si>
  <si>
    <t>/organization/babybe</t>
  </si>
  <si>
    <t>/funding-round/369e6f6fe017ce1a8f91315eec360c0d</t>
  </si>
  <si>
    <t>/Organization/Babybe</t>
  </si>
  <si>
    <t>Babybe</t>
  </si>
  <si>
    <t>http://www.babybemedical.com/</t>
  </si>
  <si>
    <t>Babies|Health Care|Wearables</t>
  </si>
  <si>
    <t>/ORGANIZATION/BABYBE</t>
  </si>
  <si>
    <t>/funding-round/9a7b7f51cb3706cf8d650333739103cf</t>
  </si>
  <si>
    <t>/funding-round/fa5edf7837caa32a98ef3ac83b1d7c40</t>
  </si>
  <si>
    <t>/organization/ babyboom-ru</t>
  </si>
  <si>
    <t>/ORGANIZATION/BABYBOOM-RU</t>
  </si>
  <si>
    <t>/funding-round/53ebfb534a3739ada5cb17e9e9b75de6</t>
  </si>
  <si>
    <t>/Organization/Babyboom-Ru</t>
  </si>
  <si>
    <t>BABYBOOM.ru</t>
  </si>
  <si>
    <t>http://www.babyboom.ru</t>
  </si>
  <si>
    <t>/organization/babyboom-ru</t>
  </si>
  <si>
    <t>/funding-round/87e9bca106586e4054623f8916dc8ed6</t>
  </si>
  <si>
    <t>/organization/ babybus</t>
  </si>
  <si>
    <t>/ORGANIZATION/BABYBUS</t>
  </si>
  <si>
    <t>/funding-round/5c179d3c3d247784b050da98d9da7d11</t>
  </si>
  <si>
    <t>/Organization/Babybus</t>
  </si>
  <si>
    <t>BabyBus</t>
  </si>
  <si>
    <t>http://cn.baby-bus.com</t>
  </si>
  <si>
    <t>/organization/babybus</t>
  </si>
  <si>
    <t>/funding-round/ec39d03e4312aa88ced9898524611235</t>
  </si>
  <si>
    <t>/organization/ babycare</t>
  </si>
  <si>
    <t>/ORGANIZATION/BABYCARE</t>
  </si>
  <si>
    <t>/funding-round/0c77623d058ec69c16907d5774587728</t>
  </si>
  <si>
    <t>/Organization/Babycare</t>
  </si>
  <si>
    <t>Babycare</t>
  </si>
  <si>
    <t>http://www.babycare.cn</t>
  </si>
  <si>
    <t>/organization/babycare</t>
  </si>
  <si>
    <t>/funding-round/13b073b8e5204362e0a06078fee2bfc5</t>
  </si>
  <si>
    <t>/funding-round/b0a3001871353719241b4e453f535f1f</t>
  </si>
  <si>
    <t>/organization/ babycenter</t>
  </si>
  <si>
    <t>/organization/babycenter</t>
  </si>
  <si>
    <t>/funding-round/8a8c17a9569c1cf69168ed40d2e4715e</t>
  </si>
  <si>
    <t>/Organization/Babycenter</t>
  </si>
  <si>
    <t>BabyCenter</t>
  </si>
  <si>
    <t>http://babycenter.com</t>
  </si>
  <si>
    <t>Curated Web|Health and Wellness|Parenting</t>
  </si>
  <si>
    <t>/organization/ babychakra</t>
  </si>
  <si>
    <t>/ORGANIZATION/BABYCHAKRA</t>
  </si>
  <si>
    <t>/funding-round/b33f7f42bad0a56dbfba95edbfe754f1</t>
  </si>
  <si>
    <t>/Organization/Babychakra</t>
  </si>
  <si>
    <t>BabyChakra</t>
  </si>
  <si>
    <t>http://www.babychakra.com</t>
  </si>
  <si>
    <t>/organization/ babyfirsttv</t>
  </si>
  <si>
    <t>/organization/babyfirsttv</t>
  </si>
  <si>
    <t>/funding-round/7a45d0e25e7700139f9438fc4e0f7e6d</t>
  </si>
  <si>
    <t>/Organization/Babyfirsttv</t>
  </si>
  <si>
    <t>BabyFirstTV</t>
  </si>
  <si>
    <t>http://www.babyfirsttv.com</t>
  </si>
  <si>
    <t>/organization/ babyglowz</t>
  </si>
  <si>
    <t>/ORGANIZATION/BABYGLOWZ</t>
  </si>
  <si>
    <t>/funding-round/19bef6c94af276423c663fda627974b3</t>
  </si>
  <si>
    <t>/Organization/Babyglowz</t>
  </si>
  <si>
    <t>BabyGlowz</t>
  </si>
  <si>
    <t>http://www.BabyGlowz.com</t>
  </si>
  <si>
    <t>/organization/ babyjunk</t>
  </si>
  <si>
    <t>/organization/babyjunk</t>
  </si>
  <si>
    <t>/funding-round/5815b6020bc026dbb19a8a974399157d</t>
  </si>
  <si>
    <t>/Organization/Babyjunk</t>
  </si>
  <si>
    <t>BabyJunk, Inc</t>
  </si>
  <si>
    <t>http://babyjunk.com</t>
  </si>
  <si>
    <t>E-Commerce|Parenting|Women</t>
  </si>
  <si>
    <t>Temecula</t>
  </si>
  <si>
    <t>/organization/ babylist</t>
  </si>
  <si>
    <t>/ORGANIZATION/BABYLIST</t>
  </si>
  <si>
    <t>/funding-round/03dc70159fec64264f88d658ae502da6</t>
  </si>
  <si>
    <t>/Organization/Babylist</t>
  </si>
  <si>
    <t>BabyList</t>
  </si>
  <si>
    <t>http://babyli.st</t>
  </si>
  <si>
    <t>/organization/babylist</t>
  </si>
  <si>
    <t>/funding-round/461adc0b6953a8f70537d99d0aeccdd2</t>
  </si>
  <si>
    <t>/organization/ babyoye</t>
  </si>
  <si>
    <t>/ORGANIZATION/BABYOYE</t>
  </si>
  <si>
    <t>/funding-round/17e36662cd563beb5b6578ad40ec77aa</t>
  </si>
  <si>
    <t>/Organization/Babyoye</t>
  </si>
  <si>
    <t>Babyoye</t>
  </si>
  <si>
    <t>http://www.babyoye.com</t>
  </si>
  <si>
    <t>/organization/babyoye</t>
  </si>
  <si>
    <t>/funding-round/f875a03a096e2ef31049b5d5f0650776</t>
  </si>
  <si>
    <t>/organization/ babytree</t>
  </si>
  <si>
    <t>/ORGANIZATION/BABYTREE</t>
  </si>
  <si>
    <t>/funding-round/18696fa5565f0f2c08bcfdb5880fbbd4</t>
  </si>
  <si>
    <t>/Organization/Babytree</t>
  </si>
  <si>
    <t>Babytree</t>
  </si>
  <si>
    <t>http://www.babytree.com</t>
  </si>
  <si>
    <t>/organization/babytree</t>
  </si>
  <si>
    <t>/funding-round/2324e58f57289169f6c301c10d7f2ba0</t>
  </si>
  <si>
    <t>/funding-round/aaf12cd0258d298023eb96c6473178e3</t>
  </si>
  <si>
    <t>/funding-round/be6d24c76b91c6c0aada65517406ac32</t>
  </si>
  <si>
    <t>/organization/ babywatch</t>
  </si>
  <si>
    <t>/ORGANIZATION/BABYWATCH</t>
  </si>
  <si>
    <t>/funding-round/52b935aee3a957845a8974bcf13207f6</t>
  </si>
  <si>
    <t>/Organization/Babywatch</t>
  </si>
  <si>
    <t>BabyWatch</t>
  </si>
  <si>
    <t>http://babywatchome.com</t>
  </si>
  <si>
    <t>/organization/ bac-on-trac</t>
  </si>
  <si>
    <t>/organization/bac-on-trac</t>
  </si>
  <si>
    <t>/funding-round/fd7fac89f601fe08ee857cb6f95ad6f4</t>
  </si>
  <si>
    <t>/Organization/Bac-On-Trac</t>
  </si>
  <si>
    <t>BAC ON TRAC</t>
  </si>
  <si>
    <t>Vauxhall</t>
  </si>
  <si>
    <t>/organization/ baccarat</t>
  </si>
  <si>
    <t>/ORGANIZATION/BACCARAT</t>
  </si>
  <si>
    <t>/funding-round/825c32b58cd062093cd3c77f8dd36f9c</t>
  </si>
  <si>
    <t>/Organization/Baccarat</t>
  </si>
  <si>
    <t>Baccarat</t>
  </si>
  <si>
    <t>http://baccarat.com</t>
  </si>
  <si>
    <t>/organization/ bacchus-vascular</t>
  </si>
  <si>
    <t>/organization/bacchus-vascular</t>
  </si>
  <si>
    <t>/funding-round/1105ed021bc84c1f6a1975e2d83d94d5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CHUS-VASCULAR</t>
  </si>
  <si>
    <t>/funding-round/b01443d37340f45a86ba75a137cb77df</t>
  </si>
  <si>
    <t>/funding-round/cab33fa1d079218a0a0abd74e180554b</t>
  </si>
  <si>
    <t>/organization/ baciagalupe-company</t>
  </si>
  <si>
    <t>/ORGANIZATION/BACIAGALUPE-COMPANY</t>
  </si>
  <si>
    <t>/funding-round/cca1bcc3225a5bd9ee9ed1d22b146774</t>
  </si>
  <si>
    <t>21-09-2014</t>
  </si>
  <si>
    <t>/Organization/Baciagalupe-Company</t>
  </si>
  <si>
    <t>Baciagalupe Company</t>
  </si>
  <si>
    <t>Wanaque</t>
  </si>
  <si>
    <t>/organization/ back-4-app-back4app-servicos-digitais-ltda</t>
  </si>
  <si>
    <t>/organization/back-4-app-back4app-servicos-digitais-ltda</t>
  </si>
  <si>
    <t>/funding-round/a31630ff86f1a4948b5c73876b8e8e24</t>
  </si>
  <si>
    <t>/Organization/Back-4-App-Back4App-Servicos-Digitais-Ltda</t>
  </si>
  <si>
    <t>back{4}app - BACK4APP SERVICOS DIGITAIS LTDA</t>
  </si>
  <si>
    <t>http://www.back4app.com</t>
  </si>
  <si>
    <t>/organization/ back-at-you</t>
  </si>
  <si>
    <t>/ORGANIZATION/BACK-AT-YOU</t>
  </si>
  <si>
    <t>/funding-round/06692559467e9b576af2dec4935eaf9a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 back-to-the-roots</t>
  </si>
  <si>
    <t>/organization/back-to-the-roots</t>
  </si>
  <si>
    <t>/funding-round/26c386f784fff16329d24436195beabc</t>
  </si>
  <si>
    <t>/Organization/Back-To-The-Roots</t>
  </si>
  <si>
    <t>Back to the Roots</t>
  </si>
  <si>
    <t>http://backtotheroots.com</t>
  </si>
  <si>
    <t>DIY|Environmental Innovation</t>
  </si>
  <si>
    <t>/organization/ back9-network</t>
  </si>
  <si>
    <t>/ORGANIZATION/BACK9-NETWORK</t>
  </si>
  <si>
    <t>/funding-round/b93024d3eeb403c91974a267f61703ec</t>
  </si>
  <si>
    <t>/Organization/Back9-Network</t>
  </si>
  <si>
    <t>Back9 Network</t>
  </si>
  <si>
    <t>http://preview.back9network.com</t>
  </si>
  <si>
    <t>Simsbury</t>
  </si>
  <si>
    <t>/organization/ backand</t>
  </si>
  <si>
    <t>/organization/backand</t>
  </si>
  <si>
    <t>/funding-round/07cb88a5d9d7dc6e9977b22cb9936872</t>
  </si>
  <si>
    <t>/Organization/Backand</t>
  </si>
  <si>
    <t>Backand</t>
  </si>
  <si>
    <t>http://www.backand.com</t>
  </si>
  <si>
    <t>Development Platforms|Software|Web Development</t>
  </si>
  <si>
    <t>/ORGANIZATION/BACKAND</t>
  </si>
  <si>
    <t>/funding-round/37afb95cbdf16b22fa728a7e5b04dfde</t>
  </si>
  <si>
    <t>/funding-round/bf2d4c1513857b0281595617d6fbf535</t>
  </si>
  <si>
    <t>/funding-round/d3bb702ab700ce3cc5e1a28331f1be63</t>
  </si>
  <si>
    <t>/organization/ backblaze</t>
  </si>
  <si>
    <t>/organization/backblaze</t>
  </si>
  <si>
    <t>/funding-round/35bf54311b73991e0f059cda1f6eb44e</t>
  </si>
  <si>
    <t>/Organization/Backblaze</t>
  </si>
  <si>
    <t>Backblaze</t>
  </si>
  <si>
    <t>http://www.backblaze.com</t>
  </si>
  <si>
    <t>/ORGANIZATION/BACKBLAZE</t>
  </si>
  <si>
    <t>/funding-round/4311b4b5cdc723233b8ddb3298b42721</t>
  </si>
  <si>
    <t>/organization/ backboard</t>
  </si>
  <si>
    <t>/organization/backboard</t>
  </si>
  <si>
    <t>/funding-round/f4063d01f9377a713b193f9996ed38df</t>
  </si>
  <si>
    <t>/Organization/Backboard</t>
  </si>
  <si>
    <t>Backboard</t>
  </si>
  <si>
    <t>http://backboard.me</t>
  </si>
  <si>
    <t>Cloud Security|Mobile|Photography|Photo Sharing</t>
  </si>
  <si>
    <t>/organization/ backchannelmedia</t>
  </si>
  <si>
    <t>/ORGANIZATION/BACKCHANNELMEDIA</t>
  </si>
  <si>
    <t>/funding-round/8b18c52170c7aaee466f8ef3ac22a82f</t>
  </si>
  <si>
    <t>/Organization/Backchannelmedia</t>
  </si>
  <si>
    <t>Backchannelmedia</t>
  </si>
  <si>
    <t>http://www.backchannelmedia.com</t>
  </si>
  <si>
    <t>/organization/ backdoor</t>
  </si>
  <si>
    <t>/organization/backdoor</t>
  </si>
  <si>
    <t>/funding-round/099a29cf1bdc91b8fdf4439ce9f32a8d</t>
  </si>
  <si>
    <t>/Organization/Backdoor</t>
  </si>
  <si>
    <t>Backchat</t>
  </si>
  <si>
    <t>http://getbackchat.com</t>
  </si>
  <si>
    <t>Messaging|Social Media</t>
  </si>
  <si>
    <t>/organization/ backdoor-2</t>
  </si>
  <si>
    <t>/ORGANIZATION/BACKDOOR-2</t>
  </si>
  <si>
    <t>/funding-round/0ad159a51982fcabe133e92d760aed82</t>
  </si>
  <si>
    <t>/Organization/Backdoor-2</t>
  </si>
  <si>
    <t>Backdoor</t>
  </si>
  <si>
    <t>/organization/ backerkit</t>
  </si>
  <si>
    <t>/organization/backerkit</t>
  </si>
  <si>
    <t>/funding-round/c8612de77645845da3644341197057df</t>
  </si>
  <si>
    <t>/Organization/Backerkit</t>
  </si>
  <si>
    <t>BackerKit</t>
  </si>
  <si>
    <t>https://backerkit.com</t>
  </si>
  <si>
    <t>Crowdfunding|SaaS</t>
  </si>
  <si>
    <t>/organization/ backflip-studios</t>
  </si>
  <si>
    <t>/ORGANIZATION/BACKFLIP-STUDIOS</t>
  </si>
  <si>
    <t>/funding-round/dacb2392374ff50bfb47f4532d334752</t>
  </si>
  <si>
    <t>/Organization/Backflip-Studios</t>
  </si>
  <si>
    <t>Backflip Studios</t>
  </si>
  <si>
    <t>http://www.backflipstudios.com</t>
  </si>
  <si>
    <t>/organization/ backjoy</t>
  </si>
  <si>
    <t>/organization/backjoy</t>
  </si>
  <si>
    <t>/funding-round/17e92173d9bacd4d423d39d956c1df8f</t>
  </si>
  <si>
    <t>/Organization/Backjoy</t>
  </si>
  <si>
    <t>Backjoy</t>
  </si>
  <si>
    <t>http://backjoy.com</t>
  </si>
  <si>
    <t>Beauty|Health and Wellness|Health Care</t>
  </si>
  <si>
    <t>/ORGANIZATION/BACKJOY</t>
  </si>
  <si>
    <t>/funding-round/ea1aeb560d0b0b06c8a4c5895486fb19</t>
  </si>
  <si>
    <t>/organization/ backlift</t>
  </si>
  <si>
    <t>/organization/backlift</t>
  </si>
  <si>
    <t>/funding-round/e56a3f2459c38ad0fc58609bbe577f0b</t>
  </si>
  <si>
    <t>/Organization/Backlift</t>
  </si>
  <si>
    <t>Backlift</t>
  </si>
  <si>
    <t>http://www.backlift.com</t>
  </si>
  <si>
    <t>/organization/ backoffice-associates</t>
  </si>
  <si>
    <t>/ORGANIZATION/BACKOFFICE-ASSOCIATES</t>
  </si>
  <si>
    <t>/funding-round/becf3dc4b0001414f12ce2c0dbcf9364</t>
  </si>
  <si>
    <t>/Organization/Backoffice-Associates</t>
  </si>
  <si>
    <t>BackOffice Associates</t>
  </si>
  <si>
    <t>http://www.boaweb.com</t>
  </si>
  <si>
    <t>South Harwich</t>
  </si>
  <si>
    <t>/organization/ backops</t>
  </si>
  <si>
    <t>/organization/backops</t>
  </si>
  <si>
    <t>/funding-round/0f780fa88b4625de334c6d3c10eb05a5</t>
  </si>
  <si>
    <t>/Organization/Backops</t>
  </si>
  <si>
    <t>BackOps</t>
  </si>
  <si>
    <t>http://www.backops.co</t>
  </si>
  <si>
    <t>Accounting|Financial Services|FinTech|Human Resources|Software</t>
  </si>
  <si>
    <t>/ORGANIZATION/BACKOPS</t>
  </si>
  <si>
    <t>/funding-round/466896611cd17f0dad09821fae0aab95</t>
  </si>
  <si>
    <t>/funding-round/bf24fc378bcb638ee22308f4acc39c10</t>
  </si>
  <si>
    <t>/organization/ backpack</t>
  </si>
  <si>
    <t>/ORGANIZATION/BACKPACK</t>
  </si>
  <si>
    <t>/funding-round/849cabc3dffc991d2d51242c4ff4686d</t>
  </si>
  <si>
    <t>/Organization/Backpack</t>
  </si>
  <si>
    <t>Backpack</t>
  </si>
  <si>
    <t>https://backpackbang.com</t>
  </si>
  <si>
    <t>Local Businesses|Social Commerce|Social Travel</t>
  </si>
  <si>
    <t>/organization/ backpacker-panda-holidays-private-limited</t>
  </si>
  <si>
    <t>/organization/backpacker-panda-holidays-private-limited</t>
  </si>
  <si>
    <t>/funding-round/c08e53c642e15a5c3e2551b719cff63b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 backplane</t>
  </si>
  <si>
    <t>/ORGANIZATION/BACKPLANE</t>
  </si>
  <si>
    <t>/funding-round/105e88b45247193a2aa303dbd0d53378</t>
  </si>
  <si>
    <t>/Organization/Backplane</t>
  </si>
  <si>
    <t>Backplane</t>
  </si>
  <si>
    <t>http://thebackplane.com</t>
  </si>
  <si>
    <t>Apps|Curated Web</t>
  </si>
  <si>
    <t>26-01-2011</t>
  </si>
  <si>
    <t>/organization/backplane</t>
  </si>
  <si>
    <t>/funding-round/129198540be02ec2ba6359950babd214</t>
  </si>
  <si>
    <t>/funding-round/fa515e661cafa9f6a214293bdd5af449</t>
  </si>
  <si>
    <t>/organization/ backspaces</t>
  </si>
  <si>
    <t>/organization/backspaces</t>
  </si>
  <si>
    <t>/funding-round/26ff7ea662624a7adb69d106ce212577</t>
  </si>
  <si>
    <t>/Organization/Backspaces</t>
  </si>
  <si>
    <t>Backspaces</t>
  </si>
  <si>
    <t>http://backspac.es</t>
  </si>
  <si>
    <t>/ORGANIZATION/BACKSPACES</t>
  </si>
  <si>
    <t>/funding-round/8b37d4029e4bd2deb38a1f8df1301fb3</t>
  </si>
  <si>
    <t>/organization/ backstitch</t>
  </si>
  <si>
    <t>/organization/backstitch</t>
  </si>
  <si>
    <t>/funding-round/0f14e2c44b94159b8cedecb52ec11646</t>
  </si>
  <si>
    <t>/Organization/Backstitch</t>
  </si>
  <si>
    <t>backstitch</t>
  </si>
  <si>
    <t>http://backstit.ch</t>
  </si>
  <si>
    <t>/ORGANIZATION/BACKSTITCH</t>
  </si>
  <si>
    <t>/funding-round/2d968164f3672dc26db3e48e568a732b</t>
  </si>
  <si>
    <t>/funding-round/61e416cba4f17285a3358bde1f0be796</t>
  </si>
  <si>
    <t>/funding-round/c597abb12d864149746bba990bf87468</t>
  </si>
  <si>
    <t>/organization/ backtrace-i-o</t>
  </si>
  <si>
    <t>/organization/backtrace-i-o</t>
  </si>
  <si>
    <t>/funding-round/7474685d2fbb92d2e05dc79638c2695a</t>
  </si>
  <si>
    <t>/Organization/Backtrace-I-O</t>
  </si>
  <si>
    <t>Backtrace</t>
  </si>
  <si>
    <t>http://backtrace.io</t>
  </si>
  <si>
    <t>/organization/ backtrack</t>
  </si>
  <si>
    <t>/ORGANIZATION/BACKTRACK</t>
  </si>
  <si>
    <t>/funding-round/e7d7b5926a2cff5122293510f3da9b3f</t>
  </si>
  <si>
    <t>/Organization/Backtrack</t>
  </si>
  <si>
    <t>BackTrack</t>
  </si>
  <si>
    <t>http://www.backtrackwear.com/</t>
  </si>
  <si>
    <t>/organization/ backtype</t>
  </si>
  <si>
    <t>/organization/backtype</t>
  </si>
  <si>
    <t>/funding-round/714ed09d1b7b6fe6f47c8b00cbfaf38e</t>
  </si>
  <si>
    <t>/Organization/Backtype</t>
  </si>
  <si>
    <t>BackType</t>
  </si>
  <si>
    <t>http://www.backtype.com</t>
  </si>
  <si>
    <t>/ORGANIZATION/BACKTYPE</t>
  </si>
  <si>
    <t>/funding-round/ca3b5dbceadec9dcc2b163669cb91a9a</t>
  </si>
  <si>
    <t>/funding-round/d1df5b9152d520f6f0e6f44edd343cc7</t>
  </si>
  <si>
    <t>/funding-round/f436af793e5cea048dedb4117f625100</t>
  </si>
  <si>
    <t>/organization/ backup</t>
  </si>
  <si>
    <t>/organization/backup</t>
  </si>
  <si>
    <t>/funding-round/d6c66e4408460aaefa22ff5cd436fc73</t>
  </si>
  <si>
    <t>/Organization/Backup</t>
  </si>
  <si>
    <t>@Backup</t>
  </si>
  <si>
    <t>http://www.backup.com/</t>
  </si>
  <si>
    <t>/organization/ backup-circle</t>
  </si>
  <si>
    <t>/ORGANIZATION/BACKUP-CIRCLE</t>
  </si>
  <si>
    <t>/funding-round/6a7da3c88d69ccb75589d6b9804d0fb2</t>
  </si>
  <si>
    <t>/Organization/Backup-Circle</t>
  </si>
  <si>
    <t>Backup Circle</t>
  </si>
  <si>
    <t>http://www.backupcircle.co.nz</t>
  </si>
  <si>
    <t>Data Security|Flash Storage|Home &amp; Garden|Security|Software|Storage</t>
  </si>
  <si>
    <t>16-09-2012</t>
  </si>
  <si>
    <t>/organization/ backupagent</t>
  </si>
  <si>
    <t>/organization/backupagent</t>
  </si>
  <si>
    <t>/funding-round/b274426b337e87bcd0079aa96a958722</t>
  </si>
  <si>
    <t>/Organization/Backupagent</t>
  </si>
  <si>
    <t>BackupAgent</t>
  </si>
  <si>
    <t>http://www.backupagent.com</t>
  </si>
  <si>
    <t>SaaS|Software|Storage</t>
  </si>
  <si>
    <t>/organization/ backupify</t>
  </si>
  <si>
    <t>/ORGANIZATION/BACKUPIFY</t>
  </si>
  <si>
    <t>/funding-round/2a592dbc0d92f6e9ed87fd9049582d4a</t>
  </si>
  <si>
    <t>/Organization/Backupify</t>
  </si>
  <si>
    <t>Backupify</t>
  </si>
  <si>
    <t>http://www.backupify.com</t>
  </si>
  <si>
    <t>/organization/backupify</t>
  </si>
  <si>
    <t>/funding-round/2d9960e4dd235e80044208ef045611b8</t>
  </si>
  <si>
    <t>/funding-round/364a3db4d2e3b473638925794e64662c</t>
  </si>
  <si>
    <t>/funding-round/43c10b2548a493ab4e2fc9cd951e8083</t>
  </si>
  <si>
    <t>/funding-round/ec7c45e6a3d7c96704512579002605a4</t>
  </si>
  <si>
    <t>/organization/ backwerk</t>
  </si>
  <si>
    <t>/organization/backwerk</t>
  </si>
  <si>
    <t>/funding-round/51d56cf063715136c09601409a3d1a8b</t>
  </si>
  <si>
    <t>/Organization/Backwerk</t>
  </si>
  <si>
    <t>BackWerk</t>
  </si>
  <si>
    <t>http://www.back-werk.de/</t>
  </si>
  <si>
    <t>Essen</t>
  </si>
  <si>
    <t>/organization/ backyard</t>
  </si>
  <si>
    <t>/ORGANIZATION/BACKYARD</t>
  </si>
  <si>
    <t>/funding-round/ac8ade92f55d5888f3080356c4dce187</t>
  </si>
  <si>
    <t>/Organization/Backyard</t>
  </si>
  <si>
    <t>Backyard</t>
  </si>
  <si>
    <t>http://goBackyard.com</t>
  </si>
  <si>
    <t>/organization/ backyard-brains</t>
  </si>
  <si>
    <t>/organization/backyard-brains</t>
  </si>
  <si>
    <t>/funding-round/220548136dfa1b98badbe6be319e50ad</t>
  </si>
  <si>
    <t>/Organization/Backyard-Brains</t>
  </si>
  <si>
    <t>Backyard Brains</t>
  </si>
  <si>
    <t>http://www.backyardbrains.com</t>
  </si>
  <si>
    <t>/ORGANIZATION/BACKYARD-BRAINS</t>
  </si>
  <si>
    <t>/funding-round/a3fc9fc4f763c001d667fbb377bbfdcf</t>
  </si>
  <si>
    <t>/organization/ backyard-broadcasting-holdings</t>
  </si>
  <si>
    <t>/organization/backyard-broadcasting-holdings</t>
  </si>
  <si>
    <t>/funding-round/022ad65574c9d53f25a34c1d322f3978</t>
  </si>
  <si>
    <t>13-01-2004</t>
  </si>
  <si>
    <t>/Organization/Backyard-Broadcasting-Holdings</t>
  </si>
  <si>
    <t>Backyard Broadcasting Holdings</t>
  </si>
  <si>
    <t>http://bybradio.com/</t>
  </si>
  <si>
    <t>/organization/ bacterial-barcodes</t>
  </si>
  <si>
    <t>/ORGANIZATION/BACTERIAL-BARCODES</t>
  </si>
  <si>
    <t>/funding-round/bb7e227adc2e0d2b105f1dd1e84356e2</t>
  </si>
  <si>
    <t>/Organization/Bacterial-Barcodes</t>
  </si>
  <si>
    <t>Bacterial Barcodes</t>
  </si>
  <si>
    <t>http://www.bacterialbarcodes.com</t>
  </si>
  <si>
    <t>/organization/bacterial-barcodes</t>
  </si>
  <si>
    <t>/funding-round/ee567c1c39aec20d3d8f2e770c1b8b75</t>
  </si>
  <si>
    <t>/organization/ bacterin-international-holdings</t>
  </si>
  <si>
    <t>/ORGANIZATION/BACTERIN-INTERNATIONAL-HOLDINGS</t>
  </si>
  <si>
    <t>/funding-round/79978c13768e57c009d2e4e76e1dd91b</t>
  </si>
  <si>
    <t>/Organization/Bacterin-International-Holdings</t>
  </si>
  <si>
    <t>Bacterin International Holdings</t>
  </si>
  <si>
    <t>http://bacterin.com</t>
  </si>
  <si>
    <t>Belgrade</t>
  </si>
  <si>
    <t>/organization/bacterin-international-holdings</t>
  </si>
  <si>
    <t>/funding-round/962eb9135e2b0dc838d75beb664589f1</t>
  </si>
  <si>
    <t>/funding-round/e183eac0431e098106881560d85996a3</t>
  </si>
  <si>
    <t>/funding-round/e362eb81f7abd09d1785132888a85c6c</t>
  </si>
  <si>
    <t>/organization/ bacterioscan</t>
  </si>
  <si>
    <t>/ORGANIZATION/BACTERIOSCAN</t>
  </si>
  <si>
    <t>/funding-round/003bc7d90c4c6c220c9ad8406a3702d2</t>
  </si>
  <si>
    <t>/Organization/Bacterioscan</t>
  </si>
  <si>
    <t>Bacterioscan</t>
  </si>
  <si>
    <t>http://bacterioscan.com</t>
  </si>
  <si>
    <t>/organization/bacterioscan</t>
  </si>
  <si>
    <t>/funding-round/6c9c14041efd80b9558cf3fdbdbb9059</t>
  </si>
  <si>
    <t>/funding-round/817eb257189435e390c6814a8d04bc81</t>
  </si>
  <si>
    <t>/funding-round/9bbf8bc3a2b7148da5f645d2802f09af</t>
  </si>
  <si>
    <t>/organization/ bactest</t>
  </si>
  <si>
    <t>/ORGANIZATION/BACTEST</t>
  </si>
  <si>
    <t>/funding-round/254e9719c58df95f9f21528c053c54d0</t>
  </si>
  <si>
    <t>/Organization/Bactest</t>
  </si>
  <si>
    <t>Bactest</t>
  </si>
  <si>
    <t>http://www.speedybreedy.com</t>
  </si>
  <si>
    <t>Biotechnology|Water</t>
  </si>
  <si>
    <t>/organization/bactest</t>
  </si>
  <si>
    <t>/funding-round/b5e78ef2b1c823a0258e0a788c9799c4</t>
  </si>
  <si>
    <t>/organization/ bactest-2</t>
  </si>
  <si>
    <t>/ORGANIZATION/BACTEST-2</t>
  </si>
  <si>
    <t>/funding-round/1deab9ad1c695f0bdc711f66cbb535f6</t>
  </si>
  <si>
    <t>/Organization/Bactest-2</t>
  </si>
  <si>
    <t>/organization/bactest-2</t>
  </si>
  <si>
    <t>/funding-round/2fb9c3b1956e6476e3c077ef5de6c076</t>
  </si>
  <si>
    <t>/organization/ bactiguard</t>
  </si>
  <si>
    <t>/ORGANIZATION/BACTIGUARD</t>
  </si>
  <si>
    <t>/funding-round/d49f49bc0a90a5107e1b32e5410d7241</t>
  </si>
  <si>
    <t>/Organization/Bactiguard</t>
  </si>
  <si>
    <t>Bactiguard</t>
  </si>
  <si>
    <t>http://www.bactiguard.se/</t>
  </si>
  <si>
    <t>Tullinge</t>
  </si>
  <si>
    <t>/organization/ bacula</t>
  </si>
  <si>
    <t>/organization/bacula</t>
  </si>
  <si>
    <t>/funding-round/2f725c89f6697d7d020e0fabb722e779</t>
  </si>
  <si>
    <t>/Organization/Bacula</t>
  </si>
  <si>
    <t>Bacula</t>
  </si>
  <si>
    <t>http://www.bacula.org/</t>
  </si>
  <si>
    <t>Open Source</t>
  </si>
  <si>
    <t>/organization/ bacula-systems</t>
  </si>
  <si>
    <t>/ORGANIZATION/BACULA-SYSTEMS</t>
  </si>
  <si>
    <t>/funding-round/f69100a9ec2687887b728525dcf446bf</t>
  </si>
  <si>
    <t>/Organization/Bacula-Systems</t>
  </si>
  <si>
    <t>Bacula Systems</t>
  </si>
  <si>
    <t>http://www.baculasystems.com</t>
  </si>
  <si>
    <t>/organization/ bad-donkey-social</t>
  </si>
  <si>
    <t>/organization/bad-donkey-social</t>
  </si>
  <si>
    <t>/funding-round/91772a2332e336bed966ed8dcfc8eb2a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 bad-juju-games</t>
  </si>
  <si>
    <t>/ORGANIZATION/BAD-JUJU-GAMES</t>
  </si>
  <si>
    <t>/funding-round/290115c10a6993ec2cb0963221977cd6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 bad-seed-entertainment</t>
  </si>
  <si>
    <t>/organization/bad-seed-entertainment</t>
  </si>
  <si>
    <t>/funding-round/3f026700701edac81f8ddb19f5807719</t>
  </si>
  <si>
    <t>/Organization/Bad-Seed-Entertainment</t>
  </si>
  <si>
    <t>Bad Seed Entertainment</t>
  </si>
  <si>
    <t>http://www.badseed.it</t>
  </si>
  <si>
    <t>/ORGANIZATION/BAD-SEED-ENTERTAINMENT</t>
  </si>
  <si>
    <t>/funding-round/6910a5d99c1e293d3b93fbcf77281945</t>
  </si>
  <si>
    <t>/funding-round/cdebe06cb639cf0613166a6926657980</t>
  </si>
  <si>
    <t>/funding-round/deb4f0f340cabb03619e71d8d4c50321</t>
  </si>
  <si>
    <t>/organization/ badabroad</t>
  </si>
  <si>
    <t>/organization/badabroad</t>
  </si>
  <si>
    <t>/funding-round/3fc4a5bb4b0983a21e75109f23163dab</t>
  </si>
  <si>
    <t>/Organization/Badabroad</t>
  </si>
  <si>
    <t>BadAbroad</t>
  </si>
  <si>
    <t>/organization/ badge</t>
  </si>
  <si>
    <t>/ORGANIZATION/BADGE</t>
  </si>
  <si>
    <t>/funding-round/f1b5672ae9b1de08116fec4575d74714</t>
  </si>
  <si>
    <t>/Organization/Badge</t>
  </si>
  <si>
    <t>Badge</t>
  </si>
  <si>
    <t>http://badge.co/</t>
  </si>
  <si>
    <t>Mobile Software Tools</t>
  </si>
  <si>
    <t>/organization/ badger-innovative-technologies</t>
  </si>
  <si>
    <t>/organization/badger-innovative-technologies</t>
  </si>
  <si>
    <t>/funding-round/63b7308d3c1f81547f8120692bded100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 badger-maps</t>
  </si>
  <si>
    <t>/ORGANIZATION/BADGER-MAPS</t>
  </si>
  <si>
    <t>/funding-round/7e57ca2aaf8a3a74b908a58f47823888</t>
  </si>
  <si>
    <t>/Organization/Badger-Maps</t>
  </si>
  <si>
    <t>Badger Maps</t>
  </si>
  <si>
    <t>http://badgermapping.com</t>
  </si>
  <si>
    <t>Enterprise Software|Software</t>
  </si>
  <si>
    <t>/organization/ badgeville</t>
  </si>
  <si>
    <t>/organization/badgeville</t>
  </si>
  <si>
    <t>/funding-round/5775b186a89cd732e4f1ced2c74300ab</t>
  </si>
  <si>
    <t>/Organization/Badgeville</t>
  </si>
  <si>
    <t>Badgeville</t>
  </si>
  <si>
    <t>http://badgeville.com</t>
  </si>
  <si>
    <t>/ORGANIZATION/BADGEVILLE</t>
  </si>
  <si>
    <t>/funding-round/860a47df628107cb262b2df9bd4c9803</t>
  </si>
  <si>
    <t>/funding-round/caf2e81086926d739a09af1dbbc856ce</t>
  </si>
  <si>
    <t>/funding-round/d5898c1ac1dd8b312b066614e640dec2</t>
  </si>
  <si>
    <t>/funding-round/e6a25729f43e7dfeff0f7ac0cad3d1d1</t>
  </si>
  <si>
    <t>/organization/ badgy</t>
  </si>
  <si>
    <t>/ORGANIZATION/BADGY</t>
  </si>
  <si>
    <t>/funding-round/d81a5900145090c63355217f6b052224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 badongo-com</t>
  </si>
  <si>
    <t>/organization/badongo-com</t>
  </si>
  <si>
    <t>/funding-round/6b84d1b505fafcd374a1cd9fdb7e7ad3</t>
  </si>
  <si>
    <t>/Organization/Badongo-Com</t>
  </si>
  <si>
    <t>Badongo.com</t>
  </si>
  <si>
    <t>http://www.badongo.com</t>
  </si>
  <si>
    <t>File Sharing|Flash Storage|Storage|Web Hosting</t>
  </si>
  <si>
    <t>File Sharing</t>
  </si>
  <si>
    <t>/ORGANIZATION/BADONGO-COM</t>
  </si>
  <si>
    <t>/funding-round/758859fdd532d55909ad231046593633</t>
  </si>
  <si>
    <t>/organization/ badoo</t>
  </si>
  <si>
    <t>/organization/badoo</t>
  </si>
  <si>
    <t>/funding-round/c895602c3fbdde5004594b58815c861c</t>
  </si>
  <si>
    <t>/Organization/Badoo</t>
  </si>
  <si>
    <t>Badoo</t>
  </si>
  <si>
    <t>http://www.badoo.com</t>
  </si>
  <si>
    <t>/organization/ badu-networks</t>
  </si>
  <si>
    <t>/ORGANIZATION/BADU-NETWORKS</t>
  </si>
  <si>
    <t>/funding-round/8787dc3e7f4a4cbc52721e50b58b2334</t>
  </si>
  <si>
    <t>/Organization/Badu-Networks</t>
  </si>
  <si>
    <t>Badu Networks</t>
  </si>
  <si>
    <t>http://badunetworks.com/</t>
  </si>
  <si>
    <t>Information Technology|Media|Software</t>
  </si>
  <si>
    <t>/organization/ bae-systems</t>
  </si>
  <si>
    <t>/organization/bae-systems</t>
  </si>
  <si>
    <t>/funding-round/0da339baa4ff6e8d7224e5e410a33acd</t>
  </si>
  <si>
    <t>/Organization/Bae-Systems</t>
  </si>
  <si>
    <t>BAE Systems</t>
  </si>
  <si>
    <t>http://www.baesystems.com</t>
  </si>
  <si>
    <t>Manufacturing|Transportation</t>
  </si>
  <si>
    <t>/ORGANIZATION/BAE-SYSTEMS</t>
  </si>
  <si>
    <t>/funding-round/ae23308ce6368495dc5d906acc8687fb</t>
  </si>
  <si>
    <t>/organization/ baebies</t>
  </si>
  <si>
    <t>/organization/baebies</t>
  </si>
  <si>
    <t>/funding-round/1ebd1f03bfe086f4c77c29c836033a4a</t>
  </si>
  <si>
    <t>/Organization/Baebies</t>
  </si>
  <si>
    <t>Baebies</t>
  </si>
  <si>
    <t>http://baebies.com/</t>
  </si>
  <si>
    <t>/ORGANIZATION/BAEBIES</t>
  </si>
  <si>
    <t>/funding-round/63c06a208572049af0bf398a5ad081dd</t>
  </si>
  <si>
    <t>/funding-round/aecf33f73cd21fbde34683bbcb3c608d</t>
  </si>
  <si>
    <t>/organization/ baedal-minjeok</t>
  </si>
  <si>
    <t>/ORGANIZATION/BAEDAL-MINJEOK</t>
  </si>
  <si>
    <t>/funding-round/a820722cdbf51cfc9d703b8739e7ffc8</t>
  </si>
  <si>
    <t>/Organization/Baedal-Minjeok</t>
  </si>
  <si>
    <t>Baedal Minjeok</t>
  </si>
  <si>
    <t>http://smartbaedal.com</t>
  </si>
  <si>
    <t>Location Based Services|Restaurants|Specialty Foods</t>
  </si>
  <si>
    <t>/organization/ baeta</t>
  </si>
  <si>
    <t>/organization/baeta</t>
  </si>
  <si>
    <t>/funding-round/efa0fc15fdec550f6b3312a8262f010b</t>
  </si>
  <si>
    <t>/Organization/Baeta</t>
  </si>
  <si>
    <t>Baeta</t>
  </si>
  <si>
    <t>http://baetacorp.com</t>
  </si>
  <si>
    <t>Fort Lee</t>
  </si>
  <si>
    <t>/organization/ bag-of-goodies</t>
  </si>
  <si>
    <t>/ORGANIZATION/BAG-OF-GOODIES</t>
  </si>
  <si>
    <t>/funding-round/b89596150aa8ea22538bcfac5b934236</t>
  </si>
  <si>
    <t>/Organization/Bag-Of-Goodies</t>
  </si>
  <si>
    <t>Bag of goodies</t>
  </si>
  <si>
    <t>http://www.bagofgoodies.com</t>
  </si>
  <si>
    <t>Mobile Commerce|Online Shopping|Social Commerce</t>
  </si>
  <si>
    <t>Mobile Commerce</t>
  </si>
  <si>
    <t>/organization/ bag-of-ice</t>
  </si>
  <si>
    <t>/organization/bag-of-ice</t>
  </si>
  <si>
    <t>/funding-round/91745e90df802b94a52991310ad31cfb</t>
  </si>
  <si>
    <t>/Organization/Bag-Of-Ice</t>
  </si>
  <si>
    <t>Bag of Ice</t>
  </si>
  <si>
    <t>http://www.bagofice.com</t>
  </si>
  <si>
    <t>Lake City</t>
  </si>
  <si>
    <t>/organization/ bag-tech</t>
  </si>
  <si>
    <t>/ORGANIZATION/BAG-TECH</t>
  </si>
  <si>
    <t>/funding-round/0bfb4ba2a3913ed9b8d68d89cc6abf99</t>
  </si>
  <si>
    <t>/Organization/Bag-Tech</t>
  </si>
  <si>
    <t>Bag Tech</t>
  </si>
  <si>
    <t>http://www.bagtech.net/</t>
  </si>
  <si>
    <t>E-Commerce|Lifestyle Products|Online Shopping|Retail</t>
  </si>
  <si>
    <t>/organization/bag-tech</t>
  </si>
  <si>
    <t>/funding-round/15d4a1724e18db3dc007c3ee72d326f4</t>
  </si>
  <si>
    <t>/funding-round/30a2b692e1f1c3f5819ae6203151fc5d</t>
  </si>
  <si>
    <t>/funding-round/f598f806c05866a4944125831549edab</t>
  </si>
  <si>
    <t>/organization/ bagaveev-corporation</t>
  </si>
  <si>
    <t>/ORGANIZATION/BAGAVEEV-CORPORATION</t>
  </si>
  <si>
    <t>/funding-round/28d9fb5295088647e711551de3fd6ad4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bagaveev-corporation</t>
  </si>
  <si>
    <t>/funding-round/ba8d89222021b8a8e72b58c21e776d54</t>
  </si>
  <si>
    <t>/funding-round/c2e773b0953839898dea40c5d633afd0</t>
  </si>
  <si>
    <t>/organization/ bagel-nash</t>
  </si>
  <si>
    <t>/organization/bagel-nash</t>
  </si>
  <si>
    <t>/funding-round/843058d79c96ed216b1029c4d6e080c8</t>
  </si>
  <si>
    <t>/Organization/Bagel-Nash</t>
  </si>
  <si>
    <t>Bagel Nash</t>
  </si>
  <si>
    <t>http://www.bagelnash.com</t>
  </si>
  <si>
    <t>/organization/ bagels-and-bean</t>
  </si>
  <si>
    <t>/ORGANIZATION/BAGELS-AND-BEAN</t>
  </si>
  <si>
    <t>/funding-round/597aff583adafc3d2cba3e65eabf8243</t>
  </si>
  <si>
    <t>/Organization/Bagels-And-Bean</t>
  </si>
  <si>
    <t>Bagels and Bean</t>
  </si>
  <si>
    <t>/organization/ bagnacauda-co---ltd-</t>
  </si>
  <si>
    <t>/organization/bagnacauda-co---ltd-</t>
  </si>
  <si>
    <t>/funding-round/75cc9d2edfeb613dc098eba4ac511cb0</t>
  </si>
  <si>
    <t>/Organization/Bagnacauda-Co---Ltd-</t>
  </si>
  <si>
    <t>BagnaCauda Co., Ltd.</t>
  </si>
  <si>
    <t>http://bagna-cauda.co.jp/</t>
  </si>
  <si>
    <t>/organization/ bagnall-court</t>
  </si>
  <si>
    <t>/ORGANIZATION/BAGNALL-COURT</t>
  </si>
  <si>
    <t>/funding-round/cc6d84ecbc6d53ed6b67e7c6ed88f31e</t>
  </si>
  <si>
    <t>/Organization/Bagnall-Court</t>
  </si>
  <si>
    <t>Bagnall Court</t>
  </si>
  <si>
    <t>/organization/ bagsup</t>
  </si>
  <si>
    <t>/organization/bagsup</t>
  </si>
  <si>
    <t>/funding-round/3ced1ebc6cd26ff32b01142bca24378c</t>
  </si>
  <si>
    <t>/Organization/Bagsup</t>
  </si>
  <si>
    <t>BagsUp</t>
  </si>
  <si>
    <t>http://www.bagsup.com/</t>
  </si>
  <si>
    <t>/organization/ bagthat</t>
  </si>
  <si>
    <t>/ORGANIZATION/BAGTHAT</t>
  </si>
  <si>
    <t>/funding-round/2ecb81bfca9c5c53e58f0383d648522b</t>
  </si>
  <si>
    <t>/Organization/Bagthat</t>
  </si>
  <si>
    <t>BagThat</t>
  </si>
  <si>
    <t>http://bagthat.com</t>
  </si>
  <si>
    <t>/organization/bagthat</t>
  </si>
  <si>
    <t>/funding-round/4bdd58a9cb7f51c3e94c25b9c725593e</t>
  </si>
  <si>
    <t>/organization/ bagzee</t>
  </si>
  <si>
    <t>/ORGANIZATION/BAGZEE</t>
  </si>
  <si>
    <t>/funding-round/2eb35fcc4af36bb31a919e9a1655509e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gzee</t>
  </si>
  <si>
    <t>/funding-round/a425f2f2ee21e20bec288d46fca158b1</t>
  </si>
  <si>
    <t>/funding-round/de696f092783879e8a4a4121384f9e42</t>
  </si>
  <si>
    <t>/organization/ bahamaslocal-com</t>
  </si>
  <si>
    <t>/organization/bahamaslocal-com</t>
  </si>
  <si>
    <t>/funding-round/bb602d3a0c60214951e651d56433d17b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 bahoui</t>
  </si>
  <si>
    <t>/ORGANIZATION/BAHOUI</t>
  </si>
  <si>
    <t>/funding-round/84d6f196c911353e4acd6a0b910f42bf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 bahu</t>
  </si>
  <si>
    <t>/organization/bahu</t>
  </si>
  <si>
    <t>/funding-round/436ef14459c506241360632c09d57999</t>
  </si>
  <si>
    <t>/Organization/Bahu</t>
  </si>
  <si>
    <t>Bahu</t>
  </si>
  <si>
    <t>http://www.bahu.com</t>
  </si>
  <si>
    <t>Le Petit Paris</t>
  </si>
  <si>
    <t>/organization/ baidu</t>
  </si>
  <si>
    <t>/ORGANIZATION/BAIDU</t>
  </si>
  <si>
    <t>/funding-round/5693495403c9455e8044061d4d1433f2</t>
  </si>
  <si>
    <t>/Organization/Baidu</t>
  </si>
  <si>
    <t>Baidu</t>
  </si>
  <si>
    <t>http://www.baidu.com</t>
  </si>
  <si>
    <t>/organization/baidu</t>
  </si>
  <si>
    <t>/funding-round/59d6368618425004251320a5e7e0ea8b</t>
  </si>
  <si>
    <t>/funding-round/cfa4c143e7e5b0255c37aa3a6140a806</t>
  </si>
  <si>
    <t>/funding-round/f996c0db286946993977b44a2cb12d99</t>
  </si>
  <si>
    <t>18-06-2004</t>
  </si>
  <si>
    <t>/organization/ baifendian</t>
  </si>
  <si>
    <t>/ORGANIZATION/BAIFENDIAN</t>
  </si>
  <si>
    <t>/funding-round/3130044900c845ce9be1a481ca1fd744</t>
  </si>
  <si>
    <t>/Organization/Baifendian</t>
  </si>
  <si>
    <t>Baifendian</t>
  </si>
  <si>
    <t>http://baifendian.com</t>
  </si>
  <si>
    <t>/organization/baifendian</t>
  </si>
  <si>
    <t>/funding-round/849e944a88584147eba3153d0e5c262e</t>
  </si>
  <si>
    <t>/funding-round/e6e98d721bb617e60c62105ffaa40b85</t>
  </si>
  <si>
    <t>/organization/ baihe</t>
  </si>
  <si>
    <t>/organization/baihe</t>
  </si>
  <si>
    <t>/funding-round/5fbc42410f579598db4f8785d11a3cda</t>
  </si>
  <si>
    <t>31-05-2006</t>
  </si>
  <si>
    <t>/Organization/Baihe</t>
  </si>
  <si>
    <t>Baihe</t>
  </si>
  <si>
    <t>http://www.baihe.com</t>
  </si>
  <si>
    <t>/ORGANIZATION/BAIHE</t>
  </si>
  <si>
    <t>/funding-round/b9546071dde3b25bbb0a0a8587951a7e</t>
  </si>
  <si>
    <t>/funding-round/e207ef16a595cab41254223d3e9c4364</t>
  </si>
  <si>
    <t>/funding-round/f722ac37b99d6ac99c20b0a3a0211c34</t>
  </si>
  <si>
    <t>/organization/ baike-com</t>
  </si>
  <si>
    <t>/organization/baike-com</t>
  </si>
  <si>
    <t>/funding-round/786a7bedc2e40ec4cc63c0c6c10c1684</t>
  </si>
  <si>
    <t>/Organization/Baike-Com</t>
  </si>
  <si>
    <t>Baike.com</t>
  </si>
  <si>
    <t>http://www.baike.com</t>
  </si>
  <si>
    <t>/ORGANIZATION/BAIKE-COM</t>
  </si>
  <si>
    <t>/funding-round/82ea7d7fb266b34b72f019abf95b2b36</t>
  </si>
  <si>
    <t>/funding-round/e2951e78de0d294814a4901b60042f50</t>
  </si>
  <si>
    <t>/organization/ baila-games</t>
  </si>
  <si>
    <t>/ORGANIZATION/BAILA-GAMES</t>
  </si>
  <si>
    <t>/funding-round/a162c57bb72a085b765df06c094066ba</t>
  </si>
  <si>
    <t>/Organization/Baila-Games</t>
  </si>
  <si>
    <t>Baila Games</t>
  </si>
  <si>
    <t>http://www.baila.ee/eng.html</t>
  </si>
  <si>
    <t>/organization/ baileyu</t>
  </si>
  <si>
    <t>/organization/baileyu</t>
  </si>
  <si>
    <t>/funding-round/cc766bad75b44f0a608ab99e83efc90c</t>
  </si>
  <si>
    <t>/Organization/Baileyu</t>
  </si>
  <si>
    <t>Baileyu</t>
  </si>
  <si>
    <t>http://www.baileyu.com/</t>
  </si>
  <si>
    <t>/organization/ baimos-technologies</t>
  </si>
  <si>
    <t>/ORGANIZATION/BAIMOS-TECHNOLOGIES</t>
  </si>
  <si>
    <t>/funding-round/a19ff5789027a3ff90ef700b2822e55a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mos-technologies</t>
  </si>
  <si>
    <t>/funding-round/ca53d4e256aae45d8403456b2d766f1a</t>
  </si>
  <si>
    <t>/organization/ bairo-corporation</t>
  </si>
  <si>
    <t>/ORGANIZATION/BAIRO-CORPORATION</t>
  </si>
  <si>
    <t>/funding-round/1666fdef5638cf4ca86a53b3159c42d9</t>
  </si>
  <si>
    <t>/Organization/Bairo-Corporation</t>
  </si>
  <si>
    <t>Bairo Corporation</t>
  </si>
  <si>
    <t>http://www.bairo.co</t>
  </si>
  <si>
    <t>Health and Wellness|Health Care|SaaS</t>
  </si>
  <si>
    <t>/organization/ baitianshi</t>
  </si>
  <si>
    <t>/organization/baitianshi</t>
  </si>
  <si>
    <t>/funding-round/6a943223ed3940fc6c66abb01688a879</t>
  </si>
  <si>
    <t>/Organization/Baitianshi</t>
  </si>
  <si>
    <t>Baitianshi</t>
  </si>
  <si>
    <t>http://www.baitianshi.com</t>
  </si>
  <si>
    <t>/ORGANIZATION/BAITIANSHI</t>
  </si>
  <si>
    <t>/funding-round/d05fce495a2e003f049ba75755552f95</t>
  </si>
  <si>
    <t>/organization/ baixing-com-2</t>
  </si>
  <si>
    <t>/organization/baixing-com-2</t>
  </si>
  <si>
    <t>/funding-round/08abdc6641415701ad32b24787a7de1c</t>
  </si>
  <si>
    <t>/Organization/Baixing-Com-2</t>
  </si>
  <si>
    <t>baixing.com</t>
  </si>
  <si>
    <t>http://www.baixing.com</t>
  </si>
  <si>
    <t>/ORGANIZATION/BAIXING-COM-2</t>
  </si>
  <si>
    <t>/funding-round/4e0ccafd65a299767b75f5cd8b2cbf4d</t>
  </si>
  <si>
    <t>/funding-round/9fb0d109c18747c227133712663e8e27</t>
  </si>
  <si>
    <t>/funding-round/a4d6464b1ec2ef5e1ec3102bd3bc2e0d</t>
  </si>
  <si>
    <t>/funding-round/e34d0d34210d4a9883d74353c8d86bae</t>
  </si>
  <si>
    <t>/funding-round/fc9e19c6c9f5332753f9830310f9789a</t>
  </si>
  <si>
    <t>/organization/ baiyaxuan</t>
  </si>
  <si>
    <t>/organization/baiyaxuan</t>
  </si>
  <si>
    <t>/funding-round/c5aa528a5d0ca0018a2abbcea21ad5d1</t>
  </si>
  <si>
    <t>/Organization/Baiyaxuan</t>
  </si>
  <si>
    <t>Baiyaxuan</t>
  </si>
  <si>
    <t>http://baiyaxuan.com</t>
  </si>
  <si>
    <t>/organization/ bakbone-software</t>
  </si>
  <si>
    <t>/ORGANIZATION/BAKBONE-SOFTWARE</t>
  </si>
  <si>
    <t>/funding-round/63be0ecf634dc9b76a6c480f50aba835</t>
  </si>
  <si>
    <t>/Organization/Bakbone-Software</t>
  </si>
  <si>
    <t>Bakbone Software</t>
  </si>
  <si>
    <t>http://www.bakbone.com/downloads_area.php</t>
  </si>
  <si>
    <t>/organization/bakbone-software</t>
  </si>
  <si>
    <t>/funding-round/99ae2db049fb345503003b888112fe78</t>
  </si>
  <si>
    <t>/organization/ bakedcode</t>
  </si>
  <si>
    <t>/ORGANIZATION/BAKEDCODE</t>
  </si>
  <si>
    <t>/funding-round/be8691089d2cb74f4fd1a23f4c10c7c0</t>
  </si>
  <si>
    <t>/Organization/Bakedcode</t>
  </si>
  <si>
    <t>BakedCode</t>
  </si>
  <si>
    <t>http://bakedcode.com</t>
  </si>
  <si>
    <t>Apps|Internet|Project Management|Software</t>
  </si>
  <si>
    <t>/organization/ baker-oil-gas</t>
  </si>
  <si>
    <t>/organization/baker-oil-gas</t>
  </si>
  <si>
    <t>/funding-round/be477f748f50091b2bb10d1af21369d3</t>
  </si>
  <si>
    <t>/Organization/Baker-Oil-Gas</t>
  </si>
  <si>
    <t>Baker Oil &amp; Gas</t>
  </si>
  <si>
    <t>Energy Management|Natural Resources|Oil &amp; Gas</t>
  </si>
  <si>
    <t>/organization/ baker-street</t>
  </si>
  <si>
    <t>/ORGANIZATION/BAKER-STREET</t>
  </si>
  <si>
    <t>/funding-round/c8769817a19c472d30eed65054a42ae1</t>
  </si>
  <si>
    <t>/Organization/Baker-Street</t>
  </si>
  <si>
    <t>Baker Street</t>
  </si>
  <si>
    <t>/organization/ bakers-circle</t>
  </si>
  <si>
    <t>/organization/bakers-circle</t>
  </si>
  <si>
    <t>/funding-round/9725f0dc5dc4bf295cd047b4887a10f5</t>
  </si>
  <si>
    <t>/Organization/Bakers-Circle</t>
  </si>
  <si>
    <t>Bakers Circle</t>
  </si>
  <si>
    <t>http://www.bakerscircle.co.in/index.html</t>
  </si>
  <si>
    <t>/organization/ bakers-shoes</t>
  </si>
  <si>
    <t>/ORGANIZATION/BAKERS-SHOES</t>
  </si>
  <si>
    <t>/funding-round/21e339613f1d67d1ee79341f60dad67c</t>
  </si>
  <si>
    <t>/Organization/Bakers-Shoes</t>
  </si>
  <si>
    <t>Bakers Shoes</t>
  </si>
  <si>
    <t>http://bakersshoes.com</t>
  </si>
  <si>
    <t>/organization/bakers-shoes</t>
  </si>
  <si>
    <t>/funding-round/f6fc5cc1e87b5e62847566aa0b7ec476</t>
  </si>
  <si>
    <t>/organization/ bakipa</t>
  </si>
  <si>
    <t>/ORGANIZATION/BAKIPA</t>
  </si>
  <si>
    <t>/funding-round/f24aa3643b83c433831a52dfbf339bd7</t>
  </si>
  <si>
    <t>/Organization/Bakipa</t>
  </si>
  <si>
    <t>Bakipa</t>
  </si>
  <si>
    <t>http://www.bakipa.com</t>
  </si>
  <si>
    <t>Families|Marketplaces</t>
  </si>
  <si>
    <t>Families</t>
  </si>
  <si>
    <t>/organization/ bakusa</t>
  </si>
  <si>
    <t>/organization/bakusa</t>
  </si>
  <si>
    <t>/funding-round/1fb8274aa5ac1c97455f2facec7b5360</t>
  </si>
  <si>
    <t>/Organization/Bakusa</t>
  </si>
  <si>
    <t>BakUSA</t>
  </si>
  <si>
    <t>http://bakusa.com/</t>
  </si>
  <si>
    <t>/organization/ balabit-it-security</t>
  </si>
  <si>
    <t>/ORGANIZATION/BALABIT-IT-SECURITY</t>
  </si>
  <si>
    <t>/funding-round/1bc86e37ae578b0287b415a338cbb576</t>
  </si>
  <si>
    <t>/Organization/Balabit-It-Security</t>
  </si>
  <si>
    <t>BalaBit</t>
  </si>
  <si>
    <t>http://www.balabit.com</t>
  </si>
  <si>
    <t>Accounting|IT and Cybersecurity|Software</t>
  </si>
  <si>
    <t>/organization/ balakam</t>
  </si>
  <si>
    <t>/organization/balakam</t>
  </si>
  <si>
    <t>/funding-round/4f454c2c6a0c708ced46959cfe8f5307</t>
  </si>
  <si>
    <t>/Organization/Balakam</t>
  </si>
  <si>
    <t>Balakam</t>
  </si>
  <si>
    <t>http://www.findstream.com</t>
  </si>
  <si>
    <t>Search|Technology</t>
  </si>
  <si>
    <t>Nizhniy Novgorod</t>
  </si>
  <si>
    <t>/ORGANIZATION/BALAKAM</t>
  </si>
  <si>
    <t>/funding-round/ba8f0577b80ddee5f969972d6a1a107f</t>
  </si>
  <si>
    <t>/organization/ balalikea</t>
  </si>
  <si>
    <t>/organization/balalikea</t>
  </si>
  <si>
    <t>/funding-round/3a15a424dd7a4bfe3d2e5d8c7884cec6</t>
  </si>
  <si>
    <t>/Organization/Balalikea</t>
  </si>
  <si>
    <t>BALALIKEA</t>
  </si>
  <si>
    <t>http://balalikea.ru/</t>
  </si>
  <si>
    <t>/organization/ balance-financial</t>
  </si>
  <si>
    <t>/ORGANIZATION/BALANCE-FINANCIAL</t>
  </si>
  <si>
    <t>/funding-round/37600f8ff2e23e4a8b81bad50eccf729</t>
  </si>
  <si>
    <t>/Organization/Balance-Financial</t>
  </si>
  <si>
    <t>Balance Financial</t>
  </si>
  <si>
    <t>http://www.balancefinancial.com</t>
  </si>
  <si>
    <t>Enterprise Software|Finance Technology</t>
  </si>
  <si>
    <t>/organization/balance-financial</t>
  </si>
  <si>
    <t>/funding-round/8fa56f1cf462ae17c80756f8a3eab268</t>
  </si>
  <si>
    <t>/organization/ balance-therapeutics</t>
  </si>
  <si>
    <t>/ORGANIZATION/BALANCE-THERAPEUTICS</t>
  </si>
  <si>
    <t>/funding-round/16a1c31e97a5fe283f0288a3ba9bc543</t>
  </si>
  <si>
    <t>/Organization/Balance-Therapeutics</t>
  </si>
  <si>
    <t>Balance Therapeutics</t>
  </si>
  <si>
    <t>http://balance-therapeutics.com/default.aspx</t>
  </si>
  <si>
    <t>/organization/balance-therapeutics</t>
  </si>
  <si>
    <t>/funding-round/a1649c76cdb1ef1a35a9f6895d329591</t>
  </si>
  <si>
    <t>/organization/ balanced</t>
  </si>
  <si>
    <t>/ORGANIZATION/BALANCED</t>
  </si>
  <si>
    <t>/funding-round/38a89070c701653965e0106620f15a1d</t>
  </si>
  <si>
    <t>/Organization/Balanced</t>
  </si>
  <si>
    <t>Balanced</t>
  </si>
  <si>
    <t>http://www.balancedpayments.com</t>
  </si>
  <si>
    <t>E-Commerce|Mobile Payments|Payments|Peer-to-Peer</t>
  </si>
  <si>
    <t>/organization/balanced</t>
  </si>
  <si>
    <t>/funding-round/45637cc526586b0e6831ae34ffb53315</t>
  </si>
  <si>
    <t>/funding-round/4a9ff9845a7f43400f726818dc2d98a4</t>
  </si>
  <si>
    <t>/funding-round/6d6c05657aa38421d591a8a5ae404ef6</t>
  </si>
  <si>
    <t>/organization/ balanced-labs</t>
  </si>
  <si>
    <t>/ORGANIZATION/BALANCED-LABS</t>
  </si>
  <si>
    <t>/funding-round/647c1bf15880f00459371aee0142ef8f</t>
  </si>
  <si>
    <t>/Organization/Balanced-Labs</t>
  </si>
  <si>
    <t>Balanced Labs</t>
  </si>
  <si>
    <t>http://www.balancedlabs.com/</t>
  </si>
  <si>
    <t>Accounting|Productivity Software|SaaS</t>
  </si>
  <si>
    <t>/organization/balanced-labs</t>
  </si>
  <si>
    <t>/funding-round/7ea5274e903f5821ebded7b477c35988</t>
  </si>
  <si>
    <t>/organization/ balandras-3</t>
  </si>
  <si>
    <t>/ORGANIZATION/BALANDRAS-3</t>
  </si>
  <si>
    <t>/funding-round/d377ad645edb18f687fba9d8591ddb78</t>
  </si>
  <si>
    <t>/Organization/Balandras-3</t>
  </si>
  <si>
    <t>Balandras</t>
  </si>
  <si>
    <t>http://www.balandras.es/</t>
  </si>
  <si>
    <t>/organization/ balaya</t>
  </si>
  <si>
    <t>/organization/balaya</t>
  </si>
  <si>
    <t>/funding-round/33b6e8afa414ed03e7ee8ca639aec4b9</t>
  </si>
  <si>
    <t>/Organization/Balaya</t>
  </si>
  <si>
    <t>Balaya</t>
  </si>
  <si>
    <t>http://www.balaya.com</t>
  </si>
  <si>
    <t>/organization/ balch-hill-medical</t>
  </si>
  <si>
    <t>/ORGANIZATION/BALCH-HILL-MEDICAL</t>
  </si>
  <si>
    <t>/funding-round/2329e9b6888aa7ea5814915e61466d98</t>
  </si>
  <si>
    <t>/Organization/Balch-Hill-Medical</t>
  </si>
  <si>
    <t>Balch Hill Medical</t>
  </si>
  <si>
    <t>http://www.balchhillmedical.com</t>
  </si>
  <si>
    <t>/organization/ balconytv</t>
  </si>
  <si>
    <t>/organization/balconytv</t>
  </si>
  <si>
    <t>/funding-round/4fb7691dc69ea3b392b8498f364fde23</t>
  </si>
  <si>
    <t>/Organization/Balconytv</t>
  </si>
  <si>
    <t>BalconyTV</t>
  </si>
  <si>
    <t>http://www.balconytv.com</t>
  </si>
  <si>
    <t>Games|Music|Video|Video Streaming</t>
  </si>
  <si>
    <t>/ORGANIZATION/BALCONYTV</t>
  </si>
  <si>
    <t>/funding-round/d479c243deacb1112205f71f61db37aa</t>
  </si>
  <si>
    <t>/funding-round/fe877044c83aaa85344d8626f74e5bb9</t>
  </si>
  <si>
    <t>/organization/ balderdash</t>
  </si>
  <si>
    <t>/ORGANIZATION/BALDERDASH</t>
  </si>
  <si>
    <t>/funding-round/59036efc1f41bd3331b9eb70c6a054b2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 balerin-com</t>
  </si>
  <si>
    <t>/organization/balerin-com</t>
  </si>
  <si>
    <t>/funding-round/7ea1ec8234418b6eec3b96b31e339974</t>
  </si>
  <si>
    <t>/Organization/Balerin-Com</t>
  </si>
  <si>
    <t>Balerin.com</t>
  </si>
  <si>
    <t>http://www.balerin.com/</t>
  </si>
  <si>
    <t>/organization/ balihoo</t>
  </si>
  <si>
    <t>/ORGANIZATION/BALIHOO</t>
  </si>
  <si>
    <t>/funding-round/0a139bfa37159b50dc7ced9ea0ba5d7e</t>
  </si>
  <si>
    <t>/Organization/Balihoo</t>
  </si>
  <si>
    <t>Balihoo</t>
  </si>
  <si>
    <t>http://www.balihoo.com</t>
  </si>
  <si>
    <t>Advertising|Media|Software</t>
  </si>
  <si>
    <t>/organization/balihoo</t>
  </si>
  <si>
    <t>/funding-round/1f077769291b8e254f939a4054cd88ab</t>
  </si>
  <si>
    <t>/funding-round/3d2d355679a9056d7de48115400f0e17</t>
  </si>
  <si>
    <t>/funding-round/5081609318ed26f05dbf27bfaa265db5</t>
  </si>
  <si>
    <t>/funding-round/51bbf38d7c15947e96355138b93586ca</t>
  </si>
  <si>
    <t>/funding-round/a6d0cbe199d7801a8564c668722e1f20</t>
  </si>
  <si>
    <t>/funding-round/d0b960994e3752a895caaf2136b830a9</t>
  </si>
  <si>
    <t>/organization/ balinea</t>
  </si>
  <si>
    <t>/organization/balinea</t>
  </si>
  <si>
    <t>/funding-round/d00a83fc5886de424961d9f7a93968a2</t>
  </si>
  <si>
    <t>/Organization/Balinea</t>
  </si>
  <si>
    <t>Balinea</t>
  </si>
  <si>
    <t>http://www.balinea.com/</t>
  </si>
  <si>
    <t>Internet|Services|Spas</t>
  </si>
  <si>
    <t>/ORGANIZATION/BALINEA</t>
  </si>
  <si>
    <t>/funding-round/d9984bd531fa19742e54c37b3911cdae</t>
  </si>
  <si>
    <t>/organization/ ball-street</t>
  </si>
  <si>
    <t>/organization/ball-street</t>
  </si>
  <si>
    <t>/funding-round/d0dce27c020d54229a674e22f8798874</t>
  </si>
  <si>
    <t>/Organization/Ball-Street</t>
  </si>
  <si>
    <t>Ball Street</t>
  </si>
  <si>
    <t>Advertising|Content|Product Development Services|Sports|Video</t>
  </si>
  <si>
    <t>/organization/ ballard-power-systems</t>
  </si>
  <si>
    <t>/ORGANIZATION/BALLARD-POWER-SYSTEMS</t>
  </si>
  <si>
    <t>/funding-round/bbad8df563e5d6701ac7c33c0a9ad764</t>
  </si>
  <si>
    <t>/Organization/Ballard-Power-Systems</t>
  </si>
  <si>
    <t>Ballard Power Systems</t>
  </si>
  <si>
    <t>http://www.ballard.com</t>
  </si>
  <si>
    <t>/organization/ballard-power-systems</t>
  </si>
  <si>
    <t>/funding-round/f37e975ea2258e8658bb7bded9edfd8d</t>
  </si>
  <si>
    <t>/organization/ ballista-securities</t>
  </si>
  <si>
    <t>/ORGANIZATION/BALLISTA-SECURITIES</t>
  </si>
  <si>
    <t>/funding-round/009b2dfcf96a470d830411a9cd55ed69</t>
  </si>
  <si>
    <t>/Organization/Ballista-Securities</t>
  </si>
  <si>
    <t>Ballista Securities</t>
  </si>
  <si>
    <t>http://www.ballistasecurities.com</t>
  </si>
  <si>
    <t>Financial Services|Security|Trading</t>
  </si>
  <si>
    <t>/organization/ balllogic</t>
  </si>
  <si>
    <t>/organization/balllogic</t>
  </si>
  <si>
    <t>/funding-round/f58cd89564f67510295be5c982b23d68</t>
  </si>
  <si>
    <t>/Organization/Balllogic</t>
  </si>
  <si>
    <t>BallLogic</t>
  </si>
  <si>
    <t>http://balllogic.com</t>
  </si>
  <si>
    <t>/organization/ balloon-2</t>
  </si>
  <si>
    <t>/ORGANIZATION/BALLOON-2</t>
  </si>
  <si>
    <t>/funding-round/358f149597967a3cbbd2d476852ca1d0</t>
  </si>
  <si>
    <t>/Organization/Balloon-2</t>
  </si>
  <si>
    <t>Balloon</t>
  </si>
  <si>
    <t>http://www.balloon-app.com/</t>
  </si>
  <si>
    <t>Apps|Meeting Software|Messaging</t>
  </si>
  <si>
    <t>/organization/ ballooning-nest-eggs</t>
  </si>
  <si>
    <t>/organization/ballooning-nest-eggs</t>
  </si>
  <si>
    <t>/funding-round/bb4a3b93728318e597e30ccb69fb87c1</t>
  </si>
  <si>
    <t>/Organization/Ballooning-Nest-Eggs</t>
  </si>
  <si>
    <t>Ballooning Nest Eggs</t>
  </si>
  <si>
    <t>http://www.ballooningnesteggs.com</t>
  </si>
  <si>
    <t>/organization/ ballparc</t>
  </si>
  <si>
    <t>/ORGANIZATION/BALLPARC</t>
  </si>
  <si>
    <t>/funding-round/4f70b0c137a82c506e850c0b8b60411a</t>
  </si>
  <si>
    <t>/Organization/Ballparc</t>
  </si>
  <si>
    <t>Ballparc</t>
  </si>
  <si>
    <t>http://www.ballparc.com</t>
  </si>
  <si>
    <t>Apps|Parking|Service Providers|Software</t>
  </si>
  <si>
    <t>/organization/ balls-ie</t>
  </si>
  <si>
    <t>/organization/balls-ie</t>
  </si>
  <si>
    <t>/funding-round/8c1012fd73f2a95d216ab789052dc8d8</t>
  </si>
  <si>
    <t>/Organization/Balls-Ie</t>
  </si>
  <si>
    <t>Balls.ie</t>
  </si>
  <si>
    <t>http://balls.ie/</t>
  </si>
  <si>
    <t>Games|Social Media|Software|Sports</t>
  </si>
  <si>
    <t>/organization/ balluun</t>
  </si>
  <si>
    <t>/ORGANIZATION/BALLUUN</t>
  </si>
  <si>
    <t>/funding-round/208e0bcb334f9730b8fd8bc3cd40e6c6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14-08-2009</t>
  </si>
  <si>
    <t>/organization/ balm-innovations-llc</t>
  </si>
  <si>
    <t>/organization/balm-innovations-llc</t>
  </si>
  <si>
    <t>/funding-round/0d4acfa8523e81d7666076d1e7d2829c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 baloonr</t>
  </si>
  <si>
    <t>/ORGANIZATION/BALOONR</t>
  </si>
  <si>
    <t>/funding-round/2db01b646837cdb801b77549945e29ce</t>
  </si>
  <si>
    <t>/Organization/Baloonr</t>
  </si>
  <si>
    <t>Baloonr</t>
  </si>
  <si>
    <t>http://baloonr.com</t>
  </si>
  <si>
    <t>Collaboration|Enterprise Software|Innovation Engineering|Mobile Enterprise|SaaS</t>
  </si>
  <si>
    <t>/organization/baloonr</t>
  </si>
  <si>
    <t>/funding-round/8d216726642ca8f2d44a1185dbbe934a</t>
  </si>
  <si>
    <t>/funding-round/d9193c4b41ee7f3de9aff752f7900174</t>
  </si>
  <si>
    <t>/organization/ baltic-embedded</t>
  </si>
  <si>
    <t>/organization/baltic-embedded</t>
  </si>
  <si>
    <t>/funding-round/345c1048a64b8a3a6f6d372e5d90d4ea</t>
  </si>
  <si>
    <t>/Organization/Baltic-Embedded</t>
  </si>
  <si>
    <t>Baltic Embedded</t>
  </si>
  <si>
    <t>http://baltic-embedded.com/</t>
  </si>
  <si>
    <t>/organization/ baltic-motors-corporation</t>
  </si>
  <si>
    <t>/ORGANIZATION/BALTIC-MOTORS-CORPORATION</t>
  </si>
  <si>
    <t>/funding-round/831e515db7b5109e6cdf9ac5c6e5110b</t>
  </si>
  <si>
    <t>/Organization/Baltic-Motors-Corporation</t>
  </si>
  <si>
    <t>Baltic Motors Corporation</t>
  </si>
  <si>
    <t>Auto|Automotive|Cars</t>
  </si>
  <si>
    <t>/organization/ baltic-ticket-holdings-as</t>
  </si>
  <si>
    <t>/organization/baltic-ticket-holdings-as</t>
  </si>
  <si>
    <t>/funding-round/db3b8a9521d706500c0be694b52bd232</t>
  </si>
  <si>
    <t>/Organization/Baltic-Ticket-Holdings-As</t>
  </si>
  <si>
    <t>Baltic Ticket Holdings AS</t>
  </si>
  <si>
    <t>http://www.piletilevi.ee/eng/bth//</t>
  </si>
  <si>
    <t>/organization/ balzo</t>
  </si>
  <si>
    <t>/ORGANIZATION/BALZO</t>
  </si>
  <si>
    <t>/funding-round/ba8b76c13f110cf7096cc37bd66bd8cf</t>
  </si>
  <si>
    <t>/Organization/Balzo</t>
  </si>
  <si>
    <t>Balzo</t>
  </si>
  <si>
    <t>http://www.balzo.eu</t>
  </si>
  <si>
    <t>Gamification|Online Gaming|Video Games</t>
  </si>
  <si>
    <t>Florence</t>
  </si>
  <si>
    <t>/organization/balzo</t>
  </si>
  <si>
    <t>/funding-round/f56a6cca3f4f304684fa7865660aab6d</t>
  </si>
  <si>
    <t>/organization/ bam-labs</t>
  </si>
  <si>
    <t>/ORGANIZATION/BAM-LABS</t>
  </si>
  <si>
    <t>/funding-round/21ae4d93e351dfb2774c39b10724feef</t>
  </si>
  <si>
    <t>/Organization/Bam-Labs</t>
  </si>
  <si>
    <t>BAM Labs</t>
  </si>
  <si>
    <t>http://www.bamlabs.com</t>
  </si>
  <si>
    <t>/organization/bam-labs</t>
  </si>
  <si>
    <t>/funding-round/520c29397ffd4c539a6205aefb397769</t>
  </si>
  <si>
    <t>/funding-round/af3ec5d61cc8bf9de20aafc084a9a4e2</t>
  </si>
  <si>
    <t>/funding-round/c9cbd4fed6d52e73a59701c9bb29e8f0</t>
  </si>
  <si>
    <t>/funding-round/f071f38a37c0bf6959c340b165be4ce9</t>
  </si>
  <si>
    <t>15-12-2011</t>
  </si>
  <si>
    <t>/funding-round/f12e3dc3f69c63b21ff0159368ce01bd</t>
  </si>
  <si>
    <t>/funding-round/f8ece83e7afc456fd37c6fa88c7eb987</t>
  </si>
  <si>
    <t>/organization/ bama-leasing</t>
  </si>
  <si>
    <t>/organization/bama-leasing</t>
  </si>
  <si>
    <t>/funding-round/6c9ea0792fd0b15b34f6a35840d6e484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 bamatea</t>
  </si>
  <si>
    <t>/ORGANIZATION/BAMATEA</t>
  </si>
  <si>
    <t>/funding-round/1f5948e448bc3d6ad63b16729bc153cc</t>
  </si>
  <si>
    <t>/Organization/Bamatea</t>
  </si>
  <si>
    <t>Bamatea</t>
  </si>
  <si>
    <t>http://www.bamatea.com</t>
  </si>
  <si>
    <t>/organization/ bambeco</t>
  </si>
  <si>
    <t>/organization/bambeco</t>
  </si>
  <si>
    <t>/funding-round/1e97d851818b5eb4b4100607a7131c47</t>
  </si>
  <si>
    <t>/Organization/Bambeco</t>
  </si>
  <si>
    <t>Bambeco</t>
  </si>
  <si>
    <t>http://www.bambeco.com</t>
  </si>
  <si>
    <t>/ORGANIZATION/BAMBECO</t>
  </si>
  <si>
    <t>/funding-round/7cf4236323dd7b38a69870ee3a6159c1</t>
  </si>
  <si>
    <t>/funding-round/8a9ddd0cf5c6188e2bda17bdd6b7d2d8</t>
  </si>
  <si>
    <t>/funding-round/a8b0322e61cbf2d7a0f6bb558dc82770</t>
  </si>
  <si>
    <t>/funding-round/e3c4a6e2a2d3d6187f88fccdd89c4e84</t>
  </si>
  <si>
    <t>/organization/ bambisa</t>
  </si>
  <si>
    <t>/ORGANIZATION/BAMBISA</t>
  </si>
  <si>
    <t>/funding-round/99531fe25db3d7953f7375b1323f1fd6</t>
  </si>
  <si>
    <t>/Organization/Bambisa</t>
  </si>
  <si>
    <t>Bambisa</t>
  </si>
  <si>
    <t>http://www.bambisa.com</t>
  </si>
  <si>
    <t>Apps|Content|E-Commerce|Education|Teachers</t>
  </si>
  <si>
    <t>/organization/ bamboo-hr</t>
  </si>
  <si>
    <t>/organization/bamboo-hr</t>
  </si>
  <si>
    <t>/funding-round/9b3355d63ceefe52a0253b86d386e342</t>
  </si>
  <si>
    <t>/Organization/Bamboo-Hr</t>
  </si>
  <si>
    <t>BambooHR</t>
  </si>
  <si>
    <t>http://www.BambooHR.com</t>
  </si>
  <si>
    <t>/organization/ bamboo-system-technology-pte-ltd</t>
  </si>
  <si>
    <t>/ORGANIZATION/BAMBOO-SYSTEM-TECHNOLOGY-PTE-LTD</t>
  </si>
  <si>
    <t>/funding-round/46d9212aec024c733f04806ee3ebfa60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/organization/bamboo-system-technology-pte-ltd</t>
  </si>
  <si>
    <t>/funding-round/57e4833f2689e7aa16957b8148c8d8cc</t>
  </si>
  <si>
    <t>/organization/ bamboostr</t>
  </si>
  <si>
    <t>/ORGANIZATION/BAMBOOSTR</t>
  </si>
  <si>
    <t>/funding-round/e6d3fc2491a851ee655c56cb7f52d84e</t>
  </si>
  <si>
    <t>/Organization/Bamboostr</t>
  </si>
  <si>
    <t>Bamboostr</t>
  </si>
  <si>
    <t>http://bamboostr.com</t>
  </si>
  <si>
    <t>Social Media Platforms</t>
  </si>
  <si>
    <t>/organization/ bambuser</t>
  </si>
  <si>
    <t>/organization/bambuser</t>
  </si>
  <si>
    <t>/funding-round/4bbf75624095a852cf61ac1a941ede5e</t>
  </si>
  <si>
    <t>/Organization/Bambuser</t>
  </si>
  <si>
    <t>Bambuser</t>
  </si>
  <si>
    <t>http://www.bambuser.com</t>
  </si>
  <si>
    <t>Mobile|Real Time|Video|Video Streaming</t>
  </si>
  <si>
    <t>/ORGANIZATION/BAMBUSER</t>
  </si>
  <si>
    <t>/funding-round/64955a46e73bd0207ccfe201b76794f8</t>
  </si>
  <si>
    <t>/organization/ bamx</t>
  </si>
  <si>
    <t>/organization/bamx</t>
  </si>
  <si>
    <t>/funding-round/029240a66b71937627e892b3912b61a1</t>
  </si>
  <si>
    <t>/Organization/Bamx</t>
  </si>
  <si>
    <t>BAMx</t>
  </si>
  <si>
    <t>https://www.bam-x.com</t>
  </si>
  <si>
    <t>/organization/ bananabandy</t>
  </si>
  <si>
    <t>/ORGANIZATION/BANANABANDY</t>
  </si>
  <si>
    <t>/funding-round/9d0396acd4f06b0eff9d20a2039e5221</t>
  </si>
  <si>
    <t>/Organization/Bananabandy</t>
  </si>
  <si>
    <t>BananaBandy</t>
  </si>
  <si>
    <t>https://www.bananabandy.com/</t>
  </si>
  <si>
    <t>/organization/ bancabc</t>
  </si>
  <si>
    <t>/organization/bancabc</t>
  </si>
  <si>
    <t>/funding-round/05b86114daacbeb3bcf6a23aea963840</t>
  </si>
  <si>
    <t>/Organization/Bancabc</t>
  </si>
  <si>
    <t>BancABC</t>
  </si>
  <si>
    <t>http://bancabc.com</t>
  </si>
  <si>
    <t>Business Services|Finance|Financial Services</t>
  </si>
  <si>
    <t>/organization/ bancalis-gmbh</t>
  </si>
  <si>
    <t>/ORGANIZATION/BANCALIS-GMBH</t>
  </si>
  <si>
    <t>/funding-round/223ae0839b1e1a1b2a3196c8f6d16eb1</t>
  </si>
  <si>
    <t>/Organization/Bancalis-Gmbh</t>
  </si>
  <si>
    <t>BANCALIS GmbH</t>
  </si>
  <si>
    <t>http://www.Bancalis.de</t>
  </si>
  <si>
    <t>Algorithms|Finance Technology|FinTech|New Technologies</t>
  </si>
  <si>
    <t>/organization/ bancbox</t>
  </si>
  <si>
    <t>/organization/bancbox</t>
  </si>
  <si>
    <t>/funding-round/12fa90d6430decf955917ed6d0a81892</t>
  </si>
  <si>
    <t>20-04-2009</t>
  </si>
  <si>
    <t>/Organization/Bancbox</t>
  </si>
  <si>
    <t>Finxera</t>
  </si>
  <si>
    <t>http://www.finxera.com</t>
  </si>
  <si>
    <t>/ORGANIZATION/BANCBOX</t>
  </si>
  <si>
    <t>/funding-round/4ae467e9dd7624a764ecca77814131bf</t>
  </si>
  <si>
    <t>/organization/ bancha</t>
  </si>
  <si>
    <t>/organization/bancha</t>
  </si>
  <si>
    <t>/funding-round/dd53024d5d8b3f8dcbdd67cc1365e243</t>
  </si>
  <si>
    <t>/Organization/Bancha</t>
  </si>
  <si>
    <t>Bancha</t>
  </si>
  <si>
    <t>http://bancha.launchrock.com</t>
  </si>
  <si>
    <t>Events|Peer-to-Peer|Tourism|Travel</t>
  </si>
  <si>
    <t>/organization/ bancore-aps</t>
  </si>
  <si>
    <t>/ORGANIZATION/BANCORE-APS</t>
  </si>
  <si>
    <t>/funding-round/cb4a44e16c0ccf28182e61c672d39245</t>
  </si>
  <si>
    <t>/Organization/Bancore-Aps</t>
  </si>
  <si>
    <t>Bancore A/S</t>
  </si>
  <si>
    <t>http://www.bancore.com</t>
  </si>
  <si>
    <t>E-Commerce|Mobile Payments</t>
  </si>
  <si>
    <t>Fredensborg</t>
  </si>
  <si>
    <t>/organization/ band-digital</t>
  </si>
  <si>
    <t>/organization/band-digital</t>
  </si>
  <si>
    <t>/funding-round/7302f988b5f4eb95dbffe3a290879493</t>
  </si>
  <si>
    <t>/Organization/Band-Digital</t>
  </si>
  <si>
    <t>Band Digital</t>
  </si>
  <si>
    <t>/ORGANIZATION/BAND-DIGITAL</t>
  </si>
  <si>
    <t>/funding-round/b804a54da35d12803a30df4cf467545c</t>
  </si>
  <si>
    <t>/funding-round/ec2be9e99bf7fdbbd89b1d1d039c4036</t>
  </si>
  <si>
    <t>/funding-round/ff0e319761553ce5d534197c500c534e</t>
  </si>
  <si>
    <t>/organization/ band-industries</t>
  </si>
  <si>
    <t>/organization/band-industries</t>
  </si>
  <si>
    <t>/funding-round/2006b9a7d577e10cc1dee39251920ba1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INDUSTRIES</t>
  </si>
  <si>
    <t>/funding-round/ad510847bb4c980606b199f7c9946634</t>
  </si>
  <si>
    <t>/organization/ band-metrics</t>
  </si>
  <si>
    <t>/organization/band-metrics</t>
  </si>
  <si>
    <t>/funding-round/c4df55f4ee49c0a70dc8a4d0ad79deb3</t>
  </si>
  <si>
    <t>24-11-2008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-METRICS</t>
  </si>
  <si>
    <t>/funding-round/fbd97e03dee7076dd3ff917f5ff51ddb</t>
  </si>
  <si>
    <t>/organization/ bandandme</t>
  </si>
  <si>
    <t>/organization/bandandme</t>
  </si>
  <si>
    <t>/funding-round/16ccbfed62eac50a241634f2c79113c4</t>
  </si>
  <si>
    <t>/Organization/Bandandme</t>
  </si>
  <si>
    <t>BandAndMe</t>
  </si>
  <si>
    <t>http://bandandme.com</t>
  </si>
  <si>
    <t>Analytics|Apps|Media|Music</t>
  </si>
  <si>
    <t>/ORGANIZATION/BANDANDME</t>
  </si>
  <si>
    <t>/funding-round/25f0139f39a0a911e6a6d16928ce1a1f</t>
  </si>
  <si>
    <t>/funding-round/5b426e728b5fde2a8883b891498d6bbc</t>
  </si>
  <si>
    <t>/funding-round/e2392c483704d7e9044f22cf3de6acfd</t>
  </si>
  <si>
    <t>/organization/ bandapp</t>
  </si>
  <si>
    <t>/organization/bandapp</t>
  </si>
  <si>
    <t>/funding-round/b21aa5cd340784ed3b514f46744c25d4</t>
  </si>
  <si>
    <t>/Organization/Bandapp</t>
  </si>
  <si>
    <t>BandApp</t>
  </si>
  <si>
    <t>http://bandapp.com</t>
  </si>
  <si>
    <t>/organization/ bandar-foods</t>
  </si>
  <si>
    <t>/ORGANIZATION/BANDAR-FOODS</t>
  </si>
  <si>
    <t>/funding-round/a6fe384734c8eeb901d4d0ebaac7d44a</t>
  </si>
  <si>
    <t>/Organization/Bandar-Foods</t>
  </si>
  <si>
    <t>Bandar Foods</t>
  </si>
  <si>
    <t>http://www.bandarfoods.com/</t>
  </si>
  <si>
    <t>/organization/ bandcamp</t>
  </si>
  <si>
    <t>/organization/bandcamp</t>
  </si>
  <si>
    <t>/funding-round/782ca38e589a5426ee9756689157f360</t>
  </si>
  <si>
    <t>/Organization/Bandcamp</t>
  </si>
  <si>
    <t>Bandcamp</t>
  </si>
  <si>
    <t>http://www.bandcamp.com</t>
  </si>
  <si>
    <t>/organization/ banderacom-2</t>
  </si>
  <si>
    <t>/ORGANIZATION/BANDERACOM-2</t>
  </si>
  <si>
    <t>/funding-round/be12c2adedb17f67bbbfa482718b75bf</t>
  </si>
  <si>
    <t>/Organization/Banderacom-2</t>
  </si>
  <si>
    <t>Banderacom</t>
  </si>
  <si>
    <t>Design|Semiconductors|Startups</t>
  </si>
  <si>
    <t>/organization/ bandgap-engineering</t>
  </si>
  <si>
    <t>/organization/bandgap-engineering</t>
  </si>
  <si>
    <t>/funding-round/90a3bd3a0ba64ad6b0a874693950c5eb</t>
  </si>
  <si>
    <t>/Organization/Bandgap-Engineering</t>
  </si>
  <si>
    <t>Bandgap Engineering</t>
  </si>
  <si>
    <t>http://www.bandgap.com</t>
  </si>
  <si>
    <t>/organization/ bandhappy</t>
  </si>
  <si>
    <t>/ORGANIZATION/BANDHAPPY</t>
  </si>
  <si>
    <t>/funding-round/b04f2706cba7fe525d7a990a7846ef11</t>
  </si>
  <si>
    <t>/Organization/Bandhappy</t>
  </si>
  <si>
    <t>Bandhappy</t>
  </si>
  <si>
    <t>http://www.bandhappy.com</t>
  </si>
  <si>
    <t>/organization/bandhappy</t>
  </si>
  <si>
    <t>/funding-round/e831adb8e001706457849d4592e36695</t>
  </si>
  <si>
    <t>/organization/ bandpage</t>
  </si>
  <si>
    <t>/ORGANIZATION/BANDPAGE</t>
  </si>
  <si>
    <t>/funding-round/03185f3768b8dae048f084b1b46cf6fa</t>
  </si>
  <si>
    <t>/Organization/Bandpage</t>
  </si>
  <si>
    <t>Bandpage</t>
  </si>
  <si>
    <t>http://www.bandpage.com</t>
  </si>
  <si>
    <t>Content Delivery|E-Commerce|Music Services|Startups</t>
  </si>
  <si>
    <t>/organization/bandpage</t>
  </si>
  <si>
    <t>/funding-round/1dc83d8680473d99a76b4e895c36bcb7</t>
  </si>
  <si>
    <t>/funding-round/7647530d89aac32fd17c9c949f598d5a</t>
  </si>
  <si>
    <t>/funding-round/834eb82989cd148b9591a05bb42dc0b3</t>
  </si>
  <si>
    <t>/organization/ bandsintown</t>
  </si>
  <si>
    <t>/ORGANIZATION/BANDSINTOWN</t>
  </si>
  <si>
    <t>/funding-round/03bbf47a4704264ccc8d943e6d3f7e51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</t>
  </si>
  <si>
    <t>/funding-round/3c1fb8fb89b36d7540189c4e74d17200</t>
  </si>
  <si>
    <t>/funding-round/608a8eaae88f71c4821c231d14c5cc6e</t>
  </si>
  <si>
    <t>/funding-round/a22abf7d2cf008970efa20f2667dd27f</t>
  </si>
  <si>
    <t>/organization/ bandsintown-group</t>
  </si>
  <si>
    <t>/ORGANIZATION/BANDSINTOWN-GROUP</t>
  </si>
  <si>
    <t>/funding-round/4528f1f0e2de3f87728bb4acf774e710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intown-group</t>
  </si>
  <si>
    <t>/funding-round/94d4bee8d5671241f7d514eb391200e3</t>
  </si>
  <si>
    <t>/organization/ bandspeed</t>
  </si>
  <si>
    <t>/ORGANIZATION/BANDSPEED</t>
  </si>
  <si>
    <t>/funding-round/8b1ee04b552a6e46e1198fbcf0e51e3c</t>
  </si>
  <si>
    <t>/Organization/Bandspeed</t>
  </si>
  <si>
    <t>Bandspeed</t>
  </si>
  <si>
    <t>http://bandspeed.com</t>
  </si>
  <si>
    <t>/organization/bandspeed</t>
  </si>
  <si>
    <t>/funding-round/92b2c4c009b8be042508cf02ade7cffd</t>
  </si>
  <si>
    <t>19-07-2007</t>
  </si>
  <si>
    <t>/organization/ bandtastic</t>
  </si>
  <si>
    <t>/ORGANIZATION/BANDTASTIC</t>
  </si>
  <si>
    <t>/funding-round/8c4a12ffc6dd4700e8bb4d188563deed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/organization/bandtastic</t>
  </si>
  <si>
    <t>/funding-round/ea4f85b34041ffc0dfd9b17a40cf8998</t>
  </si>
  <si>
    <t>/organization/ bandura</t>
  </si>
  <si>
    <t>/ORGANIZATION/BANDURA</t>
  </si>
  <si>
    <t>/funding-round/d0a2da27df2de26480b174ecb6971260</t>
  </si>
  <si>
    <t>/Organization/Bandura</t>
  </si>
  <si>
    <t>Bandura</t>
  </si>
  <si>
    <t>http://bandurasystems.com/</t>
  </si>
  <si>
    <t>Lake Saint Louis</t>
  </si>
  <si>
    <t>/organization/ bandwagon</t>
  </si>
  <si>
    <t>/organization/bandwagon</t>
  </si>
  <si>
    <t>/funding-round/1ed70707214515de2aff262379c8ea79</t>
  </si>
  <si>
    <t>/Organization/Bandwagon</t>
  </si>
  <si>
    <t>Bandwagon</t>
  </si>
  <si>
    <t>http://www.bandwagon.io</t>
  </si>
  <si>
    <t>/ORGANIZATION/BANDWAGON</t>
  </si>
  <si>
    <t>/funding-round/332484816015085fb5af64ecd98df9fc</t>
  </si>
  <si>
    <t>/funding-round/859289edf51ea788ff434e0066a94c59</t>
  </si>
  <si>
    <t>/organization/ bandwdth-publishing</t>
  </si>
  <si>
    <t>/ORGANIZATION/BANDWDTH-PUBLISHING</t>
  </si>
  <si>
    <t>/funding-round/9e9b59e7873a4e6ad5740821c815f508</t>
  </si>
  <si>
    <t>22-04-2011</t>
  </si>
  <si>
    <t>/Organization/Bandwdth-Publishing</t>
  </si>
  <si>
    <t>Bandwdth Publishing</t>
  </si>
  <si>
    <t>Apps|Art|Education|Entertainment|Games|Music|Publishing</t>
  </si>
  <si>
    <t>Sonoma</t>
  </si>
  <si>
    <t>/organization/bandwdth-publishing</t>
  </si>
  <si>
    <t>/funding-round/ae8af67ce99189ab8864d33b55efb455</t>
  </si>
  <si>
    <t>/organization/ bandwidth-com</t>
  </si>
  <si>
    <t>/ORGANIZATION/BANDWIDTH-COM</t>
  </si>
  <si>
    <t>/funding-round/1e4e1d44f752bdf8d97b7a5caffd35c9</t>
  </si>
  <si>
    <t>/Organization/Bandwidth-Com</t>
  </si>
  <si>
    <t>Bandwidth</t>
  </si>
  <si>
    <t>http://www.bandwidth.com</t>
  </si>
  <si>
    <t>VoIP|Web Hosting</t>
  </si>
  <si>
    <t>/organization/ bang-networks</t>
  </si>
  <si>
    <t>/organization/bang-networks</t>
  </si>
  <si>
    <t>/funding-round/ba025fbc8bc3ca77ea945b61c4d21724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 bangbang-security</t>
  </si>
  <si>
    <t>/ORGANIZATION/BANGBANG-SECURITY</t>
  </si>
  <si>
    <t>/funding-round/26a2c7632274b1ec0c003366c428b615</t>
  </si>
  <si>
    <t>/Organization/Bangbang-Security</t>
  </si>
  <si>
    <t>BANGCLE</t>
  </si>
  <si>
    <t>http://www.secneo.com</t>
  </si>
  <si>
    <t>Android|Mobile Security|Mobile Software Tools</t>
  </si>
  <si>
    <t>/organization/bangbang-security</t>
  </si>
  <si>
    <t>/funding-round/c3926b1e8faabdf47c65f496cc35b419</t>
  </si>
  <si>
    <t>/funding-round/fe3b728877d1dc75b975326dbb4a932f</t>
  </si>
  <si>
    <t>/organization/ bangbite</t>
  </si>
  <si>
    <t>/organization/bangbite</t>
  </si>
  <si>
    <t>/funding-round/80dbb96e2f2d6fb786204dd6b34a8521</t>
  </si>
  <si>
    <t>/Organization/Bangbite</t>
  </si>
  <si>
    <t>Bangbite</t>
  </si>
  <si>
    <t>http://www.bangbite.com</t>
  </si>
  <si>
    <t>Sassari</t>
  </si>
  <si>
    <t>/organization/ bangee</t>
  </si>
  <si>
    <t>/ORGANIZATION/BANGEE</t>
  </si>
  <si>
    <t>/funding-round/7afed85ae1f116634f8f3a1eb597b971</t>
  </si>
  <si>
    <t>/Organization/Bangee</t>
  </si>
  <si>
    <t>Bangee</t>
  </si>
  <si>
    <t>Ikeja</t>
  </si>
  <si>
    <t>/organization/ bango</t>
  </si>
  <si>
    <t>/organization/bango</t>
  </si>
  <si>
    <t>/funding-round/5609e0e751da6f7985aaf4e1f27c512e</t>
  </si>
  <si>
    <t>/Organization/Bango</t>
  </si>
  <si>
    <t>Bango</t>
  </si>
  <si>
    <t>http://www.bango.com</t>
  </si>
  <si>
    <t>/ORGANIZATION/BANGO</t>
  </si>
  <si>
    <t>/funding-round/de30df1daea16422e9bf83fd5b6e4293</t>
  </si>
  <si>
    <t>/organization/ bangtango</t>
  </si>
  <si>
    <t>/organization/bangtango</t>
  </si>
  <si>
    <t>/funding-round/3ecf6d48e1c7516746ac17babf70a1e9</t>
  </si>
  <si>
    <t>/Organization/Bangtango</t>
  </si>
  <si>
    <t>BangTango</t>
  </si>
  <si>
    <t>https://www.bangtango.com.au</t>
  </si>
  <si>
    <t>Entertainment|Music|Sponsorship|Ticketing</t>
  </si>
  <si>
    <t>/organization/ banian-labs</t>
  </si>
  <si>
    <t>/ORGANIZATION/BANIAN-LABS</t>
  </si>
  <si>
    <t>/funding-round/8c3ffe765cfa4f4f7a7b5206f5add7b3</t>
  </si>
  <si>
    <t>/Organization/Banian-Labs</t>
  </si>
  <si>
    <t>Banian Labs</t>
  </si>
  <si>
    <t>http://www.banianbooks.com</t>
  </si>
  <si>
    <t>Apps|Internet|Technology</t>
  </si>
  <si>
    <t>/organization/ banister-cityhomes</t>
  </si>
  <si>
    <t>/organization/banister-cityhomes</t>
  </si>
  <si>
    <t>/funding-round/8ad99e8d56248dce4388ee09d548b4be</t>
  </si>
  <si>
    <t>/Organization/Banister-Cityhomes</t>
  </si>
  <si>
    <t>Banister Cityhomes</t>
  </si>
  <si>
    <t>E-Commerce Platforms|Industrial</t>
  </si>
  <si>
    <t>/organization/ banister-works</t>
  </si>
  <si>
    <t>/ORGANIZATION/BANISTER-WORKS</t>
  </si>
  <si>
    <t>/funding-round/16821c6ada381b827c9520c1b9056210</t>
  </si>
  <si>
    <t>/Organization/Banister-Works</t>
  </si>
  <si>
    <t>Banister Works</t>
  </si>
  <si>
    <t>Leesburg</t>
  </si>
  <si>
    <t>/organization/ banjo</t>
  </si>
  <si>
    <t>/organization/banjo</t>
  </si>
  <si>
    <t>/funding-round/29bbe94e1e703c8cb8faf4538f98b7e7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/ORGANIZATION/BANJO</t>
  </si>
  <si>
    <t>/funding-round/85b117b1c4bec09140d1b5e55041a05b</t>
  </si>
  <si>
    <t>/funding-round/f4063164d6cf5156c2eb78f1cfd9fbb2</t>
  </si>
  <si>
    <t>/organization/ bank-of-georgetown</t>
  </si>
  <si>
    <t>/ORGANIZATION/BANK-OF-GEORGETOWN</t>
  </si>
  <si>
    <t>/funding-round/4af0bb3c5dcf2184d1e9f5694f939c2f</t>
  </si>
  <si>
    <t>/Organization/Bank-Of-Georgetown</t>
  </si>
  <si>
    <t>Bank of Georgetown</t>
  </si>
  <si>
    <t>http://bankofgeorgetown.com</t>
  </si>
  <si>
    <t>/organization/ bankbazaar</t>
  </si>
  <si>
    <t>/organization/bankbazaar</t>
  </si>
  <si>
    <t>/funding-round/1008ad3795a5cedcb301b782f86c51a8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BAZAAR</t>
  </si>
  <si>
    <t>/funding-round/3708b1b7941de26744a1bcc1564aa0f0</t>
  </si>
  <si>
    <t>/funding-round/ab672bd4430cf537e99fb1588e8caf77</t>
  </si>
  <si>
    <t>/organization/ banke</t>
  </si>
  <si>
    <t>/ORGANIZATION/BANKE</t>
  </si>
  <si>
    <t>/funding-round/d086dffa52653d8f9058926cbb590ba9</t>
  </si>
  <si>
    <t>/Organization/Banke</t>
  </si>
  <si>
    <t>Banke</t>
  </si>
  <si>
    <t>/organization/ banker-s-toolbox</t>
  </si>
  <si>
    <t>/organization/banker-s-toolbox</t>
  </si>
  <si>
    <t>/funding-round/71b0f4193df731bb03228d72d79568dc</t>
  </si>
  <si>
    <t>/Organization/Banker-S-Toolbox</t>
  </si>
  <si>
    <t>Banker's Toolbox</t>
  </si>
  <si>
    <t>http://www.bankerstoolbox.com/</t>
  </si>
  <si>
    <t>Banking|Risk Management|Software</t>
  </si>
  <si>
    <t>/organization/ bankerbay-technologies-2</t>
  </si>
  <si>
    <t>/ORGANIZATION/BANKERBAY-TECHNOLOGIES-2</t>
  </si>
  <si>
    <t>/funding-round/0a503cce13613a003d4c589b86ff4678</t>
  </si>
  <si>
    <t>/Organization/Bankerbay-Technologies-2</t>
  </si>
  <si>
    <t>BankerBay Technologies</t>
  </si>
  <si>
    <t>http://bankerbay.com</t>
  </si>
  <si>
    <t>/organization/bankerbay-technologies-2</t>
  </si>
  <si>
    <t>/funding-round/52b83552da14c6e57cbd2224b82762b1</t>
  </si>
  <si>
    <t>/organization/ bankfacil</t>
  </si>
  <si>
    <t>/ORGANIZATION/BANKFACIL</t>
  </si>
  <si>
    <t>/funding-round/1e422143b009ead84149136e24f6bf37</t>
  </si>
  <si>
    <t>/Organization/Bankfacil</t>
  </si>
  <si>
    <t>BankFacil</t>
  </si>
  <si>
    <t>http://www.bankfacil.com.br</t>
  </si>
  <si>
    <t>Banking|Consumer Lending|Personal Finance</t>
  </si>
  <si>
    <t>/organization/bankfacil</t>
  </si>
  <si>
    <t>/funding-round/b7178c7ae49180e2b0c71ba5fdf66b35</t>
  </si>
  <si>
    <t>/organization/ bankfeeinsider-com</t>
  </si>
  <si>
    <t>/ORGANIZATION/BANKFEEINSIDER-COM</t>
  </si>
  <si>
    <t>/funding-round/dd0bf72270ad1db7d4abfca936e9425b</t>
  </si>
  <si>
    <t>/Organization/Bankfeeinsider-Com</t>
  </si>
  <si>
    <t>Bankfeeinsider.com</t>
  </si>
  <si>
    <t>http://bankfeeinsider.com</t>
  </si>
  <si>
    <t>Glen Cove</t>
  </si>
  <si>
    <t>/organization/ bankguard</t>
  </si>
  <si>
    <t>/organization/bankguard</t>
  </si>
  <si>
    <t>/funding-round/105afd8d60ba8e1f911c02241054978a</t>
  </si>
  <si>
    <t>/Organization/Bankguard</t>
  </si>
  <si>
    <t>Bankguard</t>
  </si>
  <si>
    <t>http://www.bkguard.com/en/</t>
  </si>
  <si>
    <t>Android|Banking|Finance</t>
  </si>
  <si>
    <t>/organization/ banki-ru</t>
  </si>
  <si>
    <t>/ORGANIZATION/BANKI-RU</t>
  </si>
  <si>
    <t>/funding-round/0f6154e7c0b04020b4e710361c8df8a7</t>
  </si>
  <si>
    <t>/Organization/Banki-Ru</t>
  </si>
  <si>
    <t>Banki.ru</t>
  </si>
  <si>
    <t>http://banki.ru</t>
  </si>
  <si>
    <t>/organization/banki-ru</t>
  </si>
  <si>
    <t>/funding-round/49a2d66c16a3902504ff0873b4037e4e</t>
  </si>
  <si>
    <t>/organization/ bankier-pl</t>
  </si>
  <si>
    <t>/ORGANIZATION/BANKIER-PL</t>
  </si>
  <si>
    <t>/funding-round/0560ccadc6046a11ff2ffd565a40da65</t>
  </si>
  <si>
    <t>/Organization/Bankier-Pl</t>
  </si>
  <si>
    <t>Bankier.pl</t>
  </si>
  <si>
    <t>http://www.bankier.pl</t>
  </si>
  <si>
    <t>/organization/ bankjoy</t>
  </si>
  <si>
    <t>/organization/bankjoy</t>
  </si>
  <si>
    <t>/funding-round/41c2f28f71848d3b744197d14a442fc4</t>
  </si>
  <si>
    <t>/Organization/Bankjoy</t>
  </si>
  <si>
    <t>Bankjoy</t>
  </si>
  <si>
    <t>https://bankjoy.com/</t>
  </si>
  <si>
    <t>/organization/ bankofpoker</t>
  </si>
  <si>
    <t>/ORGANIZATION/BANKOFPOKER</t>
  </si>
  <si>
    <t>/funding-round/65471021903f7fff028cd0b8bbb0ad12</t>
  </si>
  <si>
    <t>/Organization/Bankofpoker</t>
  </si>
  <si>
    <t>Bankofpoker</t>
  </si>
  <si>
    <t>http://www.bankofpoker.fr/</t>
  </si>
  <si>
    <t>Advertising|Internet|Media|Mobile|Sales and Marketing</t>
  </si>
  <si>
    <t>/organization/ banksimple</t>
  </si>
  <si>
    <t>/organization/banksimple</t>
  </si>
  <si>
    <t>/funding-round/3d9ead807ac502e312218b1880d4e187</t>
  </si>
  <si>
    <t>/Organization/Banksimple</t>
  </si>
  <si>
    <t>Simple</t>
  </si>
  <si>
    <t>http://simple.com</t>
  </si>
  <si>
    <t>Banking|Enterprise Software|Finance</t>
  </si>
  <si>
    <t>/ORGANIZATION/BANKSIMPLE</t>
  </si>
  <si>
    <t>/funding-round/4ee8108514f84669db8b80774072cd17</t>
  </si>
  <si>
    <t>/funding-round/5882ce9555e755a206a3afeeb1f89769</t>
  </si>
  <si>
    <t>/funding-round/b828e97e562816f7dd61ee3f7e08d030</t>
  </si>
  <si>
    <t>/organization/ banksnob</t>
  </si>
  <si>
    <t>/organization/banksnob</t>
  </si>
  <si>
    <t>/funding-round/217151bcdf933f9003b57e53dfa3720f</t>
  </si>
  <si>
    <t>/Organization/Banksnob</t>
  </si>
  <si>
    <t>Banksnob</t>
  </si>
  <si>
    <t>http://www.banksnob.com</t>
  </si>
  <si>
    <t>Credit Cards|Finance|Financial Services|Personal Finance|Search</t>
  </si>
  <si>
    <t>/organization/ banktothefuture-com</t>
  </si>
  <si>
    <t>/ORGANIZATION/BANKTOTHEFUTURE-COM</t>
  </si>
  <si>
    <t>/funding-round/cd4aeb6913b88293f08a194b130a9704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 bannerman</t>
  </si>
  <si>
    <t>/organization/bannerman</t>
  </si>
  <si>
    <t>/funding-round/cf5872f946b322ae882884bce34b3503</t>
  </si>
  <si>
    <t>/Organization/Bannerman</t>
  </si>
  <si>
    <t>Bannerman</t>
  </si>
  <si>
    <t>http://getbannerman.com</t>
  </si>
  <si>
    <t>/organization/ bannerman-resources</t>
  </si>
  <si>
    <t>/ORGANIZATION/BANNERMAN-RESOURCES</t>
  </si>
  <si>
    <t>/funding-round/7885dd42fb60a9401eeb24067995879d</t>
  </si>
  <si>
    <t>/Organization/Bannerman-Resources</t>
  </si>
  <si>
    <t>Bannerman Resources</t>
  </si>
  <si>
    <t>http://bannermanresources.com</t>
  </si>
  <si>
    <t>/organization/ bannerview</t>
  </si>
  <si>
    <t>/organization/bannerview</t>
  </si>
  <si>
    <t>/funding-round/90817c3946ed42b95f19e764f32b85a0</t>
  </si>
  <si>
    <t>/Organization/Bannerview</t>
  </si>
  <si>
    <t>BannerView.com</t>
  </si>
  <si>
    <t>http://www.bannerview.com</t>
  </si>
  <si>
    <t>Enterprise Software|Web Development|Web Hosting</t>
  </si>
  <si>
    <t>/organization/ banno</t>
  </si>
  <si>
    <t>/ORGANIZATION/BANNO</t>
  </si>
  <si>
    <t>/funding-round/8e4783da45b54f0798442c8cd2932f93</t>
  </si>
  <si>
    <t>/Organization/Banno</t>
  </si>
  <si>
    <t>Banno</t>
  </si>
  <si>
    <t>http://banno.com</t>
  </si>
  <si>
    <t>Cedar Falls</t>
  </si>
  <si>
    <t>/organization/ banro-corporation</t>
  </si>
  <si>
    <t>/organization/banro-corporation</t>
  </si>
  <si>
    <t>/funding-round/0250df986da7de9c71c0ed5dba061ecd</t>
  </si>
  <si>
    <t>/Organization/Banro-Corporation</t>
  </si>
  <si>
    <t>Banro Corporation</t>
  </si>
  <si>
    <t>http://banro.com</t>
  </si>
  <si>
    <t>/organization/ bantam</t>
  </si>
  <si>
    <t>/ORGANIZATION/BANTAM</t>
  </si>
  <si>
    <t>/funding-round/84bd445bec04db994a84da5382053043</t>
  </si>
  <si>
    <t>/Organization/Bantam</t>
  </si>
  <si>
    <t>Bantam Live</t>
  </si>
  <si>
    <t>http://www.bantamlive.com</t>
  </si>
  <si>
    <t>Contact Management|CRM|Enterprise Software|Social CRM</t>
  </si>
  <si>
    <t>/organization/bantam</t>
  </si>
  <si>
    <t>/funding-round/9232e55a72272edee495196b1a79aadf</t>
  </si>
  <si>
    <t>/funding-round/9da90dbff2d1792d457c55484810decb</t>
  </si>
  <si>
    <t>/organization/ bantr</t>
  </si>
  <si>
    <t>/organization/bantr</t>
  </si>
  <si>
    <t>/funding-round/c48811a6186fd7e62655154b8a8bc8e1</t>
  </si>
  <si>
    <t>/Organization/Bantr</t>
  </si>
  <si>
    <t>Bantr</t>
  </si>
  <si>
    <t>http://bantr.tv</t>
  </si>
  <si>
    <t>Games|Soccer|Social Network Media|Sports</t>
  </si>
  <si>
    <t>/organization/ bantu</t>
  </si>
  <si>
    <t>/ORGANIZATION/BANTU</t>
  </si>
  <si>
    <t>/funding-round/175c67e42744bceb210be662c6146f1a</t>
  </si>
  <si>
    <t>/Organization/Bantu</t>
  </si>
  <si>
    <t>Bantu LLC</t>
  </si>
  <si>
    <t>http://www.bantu.com</t>
  </si>
  <si>
    <t>/organization/ banyan-2</t>
  </si>
  <si>
    <t>/organization/banyan-2</t>
  </si>
  <si>
    <t>/funding-round/11c9dea2aec192019708825aad93e685</t>
  </si>
  <si>
    <t>/Organization/Banyan-2</t>
  </si>
  <si>
    <t>Banyan</t>
  </si>
  <si>
    <t>http://banyan.co/</t>
  </si>
  <si>
    <t>Cloud Computing|Collaboration|SaaS</t>
  </si>
  <si>
    <t>/ORGANIZATION/BANYAN-2</t>
  </si>
  <si>
    <t>/funding-round/fd5269256146db8a0bfe99bc28bb878a</t>
  </si>
  <si>
    <t>/organization/ banyan-biomarkers</t>
  </si>
  <si>
    <t>/organization/banyan-biomarkers</t>
  </si>
  <si>
    <t>/funding-round/700e11dd9be956406aaecfc6269c817b</t>
  </si>
  <si>
    <t>/Organization/Banyan-Biomarkers</t>
  </si>
  <si>
    <t>Banyan Biomarkers</t>
  </si>
  <si>
    <t>http://banyanbio.com</t>
  </si>
  <si>
    <t>/ORGANIZATION/BANYAN-BIOMARKERS</t>
  </si>
  <si>
    <t>/funding-round/b10baf33432086e7f4decd066c62f5ed</t>
  </si>
  <si>
    <t>/funding-round/b1394a2a6ecb5935aacc164b261988ef</t>
  </si>
  <si>
    <t>/organization/ banyan-branch</t>
  </si>
  <si>
    <t>/ORGANIZATION/BANYAN-BRANCH</t>
  </si>
  <si>
    <t>/funding-round/aaa11110d57e2ebd135b088dfcac5fcf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 banyan-technology</t>
  </si>
  <si>
    <t>/organization/banyan-technology</t>
  </si>
  <si>
    <t>/funding-round/1f8df0691ecbe7b9a55936c2c95736a8</t>
  </si>
  <si>
    <t>/Organization/Banyan-Technology</t>
  </si>
  <si>
    <t>Banyan Technology</t>
  </si>
  <si>
    <t>http://www.banyantechnology.com</t>
  </si>
  <si>
    <t>Elyria</t>
  </si>
  <si>
    <t>/ORGANIZATION/BANYAN-TECHNOLOGY</t>
  </si>
  <si>
    <t>/funding-round/c6facd5bebc6b6320d9a6792037ac656</t>
  </si>
  <si>
    <t>/organization/ banyan-water</t>
  </si>
  <si>
    <t>/organization/banyan-water</t>
  </si>
  <si>
    <t>/funding-round/4502d90481d9fcb19040ead238be362d</t>
  </si>
  <si>
    <t>/Organization/Banyan-Water</t>
  </si>
  <si>
    <t>Banyan Water</t>
  </si>
  <si>
    <t>http://www.banyanwater.com</t>
  </si>
  <si>
    <t>Renewable Energies|Water</t>
  </si>
  <si>
    <t>/organization/ banza</t>
  </si>
  <si>
    <t>/ORGANIZATION/BANZA</t>
  </si>
  <si>
    <t>/funding-round/84db972d4720998907f7bbb1adf9d814</t>
  </si>
  <si>
    <t>/Organization/Banza</t>
  </si>
  <si>
    <t>Banza</t>
  </si>
  <si>
    <t>http://www.eatbanza.com/</t>
  </si>
  <si>
    <t>/organization/ bao-box</t>
  </si>
  <si>
    <t>/organization/bao-box</t>
  </si>
  <si>
    <t>/funding-round/3a798cd0e9a8d149e8d151a0fffa9013</t>
  </si>
  <si>
    <t>/Organization/Bao-Box</t>
  </si>
  <si>
    <t>Bao Box</t>
  </si>
  <si>
    <t>http://www.baobox.com</t>
  </si>
  <si>
    <t>/organization/ bao-pinche</t>
  </si>
  <si>
    <t>/ORGANIZATION/BAO-PINCHE</t>
  </si>
  <si>
    <t>/funding-round/5c0c47734a679f2236c8f3f8cac2b67d</t>
  </si>
  <si>
    <t>/Organization/Bao-Pinche</t>
  </si>
  <si>
    <t>Bao Pinche</t>
  </si>
  <si>
    <t>http://www.baopinche.com/</t>
  </si>
  <si>
    <t>Cars|Services</t>
  </si>
  <si>
    <t>/organization/bao-pinche</t>
  </si>
  <si>
    <t>/funding-round/7fa42c0d2e8624a3949a6443ea5d0a1b</t>
  </si>
  <si>
    <t>/organization/ baobab</t>
  </si>
  <si>
    <t>/ORGANIZATION/BAOBAB</t>
  </si>
  <si>
    <t>/funding-round/478ac2f480d0824852f0a008f538922f</t>
  </si>
  <si>
    <t>/Organization/Baobab</t>
  </si>
  <si>
    <t>Baobab</t>
  </si>
  <si>
    <t>http://baobabtruck.wix.com/baobab</t>
  </si>
  <si>
    <t>Allston</t>
  </si>
  <si>
    <t>/organization/ baobab-planet</t>
  </si>
  <si>
    <t>/organization/baobab-planet</t>
  </si>
  <si>
    <t>/funding-round/99df6d378f20611155c720993041320d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ORGANIZATION/BAOBAB-PLANET</t>
  </si>
  <si>
    <t>/funding-round/effdd826faf289996e6c9345d86dd715</t>
  </si>
  <si>
    <t>/organization/ baobab-studios</t>
  </si>
  <si>
    <t>/organization/baobab-studios</t>
  </si>
  <si>
    <t>/funding-round/5e7398c24b5bdf5d183bd3a5d442ff5d</t>
  </si>
  <si>
    <t>/Organization/Baobab-Studios</t>
  </si>
  <si>
    <t>Baobab Studios</t>
  </si>
  <si>
    <t>http://baobabstudios.com/</t>
  </si>
  <si>
    <t>/organization/ baofeng</t>
  </si>
  <si>
    <t>/ORGANIZATION/BAOFENG</t>
  </si>
  <si>
    <t>/funding-round/cb5fa325e5abbf60dfde430d3acf49c7</t>
  </si>
  <si>
    <t>/Organization/Baofeng</t>
  </si>
  <si>
    <t>Baofeng</t>
  </si>
  <si>
    <t>http://www.baofeng.com</t>
  </si>
  <si>
    <t>/organization/ baofeng-mojing</t>
  </si>
  <si>
    <t>/organization/baofeng-mojing</t>
  </si>
  <si>
    <t>/funding-round/a4c16669b99a85a1003d7ce938d194c0</t>
  </si>
  <si>
    <t>/Organization/Baofeng-Mojing</t>
  </si>
  <si>
    <t>Baofeng Mojing</t>
  </si>
  <si>
    <t>http://baofengmojing.cn</t>
  </si>
  <si>
    <t>Services|Video|Video Streaming</t>
  </si>
  <si>
    <t>/organization/ baojia-com</t>
  </si>
  <si>
    <t>/ORGANIZATION/BAOJIA-COM</t>
  </si>
  <si>
    <t>/funding-round/23505aea040cd9333020b7bfb5f8ff2f</t>
  </si>
  <si>
    <t>/Organization/Baojia-Com</t>
  </si>
  <si>
    <t>Baojia.com</t>
  </si>
  <si>
    <t>http://baojia.com</t>
  </si>
  <si>
    <t>Cars|Distribution|Internet</t>
  </si>
  <si>
    <t>/organization/ baokim</t>
  </si>
  <si>
    <t>/organization/baokim</t>
  </si>
  <si>
    <t>/funding-round/7f4a90d876e0891e201a74338ee12eb5</t>
  </si>
  <si>
    <t>/Organization/Baokim</t>
  </si>
  <si>
    <t>Baokim</t>
  </si>
  <si>
    <t>http://www.baokim.vn</t>
  </si>
  <si>
    <t>/organization/ baoku</t>
  </si>
  <si>
    <t>/ORGANIZATION/BAOKU</t>
  </si>
  <si>
    <t>/funding-round/2373cc53b7340a05f56c19e0f9b00cf8</t>
  </si>
  <si>
    <t>/Organization/Baoku</t>
  </si>
  <si>
    <t>Baoku</t>
  </si>
  <si>
    <t>http://baoku.com</t>
  </si>
  <si>
    <t>/organization/ baolab-microsystems</t>
  </si>
  <si>
    <t>/organization/baolab-microsystems</t>
  </si>
  <si>
    <t>/funding-round/cf6a01e4e8889501599be1d9fb297a48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 baomihua</t>
  </si>
  <si>
    <t>/ORGANIZATION/BAOMIHUA</t>
  </si>
  <si>
    <t>/funding-round/c338717b46c12aade4b0ceca2e37b3c9</t>
  </si>
  <si>
    <t>/Organization/Baomihua</t>
  </si>
  <si>
    <t>Popcorn network</t>
  </si>
  <si>
    <t>http://baomihua.com/</t>
  </si>
  <si>
    <t>/organization/baomihua</t>
  </si>
  <si>
    <t>/funding-round/e9d7152aaaaaa815b7f1bb7b8ae2062e</t>
  </si>
  <si>
    <t>/organization/ baozun-commerce</t>
  </si>
  <si>
    <t>/ORGANIZATION/BAOZUN-COMMERCE</t>
  </si>
  <si>
    <t>/funding-round/1f9eb1ed3c18a8aaa247eec9d12d9b41</t>
  </si>
  <si>
    <t>/Organization/Baozun-Commerce</t>
  </si>
  <si>
    <t>Baozun Commerce</t>
  </si>
  <si>
    <t>http://www.baozun.com</t>
  </si>
  <si>
    <t>/organization/ baptie-company</t>
  </si>
  <si>
    <t>/organization/baptie-company</t>
  </si>
  <si>
    <t>/funding-round/e162ff9fd26dfae4f0f62f9d099cd8fd</t>
  </si>
  <si>
    <t>/Organization/Baptie-Company</t>
  </si>
  <si>
    <t>Baptie &amp; Company</t>
  </si>
  <si>
    <t>Consulting|Marketing Automation|Services</t>
  </si>
  <si>
    <t>/organization/ bapul</t>
  </si>
  <si>
    <t>/ORGANIZATION/BAPUL</t>
  </si>
  <si>
    <t>/funding-round/cd6444412bd6049151fb37d3cb340279</t>
  </si>
  <si>
    <t>/Organization/Bapul</t>
  </si>
  <si>
    <t>Bapul</t>
  </si>
  <si>
    <t>http://www.bapul.net/#/</t>
  </si>
  <si>
    <t>/organization/ bar-club-stats</t>
  </si>
  <si>
    <t>/organization/bar-club-stats</t>
  </si>
  <si>
    <t>/funding-round/6767d3afc6d90e9d38afdaca51a52da5</t>
  </si>
  <si>
    <t>/Organization/Bar-Club-Stats</t>
  </si>
  <si>
    <t>Bar &amp; Club Stats</t>
  </si>
  <si>
    <t>http://www.barandclubstats.com</t>
  </si>
  <si>
    <t>Big Data Analytics|iPhone|Mobile|Nightlife</t>
  </si>
  <si>
    <t>/ORGANIZATION/BAR-CLUB-STATS</t>
  </si>
  <si>
    <t>/funding-round/b52f8e5f7dc481041f9e2baa11270842</t>
  </si>
  <si>
    <t>/funding-round/bdd120afa29cdf98d798770bb34696d3</t>
  </si>
  <si>
    <t>/organization/ bar-harbor-biotechnology</t>
  </si>
  <si>
    <t>/ORGANIZATION/BAR-HARBOR-BIOTECHNOLOGY</t>
  </si>
  <si>
    <t>/funding-round/30cb64f33cde57804e789655cd9fd94d</t>
  </si>
  <si>
    <t>/Organization/Bar-Harbor-Biotechnology</t>
  </si>
  <si>
    <t>Bar Harbor BioTechnology</t>
  </si>
  <si>
    <t>http://bhbio.com</t>
  </si>
  <si>
    <t>Trenton</t>
  </si>
  <si>
    <t>/organization/bar-harbor-biotechnology</t>
  </si>
  <si>
    <t>/funding-round/56b74c66b08e3ca93d6d522f2d62dbbd</t>
  </si>
  <si>
    <t>/organization/ bar-pass-2</t>
  </si>
  <si>
    <t>/ORGANIZATION/BAR-PASS-2</t>
  </si>
  <si>
    <t>/funding-round/309c0f0e9c8a4b354a6953147c496ef1</t>
  </si>
  <si>
    <t>/Organization/Bar-Pass-2</t>
  </si>
  <si>
    <t>Bar Pass</t>
  </si>
  <si>
    <t>http://www.barpass.co.uk</t>
  </si>
  <si>
    <t>Customer Service|Mobile Commerce|Mobile Payments|Restaurants</t>
  </si>
  <si>
    <t>/organization/bar-pass-2</t>
  </si>
  <si>
    <t>/funding-round/e198c04bb9362346a5924a1ee013a646</t>
  </si>
  <si>
    <t>/organization/ bar-saint</t>
  </si>
  <si>
    <t>/ORGANIZATION/BAR-SAINT</t>
  </si>
  <si>
    <t>/funding-round/f3bd55e8c84d3eb5fa1a700a7d286725</t>
  </si>
  <si>
    <t>/Organization/Bar-Saint</t>
  </si>
  <si>
    <t>Bar Saint</t>
  </si>
  <si>
    <t>/organization/ bar-vista-homes</t>
  </si>
  <si>
    <t>/organization/bar-vista-homes</t>
  </si>
  <si>
    <t>/funding-round/fe968f07dc11918a5d3a779f4667d966</t>
  </si>
  <si>
    <t>/Organization/Bar-Vista-Homes</t>
  </si>
  <si>
    <t>Bar Vista Homes</t>
  </si>
  <si>
    <t>/organization/ barafon</t>
  </si>
  <si>
    <t>/ORGANIZATION/BARAFON</t>
  </si>
  <si>
    <t>/funding-round/a2dabf38ed06e9ed83e33b4cbf05682a</t>
  </si>
  <si>
    <t>/Organization/Barafon</t>
  </si>
  <si>
    <t>Barafon</t>
  </si>
  <si>
    <t>/organization/barafon</t>
  </si>
  <si>
    <t>/funding-round/ea07688ddf2bcc5a340b8d8aeaeae2e2</t>
  </si>
  <si>
    <t>/organization/ barak-itc</t>
  </si>
  <si>
    <t>/ORGANIZATION/BARAK-ITC</t>
  </si>
  <si>
    <t>/funding-round/804f629443aa09576d6d0ca01e17fb4a</t>
  </si>
  <si>
    <t>/Organization/Barak-Itc</t>
  </si>
  <si>
    <t>Barak ITC</t>
  </si>
  <si>
    <t>/organization/barak-itc</t>
  </si>
  <si>
    <t>/funding-round/b3e2885e78a2356ac62731649c0db678</t>
  </si>
  <si>
    <t>/organization/ barared</t>
  </si>
  <si>
    <t>/ORGANIZATION/BARARED</t>
  </si>
  <si>
    <t>/funding-round/b13a380a6b6ba212a4e99918bdf4e266</t>
  </si>
  <si>
    <t>/Organization/Barared</t>
  </si>
  <si>
    <t>Barared</t>
  </si>
  <si>
    <t>http://www.barared.mx/</t>
  </si>
  <si>
    <t>CuauhtÃ©moc</t>
  </si>
  <si>
    <t>/organization/ baratz-consulting-services</t>
  </si>
  <si>
    <t>/organization/baratz-consulting-services</t>
  </si>
  <si>
    <t>/funding-round/929e2d2964524aeaae898859afafc8d3</t>
  </si>
  <si>
    <t>/Organization/Baratz-Consulting-Services</t>
  </si>
  <si>
    <t>Baratz Consulting Services</t>
  </si>
  <si>
    <t>http://www.baratz.com/</t>
  </si>
  <si>
    <t>/organization/ baravento</t>
  </si>
  <si>
    <t>/ORGANIZATION/BARAVENTO</t>
  </si>
  <si>
    <t>/funding-round/38d057267421ee8909942704bdb49f2a</t>
  </si>
  <si>
    <t>/Organization/Baravento</t>
  </si>
  <si>
    <t>Baravento</t>
  </si>
  <si>
    <t>http://en.baravento.com/</t>
  </si>
  <si>
    <t>Lifestyle Products</t>
  </si>
  <si>
    <t>/organization/ barbird</t>
  </si>
  <si>
    <t>/organization/barbird</t>
  </si>
  <si>
    <t>/funding-round/277a38e0b289b381da76420b91fced80</t>
  </si>
  <si>
    <t>/Organization/Barbird</t>
  </si>
  <si>
    <t>BarBird</t>
  </si>
  <si>
    <t>/organization/ barburrito</t>
  </si>
  <si>
    <t>/ORGANIZATION/BARBURRITO</t>
  </si>
  <si>
    <t>/funding-round/c0a460f6ac3e86a76f09c82418238b28</t>
  </si>
  <si>
    <t>/Organization/Barburrito</t>
  </si>
  <si>
    <t>Barburrito</t>
  </si>
  <si>
    <t>http://www.barburrito.co.uk</t>
  </si>
  <si>
    <t>/organization/barburrito</t>
  </si>
  <si>
    <t>/funding-round/d5f1a763b3bb308d933dddb0a1d3743e</t>
  </si>
  <si>
    <t>/organization/ barcheyacht-it</t>
  </si>
  <si>
    <t>/ORGANIZATION/BARCHEYACHT-IT</t>
  </si>
  <si>
    <t>/funding-round/b4af956d17d8d9cecdbcbced5bc4431b</t>
  </si>
  <si>
    <t>/Organization/Barcheyacht-It</t>
  </si>
  <si>
    <t>BY</t>
  </si>
  <si>
    <t>http://www.bluewago.it</t>
  </si>
  <si>
    <t>ICT|Online Travel|Travel|Travel &amp; Tourism</t>
  </si>
  <si>
    <t>Trieste</t>
  </si>
  <si>
    <t>ICT</t>
  </si>
  <si>
    <t>/organization/barcheyacht-it</t>
  </si>
  <si>
    <t>/funding-round/db37a3418bef1d8163dd5c7cae4772cb</t>
  </si>
  <si>
    <t>/funding-round/f30b72274d43c747fd030e5400b5f0a9</t>
  </si>
  <si>
    <t>/organization/ barclays-house</t>
  </si>
  <si>
    <t>/organization/barclays-house</t>
  </si>
  <si>
    <t>/funding-round/8ec8ded6c04b168bc9288cb46ee0fddd</t>
  </si>
  <si>
    <t>/Organization/Barclays-House</t>
  </si>
  <si>
    <t>Barclays House</t>
  </si>
  <si>
    <t>/organization/ barcoding</t>
  </si>
  <si>
    <t>/ORGANIZATION/BARCODING</t>
  </si>
  <si>
    <t>/funding-round/28bff64ea0f81d6c2a9804f2e9abdf43</t>
  </si>
  <si>
    <t>31-07-1999</t>
  </si>
  <si>
    <t>/Organization/Barcoding</t>
  </si>
  <si>
    <t>Barcoding</t>
  </si>
  <si>
    <t>http://www.barcoding.com</t>
  </si>
  <si>
    <t>/organization/barcoding</t>
  </si>
  <si>
    <t>/funding-round/41a9891ef75421808d62507951158fb4</t>
  </si>
  <si>
    <t>/funding-round/a43880b3a93412fa7fb4600a1944210b</t>
  </si>
  <si>
    <t>/organization/ barcol-air-usa</t>
  </si>
  <si>
    <t>/organization/barcol-air-usa</t>
  </si>
  <si>
    <t>/funding-round/30181d15696f90f4623ed2f15e3baaf9</t>
  </si>
  <si>
    <t>/Organization/Barcol-Air-Usa</t>
  </si>
  <si>
    <t>Barcol Air USA</t>
  </si>
  <si>
    <t>http://barcolairusa.com</t>
  </si>
  <si>
    <t>/ORGANIZATION/BARCOL-AIR-USA</t>
  </si>
  <si>
    <t>/funding-round/cd9c46d2cf0b489e4a433a638a9f0e25</t>
  </si>
  <si>
    <t>/organization/ barcoo</t>
  </si>
  <si>
    <t>/organization/barcoo</t>
  </si>
  <si>
    <t>/funding-round/f4905b9ada5572d164256c93bd0c440c</t>
  </si>
  <si>
    <t>/Organization/Barcoo</t>
  </si>
  <si>
    <t>barcoo</t>
  </si>
  <si>
    <t>http://www.barcoo.com</t>
  </si>
  <si>
    <t>Consumers|Data Visualization|Hardware|Mobile</t>
  </si>
  <si>
    <t>/organization/ bardakovka</t>
  </si>
  <si>
    <t>/ORGANIZATION/BARDAKOVKA</t>
  </si>
  <si>
    <t>/funding-round/8dbfb36422ce8b0786261d2d9d0764c2</t>
  </si>
  <si>
    <t>/Organization/Bardakovka</t>
  </si>
  <si>
    <t>Bardakovka</t>
  </si>
  <si>
    <t>http://e-rupor.ru/</t>
  </si>
  <si>
    <t>/organization/ bardolino-grille</t>
  </si>
  <si>
    <t>/organization/bardolino-grille</t>
  </si>
  <si>
    <t>/funding-round/36e0aa59e52b7c0457986fc49c46ffa3</t>
  </si>
  <si>
    <t>/Organization/Bardolino-Grille</t>
  </si>
  <si>
    <t>Bardolino Grille</t>
  </si>
  <si>
    <t>Goldsboro</t>
  </si>
  <si>
    <t>/organization/ bare-fruit</t>
  </si>
  <si>
    <t>/ORGANIZATION/BARE-FRUIT</t>
  </si>
  <si>
    <t>/funding-round/e941f11c0ebcc7f981b13949eb6e9081</t>
  </si>
  <si>
    <t>/Organization/Bare-Fruit</t>
  </si>
  <si>
    <t>Bare Snacks</t>
  </si>
  <si>
    <t>http://www.baresnacks.com</t>
  </si>
  <si>
    <t>Hospitality|Specialty Foods</t>
  </si>
  <si>
    <t>/organization/ bare-labor</t>
  </si>
  <si>
    <t>/organization/bare-labor</t>
  </si>
  <si>
    <t>/funding-round/075d65156b48607aa4290befe79e8bf0</t>
  </si>
  <si>
    <t>/Organization/Bare-Labor</t>
  </si>
  <si>
    <t>Bare Labor</t>
  </si>
  <si>
    <t>Fate</t>
  </si>
  <si>
    <t>/organization/ bare-tree-media</t>
  </si>
  <si>
    <t>/ORGANIZATION/BARE-TREE-MEDIA</t>
  </si>
  <si>
    <t>/funding-round/5d9de7b909f2317c2bc9fb28d1339be0</t>
  </si>
  <si>
    <t>/Organization/Bare-Tree-Media</t>
  </si>
  <si>
    <t>Bare Tree Media</t>
  </si>
  <si>
    <t>http://baretreemedia.com</t>
  </si>
  <si>
    <t>/organization/ bareedee</t>
  </si>
  <si>
    <t>/organization/bareedee</t>
  </si>
  <si>
    <t>/funding-round/1795c24d3aac51ab9e8a6d48945dc92c</t>
  </si>
  <si>
    <t>/Organization/Bareedee</t>
  </si>
  <si>
    <t>BareedEE</t>
  </si>
  <si>
    <t>http://bareedee.co/</t>
  </si>
  <si>
    <t>Palestine</t>
  </si>
  <si>
    <t>/organization/ barefoot-networks</t>
  </si>
  <si>
    <t>/ORGANIZATION/BAREFOOT-NETWORKS</t>
  </si>
  <si>
    <t>/funding-round/66522367008e31e0b62ecf798b840c4e</t>
  </si>
  <si>
    <t>/Organization/Barefoot-Networks</t>
  </si>
  <si>
    <t>Barefoot Networks</t>
  </si>
  <si>
    <t>http://www.barefootnetworks.com</t>
  </si>
  <si>
    <t>Computers|Startups|Technology</t>
  </si>
  <si>
    <t>/organization/barefoot-networks</t>
  </si>
  <si>
    <t>/funding-round/8d7b368b76132bd261537dbef03a512a</t>
  </si>
  <si>
    <t>/organization/ barefoot-power</t>
  </si>
  <si>
    <t>/ORGANIZATION/BAREFOOT-POWER</t>
  </si>
  <si>
    <t>/funding-round/209c81ec4aa8c1ee28b8ff04ef1b4713</t>
  </si>
  <si>
    <t>/Organization/Barefoot-Power</t>
  </si>
  <si>
    <t>Barefoot Power</t>
  </si>
  <si>
    <t>http://www.barefootpower.com/</t>
  </si>
  <si>
    <t>Epping</t>
  </si>
  <si>
    <t>/organization/ baremetrics</t>
  </si>
  <si>
    <t>/organization/baremetrics</t>
  </si>
  <si>
    <t>/funding-round/bbb0d7efa2a9ab36bc87ac0d34705257</t>
  </si>
  <si>
    <t>/Organization/Baremetrics</t>
  </si>
  <si>
    <t>Baremetrics</t>
  </si>
  <si>
    <t>https://baremetrics.io</t>
  </si>
  <si>
    <t>Business Analytics|Cloud Computing|Data Visualization</t>
  </si>
  <si>
    <t>/organization/ bareye</t>
  </si>
  <si>
    <t>/ORGANIZATION/BAREYE</t>
  </si>
  <si>
    <t>/funding-round/94f87b80f99af1028885c1c2c60f693f</t>
  </si>
  <si>
    <t>/Organization/Bareye</t>
  </si>
  <si>
    <t>BarEye</t>
  </si>
  <si>
    <t>http://www.bareye.com</t>
  </si>
  <si>
    <t>/organization/bareye</t>
  </si>
  <si>
    <t>/funding-round/dd7ce65c0a5db5a3eeed6d9e8e694de0</t>
  </si>
  <si>
    <t>/funding-round/eb2f4667487a22d6441affb11f7efc98</t>
  </si>
  <si>
    <t>/organization/ bargain-technologies</t>
  </si>
  <si>
    <t>/organization/bargain-technologies</t>
  </si>
  <si>
    <t>/funding-round/1077a97f5a4b8314275bd104bfcb495b</t>
  </si>
  <si>
    <t>/Organization/Bargain-Technologies</t>
  </si>
  <si>
    <t>Bargain Technologies</t>
  </si>
  <si>
    <t>http://vantagecircle.com</t>
  </si>
  <si>
    <t>Discounts|Internet|Service Providers</t>
  </si>
  <si>
    <t>/organization/ bariatric-partners</t>
  </si>
  <si>
    <t>/ORGANIZATION/BARIATRIC-PARTNERS</t>
  </si>
  <si>
    <t>/funding-round/03d91336072e70c81f0e3f86a59b582e</t>
  </si>
  <si>
    <t>/Organization/Bariatric-Partners</t>
  </si>
  <si>
    <t>Bariatric Partners</t>
  </si>
  <si>
    <t>/organization/ bark---co</t>
  </si>
  <si>
    <t>/organization/bark---co</t>
  </si>
  <si>
    <t>/funding-round/32a6c03066ec9ac1c121530482eed8ff</t>
  </si>
  <si>
    <t>/Organization/Bark---Co</t>
  </si>
  <si>
    <t>Bark &amp; Co</t>
  </si>
  <si>
    <t>https://barkbox.com/</t>
  </si>
  <si>
    <t>/ORGANIZATION/BARK---CO</t>
  </si>
  <si>
    <t>/funding-round/3feb353d9219e8b5b4ac95d3d20ea19f</t>
  </si>
  <si>
    <t>/organization/ bark-co</t>
  </si>
  <si>
    <t>/organization/bark-co</t>
  </si>
  <si>
    <t>/funding-round/36046255c7ccdd00fae7f975264f562d</t>
  </si>
  <si>
    <t>/Organization/Bark-Co</t>
  </si>
  <si>
    <t>http://bark.co</t>
  </si>
  <si>
    <t>/organization/ barkbox</t>
  </si>
  <si>
    <t>/ORGANIZATION/BARKBOX</t>
  </si>
  <si>
    <t>/funding-round/1e99904a6e01cd92cc7619da9fdcdfea</t>
  </si>
  <si>
    <t>/Organization/Barkbox</t>
  </si>
  <si>
    <t>BarkBox</t>
  </si>
  <si>
    <t>http://barkbox.com</t>
  </si>
  <si>
    <t>/organization/barkbox</t>
  </si>
  <si>
    <t>/funding-round/526e5ea42f745d29b1bd550fc12256b0</t>
  </si>
  <si>
    <t>/funding-round/bfea4dade7e0fc9ee97a58ed14f4d608</t>
  </si>
  <si>
    <t>/funding-round/f7042303790f7a5ad33cb0f1d294308a</t>
  </si>
  <si>
    <t>/organization/ barkibu</t>
  </si>
  <si>
    <t>/ORGANIZATION/BARKIBU</t>
  </si>
  <si>
    <t>/funding-round/388b7b878f2a7cc4cfe906074f0f8b4d</t>
  </si>
  <si>
    <t>/Organization/Barkibu</t>
  </si>
  <si>
    <t>Barkibu</t>
  </si>
  <si>
    <t>http://www.barkibu.com/</t>
  </si>
  <si>
    <t>A Coruna</t>
  </si>
  <si>
    <t>A CoruÃ±a</t>
  </si>
  <si>
    <t>/organization/barkibu</t>
  </si>
  <si>
    <t>/funding-round/a4802cf9589b4c1b68555fba21aaadf5</t>
  </si>
  <si>
    <t>/organization/ barking</t>
  </si>
  <si>
    <t>/ORGANIZATION/BARKING</t>
  </si>
  <si>
    <t>/funding-round/720fb7ea0dde4e913239e8caeaa764ad</t>
  </si>
  <si>
    <t>/Organization/Barking</t>
  </si>
  <si>
    <t>Barking</t>
  </si>
  <si>
    <t>http://barking.ee/en</t>
  </si>
  <si>
    <t>/organization/ barkingseals-com</t>
  </si>
  <si>
    <t>/organization/barkingseals-com</t>
  </si>
  <si>
    <t>/funding-round/5a7ef064b03658e11c6d0571a72345ef</t>
  </si>
  <si>
    <t>/Organization/Barkingseals-Com</t>
  </si>
  <si>
    <t>BarkingSeals.com</t>
  </si>
  <si>
    <t>http://www.BarkingSeals.com</t>
  </si>
  <si>
    <t>/organization/ barn-willow</t>
  </si>
  <si>
    <t>/ORGANIZATION/BARN-WILLOW</t>
  </si>
  <si>
    <t>/funding-round/9f0cd5fb909e0aa29ed41ef5f77df521</t>
  </si>
  <si>
    <t>/Organization/Barn-Willow</t>
  </si>
  <si>
    <t>Barn &amp; Willow</t>
  </si>
  <si>
    <t>http://barnandwillow.com/</t>
  </si>
  <si>
    <t>Custom Retail|E-Commerce|Home Decor|Retail</t>
  </si>
  <si>
    <t>Custom Retail</t>
  </si>
  <si>
    <t>/organization/ barn2door--inc-</t>
  </si>
  <si>
    <t>/organization/barn2door--inc-</t>
  </si>
  <si>
    <t>/funding-round/10dbc64f5e53379d8ba615c7aa83f551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 barnana</t>
  </si>
  <si>
    <t>/ORGANIZATION/BARNANA</t>
  </si>
  <si>
    <t>/funding-round/5aeb9cdce340d5a657c3aaae002529d5</t>
  </si>
  <si>
    <t>/Organization/Barnana</t>
  </si>
  <si>
    <t>Barnana</t>
  </si>
  <si>
    <t>http://www.barnana.com</t>
  </si>
  <si>
    <t>Consumer Goods|Organic|Specialty Foods</t>
  </si>
  <si>
    <t>/organization/barnana</t>
  </si>
  <si>
    <t>/funding-round/ec63244c92931c0d49bdc6b08132ec6a</t>
  </si>
  <si>
    <t>/organization/ barnebys</t>
  </si>
  <si>
    <t>/ORGANIZATION/BARNEBYS</t>
  </si>
  <si>
    <t>/funding-round/1ee2208c8ae8f79ead8a7b75820cf993</t>
  </si>
  <si>
    <t>/Organization/Barnebys</t>
  </si>
  <si>
    <t>Barnebys - All Auctions in one place</t>
  </si>
  <si>
    <t>http://www.barnebys.com</t>
  </si>
  <si>
    <t>Art|Auctions|Databases|Search</t>
  </si>
  <si>
    <t>/organization/barnebys</t>
  </si>
  <si>
    <t>/funding-round/6633476c889eab4cb1f96deddba46d0b</t>
  </si>
  <si>
    <t>18-06-2012</t>
  </si>
  <si>
    <t>/funding-round/beda1a8be88d9293ae0ee9089ec4e833</t>
  </si>
  <si>
    <t>/organization/ barnes-noble</t>
  </si>
  <si>
    <t>/organization/barnes-noble</t>
  </si>
  <si>
    <t>/funding-round/2c1a43368d44bb7ed2c1891cb2fd13bc</t>
  </si>
  <si>
    <t>/Organization/Barnes-Noble</t>
  </si>
  <si>
    <t>Barnes &amp; Noble</t>
  </si>
  <si>
    <t>http://www.barnesandnobleinc.com</t>
  </si>
  <si>
    <t>/organization/ barnpengar</t>
  </si>
  <si>
    <t>/ORGANIZATION/BARNPENGAR</t>
  </si>
  <si>
    <t>/funding-round/ac02315539868ae14132296f43e3cda4</t>
  </si>
  <si>
    <t>/Organization/Barnpengar</t>
  </si>
  <si>
    <t>Barnpengar</t>
  </si>
  <si>
    <t>http://www.veckopengen.se/</t>
  </si>
  <si>
    <t>/organization/ barnraiser</t>
  </si>
  <si>
    <t>/organization/barnraiser</t>
  </si>
  <si>
    <t>/funding-round/ffe434a1ecb7676eab582d823575ad31</t>
  </si>
  <si>
    <t>/Organization/Barnraiser</t>
  </si>
  <si>
    <t>Barnraiser</t>
  </si>
  <si>
    <t>http://www.barnraiser.us</t>
  </si>
  <si>
    <t>Crowdfunding|Organic Food</t>
  </si>
  <si>
    <t>/organization/ baro</t>
  </si>
  <si>
    <t>/ORGANIZATION/BARO</t>
  </si>
  <si>
    <t>/funding-round/36e62a623e7a9bb7bbca2dd31bc60b28</t>
  </si>
  <si>
    <t>/Organization/Baro</t>
  </si>
  <si>
    <t>Baro</t>
  </si>
  <si>
    <t>http://www.getbaro.com</t>
  </si>
  <si>
    <t>Collaborative Consumption|Mobile|Online Rental|Peer-to-Peer</t>
  </si>
  <si>
    <t>/organization/ baroc-pub</t>
  </si>
  <si>
    <t>/organization/baroc-pub</t>
  </si>
  <si>
    <t>/funding-round/b2cf7be02c837410454c6f8999cda81a</t>
  </si>
  <si>
    <t>/Organization/Baroc-Pub</t>
  </si>
  <si>
    <t>Baroc Pub</t>
  </si>
  <si>
    <t>/organization/ barofold</t>
  </si>
  <si>
    <t>/ORGANIZATION/BAROFOLD</t>
  </si>
  <si>
    <t>/funding-round/34256e5067dc5e1cb05194823c04b96d</t>
  </si>
  <si>
    <t>/Organization/Barofold</t>
  </si>
  <si>
    <t>BaroFold</t>
  </si>
  <si>
    <t>http://www.barofold.com</t>
  </si>
  <si>
    <t>/organization/barofold</t>
  </si>
  <si>
    <t>/funding-round/45cbbd9c9cfdbac37fb6895535538868</t>
  </si>
  <si>
    <t>/funding-round/960a944277a23f0b678b0e4f1e5df1fc</t>
  </si>
  <si>
    <t>/funding-round/f5014aebbfddb7d26bdbaf6cf5eb10b4</t>
  </si>
  <si>
    <t>/organization/ baron-fig</t>
  </si>
  <si>
    <t>/ORGANIZATION/BARON-FIG</t>
  </si>
  <si>
    <t>/funding-round/312526328af6cb29d0d8d7d1b24569ed</t>
  </si>
  <si>
    <t>/Organization/Baron-Fig</t>
  </si>
  <si>
    <t>Baron Fig</t>
  </si>
  <si>
    <t>http://www.baronfig.com/</t>
  </si>
  <si>
    <t>E-Commerce|Mobile|Product Design</t>
  </si>
  <si>
    <t>/organization/baron-fig</t>
  </si>
  <si>
    <t>/funding-round/73f5ba0d3e2c80caf6eb05fdbc5ef8cc</t>
  </si>
  <si>
    <t>/organization/ baronova</t>
  </si>
  <si>
    <t>/ORGANIZATION/BARONOVA</t>
  </si>
  <si>
    <t>/funding-round/9fef437ece6ba79b3c95d5e9c60e5aa3</t>
  </si>
  <si>
    <t>23-10-2008</t>
  </si>
  <si>
    <t>/Organization/Baronova</t>
  </si>
  <si>
    <t>BAROnova</t>
  </si>
  <si>
    <t>http://www.baronova.com</t>
  </si>
  <si>
    <t>/organization/baronova</t>
  </si>
  <si>
    <t>/funding-round/e36dc535c8249944268f04df56a21c20</t>
  </si>
  <si>
    <t>/funding-round/f994fde0b4c5f2378db733190f76acb7</t>
  </si>
  <si>
    <t>/funding-round/fd1f773ada7d3c0d5bba1f44324be111</t>
  </si>
  <si>
    <t>/organization/ baroo</t>
  </si>
  <si>
    <t>/ORGANIZATION/BAROO</t>
  </si>
  <si>
    <t>/funding-round/c05fa6906506d8075070d85886b6e9ef</t>
  </si>
  <si>
    <t>/Organization/Baroo</t>
  </si>
  <si>
    <t>Baroo</t>
  </si>
  <si>
    <t>http://www.baroo.co</t>
  </si>
  <si>
    <t>/organization/ barosense</t>
  </si>
  <si>
    <t>/organization/barosense</t>
  </si>
  <si>
    <t>/funding-round/1e7d4c7a99e3f7cbee6b997fe7274e28</t>
  </si>
  <si>
    <t>/Organization/Barosense</t>
  </si>
  <si>
    <t>Barosense</t>
  </si>
  <si>
    <t>http://www.barosense.com</t>
  </si>
  <si>
    <t>/ORGANIZATION/BAROSENSE</t>
  </si>
  <si>
    <t>/funding-round/577223697ae38cd7fbd4a8f7c4f11f41</t>
  </si>
  <si>
    <t>/funding-round/f7ab91b3d6bbaac56e77e24e064e2585</t>
  </si>
  <si>
    <t>/organization/ barqo</t>
  </si>
  <si>
    <t>/ORGANIZATION/BARQO</t>
  </si>
  <si>
    <t>/funding-round/e50c54882872e6cd2e573fcc66fc2119</t>
  </si>
  <si>
    <t>/Organization/Barqo</t>
  </si>
  <si>
    <t>Barqo</t>
  </si>
  <si>
    <t>http://www.barqo.co</t>
  </si>
  <si>
    <t>Boating Industry|Collaborative Consumption</t>
  </si>
  <si>
    <t>/organization/ barracuda-networks</t>
  </si>
  <si>
    <t>/organization/barracuda-networks</t>
  </si>
  <si>
    <t>/funding-round/076d542b79ba95e6731ea8691dc3e93b</t>
  </si>
  <si>
    <t>/Organization/Barracuda-Networks</t>
  </si>
  <si>
    <t>Barracuda Networks</t>
  </si>
  <si>
    <t>http://www.barracuda.com</t>
  </si>
  <si>
    <t>Communications Hardware|Computers|Security</t>
  </si>
  <si>
    <t>/ORGANIZATION/BARRACUDA-NETWORKS</t>
  </si>
  <si>
    <t>/funding-round/764f63525c696cac7b03c301863f04ad</t>
  </si>
  <si>
    <t>/funding-round/a91d1b4a1ce725a31b5bb99ff0b5e8f8</t>
  </si>
  <si>
    <t>/organization/ barre</t>
  </si>
  <si>
    <t>/ORGANIZATION/BARRE</t>
  </si>
  <si>
    <t>/funding-round/5eb71f5fd8d69c9de6d4536318adaf4f</t>
  </si>
  <si>
    <t>/Organization/Barre</t>
  </si>
  <si>
    <t>Barre</t>
  </si>
  <si>
    <t>http://realfoodbarre.com</t>
  </si>
  <si>
    <t>/organization/ barrel-door-productions</t>
  </si>
  <si>
    <t>/organization/barrel-door-productions</t>
  </si>
  <si>
    <t>/funding-round/7f506b471c8ad2fabb03008567f992a4</t>
  </si>
  <si>
    <t>/Organization/Barrel-Door-Productions</t>
  </si>
  <si>
    <t>Barrel Door Productions</t>
  </si>
  <si>
    <t>http://www.barreldoor.com/</t>
  </si>
  <si>
    <t>Steelville</t>
  </si>
  <si>
    <t>/organization/ barrett-xplore</t>
  </si>
  <si>
    <t>/ORGANIZATION/BARRETT-XPLORE</t>
  </si>
  <si>
    <t>/funding-round/3b9a4f6d0ca06c4703138e22d98c7d41</t>
  </si>
  <si>
    <t>/Organization/Barrett-Xplore</t>
  </si>
  <si>
    <t>Xplornet</t>
  </si>
  <si>
    <t>http://www.xplornet.com</t>
  </si>
  <si>
    <t>Woodstock</t>
  </si>
  <si>
    <t>/organization/barrett-xplore</t>
  </si>
  <si>
    <t>/funding-round/603bfbfd8c5c96f1eb18ed9f6be6f04c</t>
  </si>
  <si>
    <t>/organization/ barricade-io</t>
  </si>
  <si>
    <t>/ORGANIZATION/BARRICADE-IO</t>
  </si>
  <si>
    <t>/funding-round/53d5253f2a3c25b268c53da32d6bfc69</t>
  </si>
  <si>
    <t>/Organization/Barricade-Io</t>
  </si>
  <si>
    <t>Barricade IO</t>
  </si>
  <si>
    <t>https://barricade.io</t>
  </si>
  <si>
    <t>Cyber Security|Design|SaaS|Security</t>
  </si>
  <si>
    <t>/organization/barricade-io</t>
  </si>
  <si>
    <t>/funding-round/b97ef4983c8c9090cd27076957c2bc08</t>
  </si>
  <si>
    <t>/organization/ barriga-foods</t>
  </si>
  <si>
    <t>/ORGANIZATION/BARRIGA-FOODS</t>
  </si>
  <si>
    <t>/funding-round/ddc2317bdf8b73501fb178f6f9882b88</t>
  </si>
  <si>
    <t>/Organization/Barriga-Foods</t>
  </si>
  <si>
    <t>Barriga Foods</t>
  </si>
  <si>
    <t>http://www.barrigafoods.com/</t>
  </si>
  <si>
    <t>/organization/ barrx-medical</t>
  </si>
  <si>
    <t>/organization/barrx-medical</t>
  </si>
  <si>
    <t>/funding-round/898eb8f22b25454559b3abb135b1bf4f</t>
  </si>
  <si>
    <t>/Organization/Barrx-Medical</t>
  </si>
  <si>
    <t>BARRX Medical</t>
  </si>
  <si>
    <t>http://www.barrx.com</t>
  </si>
  <si>
    <t>/organization/ barry-s-bootcamp</t>
  </si>
  <si>
    <t>/ORGANIZATION/BARRY-S-BOOTCAMP</t>
  </si>
  <si>
    <t>/funding-round/2d0c24d44343616f377357f9d27b74e6</t>
  </si>
  <si>
    <t>/Organization/Barry-S-Bootcamp</t>
  </si>
  <si>
    <t>Barry's Bootcamp</t>
  </si>
  <si>
    <t>http://www.barrysbootcamp.com/</t>
  </si>
  <si>
    <t>North Hollywood</t>
  </si>
  <si>
    <t>/organization/ barspace</t>
  </si>
  <si>
    <t>/organization/barspace</t>
  </si>
  <si>
    <t>/funding-round/30e583a20b75e648a8b90e34e3ff903e</t>
  </si>
  <si>
    <t>/Organization/Barspace</t>
  </si>
  <si>
    <t>Barspace</t>
  </si>
  <si>
    <t>http://www.barspace.tv</t>
  </si>
  <si>
    <t>iPhone|Location Based Services|Messaging|Mobile|Social Media</t>
  </si>
  <si>
    <t>/organization/ barter-li</t>
  </si>
  <si>
    <t>/ORGANIZATION/BARTER-LI</t>
  </si>
  <si>
    <t>/funding-round/20f1d7f4a42f4939be06f7d3d02aabb6</t>
  </si>
  <si>
    <t>/Organization/Barter-Li</t>
  </si>
  <si>
    <t>barter.li</t>
  </si>
  <si>
    <t>http://barter.li</t>
  </si>
  <si>
    <t>Kormangala</t>
  </si>
  <si>
    <t>/organization/barter-li</t>
  </si>
  <si>
    <t>/funding-round/92196274cb34e1c4f46572d663971f2f</t>
  </si>
  <si>
    <t>/organization/ bartermill-com</t>
  </si>
  <si>
    <t>/ORGANIZATION/BARTERMILL-COM</t>
  </si>
  <si>
    <t>/funding-round/15317c9ea10a5de2e04230e3c3cf09fb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rmill-com</t>
  </si>
  <si>
    <t>/funding-round/c95547b2b3032becb61e4a780f2910b0</t>
  </si>
  <si>
    <t>/organization/ bartesian</t>
  </si>
  <si>
    <t>/ORGANIZATION/BARTESIAN</t>
  </si>
  <si>
    <t>/funding-round/c2ca27bf9f82c5f481895df17ade92c6</t>
  </si>
  <si>
    <t>/Organization/Bartesian</t>
  </si>
  <si>
    <t>Bartesian</t>
  </si>
  <si>
    <t>http://www.bartesian.com</t>
  </si>
  <si>
    <t>/organization/ bartlett-holdings</t>
  </si>
  <si>
    <t>/organization/bartlett-holdings</t>
  </si>
  <si>
    <t>/funding-round/0e34abb0629c871838ad2668b3bea72b</t>
  </si>
  <si>
    <t>/Organization/Bartlett-Holdings</t>
  </si>
  <si>
    <t>Bartlett Holdings</t>
  </si>
  <si>
    <t>http://www.bhienergy.com</t>
  </si>
  <si>
    <t>/organization/ bartlett-nuclear</t>
  </si>
  <si>
    <t>/ORGANIZATION/BARTLETT-NUCLEAR</t>
  </si>
  <si>
    <t>/funding-round/891fe64b617210e98c33071c85aa29d4</t>
  </si>
  <si>
    <t>/Organization/Bartlett-Nuclear</t>
  </si>
  <si>
    <t>Bartlett Nuclear</t>
  </si>
  <si>
    <t>http://www.bartlettinc.com</t>
  </si>
  <si>
    <t>/organization/ bartrendr</t>
  </si>
  <si>
    <t>/organization/bartrendr</t>
  </si>
  <si>
    <t>/funding-round/24a121fd48018f1a1e35edb4ecdec1a2</t>
  </si>
  <si>
    <t>/Organization/Bartrendr</t>
  </si>
  <si>
    <t>BarTrendr</t>
  </si>
  <si>
    <t>http://www.bartrendr.com</t>
  </si>
  <si>
    <t>/ORGANIZATION/BARTRENDR</t>
  </si>
  <si>
    <t>/funding-round/c144972f8aa974c0a66740297446380a</t>
  </si>
  <si>
    <t>/organization/ baru-exchange</t>
  </si>
  <si>
    <t>/organization/baru-exchange</t>
  </si>
  <si>
    <t>/funding-round/5b467dcfa3a223eac0cbaf89958d662d</t>
  </si>
  <si>
    <t>/Organization/Baru-Exchange</t>
  </si>
  <si>
    <t>Baru Exchange</t>
  </si>
  <si>
    <t>http://www.baruexchange.com</t>
  </si>
  <si>
    <t>/organization/ barunsoft</t>
  </si>
  <si>
    <t>/ORGANIZATION/BARUNSOFT</t>
  </si>
  <si>
    <t>/funding-round/a21da3bf3a694127b83216b6dce5d8d9</t>
  </si>
  <si>
    <t>/Organization/Barunsoft</t>
  </si>
  <si>
    <t>Barunsoft</t>
  </si>
  <si>
    <t>http://www.barunsoft.com</t>
  </si>
  <si>
    <t>/organization/ barzahlen</t>
  </si>
  <si>
    <t>/organization/barzahlen</t>
  </si>
  <si>
    <t>/funding-round/4b14143636aefa7b0e0acfa7fe856f7d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 base-crm</t>
  </si>
  <si>
    <t>/ORGANIZATION/BASE-CRM</t>
  </si>
  <si>
    <t>/funding-round/2759ce3864bb156aa372f448df566e9f</t>
  </si>
  <si>
    <t>/Organization/Base-Crm</t>
  </si>
  <si>
    <t>Base CRM</t>
  </si>
  <si>
    <t>http://getbase.com</t>
  </si>
  <si>
    <t>CRM|Software</t>
  </si>
  <si>
    <t>/organization/base-crm</t>
  </si>
  <si>
    <t>/funding-round/852d2ad633161d429e3446197c033032</t>
  </si>
  <si>
    <t>/funding-round/890dbb49c9f50f1edbfe31bc1e5a88f8</t>
  </si>
  <si>
    <t>/funding-round/eb2f28606913a1c3d48469de12401e55</t>
  </si>
  <si>
    <t>/organization/ base-venture</t>
  </si>
  <si>
    <t>/ORGANIZATION/BASE-VENTURE</t>
  </si>
  <si>
    <t>/funding-round/199cf4e50559daeb2c4a6a1e893af58c</t>
  </si>
  <si>
    <t>/Organization/Base-Venture</t>
  </si>
  <si>
    <t>BaseVenture</t>
  </si>
  <si>
    <t>https://www.baseventure.com/</t>
  </si>
  <si>
    <t>Financial Services|Real Estate|SaaS|Wealth Management</t>
  </si>
  <si>
    <t>/organization/ base79</t>
  </si>
  <si>
    <t>/organization/base79</t>
  </si>
  <si>
    <t>/funding-round/5f3405cf1589a1faf7dbfa05f50af092</t>
  </si>
  <si>
    <t>/Organization/Base79</t>
  </si>
  <si>
    <t>Base79</t>
  </si>
  <si>
    <t>http://www.base79.com</t>
  </si>
  <si>
    <t>Advertising|Entertainment|Mobile|Music|Sports|Television|Video|Video Streaming</t>
  </si>
  <si>
    <t>/ORGANIZATION/BASE79</t>
  </si>
  <si>
    <t>/funding-round/960d93adc0a541515f31bd9ea40b6327</t>
  </si>
  <si>
    <t>/organization/ basecamp-networks</t>
  </si>
  <si>
    <t>/organization/basecamp-networks</t>
  </si>
  <si>
    <t>/funding-round/0b53c7a96ed94e583b886228f98692fb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 baseclick</t>
  </si>
  <si>
    <t>/ORGANIZATION/BASECLICK</t>
  </si>
  <si>
    <t>/funding-round/323e96e689558ead3ebd63ef426fd64b</t>
  </si>
  <si>
    <t>/Organization/Baseclick</t>
  </si>
  <si>
    <t>baseclick</t>
  </si>
  <si>
    <t>http://www.baseclick.eu</t>
  </si>
  <si>
    <t>Tutzing</t>
  </si>
  <si>
    <t>/organization/ basecom</t>
  </si>
  <si>
    <t>/organization/basecom</t>
  </si>
  <si>
    <t>/funding-round/0119b4f509c2312dadc70b4f006999c8</t>
  </si>
  <si>
    <t>/Organization/Basecom</t>
  </si>
  <si>
    <t>Basecom</t>
  </si>
  <si>
    <t>http://www.basecominc.com/</t>
  </si>
  <si>
    <t>Fort Worth</t>
  </si>
  <si>
    <t>16-10-1996</t>
  </si>
  <si>
    <t>/organization/ basekit-platform</t>
  </si>
  <si>
    <t>/ORGANIZATION/BASEKIT-PLATFORM</t>
  </si>
  <si>
    <t>/funding-round/4ecaf3bf2de8f974fd7bd6dbf781ebc7</t>
  </si>
  <si>
    <t>/Organization/Basekit-Platform</t>
  </si>
  <si>
    <t>BaseKit</t>
  </si>
  <si>
    <t>http://www.basekit.com</t>
  </si>
  <si>
    <t>Curated Web|Internet|Web Design</t>
  </si>
  <si>
    <t>/organization/basekit-platform</t>
  </si>
  <si>
    <t>/funding-round/5dd813d420e158f0030cb216e89ecd8b</t>
  </si>
  <si>
    <t>/funding-round/8252cd70860ec66a1c7d13b6a2519dc6</t>
  </si>
  <si>
    <t>/funding-round/9ceb098a822fb971db490b23c1067336</t>
  </si>
  <si>
    <t>/funding-round/e4643bd0876a25cb878627de50d09fa0</t>
  </si>
  <si>
    <t>/organization/ basel-switzerland</t>
  </si>
  <si>
    <t>/organization/basel-switzerland</t>
  </si>
  <si>
    <t>/funding-round/ae3c2e82851d1fd6f4ba59ee6d3f0eb2</t>
  </si>
  <si>
    <t>/Organization/Basel-Switzerland</t>
  </si>
  <si>
    <t>The Speedel Group</t>
  </si>
  <si>
    <t>http://www.speedelgroup.com/</t>
  </si>
  <si>
    <t>/ORGANIZATION/BASEL-SWITZERLAND</t>
  </si>
  <si>
    <t>/funding-round/b6403185d64ae92299ad625c9d99b05d</t>
  </si>
  <si>
    <t>/organization/ baselabs</t>
  </si>
  <si>
    <t>/organization/baselabs</t>
  </si>
  <si>
    <t>/funding-round/11630646733303a1fd55b88be507586c</t>
  </si>
  <si>
    <t>/Organization/Baselabs</t>
  </si>
  <si>
    <t>BASELABS GmbH</t>
  </si>
  <si>
    <t>http://www.baselabs.de</t>
  </si>
  <si>
    <t>Automotive|Software</t>
  </si>
  <si>
    <t>Chemnitz</t>
  </si>
  <si>
    <t>/organization/ basement-ventures</t>
  </si>
  <si>
    <t>/ORGANIZATION/BASEMENT-VENTURES</t>
  </si>
  <si>
    <t>/funding-round/0a89c5a15bfd8b42edfc49eb8f4bbee3</t>
  </si>
  <si>
    <t>/Organization/Basement-Ventures</t>
  </si>
  <si>
    <t>Basement Ventures</t>
  </si>
  <si>
    <t>http://basement.ga/</t>
  </si>
  <si>
    <t>Venture Capital</t>
  </si>
  <si>
    <t>/organization/ baseride-technologies</t>
  </si>
  <si>
    <t>/organization/baseride-technologies</t>
  </si>
  <si>
    <t>/funding-round/3e930a1ce3fc72dfa1d810a2ef591e2a</t>
  </si>
  <si>
    <t>/Organization/Baseride-Technologies</t>
  </si>
  <si>
    <t>BaseRide Technologies</t>
  </si>
  <si>
    <t>http://baseride.com</t>
  </si>
  <si>
    <t>Big Data Analytics|Logistics|Transportation</t>
  </si>
  <si>
    <t>/organization/ basetex-group</t>
  </si>
  <si>
    <t>/ORGANIZATION/BASETEX-GROUP</t>
  </si>
  <si>
    <t>/funding-round/7c9d840d5460cf64e5c80f20d26d8708</t>
  </si>
  <si>
    <t>/Organization/Basetex-Group</t>
  </si>
  <si>
    <t>Basetex Group</t>
  </si>
  <si>
    <t>http://www.baitaiad.com</t>
  </si>
  <si>
    <t>/organization/basetex-group</t>
  </si>
  <si>
    <t>/funding-round/7d4c82c2ae519c8ec3e0a6cf6c6c7253</t>
  </si>
  <si>
    <t>/organization/ bash-gaming</t>
  </si>
  <si>
    <t>/ORGANIZATION/BASH-GAMING</t>
  </si>
  <si>
    <t>/funding-round/1d32b180ff3226e43a1ba22aafecf644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-gaming</t>
  </si>
  <si>
    <t>/funding-round/4c1ed3fa923c9a13f9df0e85cbb8e9e9</t>
  </si>
  <si>
    <t>/organization/ basha</t>
  </si>
  <si>
    <t>/ORGANIZATION/BASHA</t>
  </si>
  <si>
    <t>/funding-round/9da9f98d4c8752ca5eea7b90ff0d0196</t>
  </si>
  <si>
    <t>/Organization/Basha</t>
  </si>
  <si>
    <t>Basha</t>
  </si>
  <si>
    <t>http://www.basha.com.cn</t>
  </si>
  <si>
    <t>/organization/basha</t>
  </si>
  <si>
    <t>/funding-round/c7261210062d4dedd970ea6ea0906968</t>
  </si>
  <si>
    <t>/organization/ basharacare</t>
  </si>
  <si>
    <t>/ORGANIZATION/BASHARACARE</t>
  </si>
  <si>
    <t>/funding-round/2de1e37c68828128a4657de2809d80cc</t>
  </si>
  <si>
    <t>/Organization/Basharacare</t>
  </si>
  <si>
    <t>BasharaCare</t>
  </si>
  <si>
    <t>http://www.basharacare.com</t>
  </si>
  <si>
    <t>Beauty|E-Commerce|Health and Wellness|Internet</t>
  </si>
  <si>
    <t>/organization/basharacare</t>
  </si>
  <si>
    <t>/funding-round/f5875cfc13b776f2d67a57948800e43a</t>
  </si>
  <si>
    <t>/organization/ basharsoft</t>
  </si>
  <si>
    <t>/ORGANIZATION/BASHARSOFT</t>
  </si>
  <si>
    <t>/funding-round/09704164823ce5eba0efbfab792c28e1</t>
  </si>
  <si>
    <t>/Organization/Basharsoft</t>
  </si>
  <si>
    <t>BasharSoft</t>
  </si>
  <si>
    <t>http://www.basharsoft.com/</t>
  </si>
  <si>
    <t>/organization/ basho-technologies</t>
  </si>
  <si>
    <t>/organization/basho-technologies</t>
  </si>
  <si>
    <t>/funding-round/2b29a50d1e4130a7fd4bc84883756df3</t>
  </si>
  <si>
    <t>/Organization/Basho-Technologies</t>
  </si>
  <si>
    <t>Basho Technologies</t>
  </si>
  <si>
    <t>http://basho.com/</t>
  </si>
  <si>
    <t>Cloud Infrastructure|Databases|Software</t>
  </si>
  <si>
    <t>/ORGANIZATION/BASHO-TECHNOLOGIES</t>
  </si>
  <si>
    <t>/funding-round/983ec81b603f44390e1d36d715a60b6e</t>
  </si>
  <si>
    <t>/funding-round/b04f1dc4fcb722b2edf8f787b580d1a2</t>
  </si>
  <si>
    <t>/funding-round/c6d11c45fe644a42bcb13ea899b3213a</t>
  </si>
  <si>
    <t>/funding-round/d75030c5342919749dba023c897d43d5</t>
  </si>
  <si>
    <t>/funding-round/e3fc1e1496544900079b580f3af42f66</t>
  </si>
  <si>
    <t>/funding-round/f49df6400e17402c63692cae6ec9c2d0</t>
  </si>
  <si>
    <t>/organization/ basic-2</t>
  </si>
  <si>
    <t>/ORGANIZATION/BASIC-2</t>
  </si>
  <si>
    <t>/funding-round/b41b023ddf97e04b4483ce3e47d07198</t>
  </si>
  <si>
    <t>/Organization/Basic-2</t>
  </si>
  <si>
    <t>basic</t>
  </si>
  <si>
    <t>http://www.basicinc.jp/</t>
  </si>
  <si>
    <t>/organization/ basic-fit</t>
  </si>
  <si>
    <t>/organization/basic-fit</t>
  </si>
  <si>
    <t>/funding-round/549de703d215ec5de283c901b505a0b2</t>
  </si>
  <si>
    <t>/Organization/Basic-Fit</t>
  </si>
  <si>
    <t>Basic-Fit</t>
  </si>
  <si>
    <t>http://basic-fit.nl</t>
  </si>
  <si>
    <t>/organization/ basic-pharma</t>
  </si>
  <si>
    <t>/ORGANIZATION/BASIC-PHARMA</t>
  </si>
  <si>
    <t>/funding-round/458523eb576a2cae9f829937e25d853a</t>
  </si>
  <si>
    <t>15-11-2005</t>
  </si>
  <si>
    <t>/Organization/Basic-Pharma</t>
  </si>
  <si>
    <t>Basic Pharma</t>
  </si>
  <si>
    <t>http://basicpharma.nl/en/Basic-pharma</t>
  </si>
  <si>
    <t>Geleen</t>
  </si>
  <si>
    <t>/organization/ basic6</t>
  </si>
  <si>
    <t>/organization/basic6</t>
  </si>
  <si>
    <t>/funding-round/ee8906dc379f804f1e9a84de10b53820</t>
  </si>
  <si>
    <t>/Organization/Basic6</t>
  </si>
  <si>
    <t>Basic6</t>
  </si>
  <si>
    <t>http://basic6.com</t>
  </si>
  <si>
    <t>/organization/ basicgov-systems</t>
  </si>
  <si>
    <t>/ORGANIZATION/BASICGOV-SYSTEMS</t>
  </si>
  <si>
    <t>/funding-round/41af04ddf8a9f8bbdecb56507bf521cf</t>
  </si>
  <si>
    <t>/Organization/Basicgov-Systems</t>
  </si>
  <si>
    <t>BasicGov Systems</t>
  </si>
  <si>
    <t>http://www.basicgov.com</t>
  </si>
  <si>
    <t>/organization/basicgov-systems</t>
  </si>
  <si>
    <t>/funding-round/bdfb6d798ec8f79c20206c264af51af7</t>
  </si>
  <si>
    <t>/organization/ basico-com</t>
  </si>
  <si>
    <t>/ORGANIZATION/BASICO-COM</t>
  </si>
  <si>
    <t>/funding-round/465f073da6ef972037e9e26d6864287c</t>
  </si>
  <si>
    <t>/Organization/Basico-Com</t>
  </si>
  <si>
    <t>basico.com</t>
  </si>
  <si>
    <t>http://www.basico.com</t>
  </si>
  <si>
    <t>E-Commerce|Fashion</t>
  </si>
  <si>
    <t>/organization/ basis-science</t>
  </si>
  <si>
    <t>/organization/basis-science</t>
  </si>
  <si>
    <t>/funding-round/059a535aaf7d38b47c3ad3f82fcd880c</t>
  </si>
  <si>
    <t>/Organization/Basis-Science</t>
  </si>
  <si>
    <t>Basis Science</t>
  </si>
  <si>
    <t>http://mybasis.com</t>
  </si>
  <si>
    <t>/ORGANIZATION/BASIS-SCIENCE</t>
  </si>
  <si>
    <t>/funding-round/81544c085c18d6a5900b88a66c87b5b4</t>
  </si>
  <si>
    <t>/funding-round/ecdc39b2174cfc89ece28254e0bff743</t>
  </si>
  <si>
    <t>/organization/ basis-technology</t>
  </si>
  <si>
    <t>/ORGANIZATION/BASIS-TECHNOLOGY</t>
  </si>
  <si>
    <t>/funding-round/eb8e649dc29ec55e10b48ead50002cbf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-technology</t>
  </si>
  <si>
    <t>/funding-round/fd1dadf216059558ff590c3ac840c951</t>
  </si>
  <si>
    <t>/organization/ basiscode</t>
  </si>
  <si>
    <t>/ORGANIZATION/BASISCODE</t>
  </si>
  <si>
    <t>/funding-round/7677ed592907bfd3101af62f71cebcc5</t>
  </si>
  <si>
    <t>/Organization/Basiscode</t>
  </si>
  <si>
    <t>BasisCode</t>
  </si>
  <si>
    <t>http://www.basiscode.com/</t>
  </si>
  <si>
    <t>/organization/ basisnote-ag</t>
  </si>
  <si>
    <t>/organization/basisnote-ag</t>
  </si>
  <si>
    <t>/funding-round/11054bc9cf12432cbc8bd7f8229bc8ec</t>
  </si>
  <si>
    <t>15-08-2008</t>
  </si>
  <si>
    <t>/Organization/Basisnote-Ag</t>
  </si>
  <si>
    <t>Basisnote AG</t>
  </si>
  <si>
    <t>http://www.basisnote.com</t>
  </si>
  <si>
    <t>Bern</t>
  </si>
  <si>
    <t>/organization/ basketball-new-zealand</t>
  </si>
  <si>
    <t>/ORGANIZATION/BASKETBALL-NEW-ZEALAND</t>
  </si>
  <si>
    <t>/funding-round/018cafaf0c89af57a5d4dc20424f977b</t>
  </si>
  <si>
    <t>/Organization/Basketball-New-Zealand</t>
  </si>
  <si>
    <t>Basketball New Zealand</t>
  </si>
  <si>
    <t>http://www.basketball.org.nz</t>
  </si>
  <si>
    <t>/organization/ basno</t>
  </si>
  <si>
    <t>/organization/basno</t>
  </si>
  <si>
    <t>/funding-round/7f7f90aa30bad79a7673587b74b7575f</t>
  </si>
  <si>
    <t>/Organization/Basno</t>
  </si>
  <si>
    <t>basno</t>
  </si>
  <si>
    <t>http://basno.com</t>
  </si>
  <si>
    <t>Curated Web|Fashion</t>
  </si>
  <si>
    <t>/organization/ bass-energy-exploration</t>
  </si>
  <si>
    <t>/ORGANIZATION/BASS-ENERGY-EXPLORATION</t>
  </si>
  <si>
    <t>/funding-round/31e6ae94ba2b9f6d1790b0e023d8f0c1</t>
  </si>
  <si>
    <t>/Organization/Bass-Energy-Exploration</t>
  </si>
  <si>
    <t>Bass Energy Exploration</t>
  </si>
  <si>
    <t>https://www.beexploration.com/</t>
  </si>
  <si>
    <t>/organization/ bass-manager</t>
  </si>
  <si>
    <t>/organization/bass-manager</t>
  </si>
  <si>
    <t>/funding-round/bfc0f21f040b577b5927fd539dc6684e</t>
  </si>
  <si>
    <t>/Organization/Bass-Manager</t>
  </si>
  <si>
    <t>Bass Manager</t>
  </si>
  <si>
    <t>http://bassmanager.com</t>
  </si>
  <si>
    <t>/organization/ basslined</t>
  </si>
  <si>
    <t>/ORGANIZATION/BASSLINED</t>
  </si>
  <si>
    <t>/funding-round/236d9b23020708e6022c3de8bd285dfa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 bastille-networks-2</t>
  </si>
  <si>
    <t>/organization/bastille-networks-2</t>
  </si>
  <si>
    <t>/funding-round/02d1a2bcaa5cbbb777cec7b2e9bcaf7e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LLE-NETWORKS-2</t>
  </si>
  <si>
    <t>/funding-round/25b68bc5c5ac786b3cecb73fbbc3297a</t>
  </si>
  <si>
    <t>/funding-round/daa36da39c29199c089b8efc4dc82bcb</t>
  </si>
  <si>
    <t>/organization/ bastion-security-installations</t>
  </si>
  <si>
    <t>/ORGANIZATION/BASTION-SECURITY-INSTALLATIONS</t>
  </si>
  <si>
    <t>/funding-round/a3a556f875ed00838fb2f8a74689b97d</t>
  </si>
  <si>
    <t>/Organization/Bastion-Security-Installations</t>
  </si>
  <si>
    <t>Bastion Security Installations</t>
  </si>
  <si>
    <t>http://www.bastion-security.co.uk</t>
  </si>
  <si>
    <t>/organization/ basys</t>
  </si>
  <si>
    <t>/organization/basys</t>
  </si>
  <si>
    <t>/funding-round/9f0deeb883af4444278e2e4953ff7140</t>
  </si>
  <si>
    <t>/Organization/Basys</t>
  </si>
  <si>
    <t>Basys</t>
  </si>
  <si>
    <t>http://basys.com</t>
  </si>
  <si>
    <t>Linthicum Heights</t>
  </si>
  <si>
    <t>/ORGANIZATION/BASYS</t>
  </si>
  <si>
    <t>/funding-round/c498532c62d7a84181e7450dfe3aa024</t>
  </si>
  <si>
    <t>/funding-round/df14d69e73ae8bcaed055192b5261582</t>
  </si>
  <si>
    <t>/organization/ batanga</t>
  </si>
  <si>
    <t>/ORGANIZATION/BATANGA</t>
  </si>
  <si>
    <t>/funding-round/38ef56fb5ff79f4a69a7664fa9970c37</t>
  </si>
  <si>
    <t>/Organization/Batanga</t>
  </si>
  <si>
    <t>Batanga Media</t>
  </si>
  <si>
    <t>http://batangamedia.com</t>
  </si>
  <si>
    <t>Advertising|Music|Video|Women</t>
  </si>
  <si>
    <t>Coral Gables</t>
  </si>
  <si>
    <t>/organization/batanga</t>
  </si>
  <si>
    <t>/funding-round/a1e241e6c7d3985debe56d6f1b386866</t>
  </si>
  <si>
    <t>/funding-round/a6a57e6ae7a683d14be11d5f37140022</t>
  </si>
  <si>
    <t>/funding-round/bed5ec47ee8cfa0cf18454c16a8dc878</t>
  </si>
  <si>
    <t>/funding-round/e0a05a31cd30ff34e5e657130a0c2c40</t>
  </si>
  <si>
    <t>/organization/ batch-inc</t>
  </si>
  <si>
    <t>/organization/batch-inc</t>
  </si>
  <si>
    <t>/funding-round/28b581492d090797bc2a726614393f92</t>
  </si>
  <si>
    <t>/Organization/Batch-Inc</t>
  </si>
  <si>
    <t>Batch Inc</t>
  </si>
  <si>
    <t>https://www.batchinc.com</t>
  </si>
  <si>
    <t>File Sharing|Services|Shared Services</t>
  </si>
  <si>
    <t>/organization/ bateshook</t>
  </si>
  <si>
    <t>/ORGANIZATION/BATESHOOK</t>
  </si>
  <si>
    <t>/funding-round/a9fd22c6ee052d2613a0eca2516dd2e8</t>
  </si>
  <si>
    <t>/Organization/Bateshook</t>
  </si>
  <si>
    <t>BatesHook</t>
  </si>
  <si>
    <t>http://www.bateshook.com</t>
  </si>
  <si>
    <t>/organization/ bath-planet-of-rockford</t>
  </si>
  <si>
    <t>/organization/bath-planet-of-rockford</t>
  </si>
  <si>
    <t>/funding-round/c12aef94ac8842c49adcc3fee2b6c40b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 bathempire</t>
  </si>
  <si>
    <t>/ORGANIZATION/BATHEMPIRE</t>
  </si>
  <si>
    <t>/funding-round/78aab3d769d73bf19507ffc7b44d8e84</t>
  </si>
  <si>
    <t>/Organization/Bathempire</t>
  </si>
  <si>
    <t>BathEmpire</t>
  </si>
  <si>
    <t>http://www.bathempire.com</t>
  </si>
  <si>
    <t>/organization/ bathrooms-com</t>
  </si>
  <si>
    <t>/organization/bathrooms-com</t>
  </si>
  <si>
    <t>/funding-round/12498eac3b15f255dfb3bd1716acec9e</t>
  </si>
  <si>
    <t>/Organization/Bathrooms-Com</t>
  </si>
  <si>
    <t>Bathrooms.com</t>
  </si>
  <si>
    <t>http://www.bathrooms.com</t>
  </si>
  <si>
    <t>Leighton Buzzard</t>
  </si>
  <si>
    <t>/ORGANIZATION/BATHROOMS-COM</t>
  </si>
  <si>
    <t>/funding-round/4452d27e9571b1f063726b096168e3a7</t>
  </si>
  <si>
    <t>/organization/ bathurst-resources-limited</t>
  </si>
  <si>
    <t>/organization/bathurst-resources-limited</t>
  </si>
  <si>
    <t>/funding-round/c067924ab2e037c848004d1922f99737</t>
  </si>
  <si>
    <t>/Organization/Bathurst-Resources-Limited</t>
  </si>
  <si>
    <t>Bathurst Resources Limited</t>
  </si>
  <si>
    <t>http://bathurstresources.com</t>
  </si>
  <si>
    <t>Energy|Energy Management</t>
  </si>
  <si>
    <t>/organization/ batiweb-com</t>
  </si>
  <si>
    <t>/ORGANIZATION/BATIWEB-COM</t>
  </si>
  <si>
    <t>/funding-round/68775b74980ddb997ce42d8c4cb16564</t>
  </si>
  <si>
    <t>/Organization/Batiweb-Com</t>
  </si>
  <si>
    <t>Batiweb.com</t>
  </si>
  <si>
    <t>http://www.batiweb.com</t>
  </si>
  <si>
    <t>/organization/ baton</t>
  </si>
  <si>
    <t>/organization/baton</t>
  </si>
  <si>
    <t>/funding-round/38e5ad9b30fb27b680e90a6c3987784f</t>
  </si>
  <si>
    <t>/Organization/Baton</t>
  </si>
  <si>
    <t>Baton</t>
  </si>
  <si>
    <t>http://batonapp.com</t>
  </si>
  <si>
    <t>Enterprise Software|Project Management|Software|Task Management</t>
  </si>
  <si>
    <t>/organization/ baton-handoff</t>
  </si>
  <si>
    <t>/ORGANIZATION/BATON-HANDOFF</t>
  </si>
  <si>
    <t>/funding-round/b0df5e0f329bac9c809d8f437add737e</t>
  </si>
  <si>
    <t>/Organization/Baton-Handoff</t>
  </si>
  <si>
    <t>http://www.batonmed.com</t>
  </si>
  <si>
    <t>/organization/ baton-rouge-homes</t>
  </si>
  <si>
    <t>/organization/baton-rouge-homes</t>
  </si>
  <si>
    <t>/funding-round/fe715d6a541dc76c809f744ada800abd</t>
  </si>
  <si>
    <t>/Organization/Baton-Rouge-Homes</t>
  </si>
  <si>
    <t>Baton Rouge Homes</t>
  </si>
  <si>
    <t>http://prosoldrealty.com</t>
  </si>
  <si>
    <t>/organization/ baton-rouge-vascular-access</t>
  </si>
  <si>
    <t>/ORGANIZATION/BATON-ROUGE-VASCULAR-ACCESS</t>
  </si>
  <si>
    <t>/funding-round/f6e13bbe6b1e3aa26e29343e983963d2</t>
  </si>
  <si>
    <t>/Organization/Baton-Rouge-Vascular-Access</t>
  </si>
  <si>
    <t>Baton Rouge Vascular Access</t>
  </si>
  <si>
    <t>Clinical Trials|Health Diagnostics|Medical</t>
  </si>
  <si>
    <t>Clinical Trials</t>
  </si>
  <si>
    <t>/organization/ bats</t>
  </si>
  <si>
    <t>/organization/bats</t>
  </si>
  <si>
    <t>/funding-round/aae06f1b6ba4ed886468cf73ee61a2b0</t>
  </si>
  <si>
    <t>24-05-2007</t>
  </si>
  <si>
    <t>/Organization/Bats</t>
  </si>
  <si>
    <t>BATS</t>
  </si>
  <si>
    <t>http://extendingbroadband.com</t>
  </si>
  <si>
    <t>/ORGANIZATION/BATS</t>
  </si>
  <si>
    <t>/funding-round/bd0e8518e6544f18c68d73ec09f9d508</t>
  </si>
  <si>
    <t>/organization/ bats-global-markets</t>
  </si>
  <si>
    <t>/organization/bats-global-markets</t>
  </si>
  <si>
    <t>/funding-round/4d306fcb5b4b2bed50a71c36a7c72616</t>
  </si>
  <si>
    <t>/Organization/Bats-Global-Markets</t>
  </si>
  <si>
    <t>BATS Global Markets</t>
  </si>
  <si>
    <t>http://batstrading.com</t>
  </si>
  <si>
    <t>/ORGANIZATION/BATS-GLOBAL-MARKETS</t>
  </si>
  <si>
    <t>/funding-round/c51a8245f64e27355b70be908c17e296</t>
  </si>
  <si>
    <t>/organization/ battellepharma</t>
  </si>
  <si>
    <t>/organization/battellepharma</t>
  </si>
  <si>
    <t>/funding-round/88b265007745e6565311d261a1fde8c9</t>
  </si>
  <si>
    <t>20-02-2003</t>
  </si>
  <si>
    <t>/Organization/Battellepharma</t>
  </si>
  <si>
    <t>BattellePharma</t>
  </si>
  <si>
    <t>http://www.battellepharma.com</t>
  </si>
  <si>
    <t>/ORGANIZATION/BATTELLEPHARMA</t>
  </si>
  <si>
    <t>/funding-round/9a5ab1e7f56baba9b0d75b5e885b1e9b</t>
  </si>
  <si>
    <t>/organization/ batterii</t>
  </si>
  <si>
    <t>/organization/batterii</t>
  </si>
  <si>
    <t>/funding-round/1596463fb27b1fcbb2fcbf032d7ab94e</t>
  </si>
  <si>
    <t>/Organization/Batterii</t>
  </si>
  <si>
    <t>Batterii</t>
  </si>
  <si>
    <t>http://www.batterii.com</t>
  </si>
  <si>
    <t>/ORGANIZATION/BATTERII</t>
  </si>
  <si>
    <t>/funding-round/db3fe337d534c32c55259b6fb8302000</t>
  </si>
  <si>
    <t>/organization/ battery-medics</t>
  </si>
  <si>
    <t>/organization/battery-medics</t>
  </si>
  <si>
    <t>/funding-round/0cbcef7a4e7f8c8886748402a295bbb6</t>
  </si>
  <si>
    <t>/Organization/Battery-Medics</t>
  </si>
  <si>
    <t>Battery Medics</t>
  </si>
  <si>
    <t>/organization/ battlecat-oil-gas</t>
  </si>
  <si>
    <t>/ORGANIZATION/BATTLECAT-OIL-GAS</t>
  </si>
  <si>
    <t>/funding-round/e9e2aa297f0772588188ee981dbcbf27</t>
  </si>
  <si>
    <t>/Organization/Battlecat-Oil-Gas</t>
  </si>
  <si>
    <t>Battlecat Oil &amp; Gas</t>
  </si>
  <si>
    <t>http://www.battlecatoil.com/</t>
  </si>
  <si>
    <t>Energy|Oil|Oil &amp; Gas</t>
  </si>
  <si>
    <t>/organization/ battlefy</t>
  </si>
  <si>
    <t>/organization/battlefy</t>
  </si>
  <si>
    <t>/funding-round/40ce21be2f8fe2739f57b21e7dbb455e</t>
  </si>
  <si>
    <t>/Organization/Battlefy</t>
  </si>
  <si>
    <t>Battlefy</t>
  </si>
  <si>
    <t>http://battlefy.com</t>
  </si>
  <si>
    <t>Games|Video Game Tournaments</t>
  </si>
  <si>
    <t>/ORGANIZATION/BATTLEFY</t>
  </si>
  <si>
    <t>/funding-round/b94fd35432da83eae99e6e67ac8b05d4</t>
  </si>
  <si>
    <t>/funding-round/eec51e476a4cb1cb644d88a9f9f6438f</t>
  </si>
  <si>
    <t>26-12-2014</t>
  </si>
  <si>
    <t>/organization/ battlepro</t>
  </si>
  <si>
    <t>/ORGANIZATION/BATTLEPRO</t>
  </si>
  <si>
    <t>/funding-round/3b50c55fadd30c2930ae37993d015f05</t>
  </si>
  <si>
    <t>/Organization/Battlepro</t>
  </si>
  <si>
    <t>Battlepro</t>
  </si>
  <si>
    <t>http://battlepro.com/%23!/en/home</t>
  </si>
  <si>
    <t>/organization/battlepro</t>
  </si>
  <si>
    <t>/funding-round/6dfc07675f52506fe93bf8a963e89b3c</t>
  </si>
  <si>
    <t>/organization/ batu-biologics</t>
  </si>
  <si>
    <t>/ORGANIZATION/BATU-BIOLOGICS</t>
  </si>
  <si>
    <t>/funding-round/4d4d02ba94c8dc76708f03b327d55566</t>
  </si>
  <si>
    <t>/Organization/Batu-Biologics</t>
  </si>
  <si>
    <t>Batu Biologics</t>
  </si>
  <si>
    <t>http://www.batubiologics.com/</t>
  </si>
  <si>
    <t>/organization/batu-biologics</t>
  </si>
  <si>
    <t>/funding-round/7ea565155c883dd29c7315ab9229abea</t>
  </si>
  <si>
    <t>/organization/ batuta</t>
  </si>
  <si>
    <t>/ORGANIZATION/BATUTA</t>
  </si>
  <si>
    <t>/funding-round/dace1ff34b56779a070d0d985bff4790</t>
  </si>
  <si>
    <t>/Organization/Batuta</t>
  </si>
  <si>
    <t>Batuta</t>
  </si>
  <si>
    <t>http://www.batuta.com/</t>
  </si>
  <si>
    <t>Online Travel|Services</t>
  </si>
  <si>
    <t>/organization/ batzu-media</t>
  </si>
  <si>
    <t>/organization/batzu-media</t>
  </si>
  <si>
    <t>/funding-round/c87180146ed3c158e3cb650547a296c4</t>
  </si>
  <si>
    <t>/Organization/Batzu-Media</t>
  </si>
  <si>
    <t>Batzu Media, Inc.</t>
  </si>
  <si>
    <t>http://www.yatter.it/</t>
  </si>
  <si>
    <t>Content|Enterprise Software|Mobile</t>
  </si>
  <si>
    <t>/ORGANIZATION/BATZU-MEDIA</t>
  </si>
  <si>
    <t>/funding-round/d34e2ce465c62d9460ae59bb6ed0c5bf</t>
  </si>
  <si>
    <t>/organization/ baubax</t>
  </si>
  <si>
    <t>/organization/baubax</t>
  </si>
  <si>
    <t>/funding-round/d8ee0336ffa476a6977d87b83c5def97</t>
  </si>
  <si>
    <t>/Organization/Baubax</t>
  </si>
  <si>
    <t>Baubax</t>
  </si>
  <si>
    <t>http://www.baubax.com/</t>
  </si>
  <si>
    <t>/organization/ baublebar</t>
  </si>
  <si>
    <t>/ORGANIZATION/BAUBLEBAR</t>
  </si>
  <si>
    <t>/funding-round/12266101f6d90e36241eccea12e780fe</t>
  </si>
  <si>
    <t>/Organization/Baublebar</t>
  </si>
  <si>
    <t>BaubleBar</t>
  </si>
  <si>
    <t>http://baublebar.com</t>
  </si>
  <si>
    <t>E-Commerce|Fashion|Flash Sales|Jewelry</t>
  </si>
  <si>
    <t>/organization/baublebar</t>
  </si>
  <si>
    <t>/funding-round/a08f118e6055c57ac85a78ff7a05015e</t>
  </si>
  <si>
    <t>/funding-round/c6b09df74340ebf3de9076d6b4c72a08</t>
  </si>
  <si>
    <t>/organization/ baunat</t>
  </si>
  <si>
    <t>/organization/baunat</t>
  </si>
  <si>
    <t>/funding-round/2199ae4de8c525394690d82bc85975d2</t>
  </si>
  <si>
    <t>/Organization/Baunat</t>
  </si>
  <si>
    <t>BAUNAT</t>
  </si>
  <si>
    <t>http://www.baunat.com</t>
  </si>
  <si>
    <t>/ORGANIZATION/BAUNAT</t>
  </si>
  <si>
    <t>/funding-round/2660b93b5ed1a169531b0249d9f47fc5</t>
  </si>
  <si>
    <t>/organization/ bauxy</t>
  </si>
  <si>
    <t>/organization/bauxy</t>
  </si>
  <si>
    <t>/funding-round/57a58c797683b3879e953f199d6efaa7</t>
  </si>
  <si>
    <t>/Organization/Bauxy</t>
  </si>
  <si>
    <t>Bauxy</t>
  </si>
  <si>
    <t>https://bauxy.com</t>
  </si>
  <si>
    <t>Health Care|Insurance|Technology</t>
  </si>
  <si>
    <t>/organization/ bauzaar</t>
  </si>
  <si>
    <t>/ORGANIZATION/BAUZAAR</t>
  </si>
  <si>
    <t>/funding-round/a18a8f8842c5466656997495c08cc7ff</t>
  </si>
  <si>
    <t>/Organization/Bauzaar</t>
  </si>
  <si>
    <t>Bauzaar</t>
  </si>
  <si>
    <t>http://www.bauzaar.it</t>
  </si>
  <si>
    <t>/organization/bauzaar</t>
  </si>
  <si>
    <t>/funding-round/b664750a2e91b7534abae829e910ef0f</t>
  </si>
  <si>
    <t>/funding-round/b9c9ae8b5495d203fa7d893fb959226b</t>
  </si>
  <si>
    <t>/organization/ bavarian-nordic</t>
  </si>
  <si>
    <t>/organization/bavarian-nordic</t>
  </si>
  <si>
    <t>/funding-round/5bcdf554f5974b25a47edabbc37063f7</t>
  </si>
  <si>
    <t>/Organization/Bavarian-Nordic</t>
  </si>
  <si>
    <t>Bavarian Nordic</t>
  </si>
  <si>
    <t>http://www.bavarian-nordic.com</t>
  </si>
  <si>
    <t>/organization/ bavia-health</t>
  </si>
  <si>
    <t>/ORGANIZATION/BAVIA-HEALTH</t>
  </si>
  <si>
    <t>/funding-round/55bd049c46460f1d74746d35595642f4</t>
  </si>
  <si>
    <t>/Organization/Bavia-Health</t>
  </si>
  <si>
    <t>Bavia Health</t>
  </si>
  <si>
    <t>http://bavia.com</t>
  </si>
  <si>
    <t>/organization/bavia-health</t>
  </si>
  <si>
    <t>/funding-round/6885f6d6e1aa9e816c230d7db7adc9bf</t>
  </si>
  <si>
    <t>/organization/ bawte</t>
  </si>
  <si>
    <t>/ORGANIZATION/BAWTE</t>
  </si>
  <si>
    <t>/funding-round/9149a165302aa339b46b9ee560e8f282</t>
  </si>
  <si>
    <t>/Organization/Bawte</t>
  </si>
  <si>
    <t>Bawte</t>
  </si>
  <si>
    <t>http://www.bawte.com</t>
  </si>
  <si>
    <t>Brand Marketing|Consumers|Curated Web|Media|Social Media</t>
  </si>
  <si>
    <t>/organization/ baxano</t>
  </si>
  <si>
    <t>/organization/baxano</t>
  </si>
  <si>
    <t>/funding-round/682ccdbc9569f9cedf84cc7adf90340f</t>
  </si>
  <si>
    <t>/Organization/Baxano</t>
  </si>
  <si>
    <t>Baxano</t>
  </si>
  <si>
    <t>http://www.baxano.com</t>
  </si>
  <si>
    <t>/ORGANIZATION/BAXANO</t>
  </si>
  <si>
    <t>/funding-round/a6e080f1af0bfbc11bf9f0960b43dbb4</t>
  </si>
  <si>
    <t>/funding-round/af8a0dc43d1e3bbfddc931df1a331c93</t>
  </si>
  <si>
    <t>/organization/ baxano-surgical</t>
  </si>
  <si>
    <t>/ORGANIZATION/BAXANO-SURGICAL</t>
  </si>
  <si>
    <t>/funding-round/974e6255d8fee3b280162efd348475c1</t>
  </si>
  <si>
    <t>/Organization/Baxano-Surgical</t>
  </si>
  <si>
    <t>Baxano Surgical</t>
  </si>
  <si>
    <t>http://baxanosurgical.com</t>
  </si>
  <si>
    <t>Hardware + Software|Health Care|Medical</t>
  </si>
  <si>
    <t>/organization/ baxi</t>
  </si>
  <si>
    <t>/organization/baxi</t>
  </si>
  <si>
    <t>/funding-round/bbb2396986960bbd7c62c745bc138c1c</t>
  </si>
  <si>
    <t>/Organization/Baxi</t>
  </si>
  <si>
    <t>Baxi</t>
  </si>
  <si>
    <t>http://www.baxi.taxi/</t>
  </si>
  <si>
    <t>/organization/ bay-area-transportation</t>
  </si>
  <si>
    <t>/ORGANIZATION/BAY-AREA-TRANSPORTATION</t>
  </si>
  <si>
    <t>/funding-round/5f2d2dfb2b1e9e7be4dd1fcccecf136a</t>
  </si>
  <si>
    <t>/Organization/Bay-Area-Transportation</t>
  </si>
  <si>
    <t>Bay Area Transportation</t>
  </si>
  <si>
    <t>/organization/ bay-dynamics</t>
  </si>
  <si>
    <t>/organization/bay-dynamics</t>
  </si>
  <si>
    <t>/funding-round/c7ba067a142d59b74993af12b8b3fb6c</t>
  </si>
  <si>
    <t>/Organization/Bay-Dynamics</t>
  </si>
  <si>
    <t>Bay Dynamics</t>
  </si>
  <si>
    <t>http://baydynamics.com</t>
  </si>
  <si>
    <t>Big Data Analytics|Information Services|Risk Management</t>
  </si>
  <si>
    <t>/organization/ bay-environmental-technology</t>
  </si>
  <si>
    <t>/ORGANIZATION/BAY-ENVIRONMENTAL-TECHNOLOGY</t>
  </si>
  <si>
    <t>/funding-round/31cc67cf94ad2a0b047e73ed62541ad1</t>
  </si>
  <si>
    <t>/Organization/Bay-Environmental-Technology</t>
  </si>
  <si>
    <t>Bay Environmental Technology</t>
  </si>
  <si>
    <t>/organization/ bay-micro</t>
  </si>
  <si>
    <t>/organization/bay-micro</t>
  </si>
  <si>
    <t>/funding-round/9d57c07cf2b65a60fbcbf1139c381f2e</t>
  </si>
  <si>
    <t>19-07-2005</t>
  </si>
  <si>
    <t>/Organization/Bay-Micro</t>
  </si>
  <si>
    <t>Bay Micro</t>
  </si>
  <si>
    <t>/organization/ bay-microsystems</t>
  </si>
  <si>
    <t>/ORGANIZATION/BAY-MICROSYSTEMS</t>
  </si>
  <si>
    <t>/funding-round/365638e7a62f8ee74d20c85762cd0f34</t>
  </si>
  <si>
    <t>/Organization/Bay-Microsystems</t>
  </si>
  <si>
    <t>Bay Microsystems</t>
  </si>
  <si>
    <t>http://www.baymicrosystems.com</t>
  </si>
  <si>
    <t>/organization/bay-microsystems</t>
  </si>
  <si>
    <t>/funding-round/427b09b46a62f22d34143f54bc4e4892</t>
  </si>
  <si>
    <t>/funding-round/a8e84b5e376dfbdd6a78788c1b7fba23</t>
  </si>
  <si>
    <t>/organization/ bay-pac-beverages</t>
  </si>
  <si>
    <t>/organization/bay-pac-beverages</t>
  </si>
  <si>
    <t>/funding-round/d03ed082be1de0300fdec76c50f8e790</t>
  </si>
  <si>
    <t>/Organization/Bay-Pac-Beverages</t>
  </si>
  <si>
    <t>Bay Pac Beverages</t>
  </si>
  <si>
    <t>http://www.bay-pac.com/</t>
  </si>
  <si>
    <t>18-01-1989</t>
  </si>
  <si>
    <t>/organization/ bay-state-surgical-services</t>
  </si>
  <si>
    <t>/ORGANIZATION/BAY-STATE-SURGICAL-SERVICES</t>
  </si>
  <si>
    <t>/funding-round/2075abd32b64a03053d61c5545d56f27</t>
  </si>
  <si>
    <t>/Organization/Bay-State-Surgical-Services</t>
  </si>
  <si>
    <t>Bay State Surgical Services</t>
  </si>
  <si>
    <t>/organization/bay-state-surgical-services</t>
  </si>
  <si>
    <t>/funding-round/5e4d8fbf72f7e3b2493d4a10cc0bf8d4</t>
  </si>
  <si>
    <t>/organization/ bay-storage-technologies</t>
  </si>
  <si>
    <t>/ORGANIZATION/BAY-STORAGE-TECHNOLOGIES</t>
  </si>
  <si>
    <t>/funding-round/53e09a18b796b8f49f5321dc01f0bcfb</t>
  </si>
  <si>
    <t>/Organization/Bay-Storage-Technologies</t>
  </si>
  <si>
    <t>Bay Storage Technologies</t>
  </si>
  <si>
    <t>http://baystoragetechnology.com</t>
  </si>
  <si>
    <t>Data Centers|Hardware|Storage</t>
  </si>
  <si>
    <t>/organization/ bay-talkitec-p</t>
  </si>
  <si>
    <t>/organization/bay-talkitec-p</t>
  </si>
  <si>
    <t>/funding-round/1aa6eb158990aed36c1160c23a96c298</t>
  </si>
  <si>
    <t>/Organization/Bay-Talkitec-P</t>
  </si>
  <si>
    <t>Bay Talkitec (P)</t>
  </si>
  <si>
    <t>http://www.baytalkitec.com</t>
  </si>
  <si>
    <t>/organization/ baydin</t>
  </si>
  <si>
    <t>/ORGANIZATION/BAYDIN</t>
  </si>
  <si>
    <t>/funding-round/a35c3dbba14200f113840313587c581b</t>
  </si>
  <si>
    <t>/Organization/Baydin</t>
  </si>
  <si>
    <t>Boomerang</t>
  </si>
  <si>
    <t>http://boomerangapp.com/</t>
  </si>
  <si>
    <t>Browser Extensions|Email|Messaging</t>
  </si>
  <si>
    <t>/organization/baydin</t>
  </si>
  <si>
    <t>/funding-round/a454d125d91c4a400e90a117885bcf05</t>
  </si>
  <si>
    <t>/organization/ bayes-impact</t>
  </si>
  <si>
    <t>/ORGANIZATION/BAYES-IMPACT</t>
  </si>
  <si>
    <t>/funding-round/7f47ef24081e1ce554218ec938b0eebd</t>
  </si>
  <si>
    <t>/Organization/Bayes-Impact</t>
  </si>
  <si>
    <t>Bayes Impact</t>
  </si>
  <si>
    <t>http://www.bayesimpact.org</t>
  </si>
  <si>
    <t>Big Data|Data Mining|Non Profit</t>
  </si>
  <si>
    <t>/organization/ bayfield-court</t>
  </si>
  <si>
    <t>/organization/bayfield-court</t>
  </si>
  <si>
    <t>/funding-round/3421aa405cd422b2e321c4a90855b239</t>
  </si>
  <si>
    <t>/Organization/Bayfield-Court</t>
  </si>
  <si>
    <t>Bayfield Court</t>
  </si>
  <si>
    <t>http://www.bayfieldcourt.co.uk/</t>
  </si>
  <si>
    <t>Events|Home Owners</t>
  </si>
  <si>
    <t>/organization/ bayhill-therapeutics</t>
  </si>
  <si>
    <t>/ORGANIZATION/BAYHILL-THERAPEUTICS</t>
  </si>
  <si>
    <t>/funding-round/3ad16d6596d3b9a546f20b30bc250e8b</t>
  </si>
  <si>
    <t>/Organization/Bayhill-Therapeutics</t>
  </si>
  <si>
    <t>Bayhill Therapeutics</t>
  </si>
  <si>
    <t>http://bayhilltx.com</t>
  </si>
  <si>
    <t>Portola Valley</t>
  </si>
  <si>
    <t>/organization/ baynetwork</t>
  </si>
  <si>
    <t>/organization/baynetwork</t>
  </si>
  <si>
    <t>/funding-round/4c35186b3247145a8261754240576e5c</t>
  </si>
  <si>
    <t>/Organization/Baynetwork</t>
  </si>
  <si>
    <t>Baynetwork</t>
  </si>
  <si>
    <t>http://www.baynetwork.com</t>
  </si>
  <si>
    <t>/organization/ baynote</t>
  </si>
  <si>
    <t>/ORGANIZATION/BAYNOTE</t>
  </si>
  <si>
    <t>/funding-round/461df8c15b2c686464c9640e0e6a3140</t>
  </si>
  <si>
    <t>/Organization/Baynote</t>
  </si>
  <si>
    <t>Baynote</t>
  </si>
  <si>
    <t>http://baynote.com</t>
  </si>
  <si>
    <t>Reviews and Recommendations|Search|Software|Web Design</t>
  </si>
  <si>
    <t>/organization/baynote</t>
  </si>
  <si>
    <t>/funding-round/6c4ab991426bb4fcb767a36c33f99fd5</t>
  </si>
  <si>
    <t>/funding-round/a08e539dec45b86ac8bba292d83c5b81</t>
  </si>
  <si>
    <t>/funding-round/ab8cd9029717774ebfd64ea000a5f04e</t>
  </si>
  <si>
    <t>/organization/ bayouglobal-forex-trading</t>
  </si>
  <si>
    <t>/ORGANIZATION/BAYOUGLOBAL-FOREX-TRADING</t>
  </si>
  <si>
    <t>/funding-round/bae5776f885e887f4a6b74b1fb72dcf4</t>
  </si>
  <si>
    <t>/Organization/Bayouglobal-Forex-Trading</t>
  </si>
  <si>
    <t>BayouGlobal Forex Trading</t>
  </si>
  <si>
    <t>/organization/ baypackets</t>
  </si>
  <si>
    <t>/organization/baypackets</t>
  </si>
  <si>
    <t>/funding-round/3482279229431c8de1af5ae6b0511868</t>
  </si>
  <si>
    <t>25-04-2005</t>
  </si>
  <si>
    <t>/Organization/Baypackets</t>
  </si>
  <si>
    <t>BayPackets</t>
  </si>
  <si>
    <t>/organization/ bayshore-networks</t>
  </si>
  <si>
    <t>/ORGANIZATION/BAYSHORE-NETWORKS</t>
  </si>
  <si>
    <t>/funding-round/405373cbe3a1c695a79a7238e85f350f</t>
  </si>
  <si>
    <t>/Organization/Bayshore-Networks</t>
  </si>
  <si>
    <t>Bayshore Networks</t>
  </si>
  <si>
    <t>/organization/ baytex</t>
  </si>
  <si>
    <t>/organization/baytex</t>
  </si>
  <si>
    <t>/funding-round/f6f9c68889508d5d425aa35a169f7ead</t>
  </si>
  <si>
    <t>/Organization/Baytex</t>
  </si>
  <si>
    <t>Baytex</t>
  </si>
  <si>
    <t>http://baytex.net</t>
  </si>
  <si>
    <t>Android|iOS|iPad|iPhone|Mobile</t>
  </si>
  <si>
    <t>/organization/ bayzat</t>
  </si>
  <si>
    <t>/ORGANIZATION/BAYZAT</t>
  </si>
  <si>
    <t>/funding-round/0f721538e5e7b9e396a51afe2a352d3c</t>
  </si>
  <si>
    <t>/Organization/Bayzat</t>
  </si>
  <si>
    <t>Bayzat</t>
  </si>
  <si>
    <t>http://www.bayzat.com</t>
  </si>
  <si>
    <t>Banking|Insurance|Price Comparison</t>
  </si>
  <si>
    <t>/organization/ bazaar-corner</t>
  </si>
  <si>
    <t>/organization/bazaar-corner</t>
  </si>
  <si>
    <t>/funding-round/44605b685000a38888c6c4ee738b090d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CORNER</t>
  </si>
  <si>
    <t>/funding-round/b29a93e4118cc34d8989b7f8a4cf26f9</t>
  </si>
  <si>
    <t>/organization/ bazaar-daily-news</t>
  </si>
  <si>
    <t>/organization/bazaar-daily-news</t>
  </si>
  <si>
    <t>/funding-round/32d4165d9a16d06c6f4dd4db899b4227</t>
  </si>
  <si>
    <t>/Organization/Bazaar-Daily-News</t>
  </si>
  <si>
    <t>Wallis &amp; Holdings</t>
  </si>
  <si>
    <t>http://www.bazaardaily.co.uk</t>
  </si>
  <si>
    <t>Buckhead</t>
  </si>
  <si>
    <t>/organization/ bazaart</t>
  </si>
  <si>
    <t>/ORGANIZATION/BAZAART</t>
  </si>
  <si>
    <t>/funding-round/3c76c9f8ca48350c86ddd56b34d313b9</t>
  </si>
  <si>
    <t>/Organization/Bazaart</t>
  </si>
  <si>
    <t>Bazaart</t>
  </si>
  <si>
    <t>http://bazaart.me</t>
  </si>
  <si>
    <t>Apps|iOS|iPad|iPhone|Mobile|Photo Editing|Photography|Social Media</t>
  </si>
  <si>
    <t>/organization/bazaart</t>
  </si>
  <si>
    <t>/funding-round/f61845fb8933fdaeea9c43f97a914de6</t>
  </si>
  <si>
    <t>/organization/ bazaarvoice</t>
  </si>
  <si>
    <t>/ORGANIZATION/BAZAARVOICE</t>
  </si>
  <si>
    <t>/funding-round/22906732e4179cfc105a57b653a8f4fd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arvoice</t>
  </si>
  <si>
    <t>/funding-round/4c8deb5918632f94c98d071a870d6940</t>
  </si>
  <si>
    <t>/funding-round/67c5de2788a0ed11aca23ced19792353</t>
  </si>
  <si>
    <t>/funding-round/7f5183b710dfc160c5a848bab9ef2e7d</t>
  </si>
  <si>
    <t>/funding-round/9e94c967dbb2af5af9df758cbabb2e44</t>
  </si>
  <si>
    <t>/organization/ bazari</t>
  </si>
  <si>
    <t>/organization/bazari</t>
  </si>
  <si>
    <t>/funding-round/5c09be6c76101bb9bb4c15a8ff76771f</t>
  </si>
  <si>
    <t>/Organization/Bazari</t>
  </si>
  <si>
    <t>Bazari</t>
  </si>
  <si>
    <t>http://www.bazarimobile.com</t>
  </si>
  <si>
    <t>/organization/ bazelevs-innovations</t>
  </si>
  <si>
    <t>/ORGANIZATION/BAZELEVS-INNOVATIONS</t>
  </si>
  <si>
    <t>/funding-round/bc9570672a4fb4eecf2d5d80dfb060b9</t>
  </si>
  <si>
    <t>/Organization/Bazelevs-Innovations</t>
  </si>
  <si>
    <t>Bazelevs Innovations</t>
  </si>
  <si>
    <t>Content|Graphics|Software|Visualization</t>
  </si>
  <si>
    <t>/organization/ bazifit</t>
  </si>
  <si>
    <t>/organization/bazifit</t>
  </si>
  <si>
    <t>/funding-round/ef31f5d5c46cab5b794e6aaf7439bb6c</t>
  </si>
  <si>
    <t>/Organization/Bazifit</t>
  </si>
  <si>
    <t>BaziFIT</t>
  </si>
  <si>
    <t>http://bazifit.com/</t>
  </si>
  <si>
    <t>Biometrics|Fitness|Medical Devices</t>
  </si>
  <si>
    <t>Telluride</t>
  </si>
  <si>
    <t>/organization/ bazinga</t>
  </si>
  <si>
    <t>/ORGANIZATION/BAZINGA</t>
  </si>
  <si>
    <t>/funding-round/14a28cdb93f242f0b4abcb2127e903a1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</t>
  </si>
  <si>
    <t>/funding-round/1c6eb082c845773575f8fe7e040c42d9</t>
  </si>
  <si>
    <t>/organization/ bazinga-technologies</t>
  </si>
  <si>
    <t>/ORGANIZATION/BAZINGA-TECHNOLOGIES</t>
  </si>
  <si>
    <t>/funding-round/d60ad2fd164f7253618afae54dc682b0</t>
  </si>
  <si>
    <t>/Organization/Bazinga-Technologies</t>
  </si>
  <si>
    <t>bazinga! Technologies</t>
  </si>
  <si>
    <t>http://www.mybazinga.com</t>
  </si>
  <si>
    <t>/organization/ bb-custom-musical-instruments</t>
  </si>
  <si>
    <t>/organization/bb-custom-musical-instruments</t>
  </si>
  <si>
    <t>/funding-round/70a6f4ba42947dbcc7bd20d5abf42054</t>
  </si>
  <si>
    <t>/Organization/Bb-Custom-Musical-Instruments</t>
  </si>
  <si>
    <t>BB Custom Musical Instruments</t>
  </si>
  <si>
    <t>http://www.bbcustominstruments.com/</t>
  </si>
  <si>
    <t>Musical Instruments</t>
  </si>
  <si>
    <t>/organization/ bbb-3</t>
  </si>
  <si>
    <t>/ORGANIZATION/BBB-3</t>
  </si>
  <si>
    <t>/funding-round/b139aa877f955d2f3caf5a20654296bf</t>
  </si>
  <si>
    <t>/Organization/Bbb-3</t>
  </si>
  <si>
    <t>BBB</t>
  </si>
  <si>
    <t>http://www.bbbtech.com/</t>
  </si>
  <si>
    <t>Android|Medical Devices|Mobile</t>
  </si>
  <si>
    <t>/organization/ bbb-technologies</t>
  </si>
  <si>
    <t>/organization/bbb-technologies</t>
  </si>
  <si>
    <t>/funding-round/3840896bf10c77b112890826bfb920f1</t>
  </si>
  <si>
    <t>/Organization/Bbb-Technologies</t>
  </si>
  <si>
    <t>BBB Technologies</t>
  </si>
  <si>
    <t>/organization/ bbc-easy</t>
  </si>
  <si>
    <t>/ORGANIZATION/BBC-EASY</t>
  </si>
  <si>
    <t>/funding-round/2b2075f3e6c28cca9878f2808b9d3f83</t>
  </si>
  <si>
    <t>/Organization/Bbc-Easy</t>
  </si>
  <si>
    <t>BBC Easy</t>
  </si>
  <si>
    <t>http://bbceasy.com</t>
  </si>
  <si>
    <t>Fall City</t>
  </si>
  <si>
    <t>/organization/bbc-easy</t>
  </si>
  <si>
    <t>/funding-round/40580ba042abcbb21f91e6a481e51c5e</t>
  </si>
  <si>
    <t>/funding-round/651cc26884c519e75064d85bdfb968f0</t>
  </si>
  <si>
    <t>/organization/ bbe</t>
  </si>
  <si>
    <t>/organization/bbe</t>
  </si>
  <si>
    <t>/funding-round/6bfb504cdd80d60b16d6ea597d2da0ac</t>
  </si>
  <si>
    <t>/Organization/Bbe</t>
  </si>
  <si>
    <t>BBE</t>
  </si>
  <si>
    <t>http://bbe.com</t>
  </si>
  <si>
    <t>/organization/ bbk-worldwide</t>
  </si>
  <si>
    <t>/ORGANIZATION/BBK-WORLDWIDE</t>
  </si>
  <si>
    <t>/funding-round/0b6eb1e0e6a91327e987f64f208bcbda</t>
  </si>
  <si>
    <t>/Organization/Bbk-Worldwide</t>
  </si>
  <si>
    <t>BBK Worldwide</t>
  </si>
  <si>
    <t>http://bbkworldwide.com</t>
  </si>
  <si>
    <t>Advertising|Analytics|Big Data Analytics|Media</t>
  </si>
  <si>
    <t>/organization/ bbl-enterprises</t>
  </si>
  <si>
    <t>/organization/bbl-enterprises</t>
  </si>
  <si>
    <t>/funding-round/728411561a3c71eee39746d2652d57ab</t>
  </si>
  <si>
    <t>/Organization/Bbl-Enterprises</t>
  </si>
  <si>
    <t>BBL Enterprises</t>
  </si>
  <si>
    <t>http://bubbleprotection.com</t>
  </si>
  <si>
    <t>/organization/ bbn-technologies</t>
  </si>
  <si>
    <t>/ORGANIZATION/BBN-TECHNOLOGIES</t>
  </si>
  <si>
    <t>/funding-round/2bde58317407a5772f64980331dd41ca</t>
  </si>
  <si>
    <t>/Organization/Bbn-Technologies</t>
  </si>
  <si>
    <t>Raytheon BBN Technologies</t>
  </si>
  <si>
    <t>http://www.bbn.com</t>
  </si>
  <si>
    <t>/organization/bbn-technologies</t>
  </si>
  <si>
    <t>/funding-round/5812075420c4002fbf1a5f14623ec711</t>
  </si>
  <si>
    <t>/funding-round/91572d1568302c00e8b7ec1c04b85f4b</t>
  </si>
  <si>
    <t>/organization/ bbotx-inc-</t>
  </si>
  <si>
    <t>/organization/bbotx-inc-</t>
  </si>
  <si>
    <t>/funding-round/bb6c175a44ba16501742e6ce58cc3d44</t>
  </si>
  <si>
    <t>/Organization/Bbotx-Inc-</t>
  </si>
  <si>
    <t>bbotx inc.</t>
  </si>
  <si>
    <t>http://bbotx.com/</t>
  </si>
  <si>
    <t>Internet of Things|M2M</t>
  </si>
  <si>
    <t>/organization/ bboxx</t>
  </si>
  <si>
    <t>/ORGANIZATION/BBOXX</t>
  </si>
  <si>
    <t>/funding-round/1a98a8b3e77b72aa3862f043fccc79ba</t>
  </si>
  <si>
    <t>/Organization/Bboxx</t>
  </si>
  <si>
    <t>BBOXX</t>
  </si>
  <si>
    <t>http://www.bboxx.co.uk</t>
  </si>
  <si>
    <t>/organization/bboxx</t>
  </si>
  <si>
    <t>/funding-round/ce634f148aaa09adee40e44b9c8afaba</t>
  </si>
  <si>
    <t>/organization/ bbready-com</t>
  </si>
  <si>
    <t>/ORGANIZATION/BBREADY-COM</t>
  </si>
  <si>
    <t>/funding-round/781f3cc2f44ec9bc5330734b107025b5</t>
  </si>
  <si>
    <t>/Organization/Bbready-Com</t>
  </si>
  <si>
    <t>Bbready.com</t>
  </si>
  <si>
    <t>http://www.bbready.com/</t>
  </si>
  <si>
    <t>/organization/ bbs-technologies</t>
  </si>
  <si>
    <t>/organization/bbs-technologies</t>
  </si>
  <si>
    <t>/funding-round/d05609ff85773af053c58e26fa506b55</t>
  </si>
  <si>
    <t>21-04-2006</t>
  </si>
  <si>
    <t>/Organization/Bbs-Technologies</t>
  </si>
  <si>
    <t>BBS Technologies</t>
  </si>
  <si>
    <t>http://www.bbstech.com</t>
  </si>
  <si>
    <t>/organization/ bbspace</t>
  </si>
  <si>
    <t>/ORGANIZATION/BBSPACE</t>
  </si>
  <si>
    <t>/funding-round/0136b2cc9a2a39b832a0a634226a56e8</t>
  </si>
  <si>
    <t>/Organization/Bbspace</t>
  </si>
  <si>
    <t>BBspace</t>
  </si>
  <si>
    <t>http://www.bbspace.cn</t>
  </si>
  <si>
    <t>/organization/ bcactionmr-com</t>
  </si>
  <si>
    <t>/organization/bcactionmr-com</t>
  </si>
  <si>
    <t>/funding-round/dd541f207d59637518d82ebe56376880</t>
  </si>
  <si>
    <t>/Organization/Bcactionmr-Com</t>
  </si>
  <si>
    <t>BCactionMR.com</t>
  </si>
  <si>
    <t>http://www.bcactionmr.com</t>
  </si>
  <si>
    <t>Entertainment|News|Reviews and Recommendations</t>
  </si>
  <si>
    <t>/organization/ bcast</t>
  </si>
  <si>
    <t>/ORGANIZATION/BCAST</t>
  </si>
  <si>
    <t>/funding-round/0c47204fb99934c81db9330db5b34727</t>
  </si>
  <si>
    <t>/Organization/Bcast</t>
  </si>
  <si>
    <t>BCAST</t>
  </si>
  <si>
    <t>http://www.bcast.com/</t>
  </si>
  <si>
    <t>/organization/ bcb-medical</t>
  </si>
  <si>
    <t>/organization/bcb-medical</t>
  </si>
  <si>
    <t>/funding-round/afb2f61ef23c12a3a0c4f0639106de25</t>
  </si>
  <si>
    <t>/Organization/Bcb-Medical</t>
  </si>
  <si>
    <t>BCB Medical</t>
  </si>
  <si>
    <t>http://www.bcbmedical.com</t>
  </si>
  <si>
    <t>/ORGANIZATION/BCB-MEDICAL</t>
  </si>
  <si>
    <t>/funding-round/e3de29b2167ef9390af3eddfb966d8dc</t>
  </si>
  <si>
    <t>19-05-2008</t>
  </si>
  <si>
    <t>/organization/ bccthis</t>
  </si>
  <si>
    <t>/organization/bccthis</t>
  </si>
  <si>
    <t>/funding-round/b2bb11db3a423a7275cd806818646936</t>
  </si>
  <si>
    <t>/Organization/Bccthis</t>
  </si>
  <si>
    <t>Subtextual</t>
  </si>
  <si>
    <t>http://www.subtextual.com</t>
  </si>
  <si>
    <t>Email|Messaging|Twitter Applications</t>
  </si>
  <si>
    <t>/organization/ bcd-semiconductor-manufacturing-limited</t>
  </si>
  <si>
    <t>/ORGANIZATION/BCD-SEMICONDUCTOR-MANUFACTURING-LIMITED</t>
  </si>
  <si>
    <t>/funding-round/443833f3459151631e55107c7213acfe</t>
  </si>
  <si>
    <t>/Organization/Bcd-Semiconductor-Manufacturing-Limited</t>
  </si>
  <si>
    <t>BCD Semiconductor Manufacturing Limited</t>
  </si>
  <si>
    <t>http://bcdsemi.com</t>
  </si>
  <si>
    <t>/organization/bcd-semiconductor-manufacturing-limited</t>
  </si>
  <si>
    <t>/funding-round/f8d2efacb278b9cba38ca976417feda8</t>
  </si>
  <si>
    <t>/organization/ bci-burke-company</t>
  </si>
  <si>
    <t>/ORGANIZATION/BCI-BURKE-COMPANY</t>
  </si>
  <si>
    <t>/funding-round/61845d1b7c32a0610c66fe1f3863b7dc</t>
  </si>
  <si>
    <t>/Organization/Bci-Burke-Company</t>
  </si>
  <si>
    <t>BCI Burke Company</t>
  </si>
  <si>
    <t>http://www.bciburke.com/</t>
  </si>
  <si>
    <t>Fond Du Lac</t>
  </si>
  <si>
    <t>/organization/ bckstgr</t>
  </si>
  <si>
    <t>/organization/bckstgr</t>
  </si>
  <si>
    <t>/funding-round/3457f1aa27df9d605bcdc8636457336a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KSTGR</t>
  </si>
  <si>
    <t>/funding-round/57559723d6eb4b08bc0f9d16d1e73585</t>
  </si>
  <si>
    <t>/organization/ bcm-solutions</t>
  </si>
  <si>
    <t>/organization/bcm-solutions</t>
  </si>
  <si>
    <t>/funding-round/c76ff552bbaa3dddc3ca0123e4832a06</t>
  </si>
  <si>
    <t>/Organization/Bcm-Solutions</t>
  </si>
  <si>
    <t>BCM Solutions</t>
  </si>
  <si>
    <t>http://www.bcm-solutions.co.uk</t>
  </si>
  <si>
    <t>Consulting|Mobile|Outsourcing</t>
  </si>
  <si>
    <t>/organization/ bcn-school</t>
  </si>
  <si>
    <t>/ORGANIZATION/BCN-SCHOOL</t>
  </si>
  <si>
    <t>/funding-round/7dcc69b4f78a480b10ec2981e93cf7ab</t>
  </si>
  <si>
    <t>/Organization/Bcn-School</t>
  </si>
  <si>
    <t>BCN SCHOOL</t>
  </si>
  <si>
    <t>http://www.bcnschool.com</t>
  </si>
  <si>
    <t>/organization/ bcnx</t>
  </si>
  <si>
    <t>/organization/bcnx</t>
  </si>
  <si>
    <t>/funding-round/49c0891808288e0c9bdcb86937f7d482</t>
  </si>
  <si>
    <t>/Organization/Bcnx</t>
  </si>
  <si>
    <t>BCNX</t>
  </si>
  <si>
    <t>http://www.withblog.net</t>
  </si>
  <si>
    <t>/ORGANIZATION/BCNX</t>
  </si>
  <si>
    <t>/funding-round/645e19ffaf3ba72db955fa18afc22e8c</t>
  </si>
  <si>
    <t>/organization/ bcode</t>
  </si>
  <si>
    <t>/organization/bcode</t>
  </si>
  <si>
    <t>/funding-round/20d859507dab505c91bb13998090ee83</t>
  </si>
  <si>
    <t>27-10-2005</t>
  </si>
  <si>
    <t>/Organization/Bcode</t>
  </si>
  <si>
    <t>bCODE</t>
  </si>
  <si>
    <t>http://bcode.com/</t>
  </si>
  <si>
    <t>/ORGANIZATION/BCODE</t>
  </si>
  <si>
    <t>/funding-round/56e547e374bed41aa1d5abf4ba1ad202</t>
  </si>
  <si>
    <t>/organization/ bcodex</t>
  </si>
  <si>
    <t>/organization/bcodex</t>
  </si>
  <si>
    <t>/funding-round/e0c1b589724ca80db195da0281065f5e</t>
  </si>
  <si>
    <t>/Organization/Bcodex</t>
  </si>
  <si>
    <t>bcodex</t>
  </si>
  <si>
    <t>http://www.bcodex.com/</t>
  </si>
  <si>
    <t>/organization/ bcommunities</t>
  </si>
  <si>
    <t>/ORGANIZATION/BCOMMUNITIES</t>
  </si>
  <si>
    <t>/funding-round/83e1303dbb79594dc1f7fd296fcd1be1</t>
  </si>
  <si>
    <t>26-12-2010</t>
  </si>
  <si>
    <t>/Organization/Bcommunities</t>
  </si>
  <si>
    <t>bCommunities</t>
  </si>
  <si>
    <t>http://bcommunities.com</t>
  </si>
  <si>
    <t>/organization/ bcr-environmental</t>
  </si>
  <si>
    <t>/organization/bcr-environmental</t>
  </si>
  <si>
    <t>/funding-round/41b5c92d5fb690ba52c3b605f7c5e34a</t>
  </si>
  <si>
    <t>/Organization/Bcr-Environmental</t>
  </si>
  <si>
    <t>BCR Environmental</t>
  </si>
  <si>
    <t>http://bcrenv.com</t>
  </si>
  <si>
    <t>/ORGANIZATION/BCR-ENVIRONMENTAL</t>
  </si>
  <si>
    <t>/funding-round/a1b81db614990da9ec0403aa0183d43e</t>
  </si>
  <si>
    <t>/organization/ bcsphere</t>
  </si>
  <si>
    <t>/organization/bcsphere</t>
  </si>
  <si>
    <t>/funding-round/1cd10423daac8009b65cbeee1d2631dc</t>
  </si>
  <si>
    <t>/Organization/Bcsphere</t>
  </si>
  <si>
    <t>BCSphere</t>
  </si>
  <si>
    <t>http://www.bcsphere.org/index.html</t>
  </si>
  <si>
    <t>/organization/ bd4travel</t>
  </si>
  <si>
    <t>/ORGANIZATION/BD4TRAVEL</t>
  </si>
  <si>
    <t>/funding-round/4ce4aee5bc8f1162c7d8138a2a891da0</t>
  </si>
  <si>
    <t>/Organization/Bd4Travel</t>
  </si>
  <si>
    <t>bd4travel</t>
  </si>
  <si>
    <t>http://www.bd4travel.com</t>
  </si>
  <si>
    <t>Customer Service|Online Travel|Services|Shopping</t>
  </si>
  <si>
    <t>/organization/ bda</t>
  </si>
  <si>
    <t>/organization/bda</t>
  </si>
  <si>
    <t>/funding-round/4b7277e075791824c3f38412d3587dcf</t>
  </si>
  <si>
    <t>/Organization/Bda</t>
  </si>
  <si>
    <t>BDA</t>
  </si>
  <si>
    <t>http://www.bdacreative.com</t>
  </si>
  <si>
    <t>Advertising|Media|Promotional</t>
  </si>
  <si>
    <t>/organization/ bday</t>
  </si>
  <si>
    <t>/ORGANIZATION/BDAY</t>
  </si>
  <si>
    <t>/funding-round/202941608c6575edb63f67845814c1ab</t>
  </si>
  <si>
    <t>/Organization/Bday</t>
  </si>
  <si>
    <t>Bday</t>
  </si>
  <si>
    <t>http://www.bdayteam.com</t>
  </si>
  <si>
    <t>Kfar Saba</t>
  </si>
  <si>
    <t>/organization/bday</t>
  </si>
  <si>
    <t>/funding-round/b8db20f84a46e55301650d1fdbbcdbef</t>
  </si>
  <si>
    <t>/organization/ bdayfreeday-2</t>
  </si>
  <si>
    <t>/ORGANIZATION/BDAYFREEDAY-2</t>
  </si>
  <si>
    <t>/funding-round/f1ae46fcd626046bfc82344d0a82a915</t>
  </si>
  <si>
    <t>/Organization/Bdayfreeday-2</t>
  </si>
  <si>
    <t>Bdayfreeday</t>
  </si>
  <si>
    <t>http://www.bdayfreedayapp.com</t>
  </si>
  <si>
    <t>Android|Apps|Location Based Services</t>
  </si>
  <si>
    <t>/organization/ bdcm-support-services-corporation</t>
  </si>
  <si>
    <t>/organization/bdcm-support-services-corporation</t>
  </si>
  <si>
    <t>/funding-round/4631747c263de2bc54d4138590f7eab9</t>
  </si>
  <si>
    <t>16-11-2014</t>
  </si>
  <si>
    <t>/Organization/Bdcm-Support-Services-Corporation</t>
  </si>
  <si>
    <t>BDCM Support Services Corporation</t>
  </si>
  <si>
    <t>Consulting|Hedge Funds</t>
  </si>
  <si>
    <t>20-06-2015</t>
  </si>
  <si>
    <t>/organization/ bdmetrics</t>
  </si>
  <si>
    <t>/ORGANIZATION/BDMETRICS</t>
  </si>
  <si>
    <t>/funding-round/3605db0329ca2c59846937b5f0ea30f7</t>
  </si>
  <si>
    <t>27-11-2007</t>
  </si>
  <si>
    <t>/Organization/Bdmetrics</t>
  </si>
  <si>
    <t>Three Stage Media</t>
  </si>
  <si>
    <t>http://www.threestage.com</t>
  </si>
  <si>
    <t>/organization/bdmetrics</t>
  </si>
  <si>
    <t>/funding-round/814a0b317db45cb1b414bc38e0d474c6</t>
  </si>
  <si>
    <t>/organization/ bdna</t>
  </si>
  <si>
    <t>/ORGANIZATION/BDNA</t>
  </si>
  <si>
    <t>/funding-round/2d52be3956ea5ee9d599504d729e2154</t>
  </si>
  <si>
    <t>/Organization/Bdna</t>
  </si>
  <si>
    <t>BDNA</t>
  </si>
  <si>
    <t>http://www.bdna.com</t>
  </si>
  <si>
    <t>/organization/bdna</t>
  </si>
  <si>
    <t>/funding-round/2fc95d080112e2238f089e8e23a6c025</t>
  </si>
  <si>
    <t>19-04-2005</t>
  </si>
  <si>
    <t>/funding-round/81fa6c891977bfcd428c1580e34de409</t>
  </si>
  <si>
    <t>/organization/ bds-analytics</t>
  </si>
  <si>
    <t>/organization/bds-analytics</t>
  </si>
  <si>
    <t>/funding-round/c4dd1599ae0e0e777c02fc2d18beadeb</t>
  </si>
  <si>
    <t>/Organization/Bds-Analytics</t>
  </si>
  <si>
    <t>BDS Analytics</t>
  </si>
  <si>
    <t>http://www.bdsanalytics.com/</t>
  </si>
  <si>
    <t>Market Research</t>
  </si>
  <si>
    <t>/organization/ bds-com-au</t>
  </si>
  <si>
    <t>/ORGANIZATION/BDS-COM-AU</t>
  </si>
  <si>
    <t>/funding-round/ac6d17092687130f8487b05c9f1b2a6e</t>
  </si>
  <si>
    <t>/Organization/Bds-Com-Au</t>
  </si>
  <si>
    <t>BDS.com.au</t>
  </si>
  <si>
    <t>http://www.bds.com.au</t>
  </si>
  <si>
    <t>Advertising|E-Commerce|Mobile</t>
  </si>
  <si>
    <t>Milton</t>
  </si>
  <si>
    <t>/organization/ bds-incorporated</t>
  </si>
  <si>
    <t>/organization/bds-incorporated</t>
  </si>
  <si>
    <t>/funding-round/42da1c3647491acac5ba2cd0140d6eff</t>
  </si>
  <si>
    <t>20-03-1982</t>
  </si>
  <si>
    <t>/Organization/Bds-Incorporated</t>
  </si>
  <si>
    <t>BDS, Incorporated</t>
  </si>
  <si>
    <t>/organization/ be-at-one</t>
  </si>
  <si>
    <t>/ORGANIZATION/BE-AT-ONE</t>
  </si>
  <si>
    <t>/funding-round/bb245c5364be7cc36a4e6702c6a4a8b0</t>
  </si>
  <si>
    <t>/Organization/Be-At-One</t>
  </si>
  <si>
    <t>Be At One</t>
  </si>
  <si>
    <t>http://www.beatone.co.uk</t>
  </si>
  <si>
    <t>/organization/ be-better-hotels</t>
  </si>
  <si>
    <t>/organization/be-better-hotels</t>
  </si>
  <si>
    <t>/funding-round/a0b2e7d0cfd5c48fb17fd13d822a2847</t>
  </si>
  <si>
    <t>/Organization/Be-Better-Hotels</t>
  </si>
  <si>
    <t>Be Better Hotels</t>
  </si>
  <si>
    <t>http://www.bebetterhotels.com</t>
  </si>
  <si>
    <t>/ORGANIZATION/BE-BETTER-HOTELS</t>
  </si>
  <si>
    <t>/funding-round/b336baf7ffc932d8792b7df57e983ef7</t>
  </si>
  <si>
    <t>/organization/ be-bound</t>
  </si>
  <si>
    <t>/organization/be-bound</t>
  </si>
  <si>
    <t>/funding-round/a5399d140a94cbc9f1d9220337b3976e</t>
  </si>
  <si>
    <t>/Organization/Be-Bound</t>
  </si>
  <si>
    <t>Be-Bound</t>
  </si>
  <si>
    <t>http://www.be-bound.com</t>
  </si>
  <si>
    <t>/organization/ be-great-partners</t>
  </si>
  <si>
    <t>/ORGANIZATION/BE-GREAT-PARTNERS</t>
  </si>
  <si>
    <t>/funding-round/5fc020a055fa25f0cb495a0dee5e9998</t>
  </si>
  <si>
    <t>/Organization/Be-Great-Partners</t>
  </si>
  <si>
    <t>Be Great Partners</t>
  </si>
  <si>
    <t>http://www.begreat.co/</t>
  </si>
  <si>
    <t>Finance|Incubators|Internet|Startups|Venture Capital</t>
  </si>
  <si>
    <t>/organization/ be-heard-llc</t>
  </si>
  <si>
    <t>/organization/be-heard-llc</t>
  </si>
  <si>
    <t>/funding-round/84c28da309ca57758bc74368948f0dcf</t>
  </si>
  <si>
    <t>/Organization/Be-Heard-Llc</t>
  </si>
  <si>
    <t>Be Heard LLC</t>
  </si>
  <si>
    <t>http://www.voicetheapp.com/</t>
  </si>
  <si>
    <t>Audio|Events|Location Based Services|Social Media|Web Tools</t>
  </si>
  <si>
    <t>/organization/ be-here</t>
  </si>
  <si>
    <t>/ORGANIZATION/BE-HERE</t>
  </si>
  <si>
    <t>/funding-round/2f0d17d5fc2cd4c509ee43f7594c0856</t>
  </si>
  <si>
    <t>/Organization/Be-Here</t>
  </si>
  <si>
    <t>Be Here</t>
  </si>
  <si>
    <t>/organization/be-here</t>
  </si>
  <si>
    <t>/funding-round/e55c998dffe621ff51b99850193a6f46</t>
  </si>
  <si>
    <t>/organization/ be-here-the-global-advertising-company</t>
  </si>
  <si>
    <t>/ORGANIZATION/BE-HERE-THE-GLOBAL-ADVERTISING-COMPANY</t>
  </si>
  <si>
    <t>/funding-round/afcc55b6239b30e3aaac958fa85b4a05</t>
  </si>
  <si>
    <t>/Organization/Be-Here-The-Global-Advertising-Company</t>
  </si>
  <si>
    <t>Be.Here | The Global Advertising Company</t>
  </si>
  <si>
    <t>http://www.behere.com.br</t>
  </si>
  <si>
    <t>/organization/ be-lazee</t>
  </si>
  <si>
    <t>/organization/be-lazee</t>
  </si>
  <si>
    <t>/funding-round/d4e9c73242734ad85f6a0eabd310e66e</t>
  </si>
  <si>
    <t>/Organization/Be-Lazee</t>
  </si>
  <si>
    <t>Be Lazee</t>
  </si>
  <si>
    <t>http://www.belazee.com</t>
  </si>
  <si>
    <t>/organization/ be-my-eyes</t>
  </si>
  <si>
    <t>/ORGANIZATION/BE-MY-EYES</t>
  </si>
  <si>
    <t>/funding-round/a5c86efcc2ebaf20d3b7c2a5f41b1587</t>
  </si>
  <si>
    <t>13-07-2013</t>
  </si>
  <si>
    <t>/Organization/Be-My-Eyes</t>
  </si>
  <si>
    <t>Be my eyes</t>
  </si>
  <si>
    <t>http://bemyeyes.org</t>
  </si>
  <si>
    <t>/organization/ be-sport</t>
  </si>
  <si>
    <t>/organization/be-sport</t>
  </si>
  <si>
    <t>/funding-round/2e2bd49025763013de68ffcd93889107</t>
  </si>
  <si>
    <t>/Organization/Be-Sport</t>
  </si>
  <si>
    <t>Be Sport</t>
  </si>
  <si>
    <t>http://www.besport.com</t>
  </si>
  <si>
    <t>Social Media|Sports</t>
  </si>
  <si>
    <t>/organization/ be-spotted</t>
  </si>
  <si>
    <t>/ORGANIZATION/BE-SPOTTED</t>
  </si>
  <si>
    <t>/funding-round/79f9fcdaf6cf066c0c2a4336adce3503</t>
  </si>
  <si>
    <t>/Organization/Be-Spotted</t>
  </si>
  <si>
    <t>Be Spotted</t>
  </si>
  <si>
    <t>http://www.be-spotted.com</t>
  </si>
  <si>
    <t>/organization/ be2</t>
  </si>
  <si>
    <t>/organization/be2</t>
  </si>
  <si>
    <t>/funding-round/135981b16af08e33f0e3d0230d7a080a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2</t>
  </si>
  <si>
    <t>/funding-round/a684386ff055d51cc75b3ed5cc0a858d</t>
  </si>
  <si>
    <t>13-11-2008</t>
  </si>
  <si>
    <t>/organization/ beabloo</t>
  </si>
  <si>
    <t>/organization/beabloo</t>
  </si>
  <si>
    <t>/funding-round/4219346c97e5e7b71d96c027e5ca5e88</t>
  </si>
  <si>
    <t>/Organization/Beabloo</t>
  </si>
  <si>
    <t>Beabloo</t>
  </si>
  <si>
    <t>http://www.beabloo.com</t>
  </si>
  <si>
    <t>Enterprise Software|Finance</t>
  </si>
  <si>
    <t>/ORGANIZATION/BEABLOO</t>
  </si>
  <si>
    <t>/funding-round/e4303fb28f2014a04f503c0df96c77b0</t>
  </si>
  <si>
    <t>/organization/ beach-bum</t>
  </si>
  <si>
    <t>/organization/beach-bum</t>
  </si>
  <si>
    <t>/funding-round/240c5984295b87797493f028c97bfc15</t>
  </si>
  <si>
    <t>/Organization/Beach-Bum</t>
  </si>
  <si>
    <t>Beach Bum</t>
  </si>
  <si>
    <t>/organization/ beach-solutions</t>
  </si>
  <si>
    <t>/ORGANIZATION/BEACH-SOLUTIONS</t>
  </si>
  <si>
    <t>/funding-round/6789f3d720f2d3cfc4348bba53744deb</t>
  </si>
  <si>
    <t>/Organization/Beach-Solutions</t>
  </si>
  <si>
    <t>Beach Solutions</t>
  </si>
  <si>
    <t>http://www.beachsolutions.com</t>
  </si>
  <si>
    <t>/organization/ beachhead-exports-usa</t>
  </si>
  <si>
    <t>/organization/beachhead-exports-usa</t>
  </si>
  <si>
    <t>/funding-round/831a9519fa4e7a517f2093fb4ad3dc48</t>
  </si>
  <si>
    <t>/Organization/Beachhead-Exports-Usa</t>
  </si>
  <si>
    <t>Beachhead Exports USA</t>
  </si>
  <si>
    <t>Retail|Services</t>
  </si>
  <si>
    <t>/organization/ beachmint</t>
  </si>
  <si>
    <t>/ORGANIZATION/BEACHMINT</t>
  </si>
  <si>
    <t>/funding-round/7eb4224a211c59c4e0d2c8f3c9b325af</t>
  </si>
  <si>
    <t>/Organization/Beachmint</t>
  </si>
  <si>
    <t>BeachMint</t>
  </si>
  <si>
    <t>http://www.beachmint.com</t>
  </si>
  <si>
    <t>/organization/beachmint</t>
  </si>
  <si>
    <t>/funding-round/b8a401158a4a0ad6da835fb09b4e10e9</t>
  </si>
  <si>
    <t>/funding-round/c446b7963d17bd61f9150e26efbabbf0</t>
  </si>
  <si>
    <t>/funding-round/cc068d3b21953c95af5b29add0200d8e</t>
  </si>
  <si>
    <t>/organization/ beacon-2</t>
  </si>
  <si>
    <t>/ORGANIZATION/BEACON-2</t>
  </si>
  <si>
    <t>/funding-round/cd5172e52af08e18398b4a13b57708af</t>
  </si>
  <si>
    <t>/Organization/Beacon-2</t>
  </si>
  <si>
    <t>Beacon</t>
  </si>
  <si>
    <t>https://flybeacon.com/</t>
  </si>
  <si>
    <t>/organization/ beacon-doctor</t>
  </si>
  <si>
    <t>/organization/beacon-doctor</t>
  </si>
  <si>
    <t>/funding-round/f296f95c093266ddeed9801754b5dc4f</t>
  </si>
  <si>
    <t>/Organization/Beacon-Doctor</t>
  </si>
  <si>
    <t>Beacon Doctor</t>
  </si>
  <si>
    <t>/organization/ beacon-endoscopic</t>
  </si>
  <si>
    <t>/ORGANIZATION/BEACON-ENDOSCOPIC</t>
  </si>
  <si>
    <t>/funding-round/22439d191b4db4ea924bcff598ea6247</t>
  </si>
  <si>
    <t>/Organization/Beacon-Endoscopic</t>
  </si>
  <si>
    <t>Beacon Endoscopic</t>
  </si>
  <si>
    <t>http://www.beaconendoscopic.com</t>
  </si>
  <si>
    <t>/organization/beacon-endoscopic</t>
  </si>
  <si>
    <t>/funding-round/5b3d7b126b4852fc13ea4cdcf63a9963</t>
  </si>
  <si>
    <t>/funding-round/94d77d9e83d9c877ce7fd87c4dfe57df</t>
  </si>
  <si>
    <t>/organization/ beacon-enterprise-solutions</t>
  </si>
  <si>
    <t>/organization/beacon-enterprise-solutions</t>
  </si>
  <si>
    <t>/funding-round/15094a1b643a2e5591c0250047ba5371</t>
  </si>
  <si>
    <t>/Organization/Beacon-Enterprise-Solutions</t>
  </si>
  <si>
    <t>Beacon Enterprise Solutions</t>
  </si>
  <si>
    <t>http://www.askbeacon.com</t>
  </si>
  <si>
    <t>/ORGANIZATION/BEACON-ENTERPRISE-SOLUTIONS</t>
  </si>
  <si>
    <t>/funding-round/42f392ad34f95d5ffc8259f182334e18</t>
  </si>
  <si>
    <t>/organization/ beacon-health-strategies</t>
  </si>
  <si>
    <t>/organization/beacon-health-strategies</t>
  </si>
  <si>
    <t>/funding-round/183f6cb360381f19cf99ad558ca40bb8</t>
  </si>
  <si>
    <t>/Organization/Beacon-Health-Strategies</t>
  </si>
  <si>
    <t>Beacon Health Strategies</t>
  </si>
  <si>
    <t>http://beaconhealthstrategies.com</t>
  </si>
  <si>
    <t>/ORGANIZATION/BEACON-HEALTH-STRATEGIES</t>
  </si>
  <si>
    <t>/funding-round/8e408c97db6de81285326718334616e6</t>
  </si>
  <si>
    <t>/organization/ beacon-holding</t>
  </si>
  <si>
    <t>/organization/beacon-holding</t>
  </si>
  <si>
    <t>/funding-round/4c02ac8f98684ef96a08416d7e5c2b79</t>
  </si>
  <si>
    <t>/Organization/Beacon-Holding</t>
  </si>
  <si>
    <t>Beacon Holding</t>
  </si>
  <si>
    <t>Distribution|Investment Management|Retail</t>
  </si>
  <si>
    <t>/organization/ beacon-partners</t>
  </si>
  <si>
    <t>/ORGANIZATION/BEACON-PARTNERS</t>
  </si>
  <si>
    <t>/funding-round/095e69f81904968c75b8494cc3169356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 beacon-power</t>
  </si>
  <si>
    <t>/organization/beacon-power</t>
  </si>
  <si>
    <t>/funding-round/c5d7c3b7887129781a1d2158e769faab</t>
  </si>
  <si>
    <t>/Organization/Beacon-Power</t>
  </si>
  <si>
    <t>Beacon Power</t>
  </si>
  <si>
    <t>http://www.beaconpower.com</t>
  </si>
  <si>
    <t>Tyngsboro</t>
  </si>
  <si>
    <t>/organization/ beacon-reader</t>
  </si>
  <si>
    <t>/ORGANIZATION/BEACON-READER</t>
  </si>
  <si>
    <t>/funding-round/5cbb4355fa9246254b131ce96f170e42</t>
  </si>
  <si>
    <t>/Organization/Beacon-Reader</t>
  </si>
  <si>
    <t>Beacon Reader</t>
  </si>
  <si>
    <t>http://www.beaconreader.com</t>
  </si>
  <si>
    <t>/organization/beacon-reader</t>
  </si>
  <si>
    <t>/funding-round/d7f1c7e76e822ec6a3547bd25d57d961</t>
  </si>
  <si>
    <t>/organization/ beaconfit</t>
  </si>
  <si>
    <t>/ORGANIZATION/BEACONFIT</t>
  </si>
  <si>
    <t>/funding-round/92872ad6bd47f42ca0df685c9d571207</t>
  </si>
  <si>
    <t>/Organization/Beaconfit</t>
  </si>
  <si>
    <t>BeaconFit</t>
  </si>
  <si>
    <t>Fitness|Health and Wellness|Healthcare Services</t>
  </si>
  <si>
    <t>/organization/ beaconsinspace</t>
  </si>
  <si>
    <t>/organization/beaconsinspace</t>
  </si>
  <si>
    <t>/funding-round/52d27642ee2bcf58f37b4f2c9b748d84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INSPACE</t>
  </si>
  <si>
    <t>/funding-round/70256e2fa1834f186da7a1e08dbc70c7</t>
  </si>
  <si>
    <t>/organization/ beaconsmind-ag</t>
  </si>
  <si>
    <t>/organization/beaconsmind-ag</t>
  </si>
  <si>
    <t>/funding-round/4e7049bbb7bd8cb607edf0c53cf0e5e4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ONSMIND-AG</t>
  </si>
  <si>
    <t>/funding-round/f5e2c4664df0f26a3f901b7f198e25ce</t>
  </si>
  <si>
    <t>/organization/ beactica-ab</t>
  </si>
  <si>
    <t>/organization/beactica-ab</t>
  </si>
  <si>
    <t>/funding-round/b62cd0aa34ba3bf3c1dde0bdb96b0c3e</t>
  </si>
  <si>
    <t>/Organization/Beactica-Ab</t>
  </si>
  <si>
    <t>Beactica AB</t>
  </si>
  <si>
    <t>http://www.beactica.com/</t>
  </si>
  <si>
    <t>Health and Wellness|Medical|Pharmaceuticals</t>
  </si>
  <si>
    <t>/organization/ bead-button</t>
  </si>
  <si>
    <t>/ORGANIZATION/BEAD-BUTTON</t>
  </si>
  <si>
    <t>/funding-round/9fbae2d1b1cbb66b131c2c2d82809633</t>
  </si>
  <si>
    <t>/Organization/Bead-Button</t>
  </si>
  <si>
    <t>bead Button</t>
  </si>
  <si>
    <t>/organization/ beagle-bioinformatics</t>
  </si>
  <si>
    <t>/organization/beagle-bioinformatics</t>
  </si>
  <si>
    <t>/funding-round/fc17804e611dfd8a9cda5b214baf8fdd</t>
  </si>
  <si>
    <t>/Organization/Beagle-Bioinformatics</t>
  </si>
  <si>
    <t>Beagle Bioinformatics</t>
  </si>
  <si>
    <t>http://beaglebioinformatics.com</t>
  </si>
  <si>
    <t>/organization/ beagle-bioproducts</t>
  </si>
  <si>
    <t>/ORGANIZATION/BEAGLE-BIOPRODUCTS</t>
  </si>
  <si>
    <t>/funding-round/e3ee5c73cf6c4cfc21b5278b9cdeba4a</t>
  </si>
  <si>
    <t>/Organization/Beagle-Bioproducts</t>
  </si>
  <si>
    <t>Beagle Bioproducts</t>
  </si>
  <si>
    <t>http://beaglebioproducts.com</t>
  </si>
  <si>
    <t>/organization/ beagle-inc</t>
  </si>
  <si>
    <t>/organization/beagle-inc</t>
  </si>
  <si>
    <t>/funding-round/0ddac041534c17149cf40cf71c311c06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/ORGANIZATION/BEAGLE-INC</t>
  </si>
  <si>
    <t>/funding-round/60d075f1ec6762ca317bf3d7ff1aae0e</t>
  </si>
  <si>
    <t>/funding-round/cac7acd6174f6cdd413e2dbe56e88b9c</t>
  </si>
  <si>
    <t>/organization/ beaker</t>
  </si>
  <si>
    <t>/ORGANIZATION/BEAKER</t>
  </si>
  <si>
    <t>/funding-round/c6ac25bb1e9d0b19782311c0ed03167d</t>
  </si>
  <si>
    <t>/Organization/Beaker</t>
  </si>
  <si>
    <t>Beaker</t>
  </si>
  <si>
    <t>Medical|Service Providers|Training</t>
  </si>
  <si>
    <t>/organization/ beam-2</t>
  </si>
  <si>
    <t>/organization/beam-2</t>
  </si>
  <si>
    <t>/funding-round/2821f315631a2db8d87139fef9658629</t>
  </si>
  <si>
    <t>/Organization/Beam-2</t>
  </si>
  <si>
    <t>Beam.</t>
  </si>
  <si>
    <t>http://beamcall.com/</t>
  </si>
  <si>
    <t>/organization/ beam-express</t>
  </si>
  <si>
    <t>/ORGANIZATION/BEAM-EXPRESS</t>
  </si>
  <si>
    <t>/funding-round/2c7e9dc1c1b86d992be27fd2efb3f952</t>
  </si>
  <si>
    <t>/Organization/Beam-Express</t>
  </si>
  <si>
    <t>Beam Express</t>
  </si>
  <si>
    <t>http://www.beamexpress.com</t>
  </si>
  <si>
    <t>/organization/ beam-messenger</t>
  </si>
  <si>
    <t>/organization/beam-messenger</t>
  </si>
  <si>
    <t>/funding-round/115d9745ed74fb219e372f8a4f3257d0</t>
  </si>
  <si>
    <t>/Organization/Beam-Messenger</t>
  </si>
  <si>
    <t>Beam Messenger</t>
  </si>
  <si>
    <t>http://www.beammessenger.com</t>
  </si>
  <si>
    <t>Messaging|Mobile|Photo Sharing|Real Time</t>
  </si>
  <si>
    <t>/organization/ beam-networks</t>
  </si>
  <si>
    <t>/ORGANIZATION/BEAM-NETWORKS</t>
  </si>
  <si>
    <t>/funding-round/ef999fdc3687c8b838e0c24f68ff0c6c</t>
  </si>
  <si>
    <t>/Organization/Beam-Networks</t>
  </si>
  <si>
    <t>Beam Networks</t>
  </si>
  <si>
    <t>http://www.beamnetworks.com/home.cfm</t>
  </si>
  <si>
    <t>/organization/ beam-suntory</t>
  </si>
  <si>
    <t>/organization/beam-suntory</t>
  </si>
  <si>
    <t>/funding-round/be51308b394eb4229f311c8c41ce22a6</t>
  </si>
  <si>
    <t>/Organization/Beam-Suntory</t>
  </si>
  <si>
    <t>Beam Suntory</t>
  </si>
  <si>
    <t>http://www.beamsuntory.com/</t>
  </si>
  <si>
    <t>Deerfield</t>
  </si>
  <si>
    <t>1899-01-01</t>
  </si>
  <si>
    <t>/organization/ beam-technologies</t>
  </si>
  <si>
    <t>/ORGANIZATION/BEAM-TECHNOLOGIES</t>
  </si>
  <si>
    <t>/funding-round/1a58560e26ee3bbd286f32bf1ac025c2</t>
  </si>
  <si>
    <t>/Organization/Beam-Technologies</t>
  </si>
  <si>
    <t>Beam Technologies</t>
  </si>
  <si>
    <t>http://www.beam.dental</t>
  </si>
  <si>
    <t>Dental|E-Commerce|Insurance</t>
  </si>
  <si>
    <t>/organization/beam-technologies</t>
  </si>
  <si>
    <t>/funding-round/84c0a9f79377e68644bd82fe28067940</t>
  </si>
  <si>
    <t>/funding-round/8554a392f57d317be7d7015a7f8dc1e7</t>
  </si>
  <si>
    <t>/organization/ beamexpress</t>
  </si>
  <si>
    <t>/organization/beamexpress</t>
  </si>
  <si>
    <t>/funding-round/110a9eef41ba53884a9fc8ad1c0b0f24</t>
  </si>
  <si>
    <t>/Organization/Beamexpress</t>
  </si>
  <si>
    <t>BeamExpress</t>
  </si>
  <si>
    <t>/ORGANIZATION/BEAMEXPRESS</t>
  </si>
  <si>
    <t>/funding-round/322cc73a604afbe21dee8fcc8f11d1fb</t>
  </si>
  <si>
    <t>/funding-round/5b92e166a3ddfe83ffc568864465bbea</t>
  </si>
  <si>
    <t>18-04-2005</t>
  </si>
  <si>
    <t>/organization/ beaming</t>
  </si>
  <si>
    <t>/ORGANIZATION/BEAMING</t>
  </si>
  <si>
    <t>/funding-round/2e53c04de9836cec19473f1017d78884</t>
  </si>
  <si>
    <t>/Organization/Beaming</t>
  </si>
  <si>
    <t>Beaming</t>
  </si>
  <si>
    <t>/organization/ beamly</t>
  </si>
  <si>
    <t>/organization/beamly</t>
  </si>
  <si>
    <t>/funding-round/7dfece9513f51db5783a9b97fabde6e2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 beamr</t>
  </si>
  <si>
    <t>/ORGANIZATION/BEAMR</t>
  </si>
  <si>
    <t>/funding-round/6bb1babe695bb1adfda8362e99b86191</t>
  </si>
  <si>
    <t>/Organization/Beamr</t>
  </si>
  <si>
    <t>Beamr</t>
  </si>
  <si>
    <t>http://beamrvideo.com</t>
  </si>
  <si>
    <t>/organization/ beamz-interactive</t>
  </si>
  <si>
    <t>/organization/beamz-interactive</t>
  </si>
  <si>
    <t>/funding-round/5647332defd8daf65ce2330c432f2f5a</t>
  </si>
  <si>
    <t>/Organization/Beamz-Interactive</t>
  </si>
  <si>
    <t>Beamz Interactive</t>
  </si>
  <si>
    <t>http://thebeamz.com</t>
  </si>
  <si>
    <t>/ORGANIZATION/BEAMZ-INTERACTIVE</t>
  </si>
  <si>
    <t>/funding-round/aef7e674cecf02b5ad7c203be444a2e0</t>
  </si>
  <si>
    <t>/organization/ beanhunter</t>
  </si>
  <si>
    <t>/organization/beanhunter</t>
  </si>
  <si>
    <t>/funding-round/b5d8240dd5c998a542bdb0107a5080de</t>
  </si>
  <si>
    <t>/Organization/Beanhunter</t>
  </si>
  <si>
    <t>Beanhunter</t>
  </si>
  <si>
    <t>http://www.beanhunter.com</t>
  </si>
  <si>
    <t>Curated Web|Reviews and Recommendations</t>
  </si>
  <si>
    <t>/organization/ beanjockey</t>
  </si>
  <si>
    <t>/ORGANIZATION/BEANJOCKEY</t>
  </si>
  <si>
    <t>/funding-round/0cebf23c431fc4053bb8e910a9a1ac67</t>
  </si>
  <si>
    <t>23-08-2013</t>
  </si>
  <si>
    <t>/Organization/Beanjockey</t>
  </si>
  <si>
    <t>BeanJockey</t>
  </si>
  <si>
    <t>http://beanjockey.com</t>
  </si>
  <si>
    <t>/organization/ beanstalk-tax</t>
  </si>
  <si>
    <t>/organization/beanstalk-tax</t>
  </si>
  <si>
    <t>/funding-round/5dde1c2c835b19dea3c4311daae59141</t>
  </si>
  <si>
    <t>/Organization/Beanstalk-Tax</t>
  </si>
  <si>
    <t>Canopy Tax</t>
  </si>
  <si>
    <t>http://www.canopytax.com</t>
  </si>
  <si>
    <t>SaaS|Small and Medium Businesses|Software|Taxis</t>
  </si>
  <si>
    <t>/ORGANIZATION/BEANSTALK-TAX</t>
  </si>
  <si>
    <t>/funding-round/9b577f60f94d26fa2acfeeb568884861</t>
  </si>
  <si>
    <t>/organization/ beanstockd</t>
  </si>
  <si>
    <t>/organization/beanstockd</t>
  </si>
  <si>
    <t>/funding-round/ff34d57b04d4d340dd93f0aa674d1951</t>
  </si>
  <si>
    <t>/Organization/Beanstockd</t>
  </si>
  <si>
    <t>BeanStockd</t>
  </si>
  <si>
    <t>http://www.beanstockd.com/projects/beanstockd</t>
  </si>
  <si>
    <t>/organization/ beanup</t>
  </si>
  <si>
    <t>/ORGANIZATION/BEANUP</t>
  </si>
  <si>
    <t>/funding-round/ec05ab770abc7d3e44fce918681f7199</t>
  </si>
  <si>
    <t>/Organization/Beanup</t>
  </si>
  <si>
    <t>Beanup</t>
  </si>
  <si>
    <t>http://www.beanup.com</t>
  </si>
  <si>
    <t>/organization/ bear-butler</t>
  </si>
  <si>
    <t>/organization/bear-butler</t>
  </si>
  <si>
    <t>/funding-round/1b5e2ef860dd75215638e028cc826418</t>
  </si>
  <si>
    <t>/Organization/Bear-Butler</t>
  </si>
  <si>
    <t>Bear butler</t>
  </si>
  <si>
    <t>http://mp.5k.com/index.php/?s=/Api/Download/index</t>
  </si>
  <si>
    <t>/organization/ bear-state-technologies</t>
  </si>
  <si>
    <t>/ORGANIZATION/BEAR-STATE-TECHNOLOGIES</t>
  </si>
  <si>
    <t>/funding-round/5b94500226593f077e01ab3d4dc8c4e7</t>
  </si>
  <si>
    <t>/Organization/Bear-State-Technologies</t>
  </si>
  <si>
    <t>Bear State Technologies</t>
  </si>
  <si>
    <t>/organization/ bearch</t>
  </si>
  <si>
    <t>/organization/bearch</t>
  </si>
  <si>
    <t>/funding-round/0e7cb1bedc563131bf03c5c6d1a8e88f</t>
  </si>
  <si>
    <t>/Organization/Bearch</t>
  </si>
  <si>
    <t>Bearch</t>
  </si>
  <si>
    <t>http://www.getbearch.com/</t>
  </si>
  <si>
    <t>/ORGANIZATION/BEARCH</t>
  </si>
  <si>
    <t>/funding-round/4666ea6641c7787fae43613ddd9b6102</t>
  </si>
  <si>
    <t>/funding-round/51bd79c908c8a3d93aa9ad03dd93203f</t>
  </si>
  <si>
    <t>/organization/ beards---beavers-inc-</t>
  </si>
  <si>
    <t>/ORGANIZATION/BEARDS---BEAVERS-INC-</t>
  </si>
  <si>
    <t>/funding-round/1b601a17348ca01804f291ef48cfb746</t>
  </si>
  <si>
    <t>/Organization/Beards---Beavers-Inc-</t>
  </si>
  <si>
    <t>Beards &amp; Beavers Inc.</t>
  </si>
  <si>
    <t>http://www.beardsandbeavers.com</t>
  </si>
  <si>
    <t>/organization/ beartail</t>
  </si>
  <si>
    <t>/organization/beartail</t>
  </si>
  <si>
    <t>/funding-round/4bd99c7b7852d9cf7259c2742a75f612</t>
  </si>
  <si>
    <t>/Organization/Beartail</t>
  </si>
  <si>
    <t>BearTail</t>
  </si>
  <si>
    <t>http://beartail.jp</t>
  </si>
  <si>
    <t>Tsukuba</t>
  </si>
  <si>
    <t>/organization/ beartooth-radio-inc</t>
  </si>
  <si>
    <t>/ORGANIZATION/BEARTOOTH-RADIO-INC</t>
  </si>
  <si>
    <t>/funding-round/99bc5c0d85750e1b6e686c5e85cbc3f3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rtooth-radio-inc</t>
  </si>
  <si>
    <t>/funding-round/a37adc0ab2afe16b4ee73262ddf601af</t>
  </si>
  <si>
    <t>/organization/ beat-biotherapeutics</t>
  </si>
  <si>
    <t>/ORGANIZATION/BEAT-BIOTHERAPEUTICS</t>
  </si>
  <si>
    <t>/funding-round/6d7c282ee749db57b58e8b3b091bb7ff</t>
  </si>
  <si>
    <t>/Organization/Beat-Biotherapeutics</t>
  </si>
  <si>
    <t>BEAT BioTherapeutics</t>
  </si>
  <si>
    <t>http://beatbiotherapeutics.com</t>
  </si>
  <si>
    <t>/organization/ beat-freak-music-group-llc</t>
  </si>
  <si>
    <t>/organization/beat-freak-music-group-llc</t>
  </si>
  <si>
    <t>/funding-round/d55a4a5de3926ccadf1301712d41674c</t>
  </si>
  <si>
    <t>/Organization/Beat-Freak-Music-Group-Llc</t>
  </si>
  <si>
    <t>Beat Freak Music Group</t>
  </si>
  <si>
    <t>Brick</t>
  </si>
  <si>
    <t>/organization/ beat-my-waste-quote</t>
  </si>
  <si>
    <t>/ORGANIZATION/BEAT-MY-WASTE-QUOTE</t>
  </si>
  <si>
    <t>/funding-round/2c8890e62c67eb664954896bd200faa8</t>
  </si>
  <si>
    <t>/Organization/Beat-My-Waste-Quote</t>
  </si>
  <si>
    <t>Beat My Waste Quote</t>
  </si>
  <si>
    <t>http://beatmywastequote.com</t>
  </si>
  <si>
    <t>Altrincham</t>
  </si>
  <si>
    <t>/organization/ beat-no</t>
  </si>
  <si>
    <t>/organization/beat-no</t>
  </si>
  <si>
    <t>/funding-round/c470f9ad1e21746bd59317c15fb2f3f1</t>
  </si>
  <si>
    <t>/Organization/Beat-No</t>
  </si>
  <si>
    <t>Beat.no</t>
  </si>
  <si>
    <t>http://www.beat.no</t>
  </si>
  <si>
    <t>MjÃ¸mna</t>
  </si>
  <si>
    <t>/organization/ beat-the-q</t>
  </si>
  <si>
    <t>/ORGANIZATION/BEAT-THE-Q</t>
  </si>
  <si>
    <t>/funding-round/0b06f73ea2f84aee4703489aaa098108</t>
  </si>
  <si>
    <t>/Organization/Beat-The-Q</t>
  </si>
  <si>
    <t>Beat the Q</t>
  </si>
  <si>
    <t>https://www.beattheq.com/</t>
  </si>
  <si>
    <t>/organization/ beatbox-beverages</t>
  </si>
  <si>
    <t>/organization/beatbox-beverages</t>
  </si>
  <si>
    <t>/funding-round/1b86fde83d4dc1abd009bd1e5741083d</t>
  </si>
  <si>
    <t>/Organization/Beatbox-Beverages</t>
  </si>
  <si>
    <t>BeatBox Beverages</t>
  </si>
  <si>
    <t>http://www.beatboxbeverages.com/</t>
  </si>
  <si>
    <t>/ORGANIZATION/BEATBOX-BEVERAGES</t>
  </si>
  <si>
    <t>/funding-round/359ab2f8ebc900316897cd395c95ec48</t>
  </si>
  <si>
    <t>/organization/ beatdeck</t>
  </si>
  <si>
    <t>/organization/beatdeck</t>
  </si>
  <si>
    <t>/funding-round/6629e0d1185c1415fffd96ec293e57d1</t>
  </si>
  <si>
    <t>/Organization/Beatdeck</t>
  </si>
  <si>
    <t>BeatDeck</t>
  </si>
  <si>
    <t>http://www.beatdeck.com</t>
  </si>
  <si>
    <t>/ORGANIZATION/BEATDECK</t>
  </si>
  <si>
    <t>/funding-round/bcb1f3dc2a4fc08fa3217b21293db796</t>
  </si>
  <si>
    <t>/organization/ beatlab</t>
  </si>
  <si>
    <t>/organization/beatlab</t>
  </si>
  <si>
    <t>/funding-round/f5edcece205b4e8b907c49be634e422e</t>
  </si>
  <si>
    <t>/Organization/Beatlab</t>
  </si>
  <si>
    <t>beatlab</t>
  </si>
  <si>
    <t>http://www.beatlab.com</t>
  </si>
  <si>
    <t>/organization/ beatly</t>
  </si>
  <si>
    <t>/ORGANIZATION/BEATLY</t>
  </si>
  <si>
    <t>/funding-round/83d692fde9db18cd7bffb809d436f712</t>
  </si>
  <si>
    <t>/Organization/Beatly</t>
  </si>
  <si>
    <t>Beatly</t>
  </si>
  <si>
    <t>https://www.beatly.com</t>
  </si>
  <si>
    <t>/organization/ beatpacking</t>
  </si>
  <si>
    <t>/organization/beatpacking</t>
  </si>
  <si>
    <t>/funding-round/19f699a27a941366e819b2de24a65674</t>
  </si>
  <si>
    <t>/Organization/Beatpacking</t>
  </si>
  <si>
    <t>The Beatpacking Company</t>
  </si>
  <si>
    <t>http://www.beatpacking.com</t>
  </si>
  <si>
    <t>Seongnam</t>
  </si>
  <si>
    <t>/ORGANIZATION/BEATPACKING</t>
  </si>
  <si>
    <t>/funding-round/be9725d9a7e077560c38adbb2c7127c9</t>
  </si>
  <si>
    <t>/funding-round/d1f43df46bdd8001d1977bbb58c826b8</t>
  </si>
  <si>
    <t>/organization/ beatpals</t>
  </si>
  <si>
    <t>/ORGANIZATION/BEATPALS</t>
  </si>
  <si>
    <t>/funding-round/8e287e91089b887bf64b2152ec2d6c64</t>
  </si>
  <si>
    <t>/Organization/Beatpals</t>
  </si>
  <si>
    <t>Beatpals</t>
  </si>
  <si>
    <t>http://www.beatpals.com/</t>
  </si>
  <si>
    <t>/organization/ beatrobo</t>
  </si>
  <si>
    <t>/organization/beatrobo</t>
  </si>
  <si>
    <t>/funding-round/00b45aa73f22ca18a4b1df9288590f17</t>
  </si>
  <si>
    <t>/Organization/Beatrobo</t>
  </si>
  <si>
    <t>Beatrobo</t>
  </si>
  <si>
    <t>http://corp.beatrobo.com</t>
  </si>
  <si>
    <t>/ORGANIZATION/BEATROBO</t>
  </si>
  <si>
    <t>/funding-round/14e08d06019d87fe5184bed15ca6b8c1</t>
  </si>
  <si>
    <t>/organization/ beatroot-music</t>
  </si>
  <si>
    <t>/organization/beatroot-music</t>
  </si>
  <si>
    <t>/funding-round/52a269d388278315dfd9af1e161ba7cc</t>
  </si>
  <si>
    <t>/Organization/Beatroot-Music</t>
  </si>
  <si>
    <t>Beatroot Music</t>
  </si>
  <si>
    <t>http://beatroot.com/</t>
  </si>
  <si>
    <t>Macclesfield</t>
  </si>
  <si>
    <t>/organization/ beats-by-dr-dre</t>
  </si>
  <si>
    <t>/ORGANIZATION/BEATS-BY-DR-DRE</t>
  </si>
  <si>
    <t>/funding-round/5a338afa3d7e8133d055d07cd304e81e</t>
  </si>
  <si>
    <t>/Organization/Beats-By-Dr-Dre</t>
  </si>
  <si>
    <t>Beats Electronics</t>
  </si>
  <si>
    <t>http://beatsbydre.com</t>
  </si>
  <si>
    <t>Hardware|Music</t>
  </si>
  <si>
    <t>/organization/ beats-music</t>
  </si>
  <si>
    <t>/organization/beats-music</t>
  </si>
  <si>
    <t>/funding-round/9f03acd1f40cb395af309acab114e2b5</t>
  </si>
  <si>
    <t>/Organization/Beats-Music</t>
  </si>
  <si>
    <t>Beats Music</t>
  </si>
  <si>
    <t>http://beatsmusic.com</t>
  </si>
  <si>
    <t>Android|Internet|iOS|Music</t>
  </si>
  <si>
    <t>/ORGANIZATION/BEATS-MUSIC</t>
  </si>
  <si>
    <t>/funding-round/e4dd8dad994c87c054c75369d1a70442</t>
  </si>
  <si>
    <t>/organization/ beatswitch</t>
  </si>
  <si>
    <t>/organization/beatswitch</t>
  </si>
  <si>
    <t>/funding-round/4b66fdf37c3234f4ae3f125da89fe3fa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WITCH</t>
  </si>
  <si>
    <t>/funding-round/4fe43f45c7f9b772f0b54637dd00b5b1</t>
  </si>
  <si>
    <t>/funding-round/5df5a08bbaffebc075b681ed1fde796c</t>
  </si>
  <si>
    <t>/organization/ beatsy</t>
  </si>
  <si>
    <t>/ORGANIZATION/BEATSY</t>
  </si>
  <si>
    <t>/funding-round/63f1c8e4d1152cfa1dd6b994d1987be3</t>
  </si>
  <si>
    <t>/Organization/Beatsy</t>
  </si>
  <si>
    <t>Beatsy</t>
  </si>
  <si>
    <t>http://www.beatsy.co</t>
  </si>
  <si>
    <t>E-Commerce|Events|Music|Peer-to-Peer</t>
  </si>
  <si>
    <t>/organization/ beatthebushes</t>
  </si>
  <si>
    <t>/organization/beatthebushes</t>
  </si>
  <si>
    <t>/funding-round/755a4dbdd8bebade3117c0e6ca55fefc</t>
  </si>
  <si>
    <t>/Organization/Beatthebushes</t>
  </si>
  <si>
    <t>BeatTheBushes</t>
  </si>
  <si>
    <t>http://beatthebushes.com</t>
  </si>
  <si>
    <t>/organization/ beaucoo</t>
  </si>
  <si>
    <t>/ORGANIZATION/BEAUCOO</t>
  </si>
  <si>
    <t>/funding-round/4d106c5a16af12156d32a8882149ce58</t>
  </si>
  <si>
    <t>/Organization/Beaucoo</t>
  </si>
  <si>
    <t>BeauCoo</t>
  </si>
  <si>
    <t>http://www.beaucoo.com</t>
  </si>
  <si>
    <t>E-Commerce|Fashion|Mobile|Retail|Social Media</t>
  </si>
  <si>
    <t>/organization/beaucoo</t>
  </si>
  <si>
    <t>/funding-round/e026df8fa02c88952f8d116181267665</t>
  </si>
  <si>
    <t>/organization/ beaumaris-networks</t>
  </si>
  <si>
    <t>/ORGANIZATION/BEAUMARIS-NETWORKS</t>
  </si>
  <si>
    <t>/funding-round/a7361afb3af4fb620b70cb2df9cd1f5d</t>
  </si>
  <si>
    <t>/Organization/Beaumaris-Networks</t>
  </si>
  <si>
    <t>Beaumaris Networks</t>
  </si>
  <si>
    <t>http://beaumaris.net</t>
  </si>
  <si>
    <t>/organization/beaumaris-networks</t>
  </si>
  <si>
    <t>/funding-round/ab48846ed168c58b0a78caa457921766</t>
  </si>
  <si>
    <t>/organization/ beauteeze-com</t>
  </si>
  <si>
    <t>/ORGANIZATION/BEAUTEEZE-COM</t>
  </si>
  <si>
    <t>/funding-round/7cccdc0ed1492eb10f7847107490b3ed</t>
  </si>
  <si>
    <t>/Organization/Beauteeze-Com</t>
  </si>
  <si>
    <t>Beauteeze.com</t>
  </si>
  <si>
    <t>http://www.beauteeze.com</t>
  </si>
  <si>
    <t>Beauty|Mobile|Search|Spas|Startups</t>
  </si>
  <si>
    <t>/organization/ beautifeye</t>
  </si>
  <si>
    <t>/organization/beautifeye</t>
  </si>
  <si>
    <t>/funding-round/791c1e977125a56396d2834bbaa05dc4</t>
  </si>
  <si>
    <t>/Organization/Beautifeye</t>
  </si>
  <si>
    <t>Beautifeye</t>
  </si>
  <si>
    <t>http://www.beautifeye.co</t>
  </si>
  <si>
    <t>Machine Learning|Photography|SaaS|Social Network Media</t>
  </si>
  <si>
    <t>/ORGANIZATION/BEAUTIFEYE</t>
  </si>
  <si>
    <t>/funding-round/b4e8870d9117a98bb9cf04add2a179f1</t>
  </si>
  <si>
    <t>/organization/ beautified</t>
  </si>
  <si>
    <t>/organization/beautified</t>
  </si>
  <si>
    <t>/funding-round/21468f1806f4ca9f5e7b42b455b31b1b</t>
  </si>
  <si>
    <t>/Organization/Beautified</t>
  </si>
  <si>
    <t>Beautified</t>
  </si>
  <si>
    <t>http://www.getbeautified.com</t>
  </si>
  <si>
    <t>Beauty|Mobile</t>
  </si>
  <si>
    <t>/organization/ beautini</t>
  </si>
  <si>
    <t>/ORGANIZATION/BEAUTINI</t>
  </si>
  <si>
    <t>/funding-round/af46731a0bef03f699f84588d0acc45e</t>
  </si>
  <si>
    <t>/Organization/Beautini</t>
  </si>
  <si>
    <t>Beautini</t>
  </si>
  <si>
    <t>http://www.beautinibyblo.com</t>
  </si>
  <si>
    <t>Beauty|Services|Women</t>
  </si>
  <si>
    <t>/organization/ beauty-booked</t>
  </si>
  <si>
    <t>/organization/beauty-booked</t>
  </si>
  <si>
    <t>/funding-round/8653d523a963df1f74a8bdb59790206c</t>
  </si>
  <si>
    <t>/Organization/Beauty-Booked</t>
  </si>
  <si>
    <t>BeautyBooked</t>
  </si>
  <si>
    <t>http://www.beautybooked.com</t>
  </si>
  <si>
    <t>/ORGANIZATION/BEAUTY-BOOKED</t>
  </si>
  <si>
    <t>/funding-round/c9ee3d1a770e6ad608f5b698a924dd3b</t>
  </si>
  <si>
    <t>/organization/ beauty-noted</t>
  </si>
  <si>
    <t>/organization/beauty-noted</t>
  </si>
  <si>
    <t>/funding-round/b9dd43c96e9083bdaac8442b79687d63</t>
  </si>
  <si>
    <t>/Organization/Beauty-Noted</t>
  </si>
  <si>
    <t>Beauty Noted</t>
  </si>
  <si>
    <t>http://www.beautynoted.com</t>
  </si>
  <si>
    <t>/organization/ beauty-works</t>
  </si>
  <si>
    <t>/ORGANIZATION/BEAUTY-WORKS</t>
  </si>
  <si>
    <t>/funding-round/2b791c1ee9944842ab0e83b3edf7b11e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 beautycon</t>
  </si>
  <si>
    <t>/organization/beautycon</t>
  </si>
  <si>
    <t>/funding-round/7d22ff1a124a3c0fff3d1bf89e3baaac</t>
  </si>
  <si>
    <t>/Organization/Beautycon</t>
  </si>
  <si>
    <t>BeautyCon</t>
  </si>
  <si>
    <t>http://www.beautycon.com/</t>
  </si>
  <si>
    <t>Beauty|Media</t>
  </si>
  <si>
    <t>/organization/ beautycounter</t>
  </si>
  <si>
    <t>/ORGANIZATION/BEAUTYCOUNTER</t>
  </si>
  <si>
    <t>/funding-round/41aa9b4d0e3a39277e9490dfe677a4a9</t>
  </si>
  <si>
    <t>/Organization/Beautycounter</t>
  </si>
  <si>
    <t>Beautycounter</t>
  </si>
  <si>
    <t>http://www.beautycounter.com/</t>
  </si>
  <si>
    <t>Beauty|Cosmetics|E-Commerce|Health Care</t>
  </si>
  <si>
    <t>/organization/ beautylish</t>
  </si>
  <si>
    <t>/organization/beautylish</t>
  </si>
  <si>
    <t>/funding-round/4be4158fa4d7e5efaf38c14d87477c43</t>
  </si>
  <si>
    <t>/Organization/Beautylish</t>
  </si>
  <si>
    <t>Beautylish</t>
  </si>
  <si>
    <t>http://www.beautylish.com</t>
  </si>
  <si>
    <t>/ORGANIZATION/BEAUTYLISH</t>
  </si>
  <si>
    <t>/funding-round/59c93cc4d6cc42760934e2ee4a7f2b3a</t>
  </si>
  <si>
    <t>/funding-round/71c37c804ba4a5256f32ebac586b18b4</t>
  </si>
  <si>
    <t>/organization/ beautynow</t>
  </si>
  <si>
    <t>/ORGANIZATION/BEAUTYNOW</t>
  </si>
  <si>
    <t>/funding-round/6eb168f14ce39781992dd0b3762276ff</t>
  </si>
  <si>
    <t>/Organization/Beautynow</t>
  </si>
  <si>
    <t>BeautyNow</t>
  </si>
  <si>
    <t>http://beautynowapp.com/</t>
  </si>
  <si>
    <t>Beauty|Lifestyle|Online Reservations</t>
  </si>
  <si>
    <t>/organization/ beautystat-com</t>
  </si>
  <si>
    <t>/organization/beautystat-com</t>
  </si>
  <si>
    <t>/funding-round/50f67a028aeed0e30b1475f6184a218b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 beautyticket-com</t>
  </si>
  <si>
    <t>/ORGANIZATION/BEAUTYTICKET-COM</t>
  </si>
  <si>
    <t>/funding-round/279d3098dd89545d5394a274a05f7e16</t>
  </si>
  <si>
    <t>/Organization/Beautyticket-Com</t>
  </si>
  <si>
    <t>BeautyTicket.com</t>
  </si>
  <si>
    <t>http://beautyticket.com</t>
  </si>
  <si>
    <t>/organization/ beautytour</t>
  </si>
  <si>
    <t>/organization/beautytour</t>
  </si>
  <si>
    <t>/funding-round/1991313ad686cf664a6670415cb32b48</t>
  </si>
  <si>
    <t>/Organization/Beautytour</t>
  </si>
  <si>
    <t>BeautyTour Inc.</t>
  </si>
  <si>
    <t>http://healthtourkorea.com/</t>
  </si>
  <si>
    <t>Beauty|Social Media|Social Network Media</t>
  </si>
  <si>
    <t>/organization/ beaver-liquors</t>
  </si>
  <si>
    <t>/ORGANIZATION/BEAVER-LIQUORS</t>
  </si>
  <si>
    <t>/funding-round/1966c7a7416b67633d4f9a33d172ee37</t>
  </si>
  <si>
    <t>/Organization/Beaver-Liquors</t>
  </si>
  <si>
    <t>Beaver Liquors</t>
  </si>
  <si>
    <t>/organization/ beavex</t>
  </si>
  <si>
    <t>/organization/beavex</t>
  </si>
  <si>
    <t>/funding-round/dafd401c681c5d78f77904cf9f5a4a3e</t>
  </si>
  <si>
    <t>/Organization/Beavex</t>
  </si>
  <si>
    <t>BeavEx</t>
  </si>
  <si>
    <t>http://www.beavex.com</t>
  </si>
  <si>
    <t>/organization/ bebaio</t>
  </si>
  <si>
    <t>/ORGANIZATION/BEBAIO</t>
  </si>
  <si>
    <t>/funding-round/22d4ec5b6f06a1085df88de29d765e51</t>
  </si>
  <si>
    <t>/Organization/Bebaio</t>
  </si>
  <si>
    <t>Bebaio</t>
  </si>
  <si>
    <t>http://bebaio.com</t>
  </si>
  <si>
    <t>/organization/ bebee</t>
  </si>
  <si>
    <t>/organization/bebee</t>
  </si>
  <si>
    <t>/funding-round/4a80386e7a0efc6721f72bcc4ff07920</t>
  </si>
  <si>
    <t>/Organization/Bebee</t>
  </si>
  <si>
    <t>beBee</t>
  </si>
  <si>
    <t>https://www.bebee.com/</t>
  </si>
  <si>
    <t>/organization/ bebestore</t>
  </si>
  <si>
    <t>/ORGANIZATION/BEBESTORE</t>
  </si>
  <si>
    <t>/funding-round/16a51cee8730c0ac5da00523f8028a3a</t>
  </si>
  <si>
    <t>/Organization/Bebestore</t>
  </si>
  <si>
    <t>Bebestore</t>
  </si>
  <si>
    <t>http://www.bebestore.com.br</t>
  </si>
  <si>
    <t>/organization/ bebetter-health</t>
  </si>
  <si>
    <t>/organization/bebetter-health</t>
  </si>
  <si>
    <t>/funding-round/f389fd6364ab1a2c1bcf190645b0e466</t>
  </si>
  <si>
    <t>/Organization/Bebetter-Health</t>
  </si>
  <si>
    <t>beBetter Health</t>
  </si>
  <si>
    <t>http://bebetterhealth.com</t>
  </si>
  <si>
    <t>/organization/ bebitos</t>
  </si>
  <si>
    <t>/ORGANIZATION/BEBITOS</t>
  </si>
  <si>
    <t>/funding-round/2c6119f427842084ef528f7c91776b6b</t>
  </si>
  <si>
    <t>/Organization/Bebitos</t>
  </si>
  <si>
    <t>Bebitos</t>
  </si>
  <si>
    <t>http://bebitos.mx</t>
  </si>
  <si>
    <t>Babies|E-Commerce</t>
  </si>
  <si>
    <t>/organization/bebitos</t>
  </si>
  <si>
    <t>/funding-round/e9a6f04c13eb48cb2147c519046d267b</t>
  </si>
  <si>
    <t>/organization/ bebo</t>
  </si>
  <si>
    <t>/ORGANIZATION/BEBO</t>
  </si>
  <si>
    <t>/funding-round/9a36cc29783ad9f45c7c047c0de97b3d</t>
  </si>
  <si>
    <t>/Organization/Bebo</t>
  </si>
  <si>
    <t>MANGLAM EDUCATION</t>
  </si>
  <si>
    <t>http://www.manglameducation.com</t>
  </si>
  <si>
    <t>/organization/ bebop-sensors</t>
  </si>
  <si>
    <t>/organization/bebop-sensors</t>
  </si>
  <si>
    <t>/funding-round/a0f4416f985e9f0822920f8be7e16f4c</t>
  </si>
  <si>
    <t>/Organization/Bebop-Sensors</t>
  </si>
  <si>
    <t>BeBop Sensors</t>
  </si>
  <si>
    <t>http://www.bebopsensors.com/</t>
  </si>
  <si>
    <t>/organization/ becc</t>
  </si>
  <si>
    <t>/ORGANIZATION/BECC</t>
  </si>
  <si>
    <t>/funding-round/8ecb63c9507d785a389a3e968a20ead4</t>
  </si>
  <si>
    <t>/Organization/Becc</t>
  </si>
  <si>
    <t>BECC</t>
  </si>
  <si>
    <t>Joshua Tree</t>
  </si>
  <si>
    <t>/organization/ beceem</t>
  </si>
  <si>
    <t>/organization/beceem</t>
  </si>
  <si>
    <t>/funding-round/1d92b99d5857b305a7b710143914c312</t>
  </si>
  <si>
    <t>/Organization/Beceem</t>
  </si>
  <si>
    <t>Beceem Communications</t>
  </si>
  <si>
    <t>http://www.beceem.com</t>
  </si>
  <si>
    <t>/ORGANIZATION/BECEEM</t>
  </si>
  <si>
    <t>/funding-round/7f9315d575006cae77a48ee67d6a96c4</t>
  </si>
  <si>
    <t>/funding-round/b640eae26aa45a83e07e5b7b431211fe</t>
  </si>
  <si>
    <t>/funding-round/f4e78bc0557208a06d2350d82650112c</t>
  </si>
  <si>
    <t>/funding-round/fbfbe79d01a0ea7cccdec8e04396731e</t>
  </si>
  <si>
    <t>/organization/ becheeky-com</t>
  </si>
  <si>
    <t>/ORGANIZATION/BECHEEKY-COM</t>
  </si>
  <si>
    <t>/funding-round/db6003e8a9eeebb37e961b501c4b55bd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 becker-college</t>
  </si>
  <si>
    <t>/organization/becker-college</t>
  </si>
  <si>
    <t>/funding-round/a1fa7e6c38bc925a17d0d151685b92ee</t>
  </si>
  <si>
    <t>/Organization/Becker-College</t>
  </si>
  <si>
    <t>Becker College</t>
  </si>
  <si>
    <t>http://www.becker.edu/</t>
  </si>
  <si>
    <t>/organization/ beckersmith-medical</t>
  </si>
  <si>
    <t>/ORGANIZATION/BECKERSMITH-MEDICAL</t>
  </si>
  <si>
    <t>/funding-round/69b4d9199411cc6b7e91327d6a6d0bf5</t>
  </si>
  <si>
    <t>/Organization/Beckersmith-Medical</t>
  </si>
  <si>
    <t>BeckerSmith Medical</t>
  </si>
  <si>
    <t>http://www.beckersmithmedical.com/</t>
  </si>
  <si>
    <t>/organization/beckersmith-medical</t>
  </si>
  <si>
    <t>/funding-round/8e9088009fe811aee8846854a6f86481</t>
  </si>
  <si>
    <t>/organization/ beckett-robb</t>
  </si>
  <si>
    <t>/ORGANIZATION/BECKETT-ROBB</t>
  </si>
  <si>
    <t>/funding-round/e4f90c0b6afff75793b405c62b3b717e</t>
  </si>
  <si>
    <t>/Organization/Beckett-Robb</t>
  </si>
  <si>
    <t>Beckett &amp; Robb</t>
  </si>
  <si>
    <t>http://www.BeckettRobb.com</t>
  </si>
  <si>
    <t>/organization/ beckom-investment-group</t>
  </si>
  <si>
    <t>/organization/beckom-investment-group</t>
  </si>
  <si>
    <t>/funding-round/5d24464923d33d1d7e094eefba5d3737</t>
  </si>
  <si>
    <t>/Organization/Beckom-Investment-Group</t>
  </si>
  <si>
    <t>Beckom Investment Group</t>
  </si>
  <si>
    <t>http://www.beckominvestmentgroup.com</t>
  </si>
  <si>
    <t>/organization/ beckon-inc</t>
  </si>
  <si>
    <t>/ORGANIZATION/BECKON-INC</t>
  </si>
  <si>
    <t>/funding-round/278869178627539d5df416442894ddcf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-inc</t>
  </si>
  <si>
    <t>/funding-round/6e4bf2afacb6a71a72d0ff67e17ae5af</t>
  </si>
  <si>
    <t>/funding-round/8e4953118ae0a7c5dba2d014e130267c</t>
  </si>
  <si>
    <t>/organization/ beckoncall</t>
  </si>
  <si>
    <t>/organization/beckoncall</t>
  </si>
  <si>
    <t>/funding-round/55800da892e7bad7db7d46c69420c64e</t>
  </si>
  <si>
    <t>/Organization/Beckoncall</t>
  </si>
  <si>
    <t>BeckonCall</t>
  </si>
  <si>
    <t>http://BeckonCall.com</t>
  </si>
  <si>
    <t>Health Care|Mobile|SaaS</t>
  </si>
  <si>
    <t>/organization/ becoacht</t>
  </si>
  <si>
    <t>/ORGANIZATION/BECOACHT</t>
  </si>
  <si>
    <t>/funding-round/0372e9b5b39214bea75849b9f64cbe44</t>
  </si>
  <si>
    <t>/Organization/Becoacht</t>
  </si>
  <si>
    <t>becoacht GmbH</t>
  </si>
  <si>
    <t>http://www.becoacht.com</t>
  </si>
  <si>
    <t>Communities|Health and Wellness|Social Commerce</t>
  </si>
  <si>
    <t>/organization/ become</t>
  </si>
  <si>
    <t>/organization/become</t>
  </si>
  <si>
    <t>/funding-round/2bb8894177984bb0a30c53e3c7441d7c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</t>
  </si>
  <si>
    <t>/funding-round/3a845ac3dc2b1a73c78e9e201d041867</t>
  </si>
  <si>
    <t>/funding-round/893a7752b81333a5340517416e147c41</t>
  </si>
  <si>
    <t>/funding-round/de994414878be46a4cf2e4b8e8664fde</t>
  </si>
  <si>
    <t>/organization/ become-media-inc</t>
  </si>
  <si>
    <t>/organization/become-media-inc</t>
  </si>
  <si>
    <t>/funding-round/a97a1423996b867c0609665d906e7d35</t>
  </si>
  <si>
    <t>/Organization/Become-Media-Inc</t>
  </si>
  <si>
    <t>Become Media Inc.</t>
  </si>
  <si>
    <t>http://www.becomedia.cn/en</t>
  </si>
  <si>
    <t>SNS|Social Media</t>
  </si>
  <si>
    <t>30-08-2008</t>
  </si>
  <si>
    <t>SNS</t>
  </si>
  <si>
    <t>/organization/ becouply</t>
  </si>
  <si>
    <t>/ORGANIZATION/BECOUPLY</t>
  </si>
  <si>
    <t>/funding-round/b8c838b1a5996304d2b6b298c607ad53</t>
  </si>
  <si>
    <t>/Organization/Becouply</t>
  </si>
  <si>
    <t>BeCouply</t>
  </si>
  <si>
    <t>http://becouply.com</t>
  </si>
  <si>
    <t>/organization/ becovillage</t>
  </si>
  <si>
    <t>/organization/becovillage</t>
  </si>
  <si>
    <t>/funding-round/b10c536f2b4b819a84efc7389b507de0</t>
  </si>
  <si>
    <t>/Organization/Becovillage</t>
  </si>
  <si>
    <t>Becovillage</t>
  </si>
  <si>
    <t>http://www.becovillage.com</t>
  </si>
  <si>
    <t>/organization/ becual</t>
  </si>
  <si>
    <t>/ORGANIZATION/BECUAL</t>
  </si>
  <si>
    <t>/funding-round/375d1753ab64c32d606dfdf32078e972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 bedbathmore-com</t>
  </si>
  <si>
    <t>/organization/bedbathmore-com</t>
  </si>
  <si>
    <t>/funding-round/dd04e00c149f0f785bf296fd07daf103</t>
  </si>
  <si>
    <t>29-05-2013</t>
  </si>
  <si>
    <t>/Organization/Bedbathmore-Com</t>
  </si>
  <si>
    <t>Bedbathmore.com</t>
  </si>
  <si>
    <t>http://bedbathmore.com</t>
  </si>
  <si>
    <t>/organization/ beddit</t>
  </si>
  <si>
    <t>/ORGANIZATION/BEDDIT</t>
  </si>
  <si>
    <t>/funding-round/3147847cd13b22c55d5b4ed9edd246b1</t>
  </si>
  <si>
    <t>/Organization/Beddit</t>
  </si>
  <si>
    <t>Beddit</t>
  </si>
  <si>
    <t>http://www.beddit.com</t>
  </si>
  <si>
    <t>/organization/beddit</t>
  </si>
  <si>
    <t>/funding-round/a125db2802a49d992ba95077f957335d</t>
  </si>
  <si>
    <t>/organization/ bedford-energy</t>
  </si>
  <si>
    <t>/ORGANIZATION/BEDFORD-ENERGY</t>
  </si>
  <si>
    <t>/funding-round/83cff245e33342e644e50a271660b253</t>
  </si>
  <si>
    <t>/Organization/Bedford-Energy</t>
  </si>
  <si>
    <t>Bedford Energy</t>
  </si>
  <si>
    <t>http://www.bedfordenergy.us</t>
  </si>
  <si>
    <t>/organization/ bedi-oralcare</t>
  </si>
  <si>
    <t>/organization/bedi-oralcare</t>
  </si>
  <si>
    <t>/funding-round/664239c4a4413f1e28a64fbea8a33153</t>
  </si>
  <si>
    <t>/Organization/Bedi-Oralcare</t>
  </si>
  <si>
    <t>Bedi OralCare</t>
  </si>
  <si>
    <t>http://bedi-oralcare.co.uk</t>
  </si>
  <si>
    <t>/organization/ bedloo</t>
  </si>
  <si>
    <t>/ORGANIZATION/BEDLOO</t>
  </si>
  <si>
    <t>/funding-round/50155d27414ab5e0c24aa827281499f3</t>
  </si>
  <si>
    <t>/Organization/Bedloo</t>
  </si>
  <si>
    <t>Bedloo</t>
  </si>
  <si>
    <t>http://bedloo.com</t>
  </si>
  <si>
    <t>Media|News|Software</t>
  </si>
  <si>
    <t>/organization/bedloo</t>
  </si>
  <si>
    <t>/funding-round/566f530f89904c91851c923431d83f33</t>
  </si>
  <si>
    <t>/funding-round/e393b61f25149d58470db69a1d719999</t>
  </si>
  <si>
    <t>/funding-round/e68f4df4e2e9ea7a70958a7aecdd853a</t>
  </si>
  <si>
    <t>/organization/ bedo</t>
  </si>
  <si>
    <t>/ORGANIZATION/BEDO</t>
  </si>
  <si>
    <t>/funding-round/0e208a46ad19a94371df7a0423747c37</t>
  </si>
  <si>
    <t>/Organization/Bedo</t>
  </si>
  <si>
    <t>BeDo</t>
  </si>
  <si>
    <t>http://www.bedo.cn</t>
  </si>
  <si>
    <t>/organization/bedo</t>
  </si>
  <si>
    <t>/funding-round/b65de9759baa396469fa073c8f66af12</t>
  </si>
  <si>
    <t>/organization/ bedrock-analytics</t>
  </si>
  <si>
    <t>/ORGANIZATION/BEDROCK-ANALYTICS</t>
  </si>
  <si>
    <t>/funding-round/2f7058d21f6a20d5d3689a09682e215f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/organization/bedrock-analytics</t>
  </si>
  <si>
    <t>/funding-round/6213fa4187f38ec7ed4046cccf73b8b9</t>
  </si>
  <si>
    <t>/funding-round/f2d4b10dd912e8655491fd86b86fb870</t>
  </si>
  <si>
    <t>/organization/ bedrock-data</t>
  </si>
  <si>
    <t>/organization/bedrock-data</t>
  </si>
  <si>
    <t>/funding-round/88e9bb2329d2927b03299c8d18d07bdb</t>
  </si>
  <si>
    <t>/Organization/Bedrock-Data</t>
  </si>
  <si>
    <t>Bedrock Data</t>
  </si>
  <si>
    <t>http://www.bedrockdata.com</t>
  </si>
  <si>
    <t>Data Integration|SaaS|Software</t>
  </si>
  <si>
    <t>/organization/ bedrocket-media-ventures</t>
  </si>
  <si>
    <t>/ORGANIZATION/BEDROCKET-MEDIA-VENTURES</t>
  </si>
  <si>
    <t>/funding-round/eb215afeb61a28a82845da5e7bda947f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 bedycasa</t>
  </si>
  <si>
    <t>/organization/bedycasa</t>
  </si>
  <si>
    <t>/funding-round/07f4966c442836d61ea7241cac0c0bc5</t>
  </si>
  <si>
    <t>/Organization/Bedycasa</t>
  </si>
  <si>
    <t>BedyCasa</t>
  </si>
  <si>
    <t>http://www.bedycasa.com</t>
  </si>
  <si>
    <t>All Students|Hospitality|Peer-to-Peer|Rental Housing|Travel</t>
  </si>
  <si>
    <t>/ORGANIZATION/BEDYCASA</t>
  </si>
  <si>
    <t>/funding-round/1db84bf0bb9027fe5df0ce9ceeed8b6a</t>
  </si>
  <si>
    <t>/funding-round/89a19c9345cdbec8634f2ddc4ece9335</t>
  </si>
  <si>
    <t>/funding-round/96932b60c429b9da38846882e6489d88</t>
  </si>
  <si>
    <t>/organization/ bee-2</t>
  </si>
  <si>
    <t>/organization/bee-2</t>
  </si>
  <si>
    <t>/funding-round/1be9c6eb29f2795887d41b3430565bf9</t>
  </si>
  <si>
    <t>/Organization/Bee-2</t>
  </si>
  <si>
    <t>Bee</t>
  </si>
  <si>
    <t>http://www.beecard.us/</t>
  </si>
  <si>
    <t>/organization/ bee-cave-games</t>
  </si>
  <si>
    <t>/ORGANIZATION/BEE-CAVE-GAMES</t>
  </si>
  <si>
    <t>/funding-round/31fab73941e8e1150e37f0a146822568</t>
  </si>
  <si>
    <t>/Organization/Bee-Cave-Games</t>
  </si>
  <si>
    <t>Bee Cave Games</t>
  </si>
  <si>
    <t>http://www.beecavegames.com</t>
  </si>
  <si>
    <t>/organization/bee-cave-games</t>
  </si>
  <si>
    <t>/funding-round/3cf77db69f4ed6468c64f72270ee89fc</t>
  </si>
  <si>
    <t>/funding-round/4520753c432986b4acf5593257a9a69d</t>
  </si>
  <si>
    <t>/funding-round/4d2341a57c1647f6d4ac401640ca7bcf</t>
  </si>
  <si>
    <t>/funding-round/fa4693d9d5a7b774fef7ee4a6b193a1c</t>
  </si>
  <si>
    <t>/organization/ bee-line-express-inc</t>
  </si>
  <si>
    <t>/organization/bee-line-express-inc</t>
  </si>
  <si>
    <t>/funding-round/885c022cf37b99a5c31ba49d8e2dedfc</t>
  </si>
  <si>
    <t>/Organization/Bee-Line-Express-Inc</t>
  </si>
  <si>
    <t>Bee-Line Express</t>
  </si>
  <si>
    <t>http://www.beelineexpress.net/</t>
  </si>
  <si>
    <t>Personalization|Service Providers|Transportation|Wholesale</t>
  </si>
  <si>
    <t>/organization/ bee-networx-astilbe</t>
  </si>
  <si>
    <t>/ORGANIZATION/BEE-NETWORX-ASTILBE</t>
  </si>
  <si>
    <t>/funding-round/5903cf6ce69da88f9743e351e061711c</t>
  </si>
  <si>
    <t>26-02-2009</t>
  </si>
  <si>
    <t>/Organization/Bee-Networx-Astilbe</t>
  </si>
  <si>
    <t>Bee Networx (Astilbe)</t>
  </si>
  <si>
    <t>http://www.beenetworx.com</t>
  </si>
  <si>
    <t>Big Data|Media|Software</t>
  </si>
  <si>
    <t>Ãƒâ€¡an</t>
  </si>
  <si>
    <t>Ã‡an</t>
  </si>
  <si>
    <t>/organization/ bee-on-the-go</t>
  </si>
  <si>
    <t>/organization/bee-on-the-go</t>
  </si>
  <si>
    <t>/funding-round/4c244f18d376811a23aabaad059d9a10</t>
  </si>
  <si>
    <t>/Organization/Bee-On-The-Go</t>
  </si>
  <si>
    <t>Bee On The Go</t>
  </si>
  <si>
    <t>http://www.beeonthego.com/</t>
  </si>
  <si>
    <t>/organization/ bee-resilient</t>
  </si>
  <si>
    <t>/ORGANIZATION/BEE-RESILIENT</t>
  </si>
  <si>
    <t>/funding-round/8d6a4abc74d4a2ac8018bcb15148c147</t>
  </si>
  <si>
    <t>/Organization/Bee-Resilient</t>
  </si>
  <si>
    <t>Bee Resilient</t>
  </si>
  <si>
    <t>/organization/ bee-shield</t>
  </si>
  <si>
    <t>/organization/bee-shield</t>
  </si>
  <si>
    <t>/funding-round/a5c63f1b2cef88536e45087a84132d35</t>
  </si>
  <si>
    <t>/Organization/Bee-Shield</t>
  </si>
  <si>
    <t>Bee Shield</t>
  </si>
  <si>
    <t>http://www.bee-shield.com</t>
  </si>
  <si>
    <t>Big Data Analytics|Consulting</t>
  </si>
  <si>
    <t>Atwater</t>
  </si>
  <si>
    <t>/organization/ bee-smart-technologies</t>
  </si>
  <si>
    <t>/ORGANIZATION/BEE-SMART-TECHNOLOGIES</t>
  </si>
  <si>
    <t>/funding-round/3c862f852c02ed0fb35b8a59b385653a</t>
  </si>
  <si>
    <t>30-05-2015</t>
  </si>
  <si>
    <t>/Organization/Bee-Smart-Technologies</t>
  </si>
  <si>
    <t>Bee Smart Technologies</t>
  </si>
  <si>
    <t>http://www.beesmarttechnologies.com/</t>
  </si>
  <si>
    <t>/organization/ bee-there</t>
  </si>
  <si>
    <t>/organization/bee-there</t>
  </si>
  <si>
    <t>/funding-round/e3fb70158f182dae63da350442d0c952</t>
  </si>
  <si>
    <t>/Organization/Bee-There</t>
  </si>
  <si>
    <t>Bee There LLC</t>
  </si>
  <si>
    <t>http://beethere.me</t>
  </si>
  <si>
    <t>/organization/ bee-ware</t>
  </si>
  <si>
    <t>/ORGANIZATION/BEE-WARE</t>
  </si>
  <si>
    <t>/funding-round/8a26246735da7b5d83c653cfc212a3a0</t>
  </si>
  <si>
    <t>/Organization/Bee-Ware</t>
  </si>
  <si>
    <t>Bee Ware</t>
  </si>
  <si>
    <t>http://www.bee-ware.net</t>
  </si>
  <si>
    <t>/organization/bee-ware</t>
  </si>
  <si>
    <t>/funding-round/febf991635b4bab70bacba605edccdf2</t>
  </si>
  <si>
    <t>/organization/ beebillion</t>
  </si>
  <si>
    <t>/ORGANIZATION/BEEBILLION</t>
  </si>
  <si>
    <t>/funding-round/a7116401ed6b979a6d423d6ea5339e1d</t>
  </si>
  <si>
    <t>/Organization/Beebillion</t>
  </si>
  <si>
    <t>BeeBillion</t>
  </si>
  <si>
    <t>http://www.beebillion.com</t>
  </si>
  <si>
    <t>THA - Other</t>
  </si>
  <si>
    <t>Nonthaburi</t>
  </si>
  <si>
    <t>/organization/ beebrite</t>
  </si>
  <si>
    <t>/organization/beebrite</t>
  </si>
  <si>
    <t>/funding-round/3543458180118396d6f4f87267182f61</t>
  </si>
  <si>
    <t>/Organization/Beebrite</t>
  </si>
  <si>
    <t>Beebrite</t>
  </si>
  <si>
    <t>http://www.beebrite.com</t>
  </si>
  <si>
    <t>/ORGANIZATION/BEEBRITE</t>
  </si>
  <si>
    <t>/funding-round/91323d2a2f3ccb0c164f51c62523df61</t>
  </si>
  <si>
    <t>/organization/ beebump</t>
  </si>
  <si>
    <t>/organization/beebump</t>
  </si>
  <si>
    <t>/funding-round/5baf1d6730f9feb66f447573bb85275d</t>
  </si>
  <si>
    <t>/Organization/Beebump</t>
  </si>
  <si>
    <t>beebump</t>
  </si>
  <si>
    <t>http://support.beebump.com</t>
  </si>
  <si>
    <t>/organization/ beech-tree-labs</t>
  </si>
  <si>
    <t>/ORGANIZATION/BEECH-TREE-LABS</t>
  </si>
  <si>
    <t>/funding-round/435ffba2ba8a52b8bc116d6e0b795ccd</t>
  </si>
  <si>
    <t>/Organization/Beech-Tree-Labs</t>
  </si>
  <si>
    <t>Beech Tree Labs</t>
  </si>
  <si>
    <t>http://www.beechtreelabs.com</t>
  </si>
  <si>
    <t>/organization/beech-tree-labs</t>
  </si>
  <si>
    <t>/funding-round/b10fcf905bcf9cf10213a7db812d6283</t>
  </si>
  <si>
    <t>/funding-round/e5f147e49be3e61d602478e439c80c89</t>
  </si>
  <si>
    <t>/funding-round/f401ba399ce22fe2a19f9d619581b38d</t>
  </si>
  <si>
    <t>/organization/ beefirst-in</t>
  </si>
  <si>
    <t>/ORGANIZATION/BEEFIRST-IN</t>
  </si>
  <si>
    <t>/funding-round/ba115ed8e4b49ec7b10f0ab590a45d99</t>
  </si>
  <si>
    <t>/Organization/Beefirst-In</t>
  </si>
  <si>
    <t>BeeFirst.in</t>
  </si>
  <si>
    <t>http://beefirst.in</t>
  </si>
  <si>
    <t>Advertising|Incentives|Sales and Marketing|Social Media</t>
  </si>
  <si>
    <t>/organization/ beegit</t>
  </si>
  <si>
    <t>/organization/beegit</t>
  </si>
  <si>
    <t>/funding-round/1964011a17c96269b04c0c18ba654f45</t>
  </si>
  <si>
    <t>/Organization/Beegit</t>
  </si>
  <si>
    <t>Beegit</t>
  </si>
  <si>
    <t>http://www.beegit.com</t>
  </si>
  <si>
    <t>Content|Software</t>
  </si>
  <si>
    <t>/ORGANIZATION/BEEGIT</t>
  </si>
  <si>
    <t>/funding-round/7fda01155dcc9daeb550b91f90e49774</t>
  </si>
  <si>
    <t>/funding-round/966c9e7f547ccf8340db7da76cbf8ae1</t>
  </si>
  <si>
    <t>/organization/ beehive-industries</t>
  </si>
  <si>
    <t>/ORGANIZATION/BEEHIVE-INDUSTRIES</t>
  </si>
  <si>
    <t>/funding-round/836307567bc55b2366b40d9aab1aa844</t>
  </si>
  <si>
    <t>/Organization/Beehive-Industries</t>
  </si>
  <si>
    <t>Beehive Industries</t>
  </si>
  <si>
    <t>http://www.beehiveindustries.com</t>
  </si>
  <si>
    <t>/organization/beehive-industries</t>
  </si>
  <si>
    <t>/funding-round/d53eb0a6c5e13ac58dc01ca19f640cdf</t>
  </si>
  <si>
    <t>/organization/ beehiveid</t>
  </si>
  <si>
    <t>/ORGANIZATION/BEEHIVEID</t>
  </si>
  <si>
    <t>/funding-round/67e36c971715f96766884a82ac8721d2</t>
  </si>
  <si>
    <t>15-04-2013</t>
  </si>
  <si>
    <t>/Organization/Beehiveid</t>
  </si>
  <si>
    <t>BeehiveID</t>
  </si>
  <si>
    <t>http://www.beehiveid.com</t>
  </si>
  <si>
    <t>Biometrics|E-Commerce|Fraud Detection|Identity|Security</t>
  </si>
  <si>
    <t>/organization/beehiveid</t>
  </si>
  <si>
    <t>/funding-round/6b102ee989fd70617d442b8c477dc846</t>
  </si>
  <si>
    <t>/funding-round/a49d88610ef13f58d5fc59ce1d5ef335</t>
  </si>
  <si>
    <t>/organization/ beekeeper-data</t>
  </si>
  <si>
    <t>/organization/beekeeper-data</t>
  </si>
  <si>
    <t>/funding-round/5d33c6794041069206378da36ebee64e</t>
  </si>
  <si>
    <t>/Organization/Beekeeper-Data</t>
  </si>
  <si>
    <t>Beekeeper Data</t>
  </si>
  <si>
    <t>http://www.beekeeperdata.com</t>
  </si>
  <si>
    <t>/ORGANIZATION/BEEKEEPER-DATA</t>
  </si>
  <si>
    <t>/funding-round/9469e903def5e7e9136c3d1e30cceaa5</t>
  </si>
  <si>
    <t>/organization/ beeken-biomedical</t>
  </si>
  <si>
    <t>/organization/beeken-biomedical</t>
  </si>
  <si>
    <t>/funding-round/05188a9c4900e263ce93ad75d0144f2f</t>
  </si>
  <si>
    <t>/Organization/Beeken-Biomedical</t>
  </si>
  <si>
    <t>Beeken Biomedical</t>
  </si>
  <si>
    <t>http://beekenbiomedical.com</t>
  </si>
  <si>
    <t>/organization/ beeketing</t>
  </si>
  <si>
    <t>/ORGANIZATION/BEEKETING</t>
  </si>
  <si>
    <t>/funding-round/034b37498b1c4efc53e8fc71398a69ff</t>
  </si>
  <si>
    <t>/Organization/Beeketing</t>
  </si>
  <si>
    <t>Beeketing</t>
  </si>
  <si>
    <t>http://beeketing.com</t>
  </si>
  <si>
    <t>E-Commerce|Email Marketing|Marketing Automation|SaaS|Social Commerce</t>
  </si>
  <si>
    <t>/organization/beeketing</t>
  </si>
  <si>
    <t>/funding-round/91201b50127553de912fe33fc9c87568</t>
  </si>
  <si>
    <t>/funding-round/c26ed6613f2637dfe20baf0478a650eb</t>
  </si>
  <si>
    <t>/organization/ beekly</t>
  </si>
  <si>
    <t>/organization/beekly</t>
  </si>
  <si>
    <t>/funding-round/899792dc11d0c434aed8671c317f792a</t>
  </si>
  <si>
    <t>/Organization/Beekly</t>
  </si>
  <si>
    <t>Beekly</t>
  </si>
  <si>
    <t>http://www.hibeek.com/</t>
  </si>
  <si>
    <t>/organization/ beeline</t>
  </si>
  <si>
    <t>/ORGANIZATION/BEELINE</t>
  </si>
  <si>
    <t>/funding-round/1ef95708c7b856f46cfd6277e693cf53</t>
  </si>
  <si>
    <t>/Organization/Beeline</t>
  </si>
  <si>
    <t>Beeline</t>
  </si>
  <si>
    <t>http://www.beeline.com</t>
  </si>
  <si>
    <t>/organization/ beeline-3</t>
  </si>
  <si>
    <t>/organization/beeline-3</t>
  </si>
  <si>
    <t>/funding-round/c191564baf9d61cd314893b72f6a0e4e</t>
  </si>
  <si>
    <t>/Organization/Beeline-3</t>
  </si>
  <si>
    <t>BeeLine</t>
  </si>
  <si>
    <t>http://www.beelinereader.com/</t>
  </si>
  <si>
    <t>/organization/ beeline-bikes</t>
  </si>
  <si>
    <t>/ORGANIZATION/BEELINE-BIKES</t>
  </si>
  <si>
    <t>/funding-round/d0545635f24f1ba7d9caf58d1038bb6a</t>
  </si>
  <si>
    <t>/Organization/Beeline-Bikes</t>
  </si>
  <si>
    <t>Beeline Bikes</t>
  </si>
  <si>
    <t>http://beelinebikes.com</t>
  </si>
  <si>
    <t>E-Commerce|Health and Wellness|SaaS|Services</t>
  </si>
  <si>
    <t>/organization/ beeline-technologies</t>
  </si>
  <si>
    <t>/organization/beeline-technologies</t>
  </si>
  <si>
    <t>/funding-round/5f74f6ae6a3a9768979041d7fee4fe74</t>
  </si>
  <si>
    <t>24-09-2002</t>
  </si>
  <si>
    <t>/Organization/Beeline-Technologies</t>
  </si>
  <si>
    <t>BEELINE Technologies</t>
  </si>
  <si>
    <t>Navigation</t>
  </si>
  <si>
    <t>West End</t>
  </si>
  <si>
    <t>/organization/ beem</t>
  </si>
  <si>
    <t>/ORGANIZATION/BEEM</t>
  </si>
  <si>
    <t>/funding-round/c7f818fa6de557fc518e54a3a6a656ac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</t>
  </si>
  <si>
    <t>/funding-round/ecce8c68a5f18a81cb48c7c6b190fa2e</t>
  </si>
  <si>
    <t>/organization/ beeminder</t>
  </si>
  <si>
    <t>/ORGANIZATION/BEEMINDER</t>
  </si>
  <si>
    <t>/funding-round/4de8f07aab7bd2c11f2e3b47ab8368ae</t>
  </si>
  <si>
    <t>/Organization/Beeminder</t>
  </si>
  <si>
    <t>Beeminder</t>
  </si>
  <si>
    <t>http://www.beeminder.com</t>
  </si>
  <si>
    <t>/organization/ beenz-com</t>
  </si>
  <si>
    <t>/organization/beenz-com</t>
  </si>
  <si>
    <t>/funding-round/ea2f2c4662c01be42e0a558f10f2305b</t>
  </si>
  <si>
    <t>/Organization/Beenz-Com</t>
  </si>
  <si>
    <t>beenz.com</t>
  </si>
  <si>
    <t>Internet|Moneymaking|Online Shopping</t>
  </si>
  <si>
    <t>/organization/ beep-2</t>
  </si>
  <si>
    <t>/ORGANIZATION/BEEP-2</t>
  </si>
  <si>
    <t>/funding-round/006693d7b063b924a282b8437436e81f</t>
  </si>
  <si>
    <t>/Organization/Beep-2</t>
  </si>
  <si>
    <t>Beep Networks</t>
  </si>
  <si>
    <t>http://www.beepnetworks.com</t>
  </si>
  <si>
    <t>Consumer Electronics|Mobile|Sensors|Wireless</t>
  </si>
  <si>
    <t>/organization/beep-2</t>
  </si>
  <si>
    <t>/funding-round/2cbd21d1a12efb27de4be77534b34306</t>
  </si>
  <si>
    <t>/organization/ beepi</t>
  </si>
  <si>
    <t>/ORGANIZATION/BEEPI</t>
  </si>
  <si>
    <t>/funding-round/87d70c9019e13a2ba690b5b0f7c1f65a</t>
  </si>
  <si>
    <t>/Organization/Beepi</t>
  </si>
  <si>
    <t>Beepi</t>
  </si>
  <si>
    <t>http://www.beepi.com</t>
  </si>
  <si>
    <t>/organization/beepi</t>
  </si>
  <si>
    <t>/funding-round/8a422370344995c6158f34ec594b373e</t>
  </si>
  <si>
    <t>/funding-round/8c04f7031be7fc7d215f7605de96934b</t>
  </si>
  <si>
    <t>/funding-round/a115ec6e5cd194256270e9204d17b1ef</t>
  </si>
  <si>
    <t>/organization/ beepl</t>
  </si>
  <si>
    <t>/ORGANIZATION/BEEPL</t>
  </si>
  <si>
    <t>/funding-round/3d96d84c40d5ca74aac47ee7f3d0c895</t>
  </si>
  <si>
    <t>/Organization/Beepl</t>
  </si>
  <si>
    <t>Beepl</t>
  </si>
  <si>
    <t>http://beepl.com</t>
  </si>
  <si>
    <t>News|Social Media</t>
  </si>
  <si>
    <t>/organization/ beequick</t>
  </si>
  <si>
    <t>/organization/beequick</t>
  </si>
  <si>
    <t>/funding-round/a5a0d5979102fac456e4d3d92ec180b8</t>
  </si>
  <si>
    <t>/Organization/Beequick</t>
  </si>
  <si>
    <t>Beequick</t>
  </si>
  <si>
    <t>http://www.beequick.cn/show/info/?tag=news</t>
  </si>
  <si>
    <t>Communities|Retail|Services</t>
  </si>
  <si>
    <t>/ORGANIZATION/BEEQUICK</t>
  </si>
  <si>
    <t>/funding-round/d468bd4171d567d88c4493abde33187e</t>
  </si>
  <si>
    <t>/organization/ beer52</t>
  </si>
  <si>
    <t>/organization/beer52</t>
  </si>
  <si>
    <t>/funding-round/6b18286b38451a7d7fd876af7036cf3b</t>
  </si>
  <si>
    <t>/Organization/Beer52</t>
  </si>
  <si>
    <t>Beer52</t>
  </si>
  <si>
    <t>https://www.beer52.com/</t>
  </si>
  <si>
    <t>/organization/ beerbods</t>
  </si>
  <si>
    <t>/ORGANIZATION/BEERBODS</t>
  </si>
  <si>
    <t>/funding-round/52aeb4c0fea2401b03c46bf52bd65f15</t>
  </si>
  <si>
    <t>/Organization/Beerbods</t>
  </si>
  <si>
    <t>BeerBods</t>
  </si>
  <si>
    <t>https://beerbods.co.uk/</t>
  </si>
  <si>
    <t>Consumer Goods|Lifestyle Products|Wine And Spirits</t>
  </si>
  <si>
    <t>/organization/ beers-enterprises</t>
  </si>
  <si>
    <t>/organization/beers-enterprises</t>
  </si>
  <si>
    <t>/funding-round/00e78afae61749474dfe49bde35f4693</t>
  </si>
  <si>
    <t>/Organization/Beers-Enterprises</t>
  </si>
  <si>
    <t>Beers Enterprises</t>
  </si>
  <si>
    <t>http://www.theswitch.tv</t>
  </si>
  <si>
    <t>Osterville</t>
  </si>
  <si>
    <t>/ORGANIZATION/BEERS-ENTERPRISES</t>
  </si>
  <si>
    <t>/funding-round/70cde45bf9f03b84ad772afe1fcd1f20</t>
  </si>
  <si>
    <t>/funding-round/718a50e571164ea9bf7c6bffd248538c</t>
  </si>
  <si>
    <t>/funding-round/dcfb3ea94fd075b4a11ac29608401bc9</t>
  </si>
  <si>
    <t>/organization/ beesphere</t>
  </si>
  <si>
    <t>/organization/beesphere</t>
  </si>
  <si>
    <t>/funding-round/7dcd9b756ee427a93922edfbbaeabcbf</t>
  </si>
  <si>
    <t>/Organization/Beesphere</t>
  </si>
  <si>
    <t>Beesphere</t>
  </si>
  <si>
    <t>http://www.beesphere.com</t>
  </si>
  <si>
    <t>/organization/ beestar</t>
  </si>
  <si>
    <t>/ORGANIZATION/BEESTAR</t>
  </si>
  <si>
    <t>/funding-round/00e07f44d666d9d107dc8b81e5bc0f1f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tar</t>
  </si>
  <si>
    <t>/funding-round/1addbbb472b5603cdd87d25143d04214</t>
  </si>
  <si>
    <t>/organization/ beeswax</t>
  </si>
  <si>
    <t>/ORGANIZATION/BEESWAX</t>
  </si>
  <si>
    <t>/funding-round/db749f1cb588fb1714e3efe5b59364c7</t>
  </si>
  <si>
    <t>/Organization/Beeswax</t>
  </si>
  <si>
    <t>Beeswax</t>
  </si>
  <si>
    <t>http://www.beeswax.com</t>
  </si>
  <si>
    <t>/organization/ beet-analytics-technology</t>
  </si>
  <si>
    <t>/organization/beet-analytics-technology</t>
  </si>
  <si>
    <t>/funding-round/f5b63acdcf3c8116cdb0d76bb05bba30</t>
  </si>
  <si>
    <t>/Organization/Beet-Analytics-Technology</t>
  </si>
  <si>
    <t>BEET Analytics Technology</t>
  </si>
  <si>
    <t>http://www.beet.com/</t>
  </si>
  <si>
    <t>/organization/ beetailer</t>
  </si>
  <si>
    <t>/ORGANIZATION/BEETAILER</t>
  </si>
  <si>
    <t>/funding-round/2d8c8681f1cd02b359c69efde27d227f</t>
  </si>
  <si>
    <t>20-03-2011</t>
  </si>
  <si>
    <t>/Organization/Beetailer</t>
  </si>
  <si>
    <t>Beetailer</t>
  </si>
  <si>
    <t>http://www.beetailer.com</t>
  </si>
  <si>
    <t>/organization/ beetle-beats</t>
  </si>
  <si>
    <t>/organization/beetle-beats</t>
  </si>
  <si>
    <t>/funding-round/9f10515506933ccaf1ff72fe0751ae1b</t>
  </si>
  <si>
    <t>/Organization/Beetle-Beats</t>
  </si>
  <si>
    <t>Beetle Beats</t>
  </si>
  <si>
    <t>Flagstaff</t>
  </si>
  <si>
    <t>/organization/ beetmobile</t>
  </si>
  <si>
    <t>/ORGANIZATION/BEETMOBILE</t>
  </si>
  <si>
    <t>/funding-round/4f9dba0ca92a662e2b9937d4d91fd3a7</t>
  </si>
  <si>
    <t>/Organization/Beetmobile</t>
  </si>
  <si>
    <t>BEETmobile</t>
  </si>
  <si>
    <t>http://www.beetmobile.com</t>
  </si>
  <si>
    <t>/organization/ beetv</t>
  </si>
  <si>
    <t>/organization/beetv</t>
  </si>
  <si>
    <t>/funding-round/7466acf78ea98092f61906799256bd97</t>
  </si>
  <si>
    <t>/Organization/Beetv</t>
  </si>
  <si>
    <t>BeeTV</t>
  </si>
  <si>
    <t>http://bee.tv</t>
  </si>
  <si>
    <t>iPad|Reviews and Recommendations|Social Television|Software|Television|Video on Demand</t>
  </si>
  <si>
    <t>/ORGANIZATION/BEETV</t>
  </si>
  <si>
    <t>/funding-round/e88be6a3d63fd430a2fa67615f5d4e20</t>
  </si>
  <si>
    <t>/organization/ beezag</t>
  </si>
  <si>
    <t>/organization/beezag</t>
  </si>
  <si>
    <t>/funding-round/118409516716d37acc27140b7b42cc4c</t>
  </si>
  <si>
    <t>24-01-2010</t>
  </si>
  <si>
    <t>/Organization/Beezag</t>
  </si>
  <si>
    <t>Beezag</t>
  </si>
  <si>
    <t>http://www.genesismedia.com/</t>
  </si>
  <si>
    <t>Advertising|Video</t>
  </si>
  <si>
    <t>/ORGANIZATION/BEEZAG</t>
  </si>
  <si>
    <t>/funding-round/a499040dd7e1a45f04f0caad416cacc8</t>
  </si>
  <si>
    <t>/organization/ beezik</t>
  </si>
  <si>
    <t>/organization/beezik</t>
  </si>
  <si>
    <t>/funding-round/57083ad116a0228aa61399b6ce5bca96</t>
  </si>
  <si>
    <t>/Organization/Beezik</t>
  </si>
  <si>
    <t>Beezik</t>
  </si>
  <si>
    <t>Entertainment|Music|Music Services</t>
  </si>
  <si>
    <t>/ORGANIZATION/BEEZIK</t>
  </si>
  <si>
    <t>/funding-round/80d0027b2078adaa439b4638525fc28f</t>
  </si>
  <si>
    <t>/organization/ before-the-call</t>
  </si>
  <si>
    <t>/organization/before-the-call</t>
  </si>
  <si>
    <t>/funding-round/b94a3b7f136351bdfb4f68d606758284</t>
  </si>
  <si>
    <t>/Organization/Before-The-Call</t>
  </si>
  <si>
    <t>Before the Call</t>
  </si>
  <si>
    <t>http://www.beforethecall.com</t>
  </si>
  <si>
    <t>/organization/ befunky</t>
  </si>
  <si>
    <t>/ORGANIZATION/BEFUNKY</t>
  </si>
  <si>
    <t>/funding-round/15c89e74ab45e946f68141d50899ce7d</t>
  </si>
  <si>
    <t>/Organization/Befunky</t>
  </si>
  <si>
    <t>BeFunky</t>
  </si>
  <si>
    <t>http://www.befunky.com</t>
  </si>
  <si>
    <t>iPhone|Mobile|Photography|Photo Sharing</t>
  </si>
  <si>
    <t>/organization/befunky</t>
  </si>
  <si>
    <t>/funding-round/b2a7cdb1e1a3ecd82b7a908dad687ce3</t>
  </si>
  <si>
    <t>/funding-round/d172e8876b559280cbd839325c424a98</t>
  </si>
  <si>
    <t>/organization/ begel-systems</t>
  </si>
  <si>
    <t>/organization/begel-systems</t>
  </si>
  <si>
    <t>/funding-round/870b97390fb56c7cb17f6eb2ad6b0430</t>
  </si>
  <si>
    <t>/Organization/Begel-Systems</t>
  </si>
  <si>
    <t>Begel Systems</t>
  </si>
  <si>
    <t>Information Technology|Outsourcing|Technology</t>
  </si>
  <si>
    <t>/ORGANIZATION/BEGEL-SYSTEMS</t>
  </si>
  <si>
    <t>/funding-round/a46f4d8dd19a36f5fff393bf1676b743</t>
  </si>
  <si>
    <t>/funding-round/ca081c66da512bfea4fa7103936322a2</t>
  </si>
  <si>
    <t>/organization/ bego</t>
  </si>
  <si>
    <t>/ORGANIZATION/BEGO</t>
  </si>
  <si>
    <t>/funding-round/9da58e87983cda00b6da02d4445d43cd</t>
  </si>
  <si>
    <t>/Organization/Bego</t>
  </si>
  <si>
    <t>BeGo</t>
  </si>
  <si>
    <t>http://www.bego.club</t>
  </si>
  <si>
    <t>/organization/ begun</t>
  </si>
  <si>
    <t>/organization/begun</t>
  </si>
  <si>
    <t>/funding-round/6486ceff398b41edb42653f8e32fcbfe</t>
  </si>
  <si>
    <t>/Organization/Begun</t>
  </si>
  <si>
    <t>Begun</t>
  </si>
  <si>
    <t>http://begun.ru/</t>
  </si>
  <si>
    <t>/organization/ behalf</t>
  </si>
  <si>
    <t>/ORGANIZATION/BEHALF</t>
  </si>
  <si>
    <t>/funding-round/46d54d5d108f4677f2c5822c6322be25</t>
  </si>
  <si>
    <t>/Organization/Behalf</t>
  </si>
  <si>
    <t>Behalf</t>
  </si>
  <si>
    <t>https://behalf.com</t>
  </si>
  <si>
    <t>Finance|Internet|Payments</t>
  </si>
  <si>
    <t>/organization/behalf</t>
  </si>
  <si>
    <t>/funding-round/9da89b4de5cff1ed545a9af87b03aafd</t>
  </si>
  <si>
    <t>/organization/ behance</t>
  </si>
  <si>
    <t>/ORGANIZATION/BEHANCE</t>
  </si>
  <si>
    <t>/funding-round/843a68ced976c0a07fb6dfa0340d52b4</t>
  </si>
  <si>
    <t>/Organization/Behance</t>
  </si>
  <si>
    <t>Behance</t>
  </si>
  <si>
    <t>http://www.behance.net</t>
  </si>
  <si>
    <t>Creative Industries|Internet</t>
  </si>
  <si>
    <t>/organization/ behaview</t>
  </si>
  <si>
    <t>/organization/behaview</t>
  </si>
  <si>
    <t>/funding-round/0900075b589e9e18f6c11bb6bce4feb6</t>
  </si>
  <si>
    <t>/Organization/Behaview</t>
  </si>
  <si>
    <t>behaview</t>
  </si>
  <si>
    <t>http://www.behaview.com</t>
  </si>
  <si>
    <t>Advertising|Analytics|Big Data|Machine Learning</t>
  </si>
  <si>
    <t>/ORGANIZATION/BEHAVIEW</t>
  </si>
  <si>
    <t>/funding-round/db2e2433293bb3fe29ca2714fa1d2082</t>
  </si>
  <si>
    <t>/organization/ behavio</t>
  </si>
  <si>
    <t>/organization/behavio</t>
  </si>
  <si>
    <t>/funding-round/ad4680b389007e6f0b1c8cc750450c89</t>
  </si>
  <si>
    <t>/Organization/Behavio</t>
  </si>
  <si>
    <t>Behavio</t>
  </si>
  <si>
    <t>http://behav.io</t>
  </si>
  <si>
    <t>/organization/ behavioral-recognition-systems</t>
  </si>
  <si>
    <t>/ORGANIZATION/BEHAVIORAL-RECOGNITION-SYSTEMS</t>
  </si>
  <si>
    <t>/funding-round/3fc7515d667582be049a435bf9414932</t>
  </si>
  <si>
    <t>/Organization/Behavioral-Recognition-Systems</t>
  </si>
  <si>
    <t>Behavioral Recognition Systems</t>
  </si>
  <si>
    <t>http://www.brslabs.com</t>
  </si>
  <si>
    <t>Security|Software|Video</t>
  </si>
  <si>
    <t>/organization/behavioral-recognition-systems</t>
  </si>
  <si>
    <t>/funding-round/4e9125bb4dee5f98d2374541ed043268</t>
  </si>
  <si>
    <t>26-04-2013</t>
  </si>
  <si>
    <t>/funding-round/65e4383bc0fe1e2fe2d858f43e769a11</t>
  </si>
  <si>
    <t>/funding-round/7f27dbc89331db6a0ef0bf28c94617be</t>
  </si>
  <si>
    <t>16-04-2010</t>
  </si>
  <si>
    <t>/funding-round/f575665646185dc2801ee81952b83e47</t>
  </si>
  <si>
    <t>/funding-round/fbef187046e33180611e25086b332c31</t>
  </si>
  <si>
    <t>/organization/ behavioral-technology-group</t>
  </si>
  <si>
    <t>/ORGANIZATION/BEHAVIORAL-TECHNOLOGY-GROUP</t>
  </si>
  <si>
    <t>/funding-round/c1ac920033135c586eedf54335528c80</t>
  </si>
  <si>
    <t>/Organization/Behavioral-Technology-Group</t>
  </si>
  <si>
    <t>Behavioral Technology Group</t>
  </si>
  <si>
    <t>Electronics|Gadget|Technology|Wearables</t>
  </si>
  <si>
    <t>/organization/behavioral-technology-group</t>
  </si>
  <si>
    <t>/funding-round/e0e6e46ebb9ab7da5fe7768c8daf773f</t>
  </si>
  <si>
    <t>/organization/ behaviosec</t>
  </si>
  <si>
    <t>/ORGANIZATION/BEHAVIOSEC</t>
  </si>
  <si>
    <t>/funding-round/1e5553cb5781bc3f860062608ebf3a52</t>
  </si>
  <si>
    <t>/Organization/Behaviosec</t>
  </si>
  <si>
    <t>BehavioSec</t>
  </si>
  <si>
    <t>http://www.behaviosec.com</t>
  </si>
  <si>
    <t>Biometrics|Security</t>
  </si>
  <si>
    <t>Lulea</t>
  </si>
  <si>
    <t>LuleÃ¥</t>
  </si>
  <si>
    <t>/organization/behaviosec</t>
  </si>
  <si>
    <t>/funding-round/3fe98bf94855f199564cdbdb67b8beb5</t>
  </si>
  <si>
    <t>/funding-round/85853ee8f707be6f2fb98588f463db30</t>
  </si>
  <si>
    <t>/organization/ behavox</t>
  </si>
  <si>
    <t>/organization/behavox</t>
  </si>
  <si>
    <t>/funding-round/0e47db8df37c0cf7c6054eec7a4ff5b0</t>
  </si>
  <si>
    <t>/Organization/Behavox</t>
  </si>
  <si>
    <t>Behavox</t>
  </si>
  <si>
    <t>http://www.behavox.com</t>
  </si>
  <si>
    <t>Artificial Intelligence|Data Visualization|Finance Technology</t>
  </si>
  <si>
    <t>/organization/ behind-the-burner</t>
  </si>
  <si>
    <t>/ORGANIZATION/BEHIND-THE-BURNER</t>
  </si>
  <si>
    <t>/funding-round/e2eab1bf583632b226bb4edc2a5e6363</t>
  </si>
  <si>
    <t>/Organization/Behind-The-Burner</t>
  </si>
  <si>
    <t>Behind the Burner</t>
  </si>
  <si>
    <t>http://www.behindtheburner.com</t>
  </si>
  <si>
    <t>Cooking|Curated Web|Wine And Spirits</t>
  </si>
  <si>
    <t>/organization/ behome247</t>
  </si>
  <si>
    <t>/organization/behome247</t>
  </si>
  <si>
    <t>/funding-round/4c39f29d7df943080120a29646c1dae6</t>
  </si>
  <si>
    <t>/Organization/Behome247</t>
  </si>
  <si>
    <t>BeHome247</t>
  </si>
  <si>
    <t>http://behome247.com</t>
  </si>
  <si>
    <t>/organization/ beiang-technology</t>
  </si>
  <si>
    <t>/ORGANIZATION/BEIANG-TECHNOLOGY</t>
  </si>
  <si>
    <t>/funding-round/7ce7a4cc50cb707543bdc94361ff9b49</t>
  </si>
  <si>
    <t>/Organization/Beiang-Technology</t>
  </si>
  <si>
    <t>Beiang Technology</t>
  </si>
  <si>
    <t>http://www.beiangtech.com</t>
  </si>
  <si>
    <t>/organization/beiang-technology</t>
  </si>
  <si>
    <t>/funding-round/a325233f0c50d23f45b8e609305edcb6</t>
  </si>
  <si>
    <t>/organization/ beibamboo</t>
  </si>
  <si>
    <t>/ORGANIZATION/BEIBAMBOO</t>
  </si>
  <si>
    <t>/funding-round/d8021d5b673aec68ebf7ba8612b3ba65</t>
  </si>
  <si>
    <t>/Organization/Beibamboo</t>
  </si>
  <si>
    <t>Beibamboo</t>
  </si>
  <si>
    <t>http://beibamboo.com</t>
  </si>
  <si>
    <t>/organization/ beibei</t>
  </si>
  <si>
    <t>/organization/beibei</t>
  </si>
  <si>
    <t>/funding-round/6e340c7d4671b137e9fae2aecef48122</t>
  </si>
  <si>
    <t>/Organization/Beibei</t>
  </si>
  <si>
    <t>BeiBei</t>
  </si>
  <si>
    <t>http://beibei.com</t>
  </si>
  <si>
    <t>/ORGANIZATION/BEIBEI</t>
  </si>
  <si>
    <t>/funding-round/918fc1b4de657197901cee9896d1e2f0</t>
  </si>
  <si>
    <t>/organization/ beigene</t>
  </si>
  <si>
    <t>/organization/beigene</t>
  </si>
  <si>
    <t>/funding-round/6f4862a51b21c3326c8174c3c0bc7fa5</t>
  </si>
  <si>
    <t>/Organization/Beigene</t>
  </si>
  <si>
    <t>BeiGene</t>
  </si>
  <si>
    <t>http://www.beigene.com/</t>
  </si>
  <si>
    <t>/ORGANIZATION/BEIGENE</t>
  </si>
  <si>
    <t>/funding-round/fef0f4ebc6438d8184fc2221929f3974</t>
  </si>
  <si>
    <t>/organization/ beijing-accb-biotech-ltd</t>
  </si>
  <si>
    <t>/organization/beijing-accb-biotech-ltd</t>
  </si>
  <si>
    <t>/funding-round/425aa0acceb789a27a52bdcd17a98809</t>
  </si>
  <si>
    <t>/Organization/Beijing-Accb-Biotech-Ltd</t>
  </si>
  <si>
    <t>ACCB Biotech Ltd.</t>
  </si>
  <si>
    <t>http://www.accb.com.cn</t>
  </si>
  <si>
    <t>/ORGANIZATION/BEIJING-ACCB-BIOTECH-LTD</t>
  </si>
  <si>
    <t>/funding-round/aa254fdd9ea8985e5d6225e39a378e08</t>
  </si>
  <si>
    <t>/funding-round/d37a70e1094c881fc0ab1734b6f019b3</t>
  </si>
  <si>
    <t>/organization/ beijing-adsit-media-technology-co-ltd</t>
  </si>
  <si>
    <t>/ORGANIZATION/BEIJING-ADSIT-MEDIA-TECHNOLOGY-CO-LTD</t>
  </si>
  <si>
    <t>/funding-round/5ebb9e2357199bfdc2aca0c048eeb76a</t>
  </si>
  <si>
    <t>/Organization/Beijing-Adsit-Media-Technology-Co-Ltd</t>
  </si>
  <si>
    <t>Adsit Media Technology</t>
  </si>
  <si>
    <t>http://www.adsit.cn</t>
  </si>
  <si>
    <t>/organization/beijing-adsit-media-technology-co-ltd</t>
  </si>
  <si>
    <t>/funding-round/67e0ae433441cb32d47e7aba895ad8bd</t>
  </si>
  <si>
    <t>/organization/ beijing-beyondsoft</t>
  </si>
  <si>
    <t>/ORGANIZATION/BEIJING-BEYONDSOFT</t>
  </si>
  <si>
    <t>/funding-round/e446c1474df2480cb635b6cc015a2c44</t>
  </si>
  <si>
    <t>/Organization/Beijing-Beyondsoft</t>
  </si>
  <si>
    <t>Beijing Beyondsoft</t>
  </si>
  <si>
    <t>http://www.beyondsoft.com</t>
  </si>
  <si>
    <t>/organization/ beijing-booksir</t>
  </si>
  <si>
    <t>/organization/beijing-booksir</t>
  </si>
  <si>
    <t>/funding-round/fed2cdbfba8e526f02b0ec67a4073930</t>
  </si>
  <si>
    <t>/Organization/Beijing-Booksir</t>
  </si>
  <si>
    <t>Beijing Booksir</t>
  </si>
  <si>
    <t>http://www.shusheng.net</t>
  </si>
  <si>
    <t>/organization/ beijing-buding-fangzhou-science-and-technology</t>
  </si>
  <si>
    <t>/ORGANIZATION/BEIJING-BUDING-FANGZHOU-SCIENCE-AND-TECHNOLOGY</t>
  </si>
  <si>
    <t>/funding-round/825efce27d5920f5c5c0902d66c3d3ab</t>
  </si>
  <si>
    <t>/Organization/Beijing-Buding-Fangzhou-Science-And-Technology</t>
  </si>
  <si>
    <t>Beijing Buding Fangzhou Science and Technology</t>
  </si>
  <si>
    <t>http://buding.cn/</t>
  </si>
  <si>
    <t>/organization/ beijing-capital-online-science-and-technology-co-ltd</t>
  </si>
  <si>
    <t>/organization/beijing-capital-online-science-and-technology-co-ltd</t>
  </si>
  <si>
    <t>/funding-round/d5b6eaa269784b036a71066f7c155f07</t>
  </si>
  <si>
    <t>/Organization/Beijing-Capital-Online-Science-And-Technology-Co-Ltd</t>
  </si>
  <si>
    <t>Beijing capital online science and technology</t>
  </si>
  <si>
    <t>http://www.cds-china.com</t>
  </si>
  <si>
    <t>/organization/ beijing-cloud-technologies</t>
  </si>
  <si>
    <t>/ORGANIZATION/BEIJING-CLOUD-TECHNOLOGIES</t>
  </si>
  <si>
    <t>/funding-round/0b2bd66397f235acf05bbbd6a3f3193f</t>
  </si>
  <si>
    <t>/Organization/Beijing-Cloud-Technologies</t>
  </si>
  <si>
    <t>Beijing Cloud Technologies</t>
  </si>
  <si>
    <t>/organization/ beijing-digital-orthodox-technology</t>
  </si>
  <si>
    <t>/organization/beijing-digital-orthodox-technology</t>
  </si>
  <si>
    <t>/funding-round/8aa8f1ed03f0541331bb7b97b5c460ec</t>
  </si>
  <si>
    <t>/Organization/Beijing-Digital-Orthodox-Technology</t>
  </si>
  <si>
    <t>Beijing Digital orthodox Technology</t>
  </si>
  <si>
    <t>http://www.egova.com.cn</t>
  </si>
  <si>
    <t>/organization/ beijing-easpring-material-technology-co-ltd</t>
  </si>
  <si>
    <t>/ORGANIZATION/BEIJING-EASPRING-MATERIAL-TECHNOLOGY-CO-LTD</t>
  </si>
  <si>
    <t>/funding-round/19d73e5cac13d70facfc6be68b32e46b</t>
  </si>
  <si>
    <t>/Organization/Beijing-Easpring-Material-Technology-Co-Ltd</t>
  </si>
  <si>
    <t>Easpring Material Technology</t>
  </si>
  <si>
    <t>http://www.easpring.com</t>
  </si>
  <si>
    <t>/organization/ beijing-eedoo-technology-ltd</t>
  </si>
  <si>
    <t>/organization/beijing-eedoo-technology-ltd</t>
  </si>
  <si>
    <t>/funding-round/623c7313d4ca47e90ca891049dbd8bbd</t>
  </si>
  <si>
    <t>/Organization/Beijing-Eedoo-Technology-Ltd</t>
  </si>
  <si>
    <t>Beijing Eedoo Technology</t>
  </si>
  <si>
    <t>http://www.eedoo.cn</t>
  </si>
  <si>
    <t>/organization/ beijing-eoemobile-wireless-technology-co-ltd</t>
  </si>
  <si>
    <t>/ORGANIZATION/BEIJING-EOEMOBILE-WIRELESS-TECHNOLOGY-CO-LTD</t>
  </si>
  <si>
    <t>/funding-round/c330b173c016e3dd023176907311d930</t>
  </si>
  <si>
    <t>/Organization/Beijing-Eoemobile-Wireless-Technology-Co-Ltd</t>
  </si>
  <si>
    <t>EoeMobile</t>
  </si>
  <si>
    <t>http://www.eoeandroid.com</t>
  </si>
  <si>
    <t>/organization/ beijing-exhibition-cheng-technology</t>
  </si>
  <si>
    <t>/organization/beijing-exhibition-cheng-technology</t>
  </si>
  <si>
    <t>/funding-round/d0c31a8ae07ff92d2de10d3a823387f3</t>
  </si>
  <si>
    <t>/Organization/Beijing-Exhibition-Cheng-Technology</t>
  </si>
  <si>
    <t>Beijing Exhibition Cheng Technology</t>
  </si>
  <si>
    <t>http://zctech.lofter.com</t>
  </si>
  <si>
    <t>/organization/ beijing-feixiangren-information-technology</t>
  </si>
  <si>
    <t>/ORGANIZATION/BEIJING-FEIXIANGREN-INFORMATION-TECHNOLOGY</t>
  </si>
  <si>
    <t>/funding-round/694e27fcbd8c1787330ea813bf14f30a</t>
  </si>
  <si>
    <t>/Organization/Beijing-Feixiangren-Information-Technology</t>
  </si>
  <si>
    <t>Beijing Feixiangren Information Technology</t>
  </si>
  <si>
    <t>http://www.ganji.com</t>
  </si>
  <si>
    <t>/organization/ beijing-fengxiafei-science-and-technology-co-ltd</t>
  </si>
  <si>
    <t>/organization/beijing-fengxiafei-science-and-technology-co-ltd</t>
  </si>
  <si>
    <t>/funding-round/31be597b9df82cb031a50f291dd977d0</t>
  </si>
  <si>
    <t>/Organization/Beijing-Fengxiafei-Science-And-Technology-Co-Ltd</t>
  </si>
  <si>
    <t>Fengxiafei</t>
  </si>
  <si>
    <t>http://www.ifengzi.com</t>
  </si>
  <si>
    <t>/organization/ beijing-gensee-interactive-technology</t>
  </si>
  <si>
    <t>/ORGANIZATION/BEIJING-GENSEE-INTERACTIVE-TECHNOLOGY</t>
  </si>
  <si>
    <t>/funding-round/dc0d2805cccad0fdafdec30eec73cefb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 beijing-health-guard-biotechnology-co-ltd</t>
  </si>
  <si>
    <t>/organization/beijing-health-guard-biotechnology-co-ltd</t>
  </si>
  <si>
    <t>/funding-round/a095d5868f343647fc6cccb3ec0ba25d</t>
  </si>
  <si>
    <t>/Organization/Beijing-Health-Guard-Biotechnology-Co-Ltd</t>
  </si>
  <si>
    <t>Health Guard Biotech</t>
  </si>
  <si>
    <t>http://www.bj-klws.com</t>
  </si>
  <si>
    <t>/organization/ beijing-herun-detang-media-and-advertising</t>
  </si>
  <si>
    <t>/ORGANIZATION/BEIJING-HERUN-DETANG-MEDIA-AND-ADVERTISING</t>
  </si>
  <si>
    <t>/funding-round/cadbd0297a7edfced8f1217979b47842</t>
  </si>
  <si>
    <t>/Organization/Beijing-Herun-Detang-Media-And-Advertising</t>
  </si>
  <si>
    <t>Beijing Herun Detang Media and Advertising</t>
  </si>
  <si>
    <t>/organization/ beijing-huaqi-information-digital-technology-co-ltd</t>
  </si>
  <si>
    <t>/organization/beijing-huaqi-information-digital-technology-co-ltd</t>
  </si>
  <si>
    <t>/funding-round/eca23acb23054f392d9e96741a57948b</t>
  </si>
  <si>
    <t>/Organization/Beijing-Huaqi-Information-Digital-Technology-Co-Ltd</t>
  </si>
  <si>
    <t>Huaqi Information Digital</t>
  </si>
  <si>
    <t>/organization/ beijing-ichao-online-science-and-technology</t>
  </si>
  <si>
    <t>/ORGANIZATION/BEIJING-ICHAO-ONLINE-SCIENCE-AND-TECHNOLOGY</t>
  </si>
  <si>
    <t>/funding-round/e5ded92fe57ef62f9317922df88af40a</t>
  </si>
  <si>
    <t>/Organization/Beijing-Ichao-Online-Science-And-Technology</t>
  </si>
  <si>
    <t>Beijing iChao Online Science and Technology</t>
  </si>
  <si>
    <t>http://www.circlely.cn</t>
  </si>
  <si>
    <t>/organization/ beijing-infinite-world</t>
  </si>
  <si>
    <t>/organization/beijing-infinite-world</t>
  </si>
  <si>
    <t>/funding-round/3ef106556bf470c4fe043f3425308679</t>
  </si>
  <si>
    <t>/Organization/Beijing-Infinite-World</t>
  </si>
  <si>
    <t>Beijing Infinite World</t>
  </si>
  <si>
    <t>http://51play.com/</t>
  </si>
  <si>
    <t>/ORGANIZATION/BEIJING-INFINITE-WORLD</t>
  </si>
  <si>
    <t>/funding-round/63fe0b5927acaf1fd59c922665b44e3c</t>
  </si>
  <si>
    <t>/organization/ beijing-inforgence-inc</t>
  </si>
  <si>
    <t>/organization/beijing-inforgence-inc</t>
  </si>
  <si>
    <t>/funding-round/092608fe0d9000f67c5bd6a83df78f3a</t>
  </si>
  <si>
    <t>/Organization/Beijing-Inforgence-Inc</t>
  </si>
  <si>
    <t>Inforgence Inc.</t>
  </si>
  <si>
    <t>http://www.vcread.com</t>
  </si>
  <si>
    <t>/organization/ beijing-jingyuntong-technology</t>
  </si>
  <si>
    <t>/ORGANIZATION/BEIJING-JINGYUNTONG-TECHNOLOGY</t>
  </si>
  <si>
    <t>/funding-round/1f75f76fb359d7b5ed47d8556cef74f1</t>
  </si>
  <si>
    <t>/Organization/Beijing-Jingyuntong-Technology</t>
  </si>
  <si>
    <t>Beijing Jingyuntong Technology</t>
  </si>
  <si>
    <t>http://www.jingyuntong.com/</t>
  </si>
  <si>
    <t>/organization/ beijing-joy-china-network</t>
  </si>
  <si>
    <t>/organization/beijing-joy-china-network</t>
  </si>
  <si>
    <t>/funding-round/fa72ccc2b38b382aee6218cf60ed4c13</t>
  </si>
  <si>
    <t>/Organization/Beijing-Joy-China-Network</t>
  </si>
  <si>
    <t>Beijing Joy China Network</t>
  </si>
  <si>
    <t>http://www.joy-china.net/</t>
  </si>
  <si>
    <t>/organization/ beijing-joysee-interaction-science-and-technology-co-ltd</t>
  </si>
  <si>
    <t>/ORGANIZATION/BEIJING-JOYSEE-INTERACTION-SCIENCE-AND-TECHNOLOGY-CO-LTD</t>
  </si>
  <si>
    <t>/funding-round/371397a35638068de0fa4eb4c3cfcf29</t>
  </si>
  <si>
    <t>/Organization/Beijing-Joysee-Interaction-Science-And-Technology-Co-Ltd</t>
  </si>
  <si>
    <t>JOYsee Interaction Science and Technology</t>
  </si>
  <si>
    <t>http://www.joyseetv.com</t>
  </si>
  <si>
    <t>/organization/ beijing-joysee-technology</t>
  </si>
  <si>
    <t>/organization/beijing-joysee-technology</t>
  </si>
  <si>
    <t>/funding-round/736a727e52fefff3da8080eed44a7f8c</t>
  </si>
  <si>
    <t>/Organization/Beijing-Joysee-Technology</t>
  </si>
  <si>
    <t>Beijing JoySee Technology</t>
  </si>
  <si>
    <t>/organization/ beijing-kingtop-science-and-technology-co-ltd</t>
  </si>
  <si>
    <t>/ORGANIZATION/BEIJING-KINGTOP-SCIENCE-AND-TECHNOLOGY-CO-LTD</t>
  </si>
  <si>
    <t>/funding-round/eb62aba41cbddb30cb0bab3384792bf1</t>
  </si>
  <si>
    <t>/Organization/Beijing-Kingtop-Science-And-Technology-Co-Ltd</t>
  </si>
  <si>
    <t>Kingtop</t>
  </si>
  <si>
    <t>http://www.kingtop.com.cn</t>
  </si>
  <si>
    <t>/organization/ beijing-kongkong-technology</t>
  </si>
  <si>
    <t>/organization/beijing-kongkong-technology</t>
  </si>
  <si>
    <t>/funding-round/0e7ae55a5a852ec26fa3b63d443bb540</t>
  </si>
  <si>
    <t>/Organization/Beijing-Kongkong-Technology</t>
  </si>
  <si>
    <t>Beijing kongkong technology</t>
  </si>
  <si>
    <t>http://www.kongkong-inc.com/</t>
  </si>
  <si>
    <t>Video Games</t>
  </si>
  <si>
    <t>/organization/ beijing-kylin-net-information-technology</t>
  </si>
  <si>
    <t>/ORGANIZATION/BEIJING-KYLIN-NET-INFORMATION-TECHNOLOGY</t>
  </si>
  <si>
    <t>/funding-round/480a174019cc1215c8235b93f6e83dc6</t>
  </si>
  <si>
    <t>/Organization/Beijing-Kylin-Net-Information-Technology</t>
  </si>
  <si>
    <t>Beijing Kylin Net Information Technology</t>
  </si>
  <si>
    <t>/organization/ beijing-kylin-network-information-science-and-technology-company-of-limited-liability</t>
  </si>
  <si>
    <t>/organization/beijing-kylin-network-information-science-and-technology-company-of-limited-liability</t>
  </si>
  <si>
    <t>/funding-round/4152fb0978fac0a1475956a472a99c3d</t>
  </si>
  <si>
    <t>/Organization/Beijing-Kylin-Network-Information-Science-And-Technology-Company-Of-Limited-Liability</t>
  </si>
  <si>
    <t>Kylin Network</t>
  </si>
  <si>
    <t>http://www.70yx.com</t>
  </si>
  <si>
    <t>/ORGANIZATION/BEIJING-KYLIN-NETWORK-INFORMATION-SCIENCE-AND-TECHNOLOGY-COMPANY-OF-LIMITED-LIABILITY</t>
  </si>
  <si>
    <t>/funding-round/7b8a3a37a47302a992eb157e624832ff</t>
  </si>
  <si>
    <t>/funding-round/a2a9bf7012031561187cca079aba8df2</t>
  </si>
  <si>
    <t>/funding-round/abd7bd622674c5de4a4b4040fa60516c</t>
  </si>
  <si>
    <t>/organization/ beijing-legend-silicon-co-ltd</t>
  </si>
  <si>
    <t>/organization/beijing-legend-silicon-co-ltd</t>
  </si>
  <si>
    <t>/funding-round/059a361a5c4db34cbb8f620814d45d5a</t>
  </si>
  <si>
    <t>/Organization/Beijing-Legend-Silicon-Co-Ltd</t>
  </si>
  <si>
    <t>Beijing Legend Silicon</t>
  </si>
  <si>
    <t>http://www.legendsilicon.com.cn</t>
  </si>
  <si>
    <t>/ORGANIZATION/BEIJING-LEGEND-SILICON-CO-LTD</t>
  </si>
  <si>
    <t>/funding-round/1ca24cbe77652e9291b7e7bebe0eb072</t>
  </si>
  <si>
    <t>/funding-round/61aa28c09021cdb8ca584a88787288b6</t>
  </si>
  <si>
    <t>/funding-round/a78a462dd997a056991be0c277f6869c</t>
  </si>
  <si>
    <t>/funding-round/b680aa534239dfd54c40d29a2c323fb5</t>
  </si>
  <si>
    <t>/organization/ beijing-leputai-science-and-technology-development</t>
  </si>
  <si>
    <t>/ORGANIZATION/BEIJING-LEPUTAI-SCIENCE-AND-TECHNOLOGY-DEVELOPMENT</t>
  </si>
  <si>
    <t>/funding-round/384f22ea79aacb596de29c93bbba1f65</t>
  </si>
  <si>
    <t>/Organization/Beijing-Leputai-Science-And-Technology-Development</t>
  </si>
  <si>
    <t>Beijing Leputai Science and Technology Development</t>
  </si>
  <si>
    <t>http://www.leputai.com</t>
  </si>
  <si>
    <t>/organization/ beijing-lingdong-kuaipai-information-technology</t>
  </si>
  <si>
    <t>/organization/beijing-lingdong-kuaipai-information-technology</t>
  </si>
  <si>
    <t>/funding-round/fd3587321fe44fefcd111339c15a9fce</t>
  </si>
  <si>
    <t>/Organization/Beijing-Lingdong-Kuaipai-Information-Technology</t>
  </si>
  <si>
    <t>Beijing Lingdong Kuaipai Information Technology</t>
  </si>
  <si>
    <t>http://www.lingdong.mobi/</t>
  </si>
  <si>
    <t>/organization/ beijing-lingtu-software</t>
  </si>
  <si>
    <t>/ORGANIZATION/BEIJING-LINGTU-SOFTWARE</t>
  </si>
  <si>
    <t>/funding-round/5027a63842f3d7cd30a1d0ad7e5db36a</t>
  </si>
  <si>
    <t>/Organization/Beijing-Lingtu-Software</t>
  </si>
  <si>
    <t>Beijing Lingtu Software</t>
  </si>
  <si>
    <t>http://www.lingtu.com.cn</t>
  </si>
  <si>
    <t>/organization/ beijing-longxun-changtian-technology-co-ltd</t>
  </si>
  <si>
    <t>/organization/beijing-longxun-changtian-technology-co-ltd</t>
  </si>
  <si>
    <t>/funding-round/13701fd967ee1251dd1f22ba83a42113</t>
  </si>
  <si>
    <t>/Organization/Beijing-Longxun-Changtian-Technology-Co-Ltd</t>
  </si>
  <si>
    <t>Longxun Changtian Technology</t>
  </si>
  <si>
    <t>http://www.xunjiesoft.com/ProductShow.asp/?ArticleID=80</t>
  </si>
  <si>
    <t>/ORGANIZATION/BEIJING-LONGXUN-CHANGTIAN-TECHNOLOGY-CO-LTD</t>
  </si>
  <si>
    <t>/funding-round/482853a3bd221ea068441557b8eb2821</t>
  </si>
  <si>
    <t>/organization/ beijing-moca-world-technology</t>
  </si>
  <si>
    <t>/organization/beijing-moca-world-technology</t>
  </si>
  <si>
    <t>/funding-round/67450b61b7dee8cece553c89779601af</t>
  </si>
  <si>
    <t>/Organization/Beijing-Moca-World-Technology</t>
  </si>
  <si>
    <t>Beijing Moca World Technology</t>
  </si>
  <si>
    <t>http://www.mocaworld.cn</t>
  </si>
  <si>
    <t>/ORGANIZATION/BEIJING-MOCA-WORLD-TECHNOLOGY</t>
  </si>
  <si>
    <t>/funding-round/d4d1a164fcc2665a39c63dff8d29ce35</t>
  </si>
  <si>
    <t>/organization/ beijing-mucang-science-and-technology-co-ltd</t>
  </si>
  <si>
    <t>/organization/beijing-mucang-science-and-technology-co-ltd</t>
  </si>
  <si>
    <t>/funding-round/039c571d14894612f0ff166ad85eb5bf</t>
  </si>
  <si>
    <t>/Organization/Beijing-Mucang-Science-And-Technology-Co-Ltd</t>
  </si>
  <si>
    <t>KakaMobi</t>
  </si>
  <si>
    <t>http://kakamobi.com</t>
  </si>
  <si>
    <t>/organization/ beijing-nano-think-printing-technology-co-ltd</t>
  </si>
  <si>
    <t>/ORGANIZATION/BEIJING-NANO-THINK-PRINTING-TECHNOLOGY-CO-LTD</t>
  </si>
  <si>
    <t>/funding-round/1ad22371dd767072d3cf95ebf45cade4</t>
  </si>
  <si>
    <t>/Organization/Beijing-Nano-Think-Printing-Technology-Co-Ltd</t>
  </si>
  <si>
    <t>Nano Think</t>
  </si>
  <si>
    <t>http://www.nanothink.com.cn</t>
  </si>
  <si>
    <t>/organization/beijing-nano-think-printing-technology-co-ltd</t>
  </si>
  <si>
    <t>/funding-round/a103b006691da560500ddf725b6249a5</t>
  </si>
  <si>
    <t>/organization/ beijing-netentsec</t>
  </si>
  <si>
    <t>/ORGANIZATION/BEIJING-NETENTSEC</t>
  </si>
  <si>
    <t>/funding-round/171f7d61a86011c39bbb1b744bc51ba4</t>
  </si>
  <si>
    <t>/Organization/Beijing-Netentsec</t>
  </si>
  <si>
    <t>Beijing NetentSec</t>
  </si>
  <si>
    <t>http://www.netentsec.com</t>
  </si>
  <si>
    <t>/organization/beijing-netentsec</t>
  </si>
  <si>
    <t>/funding-round/35ad78ad7d633f960d5f5fdff9686e4a</t>
  </si>
  <si>
    <t>/organization/ beijing-netposa-technologies-co-ltd</t>
  </si>
  <si>
    <t>/ORGANIZATION/BEIJING-NETPOSA-TECHNOLOGIES-CO-LTD</t>
  </si>
  <si>
    <t>/funding-round/c75bb7403af4bd1fd8842864c4d4b41e</t>
  </si>
  <si>
    <t>/Organization/Beijing-Netposa-Technologies-Co-Ltd</t>
  </si>
  <si>
    <t>NetPosa Technologies</t>
  </si>
  <si>
    <t>http://www.netposa.com</t>
  </si>
  <si>
    <t>/organization/beijing-netposa-technologies-co-ltd</t>
  </si>
  <si>
    <t>/funding-round/ffdac73193b7b065f01d44a8acf87148</t>
  </si>
  <si>
    <t>/organization/ beijing-novel-tongfang-digital-tv-technology-co-ltd</t>
  </si>
  <si>
    <t>/ORGANIZATION/BEIJING-NOVEL-TONGFANG-DIGITAL-TV-TECHNOLOGY-CO-LTD</t>
  </si>
  <si>
    <t>/funding-round/9d6909f18866ab81b42597f99e67ea45</t>
  </si>
  <si>
    <t>/Organization/Beijing-Novel-Tongfang-Digital-Tv-Technology-Co-Ltd</t>
  </si>
  <si>
    <t>Novel SuperTV</t>
  </si>
  <si>
    <t>http://www.novel-supertv.com</t>
  </si>
  <si>
    <t>/organization/beijing-novel-tongfang-digital-tv-technology-co-ltd</t>
  </si>
  <si>
    <t>/funding-round/cf88e7a7327835bc3238d111f0b1a991</t>
  </si>
  <si>
    <t>/organization/ beijing-oriental-prajna-technology-development</t>
  </si>
  <si>
    <t>/ORGANIZATION/BEIJING-ORIENTAL-PRAJNA-TECHNOLOGY-DEVELOPMENT</t>
  </si>
  <si>
    <t>/funding-round/01177c5f36102d8bbf63d877e09f9350</t>
  </si>
  <si>
    <t>/Organization/Beijing-Oriental-Prajna-Technology-Development</t>
  </si>
  <si>
    <t>Beijing Oriental Prajna Technology Development</t>
  </si>
  <si>
    <t>/organization/beijing-oriental-prajna-technology-development</t>
  </si>
  <si>
    <t>/funding-round/3f88df2c57fc4064b9fc39426dc2cda3</t>
  </si>
  <si>
    <t>/organization/ beijing-pingco-technology-co-ltd</t>
  </si>
  <si>
    <t>/ORGANIZATION/BEIJING-PINGCO-TECHNOLOGY-CO-LTD</t>
  </si>
  <si>
    <t>/funding-round/0844ca279abb12e346e9bf348eca1204</t>
  </si>
  <si>
    <t>/Organization/Beijing-Pingco-Technology-Co-Ltd</t>
  </si>
  <si>
    <t>Beijing PingCo Technology</t>
  </si>
  <si>
    <t>http://teec.eefocus.com/article/09-09/346971252202950.html</t>
  </si>
  <si>
    <t>/organization/beijing-pingco-technology-co-ltd</t>
  </si>
  <si>
    <t>/funding-round/b98706ee931a6e7423beca1f2470ee9b</t>
  </si>
  <si>
    <t>/organization/ beijing-redbaby-internet-technology</t>
  </si>
  <si>
    <t>/ORGANIZATION/BEIJING-REDBABY-INTERNET-TECHNOLOGY</t>
  </si>
  <si>
    <t>/funding-round/1f535dde45f74cbc90cc43fb33e50aa4</t>
  </si>
  <si>
    <t>/Organization/Beijing-Redbaby-Internet-Technology</t>
  </si>
  <si>
    <t>Beijing Redbaby Internet Technology</t>
  </si>
  <si>
    <t>http://www.redbaby.com.cn/</t>
  </si>
  <si>
    <t>/organization/beijing-redbaby-internet-technology</t>
  </si>
  <si>
    <t>/funding-round/3fe408e55ce656c103578b4d6b87979b</t>
  </si>
  <si>
    <t>/funding-round/45d5d4c3057c2c8ced208c89b29efc0b</t>
  </si>
  <si>
    <t>/funding-round/8996e686841eb2c265a5f16cdceb1bd2</t>
  </si>
  <si>
    <t>/funding-round/b805141099862ff9a398490b414aa1ba</t>
  </si>
  <si>
    <t>/organization/ beijing-sanji-wuxian-internet-technology</t>
  </si>
  <si>
    <t>/organization/beijing-sanji-wuxian-internet-technology</t>
  </si>
  <si>
    <t>/funding-round/2773b743863f83787395943970c34b10</t>
  </si>
  <si>
    <t>/Organization/Beijing-Sanji-Wuxian-Internet-Technology</t>
  </si>
  <si>
    <t>Beijing Sanji Wuxian Internet Technology</t>
  </si>
  <si>
    <t>/organization/ beijing-scinor-water-technology</t>
  </si>
  <si>
    <t>/ORGANIZATION/BEIJING-SCINOR-WATER-TECHNOLOGY</t>
  </si>
  <si>
    <t>/funding-round/540444467711311efb57a6cd1949d1a4</t>
  </si>
  <si>
    <t>/Organization/Beijing-Scinor-Water-Technology</t>
  </si>
  <si>
    <t>Beijing Scinor Water Technology</t>
  </si>
  <si>
    <t>http://www.mobiuswater.com/</t>
  </si>
  <si>
    <t>/organization/beijing-scinor-water-technology</t>
  </si>
  <si>
    <t>/funding-round/7131f78a4e7cc6e79d27d10d81577291</t>
  </si>
  <si>
    <t>/organization/ beijing-secco-century-digital-technology-co-ltd</t>
  </si>
  <si>
    <t>/ORGANIZATION/BEIJING-SECCO-CENTURY-DIGITAL-TECHNOLOGY-CO-LTD</t>
  </si>
  <si>
    <t>/funding-round/86c34c50492d60fd0581b0a3904d8666</t>
  </si>
  <si>
    <t>/Organization/Beijing-Secco-Century-Digital-Technology-Co-Ltd</t>
  </si>
  <si>
    <t>Secco Century Digital Technology</t>
  </si>
  <si>
    <t>http://www.cyclecentury.com</t>
  </si>
  <si>
    <t>/organization/beijing-secco-century-digital-technology-co-ltd</t>
  </si>
  <si>
    <t>/funding-round/9ce70a19bf75eb927002bde9a4951657</t>
  </si>
  <si>
    <t>/organization/ beijing-second-hand-information-company</t>
  </si>
  <si>
    <t>/ORGANIZATION/BEIJING-SECOND-HAND-INFORMATION-COMPANY</t>
  </si>
  <si>
    <t>/funding-round/1fc8fe1be3117e067e33b2812cc3df06</t>
  </si>
  <si>
    <t>/Organization/Beijing-Second-Hand-Information-Company</t>
  </si>
  <si>
    <t>Beijing second hand information company</t>
  </si>
  <si>
    <t>http://www.miaozhen.com/</t>
  </si>
  <si>
    <t>/organization/beijing-second-hand-information-company</t>
  </si>
  <si>
    <t>/funding-round/8134c42b8b1dae5bf718d1a094048045</t>
  </si>
  <si>
    <t>/funding-round/9be427a48b367ba5fea570d55a3f53b6</t>
  </si>
  <si>
    <t>/funding-round/c22c2d2f7a2346680dbae00b4e6f3778</t>
  </si>
  <si>
    <t>/funding-round/cc403a82c82a7e96123e068ba1ca638b</t>
  </si>
  <si>
    <t>/organization/ beijing-shiji-information-technology</t>
  </si>
  <si>
    <t>/organization/beijing-shiji-information-technology</t>
  </si>
  <si>
    <t>/funding-round/c0d189da3e79ac31a0fc5cfba9d51c8e</t>
  </si>
  <si>
    <t>/Organization/Beijing-Shiji-Information-Technology</t>
  </si>
  <si>
    <t>Beijing Shiji Information Technology</t>
  </si>
  <si>
    <t>http://www.shijinet.com.cn/en/</t>
  </si>
  <si>
    <t>/organization/ beijing-slanissue-science-and-technology-co-ltd</t>
  </si>
  <si>
    <t>/ORGANIZATION/BEIJING-SLANISSUE-SCIENCE-AND-TECHNOLOGY-CO-LTD</t>
  </si>
  <si>
    <t>/funding-round/09337e8e3263fc0853876b1d312f9a27</t>
  </si>
  <si>
    <t>/Organization/Beijing-Slanissue-Science-And-Technology-Co-Ltd</t>
  </si>
  <si>
    <t>Slanissue</t>
  </si>
  <si>
    <t>http://www.beva.com</t>
  </si>
  <si>
    <t>/organization/ beijing-suplet-technology</t>
  </si>
  <si>
    <t>/organization/beijing-suplet-technology</t>
  </si>
  <si>
    <t>/funding-round/953e3d97982b3ef94556082411d2c797</t>
  </si>
  <si>
    <t>/Organization/Beijing-Suplet-Technology</t>
  </si>
  <si>
    <t>Beijing Suplet Technology</t>
  </si>
  <si>
    <t>/organization/ beijing-taishi-xinguang-technology</t>
  </si>
  <si>
    <t>/ORGANIZATION/BEIJING-TAISHI-XINGUANG-TECHNOLOGY</t>
  </si>
  <si>
    <t>/funding-round/cdc9c2794084070f38bbf821d0946200</t>
  </si>
  <si>
    <t>/Organization/Beijing-Taishi-Xinguang-Technology</t>
  </si>
  <si>
    <t>Beijing Taishi Xinguang Technology</t>
  </si>
  <si>
    <t>/organization/ beijing-tiangua-online-science-and-technology-co-ltd</t>
  </si>
  <si>
    <t>/organization/beijing-tiangua-online-science-and-technology-co-ltd</t>
  </si>
  <si>
    <t>/funding-round/10aea030e880afbbe6ef10c7512fe22d</t>
  </si>
  <si>
    <t>/Organization/Beijing-Tiangua-Online-Science-And-Technology-Co-Ltd</t>
  </si>
  <si>
    <t>Tiangua Online</t>
  </si>
  <si>
    <t>http://www.itiangua.com/index.html</t>
  </si>
  <si>
    <t>/ORGANIZATION/BEIJING-TIANGUA-ONLINE-SCIENCE-AND-TECHNOLOGY-CO-LTD</t>
  </si>
  <si>
    <t>/funding-round/5063191e49c107b0b1ddbfd00edff3be</t>
  </si>
  <si>
    <t>/funding-round/b2b5206f7d2138badcfb1ac2a41ead52</t>
  </si>
  <si>
    <t>/organization/ beijing-tiertime-technology</t>
  </si>
  <si>
    <t>/ORGANIZATION/BEIJING-TIERTIME-TECHNOLOGY</t>
  </si>
  <si>
    <t>/funding-round/914b2d575032ef5ad3aa88d7997360f2</t>
  </si>
  <si>
    <t>/Organization/Beijing-Tiertime-Technology</t>
  </si>
  <si>
    <t>Beijing TierTime Technology</t>
  </si>
  <si>
    <t>http://www.tiertime.com</t>
  </si>
  <si>
    <t>/organization/ beijing-tiknight-network-technology-co-ltd</t>
  </si>
  <si>
    <t>/organization/beijing-tiknight-network-technology-co-ltd</t>
  </si>
  <si>
    <t>/funding-round/478c734be0859e63a6eda4dbcef2037e</t>
  </si>
  <si>
    <t>/Organization/Beijing-Tiknight-Network-Technology-Co-Ltd</t>
  </si>
  <si>
    <t>Ti Knight</t>
  </si>
  <si>
    <t>http://www.tiknight.com</t>
  </si>
  <si>
    <t>/ORGANIZATION/BEIJING-TIKNIGHT-NETWORK-TECHNOLOGY-CO-LTD</t>
  </si>
  <si>
    <t>/funding-round/6ab6f335faa0721b5d18daa232867f99</t>
  </si>
  <si>
    <t>/organization/ beijing-transinfo-technology-group-co-ltd</t>
  </si>
  <si>
    <t>/organization/beijing-transinfo-technology-group-co-ltd</t>
  </si>
  <si>
    <t>/funding-round/706701431595b0f1ece0e8ef8ead4aa2</t>
  </si>
  <si>
    <t>/Organization/Beijing-Transinfo-Technology-Group-Co-Ltd</t>
  </si>
  <si>
    <t>Transinfo Group</t>
  </si>
  <si>
    <t>http://www.ctfo.com</t>
  </si>
  <si>
    <t>/ORGANIZATION/BEIJING-TRANSINFO-TECHNOLOGY-GROUP-CO-LTD</t>
  </si>
  <si>
    <t>/funding-round/898e0d6ff41052ad2cfbd369c1c67898</t>
  </si>
  <si>
    <t>/organization/ beijing-trs-information-technology-co-ltd</t>
  </si>
  <si>
    <t>/organization/beijing-trs-information-technology-co-ltd</t>
  </si>
  <si>
    <t>/funding-round/7cf3eb885b68923722b26a5f2cc7788f</t>
  </si>
  <si>
    <t>/Organization/Beijing-Trs-Information-Technology-Co-Ltd</t>
  </si>
  <si>
    <t>Beijing TRS Information Technology</t>
  </si>
  <si>
    <t>http://www.trs.com.cn</t>
  </si>
  <si>
    <t>/ORGANIZATION/BEIJING-TRS-INFORMATION-TECHNOLOGY-CO-LTD</t>
  </si>
  <si>
    <t>/funding-round/830bcc30d7b590d21365a41775f2bd37</t>
  </si>
  <si>
    <t>/organization/ beijing-union-cast-network-technology-co-ltd</t>
  </si>
  <si>
    <t>/organization/beijing-union-cast-network-technology-co-ltd</t>
  </si>
  <si>
    <t>/funding-round/b94f209602adfd66f39ab848f34abaa4</t>
  </si>
  <si>
    <t>/Organization/Beijing-Union-Cast-Network-Technology-Co-Ltd</t>
  </si>
  <si>
    <t>Union Cast Network Technology</t>
  </si>
  <si>
    <t>http://www.unioncast.net</t>
  </si>
  <si>
    <t>/ORGANIZATION/BEIJING-UNION-CAST-NETWORK-TECHNOLOGY-CO-LTD</t>
  </si>
  <si>
    <t>/funding-round/fa5ad54e43cc05465d93285dd09b526e</t>
  </si>
  <si>
    <t>/organization/ beijing-viewhigh-technology-co-ltd</t>
  </si>
  <si>
    <t>/organization/beijing-viewhigh-technology-co-ltd</t>
  </si>
  <si>
    <t>/funding-round/60cadfae5b716b38f81a3325d34b8f06</t>
  </si>
  <si>
    <t>/Organization/Beijing-Viewhigh-Technology-Co-Ltd</t>
  </si>
  <si>
    <t>Viewhigh Technology</t>
  </si>
  <si>
    <t>http://www.viewhigh.com</t>
  </si>
  <si>
    <t>/ORGANIZATION/BEIJING-VIEWHIGH-TECHNOLOGY-CO-LTD</t>
  </si>
  <si>
    <t>/funding-round/a83cf44f01aeb8ed49d08e3ec69e938e</t>
  </si>
  <si>
    <t>/organization/ beijing-weiying-technology</t>
  </si>
  <si>
    <t>/organization/beijing-weiying-technology</t>
  </si>
  <si>
    <t>/funding-round/524c67ab457a898f6d233294c03057c5</t>
  </si>
  <si>
    <t>/Organization/Beijing-Weiying-Technology</t>
  </si>
  <si>
    <t>Beijing Weiying Technology</t>
  </si>
  <si>
    <t>http://www.wepiao.com/</t>
  </si>
  <si>
    <t>/ORGANIZATION/BEIJING-WEIYING-TECHNOLOGY</t>
  </si>
  <si>
    <t>/funding-round/6a7fd285b99b7a81c64649e22cc8ca20</t>
  </si>
  <si>
    <t>/organization/ beijing-wosign-e-commerce-services</t>
  </si>
  <si>
    <t>/organization/beijing-wosign-e-commerce-services</t>
  </si>
  <si>
    <t>/funding-round/c51fc6688725c495497e84bd087c0e29</t>
  </si>
  <si>
    <t>/Organization/Beijing-Wosign-E-Commerce-Services</t>
  </si>
  <si>
    <t>Beijing Wosign E-Commerce Services</t>
  </si>
  <si>
    <t>http://www.xapcn.com/</t>
  </si>
  <si>
    <t>/organization/ beijing-xuehuile-s-t-culture-co-ltd</t>
  </si>
  <si>
    <t>/ORGANIZATION/BEIJING-XUEHUILE-S-T-CULTURE-CO-LTD</t>
  </si>
  <si>
    <t>/funding-round/bbbfd0d5b115ec7a0be7150dfb2ce24d</t>
  </si>
  <si>
    <t>/Organization/Beijing-Xuehuile-S-T-Culture-Co-Ltd</t>
  </si>
  <si>
    <t>Xuehuile</t>
  </si>
  <si>
    <t>http://www.xuehuile.com.cn</t>
  </si>
  <si>
    <t>/organization/ beijing-yiyang-huizhi-technology</t>
  </si>
  <si>
    <t>/organization/beijing-yiyang-huizhi-technology</t>
  </si>
  <si>
    <t>/funding-round/c0abfe5b6393fff0ec338db0d3d511f4</t>
  </si>
  <si>
    <t>/Organization/Beijing-Yiyang-Huizhi-Technology</t>
  </si>
  <si>
    <t>Beijing Yiyang Huizhi Technology</t>
  </si>
  <si>
    <t>http://www.hzt360.com/</t>
  </si>
  <si>
    <t>/organization/ beijing-youxigu-information-technology-co-ltd</t>
  </si>
  <si>
    <t>/ORGANIZATION/BEIJING-YOUXIGU-INFORMATION-TECHNOLOGY-CO-LTD</t>
  </si>
  <si>
    <t>/funding-round/aedf74f069f7834d208bab334ac9e3c2</t>
  </si>
  <si>
    <t>/Organization/Beijing-Youxigu-Information-Technology-Co-Ltd</t>
  </si>
  <si>
    <t>Youxigu</t>
  </si>
  <si>
    <t>/organization/beijing-youxigu-information-technology-co-ltd</t>
  </si>
  <si>
    <t>/funding-round/e70a01cd9d59d467db96024912424416</t>
  </si>
  <si>
    <t>/organization/ beijing-yuanv-software-co-ltd</t>
  </si>
  <si>
    <t>/ORGANIZATION/BEIJING-YUANV-SOFTWARE-CO-LTD</t>
  </si>
  <si>
    <t>/funding-round/182e40eaea6e53f8630556f61ecf4226</t>
  </si>
  <si>
    <t>/Organization/Beijing-Yuanv-Software-Co-Ltd</t>
  </si>
  <si>
    <t>YuanV</t>
  </si>
  <si>
    <t>http://www.yuanv.com</t>
  </si>
  <si>
    <t>/organization/ beijing-yuepu-sifang-science-and-technology-development-company-co-ltd</t>
  </si>
  <si>
    <t>/organization/beijing-yuepu-sifang-science-and-technology-development-company-co-ltd</t>
  </si>
  <si>
    <t>/funding-round/6f7623489a523d6d9e3fafae3d367626</t>
  </si>
  <si>
    <t>/Organization/Beijing-Yuepu-Sifang-Science-And-Technology-Development-Company-Co-Ltd</t>
  </si>
  <si>
    <t>Yuepu Sifang</t>
  </si>
  <si>
    <t>http://www.lpsf.com</t>
  </si>
  <si>
    <t>/ORGANIZATION/BEIJING-YUEPU-SIFANG-SCIENCE-AND-TECHNOLOGY-DEVELOPMENT-COMPANY-CO-LTD</t>
  </si>
  <si>
    <t>/funding-round/f74f38abcd8cb7aecd858c7aff650582</t>
  </si>
  <si>
    <t>/organization/ beijing-yunzhisheng-information-technology-co-ltd</t>
  </si>
  <si>
    <t>/organization/beijing-yunzhisheng-information-technology-co-ltd</t>
  </si>
  <si>
    <t>/funding-round/97f24c8656710051f1c536b62bd15845</t>
  </si>
  <si>
    <t>/Organization/Beijing-Yunzhisheng-Information-Technology-Co-Ltd</t>
  </si>
  <si>
    <t>Yunzhisheng</t>
  </si>
  <si>
    <t>http://www.yunzhisheng.cn</t>
  </si>
  <si>
    <t>/organization/ beijing-zhijin-leye-education-and-technology-co</t>
  </si>
  <si>
    <t>/ORGANIZATION/BEIJING-ZHIJIN-LEYE-EDUCATION-AND-TECHNOLOGY-CO</t>
  </si>
  <si>
    <t>/funding-round/62267f7de9392a2d66a24339e1fc0732</t>
  </si>
  <si>
    <t>/Organization/Beijing-Zhijin-Leye-Education-And-Technology-Co</t>
  </si>
  <si>
    <t>Beijing Zhijin Leye Education and Technology Co</t>
  </si>
  <si>
    <t>http://www.91huayi.com</t>
  </si>
  <si>
    <t>/organization/ beijing-zhongbaixin-software-technology</t>
  </si>
  <si>
    <t>/organization/beijing-zhongbaixin-software-technology</t>
  </si>
  <si>
    <t>/funding-round/83149b30db633d1c563e6001ae144fa4</t>
  </si>
  <si>
    <t>/Organization/Beijing-Zhongbaixin-Software-Technology</t>
  </si>
  <si>
    <t>Beijing Zhongbaixin Software Technology</t>
  </si>
  <si>
    <t>http://www.zbxsoft.com/</t>
  </si>
  <si>
    <t>/organization/ beijing-zhongka-century-animation-culture-media</t>
  </si>
  <si>
    <t>/ORGANIZATION/BEIJING-ZHONGKA-CENTURY-ANIMATION-CULTURE-MEDIA</t>
  </si>
  <si>
    <t>/funding-round/2cc9d6c1927f6b1036f53cf550d9b093</t>
  </si>
  <si>
    <t>/Organization/Beijing-Zhongka-Century-Animation-Culture-Media</t>
  </si>
  <si>
    <t>Beijing Zhongka Century Animation Culture Media</t>
  </si>
  <si>
    <t>http://www.3cdm.com/</t>
  </si>
  <si>
    <t>/organization/ beijingyicheng</t>
  </si>
  <si>
    <t>/organization/beijingyicheng</t>
  </si>
  <si>
    <t>/funding-round/c30b12b22afb9dd6dcd76ab42524993d</t>
  </si>
  <si>
    <t>/Organization/Beijingyicheng</t>
  </si>
  <si>
    <t>Beijingyicheng</t>
  </si>
  <si>
    <t>http://www.beijingyicheng.com.cn</t>
  </si>
  <si>
    <t>/organization/ beinsync</t>
  </si>
  <si>
    <t>/ORGANIZATION/BEINSYNC</t>
  </si>
  <si>
    <t>/funding-round/78394e257e275a0b89e4ad84267756e3</t>
  </si>
  <si>
    <t>/Organization/Beinsync</t>
  </si>
  <si>
    <t>BeInSync</t>
  </si>
  <si>
    <t>http://www.beinsync.com</t>
  </si>
  <si>
    <t>/organization/beinsync</t>
  </si>
  <si>
    <t>/funding-round/bceb1d5cd7203f9cf52a9c6514abc5d9</t>
  </si>
  <si>
    <t>/organization/ beintoo</t>
  </si>
  <si>
    <t>/ORGANIZATION/BEINTOO</t>
  </si>
  <si>
    <t>/funding-round/af5e8be1114e26c87287afbe6705ccd5</t>
  </si>
  <si>
    <t>/Organization/Beintoo</t>
  </si>
  <si>
    <t>Beintoo</t>
  </si>
  <si>
    <t>http://www.beintoo.com</t>
  </si>
  <si>
    <t>Advertising|Apps|Data Integration|Mobile|Mobile Advertising|Software</t>
  </si>
  <si>
    <t>/organization/beintoo</t>
  </si>
  <si>
    <t>/funding-round/ba9085cb452d0ea1d3c78b0ca4f52dde</t>
  </si>
  <si>
    <t>/funding-round/cdb99635620a935480f27ad06258ed73</t>
  </si>
  <si>
    <t>/organization/ beisen</t>
  </si>
  <si>
    <t>/organization/beisen</t>
  </si>
  <si>
    <t>/funding-round/7cc6f122ed892f9ce3c68959678ec98c</t>
  </si>
  <si>
    <t>/Organization/Beisen</t>
  </si>
  <si>
    <t>Beisen</t>
  </si>
  <si>
    <t>http://www.beisen.com</t>
  </si>
  <si>
    <t>/ORGANIZATION/BEISEN</t>
  </si>
  <si>
    <t>/funding-round/938d00b09603769d51b19f9f6d4279d7</t>
  </si>
  <si>
    <t>/funding-round/a85a71ea53e337b915a1627c6046c20a</t>
  </si>
  <si>
    <t>/organization/ beiz</t>
  </si>
  <si>
    <t>/ORGANIZATION/BEIZ</t>
  </si>
  <si>
    <t>/funding-round/28b74623e9e939121494d15715c3c0e0</t>
  </si>
  <si>
    <t>/Organization/Beiz</t>
  </si>
  <si>
    <t>BeiZ</t>
  </si>
  <si>
    <t>http://www.beiz.com</t>
  </si>
  <si>
    <t>/organization/ bekiz</t>
  </si>
  <si>
    <t>/organization/bekiz</t>
  </si>
  <si>
    <t>/funding-round/59de6f570aff22c75a3c5b9f1088719a</t>
  </si>
  <si>
    <t>/Organization/Bekiz</t>
  </si>
  <si>
    <t>BEKIZ</t>
  </si>
  <si>
    <t>http://www.tongyiku.com</t>
  </si>
  <si>
    <t>/ORGANIZATION/BEKIZ</t>
  </si>
  <si>
    <t>/funding-round/fc47197f10a9c32c81a43b2aa725edbd</t>
  </si>
  <si>
    <t>/organization/ bel-vino</t>
  </si>
  <si>
    <t>/organization/bel-vino</t>
  </si>
  <si>
    <t>/funding-round/3f2c497038a6247b0669d7db506b0e38</t>
  </si>
  <si>
    <t>/Organization/Bel-Vino</t>
  </si>
  <si>
    <t>Bel Vino</t>
  </si>
  <si>
    <t>http://BelVinoWinery.com</t>
  </si>
  <si>
    <t>Consumer Goods|Online Shopping|Wine And Spirits</t>
  </si>
  <si>
    <t>/organization/ belair-networks</t>
  </si>
  <si>
    <t>/ORGANIZATION/BELAIR-NETWORKS</t>
  </si>
  <si>
    <t>/funding-round/28d9fe9580eee903fbf121f90dc4a09d</t>
  </si>
  <si>
    <t>26-10-2005</t>
  </si>
  <si>
    <t>/Organization/Belair-Networks</t>
  </si>
  <si>
    <t>BelAir Networks</t>
  </si>
  <si>
    <t>http://www.belairnetworks.com</t>
  </si>
  <si>
    <t>Kanata</t>
  </si>
  <si>
    <t>/organization/belair-networks</t>
  </si>
  <si>
    <t>/funding-round/2e83e23a115c945909dd1bcdec38ad77</t>
  </si>
  <si>
    <t>30-12-2007</t>
  </si>
  <si>
    <t>/funding-round/872f2ed30a6a2a8486262d9707c4ed36</t>
  </si>
  <si>
    <t>/funding-round/b49af92ac51bbb95b58edbb165ae0b9d</t>
  </si>
  <si>
    <t>23-03-2004</t>
  </si>
  <si>
    <t>/organization/ belancer-com</t>
  </si>
  <si>
    <t>/ORGANIZATION/BELANCER-COM</t>
  </si>
  <si>
    <t>/funding-round/e335aed4f20fee3f956465f21b3070d8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Freelancers</t>
  </si>
  <si>
    <t>/organization/belancer-com</t>
  </si>
  <si>
    <t>/funding-round/fc15cfae71560b834c664068616b5118</t>
  </si>
  <si>
    <t>/organization/ belanit</t>
  </si>
  <si>
    <t>/ORGANIZATION/BELANIT</t>
  </si>
  <si>
    <t>/funding-round/341287117bf6fa3c97c9e63c90eba91c</t>
  </si>
  <si>
    <t>/Organization/Belanit</t>
  </si>
  <si>
    <t>Belanit</t>
  </si>
  <si>
    <t>http://www.belanit.cl</t>
  </si>
  <si>
    <t>Design|E-Commerce|Fashion</t>
  </si>
  <si>
    <t>/organization/ beleza-com</t>
  </si>
  <si>
    <t>/organization/beleza-com</t>
  </si>
  <si>
    <t>/funding-round/00aa961026d3aedc4cf8b13adc53ab9f</t>
  </si>
  <si>
    <t>/Organization/Beleza-Com</t>
  </si>
  <si>
    <t>Beleza.Com</t>
  </si>
  <si>
    <t>http://www.belezapontocom.com</t>
  </si>
  <si>
    <t>/organization/ belezanaweb</t>
  </si>
  <si>
    <t>/ORGANIZATION/BELEZANAWEB</t>
  </si>
  <si>
    <t>/funding-round/1243a815f020925d4e2c2f6bbc6aadb1</t>
  </si>
  <si>
    <t>/Organization/Belezanaweb</t>
  </si>
  <si>
    <t>Beleza na Web</t>
  </si>
  <si>
    <t>http://www.belezanaweb.com.br</t>
  </si>
  <si>
    <t>Beauty|Cosmetics|E-Commerce|Retail</t>
  </si>
  <si>
    <t>/organization/belezanaweb</t>
  </si>
  <si>
    <t>/funding-round/54ca31576b4b4e96d552747c1fb34042</t>
  </si>
  <si>
    <t>/funding-round/cb60ca476099f3cb9a137ce5a0be8b79</t>
  </si>
  <si>
    <t>/organization/ belgian-beer-discovery</t>
  </si>
  <si>
    <t>/organization/belgian-beer-discovery</t>
  </si>
  <si>
    <t>/funding-round/d2d4a01603596457e39449bc2426e7ee</t>
  </si>
  <si>
    <t>/Organization/Belgian-Beer-Discovery</t>
  </si>
  <si>
    <t>Belgian Beer Discovery</t>
  </si>
  <si>
    <t>http://www.belgianbeerdiscovery.com/</t>
  </si>
  <si>
    <t>/organization/ beliaa</t>
  </si>
  <si>
    <t>/ORGANIZATION/BELIAA</t>
  </si>
  <si>
    <t>/funding-round/08d6a0e416fd90a443747cda0a936533</t>
  </si>
  <si>
    <t>/Organization/Beliaa</t>
  </si>
  <si>
    <t>Beliaa</t>
  </si>
  <si>
    <t>Apps|Automotive|Cars|Innovation Management|Mechanical Solutions|Mobile|Transportation</t>
  </si>
  <si>
    <t>/organization/ beliefnet</t>
  </si>
  <si>
    <t>/organization/beliefnet</t>
  </si>
  <si>
    <t>/funding-round/4069c400ab16a62a2974b3199789d1a2</t>
  </si>
  <si>
    <t>/Organization/Beliefnet</t>
  </si>
  <si>
    <t>BeliefNet</t>
  </si>
  <si>
    <t>http://beliefnet.com</t>
  </si>
  <si>
    <t>Curated Web|Wine And Spirits</t>
  </si>
  <si>
    <t>/organization/ beliefnetworks</t>
  </si>
  <si>
    <t>/ORGANIZATION/BELIEFNETWORKS</t>
  </si>
  <si>
    <t>/funding-round/4661f863e80e741d7b8121826bde3417</t>
  </si>
  <si>
    <t>/Organization/Beliefnetworks</t>
  </si>
  <si>
    <t>BeliefNetworks</t>
  </si>
  <si>
    <t>http://beliefnetworks.net</t>
  </si>
  <si>
    <t>Machine Learning|Predictive Analytics|Software</t>
  </si>
  <si>
    <t>/organization/beliefnetworks</t>
  </si>
  <si>
    <t>/funding-round/6804a879c1738210e3fd025ea48154bf</t>
  </si>
  <si>
    <t>/organization/ believe-in</t>
  </si>
  <si>
    <t>/ORGANIZATION/BELIEVE-IN</t>
  </si>
  <si>
    <t>/funding-round/3bc56211e505d61ba272fc43f333ec81</t>
  </si>
  <si>
    <t>/Organization/Believe-In</t>
  </si>
  <si>
    <t>Believe.in</t>
  </si>
  <si>
    <t>http://believe.in</t>
  </si>
  <si>
    <t>Charity|Enterprise Software|Non Profit</t>
  </si>
  <si>
    <t>/organization/believe-in</t>
  </si>
  <si>
    <t>/funding-round/a969d42cdef518a5c5146297c11f3725</t>
  </si>
  <si>
    <t>/organization/ believedigital</t>
  </si>
  <si>
    <t>/ORGANIZATION/BELIEVEDIGITAL</t>
  </si>
  <si>
    <t>/funding-round/6f69593a769c531b6a053b7921930fc2</t>
  </si>
  <si>
    <t>/Organization/Believedigital</t>
  </si>
  <si>
    <t>Believe Digital</t>
  </si>
  <si>
    <t>http://believedigital.com</t>
  </si>
  <si>
    <t>/organization/ believersfund</t>
  </si>
  <si>
    <t>/organization/believersfund</t>
  </si>
  <si>
    <t>/funding-round/1205a232844b38e006f83a68b6bdd194</t>
  </si>
  <si>
    <t>/Organization/Believersfund</t>
  </si>
  <si>
    <t>BelieversFund</t>
  </si>
  <si>
    <t>http://www.believersfund.com</t>
  </si>
  <si>
    <t>Android|Apps|Crowdfunding|Finance|FinTech|iPhone|Mobile</t>
  </si>
  <si>
    <t>/organization/ belita</t>
  </si>
  <si>
    <t>/ORGANIZATION/BELITA</t>
  </si>
  <si>
    <t>/funding-round/ce29fd1dce4d3701c7ecd7a2ecbb60f7</t>
  </si>
  <si>
    <t>/Organization/Belita</t>
  </si>
  <si>
    <t>Belita</t>
  </si>
  <si>
    <t>http://belitaindia.com</t>
  </si>
  <si>
    <t>/organization/ belkin-international</t>
  </si>
  <si>
    <t>/organization/belkin-international</t>
  </si>
  <si>
    <t>/funding-round/0823ca6266e80a6ac8af9ee6faa20a7c</t>
  </si>
  <si>
    <t>21-06-2002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 bell-and-howell</t>
  </si>
  <si>
    <t>/ORGANIZATION/BELL-AND-HOWELL</t>
  </si>
  <si>
    <t>/funding-round/e5a8aef09b6148f52083e3cd97520dbd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 bell-biosystems</t>
  </si>
  <si>
    <t>/organization/bell-biosystems</t>
  </si>
  <si>
    <t>/funding-round/991769ca422cebbc574b0e49153da53f</t>
  </si>
  <si>
    <t>/Organization/Bell-Biosystems</t>
  </si>
  <si>
    <t>Bell Biosystems</t>
  </si>
  <si>
    <t>http://bellbiosystems.com</t>
  </si>
  <si>
    <t>/ORGANIZATION/BELL-BIOSYSTEMS</t>
  </si>
  <si>
    <t>/funding-round/a50ea013732922996d3e148ea84f6807</t>
  </si>
  <si>
    <t>/organization/ bell-boardz</t>
  </si>
  <si>
    <t>/organization/bell-boardz</t>
  </si>
  <si>
    <t>/funding-round/ef45d01e515342c0863b0eaf06a24373</t>
  </si>
  <si>
    <t>/Organization/Bell-Boardz</t>
  </si>
  <si>
    <t>Bell Boardz</t>
  </si>
  <si>
    <t>http://bellboardz.com</t>
  </si>
  <si>
    <t>Games|Kids</t>
  </si>
  <si>
    <t>/organization/ bella-pictures</t>
  </si>
  <si>
    <t>/ORGANIZATION/BELLA-PICTURES</t>
  </si>
  <si>
    <t>/funding-round/62cbbffcc4e8af5330c4416e82577e91</t>
  </si>
  <si>
    <t>/Organization/Bella-Pictures</t>
  </si>
  <si>
    <t>Bella Pictures</t>
  </si>
  <si>
    <t>http://www.bellapictures.com</t>
  </si>
  <si>
    <t>/organization/ bella-professional-services</t>
  </si>
  <si>
    <t>/organization/bella-professional-services</t>
  </si>
  <si>
    <t>/funding-round/252088bf44c454af575e3ce123f9dc62</t>
  </si>
  <si>
    <t>/Organization/Bella-Professional-Services</t>
  </si>
  <si>
    <t>Bella Professional Services</t>
  </si>
  <si>
    <t>http://www.bellaprofessional.org/</t>
  </si>
  <si>
    <t>/organization/ bella-vita-consultants</t>
  </si>
  <si>
    <t>/ORGANIZATION/BELLA-VITA-CONSULTANTS</t>
  </si>
  <si>
    <t>/funding-round/4898236b4a2b4f981cb5d4ffce3e799e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 bella-vita-global-s-l</t>
  </si>
  <si>
    <t>/organization/bella-vita-global-s-l</t>
  </si>
  <si>
    <t>/funding-round/b800e72c6fe13194478f41d54fdfe5c8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 bellabeat</t>
  </si>
  <si>
    <t>/ORGANIZATION/BELLABEAT</t>
  </si>
  <si>
    <t>/funding-round/0417f0ad333272ac8e82b508524527a0</t>
  </si>
  <si>
    <t>/Organization/Bellabeat</t>
  </si>
  <si>
    <t>Bellabeat</t>
  </si>
  <si>
    <t>http://www.bellabeat.com</t>
  </si>
  <si>
    <t>/organization/ bellabox</t>
  </si>
  <si>
    <t>/organization/bellabox</t>
  </si>
  <si>
    <t>/funding-round/1fa62d583fc78bde09766b21f67e2d97</t>
  </si>
  <si>
    <t>/Organization/Bellabox</t>
  </si>
  <si>
    <t>Bellabox</t>
  </si>
  <si>
    <t>http://bellabox.sg</t>
  </si>
  <si>
    <t>/ORGANIZATION/BELLABOX</t>
  </si>
  <si>
    <t>/funding-round/e20b4a6a107d3886a630949b61dc21eb</t>
  </si>
  <si>
    <t>/organization/ belladati</t>
  </si>
  <si>
    <t>/organization/belladati</t>
  </si>
  <si>
    <t>/funding-round/76716aa89292db16848a4bc1b2dfd9e8</t>
  </si>
  <si>
    <t>/Organization/Belladati</t>
  </si>
  <si>
    <t>BellaDati</t>
  </si>
  <si>
    <t>http://www.belladati.com</t>
  </si>
  <si>
    <t>Analytics|B2B|Big Data|Insurance|Mobile|Software|Web Development</t>
  </si>
  <si>
    <t>/organization/ bellbrook-labs</t>
  </si>
  <si>
    <t>/ORGANIZATION/BELLBROOK-LABS</t>
  </si>
  <si>
    <t>/funding-round/067ee8a19e0c1e9e40d807f49f7acf02</t>
  </si>
  <si>
    <t>/Organization/Bellbrook-Labs</t>
  </si>
  <si>
    <t>Bellbrook Labs</t>
  </si>
  <si>
    <t>http://bellbrooklabs.com</t>
  </si>
  <si>
    <t>/organization/ bellco</t>
  </si>
  <si>
    <t>/organization/bellco</t>
  </si>
  <si>
    <t>/funding-round/0ac02ceb8ac2244d8d631deb8be28ebb</t>
  </si>
  <si>
    <t>/Organization/Bellco</t>
  </si>
  <si>
    <t>Bellco</t>
  </si>
  <si>
    <t>http://www.bellco.net</t>
  </si>
  <si>
    <t>Mirandola</t>
  </si>
  <si>
    <t>/organization/ belle-a-la-plage</t>
  </si>
  <si>
    <t>/ORGANIZATION/BELLE-A-LA-PLAGE</t>
  </si>
  <si>
    <t>/funding-round/411ff4dbbd0ee8a38379b001f25f6926</t>
  </si>
  <si>
    <t>/Organization/Belle-A-La-Plage</t>
  </si>
  <si>
    <t>Belle 'a La Plage</t>
  </si>
  <si>
    <t>http://pamolam.wix.com/belle-a-la-plage</t>
  </si>
  <si>
    <t>/organization/ belleds-technologies</t>
  </si>
  <si>
    <t>/organization/belleds-technologies</t>
  </si>
  <si>
    <t>/funding-round/e03c48d60a8926d844f4b558e5e1dfde</t>
  </si>
  <si>
    <t>/Organization/Belleds-Technologies</t>
  </si>
  <si>
    <t>Belleds Technologies</t>
  </si>
  <si>
    <t>http://www.belleds.com</t>
  </si>
  <si>
    <t>Consumer Electronics|Consumer Goods|Electronics</t>
  </si>
  <si>
    <t>/organization/ bellhop-2</t>
  </si>
  <si>
    <t>/ORGANIZATION/BELLHOP-2</t>
  </si>
  <si>
    <t>/funding-round/61bf8f1df508c00ec6dace3a8a1c3438</t>
  </si>
  <si>
    <t>/Organization/Bellhop-2</t>
  </si>
  <si>
    <t>Bellhop</t>
  </si>
  <si>
    <t>http://www.bellhop-app.com/</t>
  </si>
  <si>
    <t>Apps|Mobile|Real Time|Restaurants</t>
  </si>
  <si>
    <t>/organization/bellhop-2</t>
  </si>
  <si>
    <t>/funding-round/fe7f0c1e2deeb6e3c612d5ea03caa11f</t>
  </si>
  <si>
    <t>/organization/ bellhops</t>
  </si>
  <si>
    <t>/ORGANIZATION/BELLHOPS</t>
  </si>
  <si>
    <t>/funding-round/18d4fa56c9220b3a2ecbdff0f4094d08</t>
  </si>
  <si>
    <t>/Organization/Bellhops</t>
  </si>
  <si>
    <t>Bellhops</t>
  </si>
  <si>
    <t>http://www.getbellhops.com</t>
  </si>
  <si>
    <t>Collaborative Consumption|Labor Optimization</t>
  </si>
  <si>
    <t>/organization/bellhops</t>
  </si>
  <si>
    <t>/funding-round/57677155220d5a09fa9208dbf5d19c45</t>
  </si>
  <si>
    <t>/funding-round/5e9eea824269f0baa0b94a05eda8f586</t>
  </si>
  <si>
    <t>/funding-round/ad4e4a4af60625ef0837e505984f43ab</t>
  </si>
  <si>
    <t>/organization/ bellicum-pharmaceuticals</t>
  </si>
  <si>
    <t>/ORGANIZATION/BELLICUM-PHARMACEUTICALS</t>
  </si>
  <si>
    <t>/funding-round/093e4873c656424acdb1f23925b8fddc</t>
  </si>
  <si>
    <t>/Organization/Bellicum-Pharmaceuticals</t>
  </si>
  <si>
    <t>Bellicum Pharmaceuticals</t>
  </si>
  <si>
    <t>http://www.bellicum.com</t>
  </si>
  <si>
    <t>/organization/bellicum-pharmaceuticals</t>
  </si>
  <si>
    <t>/funding-round/1dbc629f8f4c9eef09398667f0f2e11f</t>
  </si>
  <si>
    <t>/funding-round/2438f772e5ba50df02e085509e760ece</t>
  </si>
  <si>
    <t>/funding-round/6aaa668e7f0ac9990bb190267a88c771</t>
  </si>
  <si>
    <t>/funding-round/9b0dc4114147ce9adae2cfa31e4e9909</t>
  </si>
  <si>
    <t>/funding-round/bc2f96fba54b09d4a83ab7a257d8ef4f</t>
  </si>
  <si>
    <t>/funding-round/d1db3d2c9725c6f6224ff69555e6de7d</t>
  </si>
  <si>
    <t>/funding-round/ea91230e1310858049a86763c83419f3</t>
  </si>
  <si>
    <t>/funding-round/fbc83e80a04f18da682398f3de44a419</t>
  </si>
  <si>
    <t>/funding-round/fef2ac4ff26f08f6532ce9ecd7282513</t>
  </si>
  <si>
    <t>/organization/ bellmetric</t>
  </si>
  <si>
    <t>/ORGANIZATION/BELLMETRIC</t>
  </si>
  <si>
    <t>/funding-round/1022467bb7e0d4cd2d201b17011c7a66</t>
  </si>
  <si>
    <t>/Organization/Bellmetric</t>
  </si>
  <si>
    <t>Bellmetric</t>
  </si>
  <si>
    <t>http://bellmetric.net</t>
  </si>
  <si>
    <t>/organization/ bellstrike</t>
  </si>
  <si>
    <t>/organization/bellstrike</t>
  </si>
  <si>
    <t>/funding-round/f5da929a960bcdc3ba5a095033dc86d2</t>
  </si>
  <si>
    <t>/Organization/Bellstrike</t>
  </si>
  <si>
    <t>Bellstrike</t>
  </si>
  <si>
    <t>http://bellstrike.com</t>
  </si>
  <si>
    <t>/organization/ bellwave-co</t>
  </si>
  <si>
    <t>/ORGANIZATION/BELLWAVE-CO</t>
  </si>
  <si>
    <t>/funding-round/e2a9d592fa6ade53ac278b47f5ff0d9f</t>
  </si>
  <si>
    <t>/Organization/Bellwave-Co</t>
  </si>
  <si>
    <t>Bellwave Co</t>
  </si>
  <si>
    <t>http://www.bellwave.com</t>
  </si>
  <si>
    <t>Design|Innovation Management|Mobile|Mobile Commerce</t>
  </si>
  <si>
    <t>/organization/ bellwether-institute</t>
  </si>
  <si>
    <t>/organization/bellwether-institute</t>
  </si>
  <si>
    <t>/funding-round/8a26146ca3bcf6884a2b2225b10cec82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Deep Information Technology</t>
  </si>
  <si>
    <t>/ORGANIZATION/BELLWETHER-INSTITUTE</t>
  </si>
  <si>
    <t>/funding-round/9b50eaf56f571660b51e4045a601f47a</t>
  </si>
  <si>
    <t>/organization/ belly</t>
  </si>
  <si>
    <t>/organization/belly</t>
  </si>
  <si>
    <t>/funding-round/aebeb2806bb613baf870bdcee751f54d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</t>
  </si>
  <si>
    <t>/funding-round/caf2b3f807e99988a5e78284ed8274b5</t>
  </si>
  <si>
    <t>/funding-round/d9072f5e605696b1bcbbf8fbb16cc6c1</t>
  </si>
  <si>
    <t>/funding-round/e8176287c32613c0b171b23f346b8447</t>
  </si>
  <si>
    <t>/organization/ belly-ballot</t>
  </si>
  <si>
    <t>/organization/belly-ballot</t>
  </si>
  <si>
    <t>/funding-round/a7b77eaa6883886e93e8f6fe73f5cb2f</t>
  </si>
  <si>
    <t>/Organization/Belly-Ballot</t>
  </si>
  <si>
    <t>Belly Ballot</t>
  </si>
  <si>
    <t>http://babynames.net</t>
  </si>
  <si>
    <t>Babies|Parenting|Social Media</t>
  </si>
  <si>
    <t>Seminole</t>
  </si>
  <si>
    <t>/organization/ bellybaloo</t>
  </si>
  <si>
    <t>/ORGANIZATION/BELLYBALOO</t>
  </si>
  <si>
    <t>/funding-round/abf5e9c14849a8a1ac2a78e541187611</t>
  </si>
  <si>
    <t>/Organization/Bellybaloo</t>
  </si>
  <si>
    <t>Bellybaloo</t>
  </si>
  <si>
    <t>http://www.bellybaloo.com</t>
  </si>
  <si>
    <t>Medical|Photography</t>
  </si>
  <si>
    <t>/organization/ bellymoms-maternity-inc</t>
  </si>
  <si>
    <t>/organization/bellymoms-maternity-inc</t>
  </si>
  <si>
    <t>/funding-round/8e9ea6b9f002e14f65f6e18ad61ff0c6</t>
  </si>
  <si>
    <t>/Organization/Bellymoms-Maternity-Inc</t>
  </si>
  <si>
    <t>BellyMoms Maternity Inc</t>
  </si>
  <si>
    <t>http://www.bellymoms.com</t>
  </si>
  <si>
    <t>Distribution|Manufacturing|Women</t>
  </si>
  <si>
    <t>/organization/ belmont</t>
  </si>
  <si>
    <t>/ORGANIZATION/BELMONT</t>
  </si>
  <si>
    <t>/funding-round/23062521773457b295748146dd06e957</t>
  </si>
  <si>
    <t>/Organization/Belmont</t>
  </si>
  <si>
    <t>http://www.belmontelectronics.pt</t>
  </si>
  <si>
    <t>/organization/ belocal</t>
  </si>
  <si>
    <t>/organization/belocal</t>
  </si>
  <si>
    <t>/funding-round/18fd0475c615982d0164d5c76bb5c3f9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 belocal-2</t>
  </si>
  <si>
    <t>/ORGANIZATION/BELOCAL-2</t>
  </si>
  <si>
    <t>/funding-round/c6b77f1522ee4fd64912318da055e7d7</t>
  </si>
  <si>
    <t>15-04-2007</t>
  </si>
  <si>
    <t>/Organization/Belocal-2</t>
  </si>
  <si>
    <t>belocal</t>
  </si>
  <si>
    <t>/organization/ belong</t>
  </si>
  <si>
    <t>/organization/belong</t>
  </si>
  <si>
    <t>/funding-round/d2aac20c2a8f93bd58384b69863b5e37</t>
  </si>
  <si>
    <t>/Organization/Belong</t>
  </si>
  <si>
    <t>Belong</t>
  </si>
  <si>
    <t>https://belong.co/</t>
  </si>
  <si>
    <t>/organization/ beloorbayir-biotech</t>
  </si>
  <si>
    <t>/ORGANIZATION/BELOORBAYIR-BIOTECH</t>
  </si>
  <si>
    <t>/funding-round/f12cd20d2648a7ad82d333db6cc33c74</t>
  </si>
  <si>
    <t>/Organization/Beloorbayir-Biotech</t>
  </si>
  <si>
    <t>BeloorBayir Biotech</t>
  </si>
  <si>
    <t>http://bayirextracts.com</t>
  </si>
  <si>
    <t>/organization/ belsito-media</t>
  </si>
  <si>
    <t>/organization/belsito-media</t>
  </si>
  <si>
    <t>/funding-round/f09956d16b2b89acae8955af7c58571b</t>
  </si>
  <si>
    <t>/Organization/Belsito-Media</t>
  </si>
  <si>
    <t>Belsito Media</t>
  </si>
  <si>
    <t>http://www.belsitomedia.com</t>
  </si>
  <si>
    <t>Palermo</t>
  </si>
  <si>
    <t>/organization/ bemba</t>
  </si>
  <si>
    <t>/ORGANIZATION/BEMBA</t>
  </si>
  <si>
    <t>/funding-round/5b5c3ad73abf29ccfce85030694d3586</t>
  </si>
  <si>
    <t>/Organization/Bemba</t>
  </si>
  <si>
    <t>Bemba</t>
  </si>
  <si>
    <t>http://www.bemba.com</t>
  </si>
  <si>
    <t>Curated Web|File Sharing|Social Bookmarking</t>
  </si>
  <si>
    <t>/organization/ bemdireto</t>
  </si>
  <si>
    <t>/organization/bemdireto</t>
  </si>
  <si>
    <t>/funding-round/44a90e56c64f9df8fd6d9c6aaaf68f1f</t>
  </si>
  <si>
    <t>/Organization/Bemdireto</t>
  </si>
  <si>
    <t>BemDireto</t>
  </si>
  <si>
    <t>http://www.bemdireto.com.br</t>
  </si>
  <si>
    <t>/ORGANIZATION/BEMDIRETO</t>
  </si>
  <si>
    <t>/funding-round/72f3823a1f971c87062948b569e1ab1a</t>
  </si>
  <si>
    <t>/organization/ beme</t>
  </si>
  <si>
    <t>/organization/beme</t>
  </si>
  <si>
    <t>/funding-round/0d409f6f9de2d15ae8c178f753a1dd65</t>
  </si>
  <si>
    <t>/Organization/Beme</t>
  </si>
  <si>
    <t>BeMe</t>
  </si>
  <si>
    <t>http://bemenyc.com/</t>
  </si>
  <si>
    <t>/organization/ beme-2</t>
  </si>
  <si>
    <t>/ORGANIZATION/BEME-2</t>
  </si>
  <si>
    <t>/funding-round/0e7115ecc601d63cb949d564f3bca466</t>
  </si>
  <si>
    <t>/Organization/Beme-2</t>
  </si>
  <si>
    <t>Beme</t>
  </si>
  <si>
    <t>https://itunes.apple.com/us/app/beme-share-video.-honestly./id1005178547/?mt=8</t>
  </si>
  <si>
    <t>/organization/ beme-intimates</t>
  </si>
  <si>
    <t>/organization/beme-intimates</t>
  </si>
  <si>
    <t>/funding-round/bb5a2236fcb5c6303aebf0b13d1ba148</t>
  </si>
  <si>
    <t>/Organization/Beme-Intimates</t>
  </si>
  <si>
    <t>BeMe Intimates</t>
  </si>
  <si>
    <t>http://bemenyc.com</t>
  </si>
  <si>
    <t>/organization/ bemo</t>
  </si>
  <si>
    <t>/ORGANIZATION/BEMO</t>
  </si>
  <si>
    <t>/funding-round/e1a3744820f3b0668733d263b79c8840</t>
  </si>
  <si>
    <t>/Organization/Bemo</t>
  </si>
  <si>
    <t>BeMo</t>
  </si>
  <si>
    <t>http://bemopro.com/</t>
  </si>
  <si>
    <t>Business Services|Project Management|SaaS|Service Providers|Small and Medium Businesses</t>
  </si>
  <si>
    <t>/organization/ bemodel</t>
  </si>
  <si>
    <t>/organization/bemodel</t>
  </si>
  <si>
    <t>/funding-round/072e5951b08cdc81f19d8b9188ccad3c</t>
  </si>
  <si>
    <t>/Organization/Bemodel</t>
  </si>
  <si>
    <t>beModel</t>
  </si>
  <si>
    <t>http://www.bemodel.com</t>
  </si>
  <si>
    <t>Curated Web|Fashion|Photography</t>
  </si>
  <si>
    <t>/ORGANIZATION/BEMODEL</t>
  </si>
  <si>
    <t>/funding-round/259fda24b40d6a47a8d581f76f7d17ef</t>
  </si>
  <si>
    <t>/funding-round/761297b4832b1558723625fa0fade9e9</t>
  </si>
  <si>
    <t>/funding-round/83de0b5ba949d328e4f88e748780f0d4</t>
  </si>
  <si>
    <t>/organization/ bemoir</t>
  </si>
  <si>
    <t>/organization/bemoir</t>
  </si>
  <si>
    <t>/funding-round/b6cbabe1ffea35315d1abe9d13714beb</t>
  </si>
  <si>
    <t>/Organization/Bemoir</t>
  </si>
  <si>
    <t>bemoir</t>
  </si>
  <si>
    <t>http://www.bemoir.com</t>
  </si>
  <si>
    <t>/organization/ bemyeye</t>
  </si>
  <si>
    <t>/ORGANIZATION/BEMYEYE</t>
  </si>
  <si>
    <t>/funding-round/2f875a29c802eaab2b05b78f9b5971ac</t>
  </si>
  <si>
    <t>/Organization/Bemyeye</t>
  </si>
  <si>
    <t>BeMyEye</t>
  </si>
  <si>
    <t>http://www.bemyeye.com</t>
  </si>
  <si>
    <t>Crowdsourcing|Market Research|Shopping</t>
  </si>
  <si>
    <t>/organization/ bemyguest</t>
  </si>
  <si>
    <t>/organization/bemyguest</t>
  </si>
  <si>
    <t>/funding-round/0b7dbb193675d657e36c023da0713368</t>
  </si>
  <si>
    <t>/Organization/Bemyguest</t>
  </si>
  <si>
    <t>BeMyGuest</t>
  </si>
  <si>
    <t>http://www.bemyguest.com.sg</t>
  </si>
  <si>
    <t>/ORGANIZATION/BEMYGUEST</t>
  </si>
  <si>
    <t>/funding-round/6cc3bd70dcd1e5c0e274d82eff1b996e</t>
  </si>
  <si>
    <t>/funding-round/f9b2e567bc0dc50a5df4553b430e723f</t>
  </si>
  <si>
    <t>20-10-2013</t>
  </si>
  <si>
    <t>/organization/ bemyspot-ltd</t>
  </si>
  <si>
    <t>/ORGANIZATION/BEMYSPOT-LTD</t>
  </si>
  <si>
    <t>/funding-round/07aa038e21b1e2d44a2f401a5b343ad2</t>
  </si>
  <si>
    <t>/Organization/Bemyspot-Ltd</t>
  </si>
  <si>
    <t>BeMySpot LTD</t>
  </si>
  <si>
    <t>http://www.bemyspot.com</t>
  </si>
  <si>
    <t>Brand Marketing|Internet Marketing|Services</t>
  </si>
  <si>
    <t>/organization/ ben-franklin</t>
  </si>
  <si>
    <t>/organization/ben-franklin</t>
  </si>
  <si>
    <t>/funding-round/1d60c06f41476af546c28eb3401df4a2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 ben-franklin-technology-partners-of-northeast-pennsylvania</t>
  </si>
  <si>
    <t>/ORGANIZATION/BEN-FRANKLIN-TECHNOLOGY-PARTNERS-OF-NORTHEAST-PENNSYLVANIA</t>
  </si>
  <si>
    <t>/funding-round/a82b00ab956d98029f1b16db6d57e197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 ben-jen-online</t>
  </si>
  <si>
    <t>/organization/ben-jen-online</t>
  </si>
  <si>
    <t>/funding-round/83b82d0b8d7733909592083660049cc7</t>
  </si>
  <si>
    <t>/Organization/Ben-Jen-Online</t>
  </si>
  <si>
    <t>Ben Jen Online, LLC</t>
  </si>
  <si>
    <t>http://www.benjenonline.com</t>
  </si>
  <si>
    <t>Consulting|Customer Support Tools|Tech Field Support</t>
  </si>
  <si>
    <t>/ORGANIZATION/BEN-JEN-ONLINE</t>
  </si>
  <si>
    <t>/funding-round/9fdeba68be4478c3602d5fcf0f28f060</t>
  </si>
  <si>
    <t>/organization/ benaissance</t>
  </si>
  <si>
    <t>/organization/benaissance</t>
  </si>
  <si>
    <t>/funding-round/a9a68ad59053e0f37aa9e3a9fb16aba7</t>
  </si>
  <si>
    <t>/Organization/Benaissance</t>
  </si>
  <si>
    <t>Benaissance</t>
  </si>
  <si>
    <t>http://www.benaissance.com</t>
  </si>
  <si>
    <t>/organization/ benbria</t>
  </si>
  <si>
    <t>/ORGANIZATION/BENBRIA</t>
  </si>
  <si>
    <t>/funding-round/860b4e72177a480f7a5a84794b79b2bb</t>
  </si>
  <si>
    <t>/Organization/Benbria</t>
  </si>
  <si>
    <t>Benbria</t>
  </si>
  <si>
    <t>http://www.benbria.com</t>
  </si>
  <si>
    <t>Customer Service|Enterprises|SaaS</t>
  </si>
  <si>
    <t>/organization/ bench</t>
  </si>
  <si>
    <t>/organization/bench</t>
  </si>
  <si>
    <t>/funding-round/0e201a53148bf82c410c4b5f79fb6ae3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</t>
  </si>
  <si>
    <t>/funding-round/7466625afd3bb39d544d2cc7904fc2c6</t>
  </si>
  <si>
    <t>/funding-round/881c2e430fc5d4d0cb6027193e0cff42</t>
  </si>
  <si>
    <t>/funding-round/b7117767136ab1178de6e68aaa6782cc</t>
  </si>
  <si>
    <t>/organization/ benchbanking</t>
  </si>
  <si>
    <t>/organization/benchbanking</t>
  </si>
  <si>
    <t>/funding-round/29f0d1fb7297c6c3a394073dac791fc8</t>
  </si>
  <si>
    <t>/Organization/Benchbanking</t>
  </si>
  <si>
    <t>BenchBanking</t>
  </si>
  <si>
    <t>http://www.benchbanking.com</t>
  </si>
  <si>
    <t>/ORGANIZATION/BENCHBANKING</t>
  </si>
  <si>
    <t>/funding-round/55ecb172e2267a2be41601ff22aaae7c</t>
  </si>
  <si>
    <t>/funding-round/99280a0c51c71af4e6806fd62e8179c4</t>
  </si>
  <si>
    <t>/funding-round/a1cfd659ca180b8083c7c9e21c8daf75</t>
  </si>
  <si>
    <t>/funding-round/ad7cb6d978bc65f0a00f42ef53ad86e1</t>
  </si>
  <si>
    <t>/organization/ benchee</t>
  </si>
  <si>
    <t>/ORGANIZATION/BENCHEE</t>
  </si>
  <si>
    <t>/funding-round/ed4f7029f74b63b3d6b1fb3a6dc4e8e1</t>
  </si>
  <si>
    <t>/Organization/Benchee</t>
  </si>
  <si>
    <t>benchee</t>
  </si>
  <si>
    <t>http://www.benchee.com</t>
  </si>
  <si>
    <t>/organization/ benchling</t>
  </si>
  <si>
    <t>/organization/benchling</t>
  </si>
  <si>
    <t>/funding-round/0a86438ea46a4c75fa9d309abcadc1fc</t>
  </si>
  <si>
    <t>/Organization/Benchling</t>
  </si>
  <si>
    <t>Benchling</t>
  </si>
  <si>
    <t>http://benchling.com</t>
  </si>
  <si>
    <t>/ORGANIZATION/BENCHLING</t>
  </si>
  <si>
    <t>/funding-round/15be63d41702066cbdb2de768f1f0f78</t>
  </si>
  <si>
    <t>/funding-round/dbc1aa1c704a9841213b53a521302817</t>
  </si>
  <si>
    <t>/organization/ benchmark-bank</t>
  </si>
  <si>
    <t>/ORGANIZATION/BENCHMARK-BANK</t>
  </si>
  <si>
    <t>/funding-round/a23076f6a8ebf29c02ea198e025170d5</t>
  </si>
  <si>
    <t>/Organization/Benchmark-Bank</t>
  </si>
  <si>
    <t>Benchmark Bank</t>
  </si>
  <si>
    <t>https://www.benchmarkbank.com/</t>
  </si>
  <si>
    <t>/organization/ benchmark-intelligence</t>
  </si>
  <si>
    <t>/organization/benchmark-intelligence</t>
  </si>
  <si>
    <t>/funding-round/b38690524e8c6281131b23a7d42db070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 benchprep</t>
  </si>
  <si>
    <t>/ORGANIZATION/BENCHPREP</t>
  </si>
  <si>
    <t>/funding-round/1f4cee88f13868411bf77c756f6bf154</t>
  </si>
  <si>
    <t>/Organization/Benchprep</t>
  </si>
  <si>
    <t>BenchPrep</t>
  </si>
  <si>
    <t>http://www.benchprep.com</t>
  </si>
  <si>
    <t>Android|Certification Test|Colleges|Education|iPad|iPhone|Testing</t>
  </si>
  <si>
    <t>/organization/benchprep</t>
  </si>
  <si>
    <t>/funding-round/760ce4c9e223024144c2a9333f1b2c17</t>
  </si>
  <si>
    <t>/organization/ bender-advisor</t>
  </si>
  <si>
    <t>/ORGANIZATION/BENDER-ADVISOR</t>
  </si>
  <si>
    <t>/funding-round/ff70096e9b6c8d9ad457fba39b709001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 beneath-the-ink</t>
  </si>
  <si>
    <t>/organization/beneath-the-ink</t>
  </si>
  <si>
    <t>/funding-round/1957834e863c9566617a9616acf65b6c</t>
  </si>
  <si>
    <t>/Organization/Beneath-The-Ink</t>
  </si>
  <si>
    <t>Beneath The Ink</t>
  </si>
  <si>
    <t>http://beneaththeink.com</t>
  </si>
  <si>
    <t>/organization/ benechill</t>
  </si>
  <si>
    <t>/ORGANIZATION/BENECHILL</t>
  </si>
  <si>
    <t>/funding-round/39b4b6bf34132e92b8a05b4931c5fb8b</t>
  </si>
  <si>
    <t>/Organization/Benechill</t>
  </si>
  <si>
    <t>BeneChill</t>
  </si>
  <si>
    <t>http://www.benechill.com</t>
  </si>
  <si>
    <t>/organization/benechill</t>
  </si>
  <si>
    <t>/funding-round/a2fe025a56f2cdf63012a6de4d0839e3</t>
  </si>
  <si>
    <t>/funding-round/b3d32606321d70a595f4cfc9c4df1718</t>
  </si>
  <si>
    <t>/funding-round/e58016cffce902aee2da4c709eaa1b79</t>
  </si>
  <si>
    <t>/organization/ benefex-group</t>
  </si>
  <si>
    <t>/ORGANIZATION/BENEFEX-GROUP</t>
  </si>
  <si>
    <t>/funding-round/d7526af4e827e07d7d8d0ebade5f07a0</t>
  </si>
  <si>
    <t>/Organization/Benefex-Group</t>
  </si>
  <si>
    <t>Benefex Group</t>
  </si>
  <si>
    <t>http://www.benefex.co.uk</t>
  </si>
  <si>
    <t>M4</t>
  </si>
  <si>
    <t>Southampton</t>
  </si>
  <si>
    <t>18-05-2003</t>
  </si>
  <si>
    <t>/organization/ benefit-defender</t>
  </si>
  <si>
    <t>/organization/benefit-defender</t>
  </si>
  <si>
    <t>/funding-round/700d5c90c4419b21179a175e06f7bd30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 benefit-mobile-inc</t>
  </si>
  <si>
    <t>/ORGANIZATION/BENEFIT-MOBILE-INC</t>
  </si>
  <si>
    <t>/funding-round/174c76bb5321e47db341e721f0d49cfe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mobile-inc</t>
  </si>
  <si>
    <t>/funding-round/a559829a747a885dd9c7050e13950ef3</t>
  </si>
  <si>
    <t>/organization/ benefit-resource</t>
  </si>
  <si>
    <t>/ORGANIZATION/BENEFIT-RESOURCE</t>
  </si>
  <si>
    <t>/funding-round/6cfdb84f10360dbd365517e29537067d</t>
  </si>
  <si>
    <t>/Organization/Benefit-Resource</t>
  </si>
  <si>
    <t>Benefit Resource</t>
  </si>
  <si>
    <t>http://www.benefitresource.com</t>
  </si>
  <si>
    <t>/organization/ benefitfocus</t>
  </si>
  <si>
    <t>/organization/benefitfocus</t>
  </si>
  <si>
    <t>/funding-round/87a5c4ae63090538ef506cc68c7ec758</t>
  </si>
  <si>
    <t>/Organization/Benefitfocus</t>
  </si>
  <si>
    <t>Benefitfocus</t>
  </si>
  <si>
    <t>http://www.benefitfocus.com</t>
  </si>
  <si>
    <t>/organization/ benefitmall</t>
  </si>
  <si>
    <t>/ORGANIZATION/BENEFITMALL</t>
  </si>
  <si>
    <t>/funding-round/83723a2c6a7a2292724b3f0ed87fd175</t>
  </si>
  <si>
    <t>/Organization/Benefitmall</t>
  </si>
  <si>
    <t>BenefitMall</t>
  </si>
  <si>
    <t>http://www.benefitmall.com</t>
  </si>
  <si>
    <t>/organization/ benefitpoint</t>
  </si>
  <si>
    <t>/organization/benefitpoint</t>
  </si>
  <si>
    <t>/funding-round/23b74bc7d34518496d8f6d3b4f5493a1</t>
  </si>
  <si>
    <t>/Organization/Benefitpoint</t>
  </si>
  <si>
    <t>BenefitPoint</t>
  </si>
  <si>
    <t>http://www.benefitpoint.com</t>
  </si>
  <si>
    <t>/ORGANIZATION/BENEFITPOINT</t>
  </si>
  <si>
    <t>/funding-round/cec597333ca9c6244efcbb0d645e9137</t>
  </si>
  <si>
    <t>/organization/ benefitter</t>
  </si>
  <si>
    <t>/organization/benefitter</t>
  </si>
  <si>
    <t>/funding-round/80edf335834f6f610ead9bb1149829c6</t>
  </si>
  <si>
    <t>/Organization/Benefitter</t>
  </si>
  <si>
    <t>Benefitter</t>
  </si>
  <si>
    <t>http://www.benefitter.com</t>
  </si>
  <si>
    <t>Health and Insurance|SaaS|Services|Software</t>
  </si>
  <si>
    <t>/ORGANIZATION/BENEFITTER</t>
  </si>
  <si>
    <t>/funding-round/968e879260f577bc72eca346b466fcf5</t>
  </si>
  <si>
    <t>/funding-round/9898767501c21bd3bcfc3303fe98684f</t>
  </si>
  <si>
    <t>/organization/ benefunder</t>
  </si>
  <si>
    <t>/ORGANIZATION/BENEFUNDER</t>
  </si>
  <si>
    <t>/funding-round/87792506cfbb6fa8eedc6d0ed4a46959</t>
  </si>
  <si>
    <t>/Organization/Benefunder</t>
  </si>
  <si>
    <t>Benefunder</t>
  </si>
  <si>
    <t>http://benefunder.org/</t>
  </si>
  <si>
    <t>Financial Services|Social Fundraising|Universities</t>
  </si>
  <si>
    <t>/organization/ beneq</t>
  </si>
  <si>
    <t>/organization/beneq</t>
  </si>
  <si>
    <t>/funding-round/b30609ce3464ea7c42957eac69b31caf</t>
  </si>
  <si>
    <t>17-08-2007</t>
  </si>
  <si>
    <t>/Organization/Beneq</t>
  </si>
  <si>
    <t>Beneq</t>
  </si>
  <si>
    <t>http://www.beneq.com</t>
  </si>
  <si>
    <t>/ORGANIZATION/BENEQ</t>
  </si>
  <si>
    <t>/funding-round/e98ca0315efe8c4fffd9376f74666f89</t>
  </si>
  <si>
    <t>/organization/ benesight</t>
  </si>
  <si>
    <t>/organization/benesight</t>
  </si>
  <si>
    <t>/funding-round/996e9acf84ddf1eb82f18cad44ec73bc</t>
  </si>
  <si>
    <t>/Organization/Benesight</t>
  </si>
  <si>
    <t>Benesight</t>
  </si>
  <si>
    <t>/organization/ benesol</t>
  </si>
  <si>
    <t>/ORGANIZATION/BENESOL</t>
  </si>
  <si>
    <t>/funding-round/8af3bcaf1ebdb564df7e39733140cc46</t>
  </si>
  <si>
    <t>/Organization/Benesol</t>
  </si>
  <si>
    <t>beneSol</t>
  </si>
  <si>
    <t>http://benesolwellness.com</t>
  </si>
  <si>
    <t>/organization/ benestream</t>
  </si>
  <si>
    <t>/organization/benestream</t>
  </si>
  <si>
    <t>/funding-round/4e5778cf556b2114fd06080deaad053b</t>
  </si>
  <si>
    <t>/Organization/Benestream</t>
  </si>
  <si>
    <t>BeneStream</t>
  </si>
  <si>
    <t>http://benestream.com</t>
  </si>
  <si>
    <t>Health Care|Medical|SaaS|Services|Software</t>
  </si>
  <si>
    <t>/ORGANIZATION/BENESTREAM</t>
  </si>
  <si>
    <t>/funding-round/60031fc45352d37d494d7eca911efe7b</t>
  </si>
  <si>
    <t>/funding-round/8cf49f8397e8661399d3c22433e168f6</t>
  </si>
  <si>
    <t>/funding-round/ae18e4335b9382878a88b0726b68dd63</t>
  </si>
  <si>
    <t>/funding-round/d3d21b5cebb06e5f74cc62591acec91d</t>
  </si>
  <si>
    <t>/organization/ benetel</t>
  </si>
  <si>
    <t>/ORGANIZATION/BENETEL</t>
  </si>
  <si>
    <t>/funding-round/f22526038eb8e0bbcab97cd8aa813e02</t>
  </si>
  <si>
    <t>/Organization/Benetel</t>
  </si>
  <si>
    <t>Benetel</t>
  </si>
  <si>
    <t>http://www.benetel.com</t>
  </si>
  <si>
    <t>Design|Telecommunications|Wireless</t>
  </si>
  <si>
    <t>/organization/ benevir-biopharm</t>
  </si>
  <si>
    <t>/organization/benevir-biopharm</t>
  </si>
  <si>
    <t>/funding-round/3c83216affc214586a0c297e46e97826</t>
  </si>
  <si>
    <t>/Organization/Benevir-Biopharm</t>
  </si>
  <si>
    <t>Benevir Biopharm</t>
  </si>
  <si>
    <t>http://benevirbiopharm.com/</t>
  </si>
  <si>
    <t>/organization/ benevity</t>
  </si>
  <si>
    <t>/ORGANIZATION/BENEVITY</t>
  </si>
  <si>
    <t>/funding-round/adea8427f44fb175fbe708da698c591e</t>
  </si>
  <si>
    <t>/Organization/Benevity</t>
  </si>
  <si>
    <t>Benevity</t>
  </si>
  <si>
    <t>http://www.benevity.com</t>
  </si>
  <si>
    <t>Information Technology|Interface Design|SaaS|Software</t>
  </si>
  <si>
    <t>/organization/ benhauer</t>
  </si>
  <si>
    <t>/organization/benhauer</t>
  </si>
  <si>
    <t>/funding-round/8b6cb4b1b97bcf6a9b7073e14e53847c</t>
  </si>
  <si>
    <t>/Organization/Benhauer</t>
  </si>
  <si>
    <t>Benhauer</t>
  </si>
  <si>
    <t>http://www.salesmanago.com</t>
  </si>
  <si>
    <t>Marketing Automation|Software</t>
  </si>
  <si>
    <t>KrakÃ³w</t>
  </si>
  <si>
    <t>/ORGANIZATION/BENHAUER</t>
  </si>
  <si>
    <t>/funding-round/da145e26d7fe6a3495ffe533a84137de</t>
  </si>
  <si>
    <t>/organization/ beni</t>
  </si>
  <si>
    <t>/organization/beni</t>
  </si>
  <si>
    <t>/funding-round/19a4fce5a393712252ee7a005a111ff4</t>
  </si>
  <si>
    <t>/Organization/Beni</t>
  </si>
  <si>
    <t>Beni</t>
  </si>
  <si>
    <t>http://www.beniapp.com</t>
  </si>
  <si>
    <t>Local Businesses|Loyalty Programs|Mobile</t>
  </si>
  <si>
    <t>/organization/ benissimo</t>
  </si>
  <si>
    <t>/ORGANIZATION/BENISSIMO</t>
  </si>
  <si>
    <t>/funding-round/2c1082bc83c7deb612be1f78a5d34379</t>
  </si>
  <si>
    <t>/Organization/Benissimo</t>
  </si>
  <si>
    <t>Benissimo</t>
  </si>
  <si>
    <t>http://benissimo.co</t>
  </si>
  <si>
    <t>Cloud Data Services|Consulting|Digital Media|Enterprise Software|SaaS</t>
  </si>
  <si>
    <t>/organization/ benitec-ltd</t>
  </si>
  <si>
    <t>/organization/benitec-ltd</t>
  </si>
  <si>
    <t>/funding-round/f870b008b1b948611adc0043c77ed131</t>
  </si>
  <si>
    <t>/Organization/Benitec-Ltd</t>
  </si>
  <si>
    <t>Benitec Ltd</t>
  </si>
  <si>
    <t>http://benitec.com</t>
  </si>
  <si>
    <t>/organization/ benjamin</t>
  </si>
  <si>
    <t>/ORGANIZATION/BENJAMIN</t>
  </si>
  <si>
    <t>/funding-round/06fe8cfe411036c978bf9306a9f7e1ac</t>
  </si>
  <si>
    <t>/Organization/Benjamin</t>
  </si>
  <si>
    <t>benjamin</t>
  </si>
  <si>
    <t>http://benjaminapp.co</t>
  </si>
  <si>
    <t>Apps|Discounts|Mobile</t>
  </si>
  <si>
    <t>/organization/benjamin</t>
  </si>
  <si>
    <t>/funding-round/07c61a517c7dbe78501f23ec1e05220f</t>
  </si>
  <si>
    <t>/funding-round/21dd59dc6a32f087bf2602796ececf84</t>
  </si>
  <si>
    <t>/funding-round/742c0c6efbeb10dfb735664753c72248</t>
  </si>
  <si>
    <t>/funding-round/b06a0109025fa715482d1c09c29d0e42</t>
  </si>
  <si>
    <t>/funding-round/d392eaedea5d0622a152523ed713f875</t>
  </si>
  <si>
    <t>/organization/ benjamins-desk</t>
  </si>
  <si>
    <t>/ORGANIZATION/BENJAMINS-DESK</t>
  </si>
  <si>
    <t>/funding-round/882456dc48ecc7244805a17d3d68030b</t>
  </si>
  <si>
    <t>/Organization/Benjamins-Desk</t>
  </si>
  <si>
    <t>Benjamin's Desk</t>
  </si>
  <si>
    <t>http://www.BenjaminsDesk.com</t>
  </si>
  <si>
    <t>Entrepreneur|Innovation Management|Mobile Commerce</t>
  </si>
  <si>
    <t>/organization/ benkyo-player</t>
  </si>
  <si>
    <t>/organization/benkyo-player</t>
  </si>
  <si>
    <t>/funding-round/aa299f2c59f440dbe708af045425c371</t>
  </si>
  <si>
    <t>/Organization/Benkyo-Player</t>
  </si>
  <si>
    <t>Benkyo Player</t>
  </si>
  <si>
    <t>http://benkyoplayer.com</t>
  </si>
  <si>
    <t>/organization/ benni-barker</t>
  </si>
  <si>
    <t>/ORGANIZATION/BENNI-BARKER</t>
  </si>
  <si>
    <t>/funding-round/b6fe6a3e8ad5aa2fc865c828b22b0c67</t>
  </si>
  <si>
    <t>/Organization/Benni-Barker</t>
  </si>
  <si>
    <t>Benni Barker</t>
  </si>
  <si>
    <t>http://www.bennibarker.com</t>
  </si>
  <si>
    <t>Design|Pets|Services</t>
  </si>
  <si>
    <t>/organization/ benny</t>
  </si>
  <si>
    <t>/organization/benny</t>
  </si>
  <si>
    <t>/funding-round/df5843af6488b6b768865ce8d4eaf25d</t>
  </si>
  <si>
    <t>/Organization/Benny</t>
  </si>
  <si>
    <t>Benny</t>
  </si>
  <si>
    <t>http://usebenny.com/</t>
  </si>
  <si>
    <t>/organization/ benobe-llc</t>
  </si>
  <si>
    <t>/ORGANIZATION/BENOBE-LLC</t>
  </si>
  <si>
    <t>/funding-round/e46ae791f33e719b79a41ac52da65d3b</t>
  </si>
  <si>
    <t>/Organization/Benobe-Llc</t>
  </si>
  <si>
    <t>benobe, LLC</t>
  </si>
  <si>
    <t>http://www.benobe.com</t>
  </si>
  <si>
    <t>Career Planning|Education|Technology</t>
  </si>
  <si>
    <t>Career Planning</t>
  </si>
  <si>
    <t>/organization/ benovative</t>
  </si>
  <si>
    <t>/organization/benovative</t>
  </si>
  <si>
    <t>/funding-round/f34bd0cf3ec633eac02bb8e7ef6e4e75</t>
  </si>
  <si>
    <t>/Organization/Benovative</t>
  </si>
  <si>
    <t>Be-novative</t>
  </si>
  <si>
    <t>http://www.be-novative.com</t>
  </si>
  <si>
    <t>Creative|Crowdsourcing|Gamification|Innovation Management|Social Innovation</t>
  </si>
  <si>
    <t>/organization/ bensata</t>
  </si>
  <si>
    <t>/ORGANIZATION/BENSATA</t>
  </si>
  <si>
    <t>/funding-round/e1038e318b31c138046646b720f46222</t>
  </si>
  <si>
    <t>/Organization/Bensata</t>
  </si>
  <si>
    <t>Bensata</t>
  </si>
  <si>
    <t>http://helpinventit.com</t>
  </si>
  <si>
    <t>/organization/bensata</t>
  </si>
  <si>
    <t>/funding-round/eb09f34b2002bfbcf3b3440c02ecfa19</t>
  </si>
  <si>
    <t>/organization/ benson-group</t>
  </si>
  <si>
    <t>/ORGANIZATION/BENSON-GROUP</t>
  </si>
  <si>
    <t>/funding-round/46332de980c5cea223937b995ccfca58</t>
  </si>
  <si>
    <t>/Organization/Benson-Group</t>
  </si>
  <si>
    <t>Benson Group</t>
  </si>
  <si>
    <t>http://www.bensongroup.co.uk</t>
  </si>
  <si>
    <t>/organization/ benson-hill-biosystems</t>
  </si>
  <si>
    <t>/organization/benson-hill-biosystems</t>
  </si>
  <si>
    <t>/funding-round/2f54f395b6953f95dd4c07d7997617c1</t>
  </si>
  <si>
    <t>/Organization/Benson-Hill-Biosystems</t>
  </si>
  <si>
    <t>Benson Hill Biosystems</t>
  </si>
  <si>
    <t>http://www.bensonhillbio.com</t>
  </si>
  <si>
    <t>/ORGANIZATION/BENSON-HILL-BIOSYSTEMS</t>
  </si>
  <si>
    <t>/funding-round/6085ad1857ae878ebda93d6a8a85bf5a</t>
  </si>
  <si>
    <t>/funding-round/744a86a3ef5d6eca5cb2230efcc1c044</t>
  </si>
  <si>
    <t>/funding-round/8a52e44825ca823e6be2909cd5c8b6a1</t>
  </si>
  <si>
    <t>/funding-round/decf3ea19ed5326a2a27b035efc497ab</t>
  </si>
  <si>
    <t>/funding-round/e020b7af13eb160632daed7bf49e8df5</t>
  </si>
  <si>
    <t>/funding-round/ea2aae4deaf57b477614d24962744430</t>
  </si>
  <si>
    <t>/organization/ bensussen-deutsch</t>
  </si>
  <si>
    <t>/ORGANIZATION/BENSUSSEN-DEUTSCH</t>
  </si>
  <si>
    <t>/funding-round/63c50c94c9a8683922fa445d3f254a3b</t>
  </si>
  <si>
    <t>/Organization/Bensussen-Deutsch</t>
  </si>
  <si>
    <t>Bensussen Deutsch</t>
  </si>
  <si>
    <t>http://www.bdainc.com</t>
  </si>
  <si>
    <t>Advertising|Brand Marketing|E-Commerce|Sporting Goods</t>
  </si>
  <si>
    <t>/organization/ benten-bioservices</t>
  </si>
  <si>
    <t>/organization/benten-bioservices</t>
  </si>
  <si>
    <t>/funding-round/26be9a4f12faf89c1889a17ed99cd34e</t>
  </si>
  <si>
    <t>/Organization/Benten-Bioservices</t>
  </si>
  <si>
    <t>Benten BioServices</t>
  </si>
  <si>
    <t>http://bentenbio.com</t>
  </si>
  <si>
    <t>/ORGANIZATION/BENTEN-BIOSERVICES</t>
  </si>
  <si>
    <t>/funding-round/94239f55c1fefc3236d0dfd39bf46685</t>
  </si>
  <si>
    <t>/organization/ benthic-labs</t>
  </si>
  <si>
    <t>/organization/benthic-labs</t>
  </si>
  <si>
    <t>/funding-round/c8fafe4d91e32a55401b4931f638df28</t>
  </si>
  <si>
    <t>/Organization/Benthic-Labs</t>
  </si>
  <si>
    <t>Benthic Labs</t>
  </si>
  <si>
    <t>http://benthiclabs.wordpress.com</t>
  </si>
  <si>
    <t>/organization/ bento</t>
  </si>
  <si>
    <t>/ORGANIZATION/BENTO</t>
  </si>
  <si>
    <t>/funding-round/1586e5ded3622ca28422693778b305a9</t>
  </si>
  <si>
    <t>/Organization/Bento</t>
  </si>
  <si>
    <t>Bento</t>
  </si>
  <si>
    <t>http://www.bentoforbusiness.com/</t>
  </si>
  <si>
    <t>Financial Services|FinTech|Small and Medium Businesses</t>
  </si>
  <si>
    <t>/organization/ bento-labs</t>
  </si>
  <si>
    <t>/organization/bento-labs</t>
  </si>
  <si>
    <t>/funding-round/a36f7c0414fa8c5255ac18207d596b6b</t>
  </si>
  <si>
    <t>/Organization/Bento-Labs</t>
  </si>
  <si>
    <t>Bento Labs</t>
  </si>
  <si>
    <t>http://www.bentoapp.com/</t>
  </si>
  <si>
    <t>/organization/ bentobox</t>
  </si>
  <si>
    <t>/ORGANIZATION/BENTOBOX</t>
  </si>
  <si>
    <t>/funding-round/c02b045fb35f01ca48f0cfc9d3456d06</t>
  </si>
  <si>
    <t>/Organization/Bentobox</t>
  </si>
  <si>
    <t>BentoBox</t>
  </si>
  <si>
    <t>http://getbento.com/</t>
  </si>
  <si>
    <t>Internet|Restaurants|Startups|Web CMS</t>
  </si>
  <si>
    <t>/organization/ bentonow</t>
  </si>
  <si>
    <t>/organization/bentonow</t>
  </si>
  <si>
    <t>/funding-round/b0a7fcef859f8336a3709559980da8b9</t>
  </si>
  <si>
    <t>/Organization/Bentonow</t>
  </si>
  <si>
    <t>https://bentonow.com/</t>
  </si>
  <si>
    <t>/organization/ bentonville-international-group-inc</t>
  </si>
  <si>
    <t>/ORGANIZATION/BENTONVILLE-INTERNATIONAL-GROUP-INC</t>
  </si>
  <si>
    <t>/funding-round/79a31d47f9a196e2c83eb6c1235d0cac</t>
  </si>
  <si>
    <t>30-07-2008</t>
  </si>
  <si>
    <t>/Organization/Bentonville-International-Group-Inc</t>
  </si>
  <si>
    <t>Bentonville International Group</t>
  </si>
  <si>
    <t>http://www.bigincusa.com/</t>
  </si>
  <si>
    <t>Bentonville</t>
  </si>
  <si>
    <t>/organization/ benu-networks</t>
  </si>
  <si>
    <t>/organization/benu-networks</t>
  </si>
  <si>
    <t>/funding-round/45534a3a59b18f6ca206a3903689a1e8</t>
  </si>
  <si>
    <t>/Organization/Benu-Networks</t>
  </si>
  <si>
    <t>Benu Networks</t>
  </si>
  <si>
    <t>http://www.benu.net</t>
  </si>
  <si>
    <t>Internet Infrastructure|Mobile|Mobile Infrastructure|Telecommunications|Wireless</t>
  </si>
  <si>
    <t>Internet Infrastructure</t>
  </si>
  <si>
    <t>/ORGANIZATION/BENU-NETWORKS</t>
  </si>
  <si>
    <t>/funding-round/9f7e3277c579b8c86730c68d28e03796</t>
  </si>
  <si>
    <t>/funding-round/bda7f2d094598730c8f37d3da631be7d</t>
  </si>
  <si>
    <t>/funding-round/c80875d8fdf928082591c86f62621cad</t>
  </si>
  <si>
    <t>/organization/ benvenue-medical</t>
  </si>
  <si>
    <t>/organization/benvenue-medical</t>
  </si>
  <si>
    <t>/funding-round/04fc6acda10fdf39c29ff065c585abbc</t>
  </si>
  <si>
    <t>/Organization/Benvenue-Medical</t>
  </si>
  <si>
    <t>Benvenue Medical</t>
  </si>
  <si>
    <t>http://www.benvenuemedical.com</t>
  </si>
  <si>
    <t>/ORGANIZATION/BENVENUE-MEDICAL</t>
  </si>
  <si>
    <t>/funding-round/209443e592bc05b04351ad75f56f0f76</t>
  </si>
  <si>
    <t>/funding-round/2afb0267335ac9452c179cbf78fe655c</t>
  </si>
  <si>
    <t>/funding-round/3fdff499db8f5dc439c04537c39c8116</t>
  </si>
  <si>
    <t>/funding-round/5bb4b7198c955e1db8ffb07cbb97dabf</t>
  </si>
  <si>
    <t>/funding-round/7bbc846724c9db83e3a09be4fb9d2a81</t>
  </si>
  <si>
    <t>/funding-round/dabfa1a1a8fb96df20b7e74a026358c3</t>
  </si>
  <si>
    <t>/funding-round/e1f3a6eeae9baa7e3aed88bea4c9f918</t>
  </si>
  <si>
    <t>/organization/ benzinga</t>
  </si>
  <si>
    <t>/organization/benzinga</t>
  </si>
  <si>
    <t>/funding-round/3d277651b218ea73c4a3eceb3177a5a8</t>
  </si>
  <si>
    <t>/Organization/Benzinga</t>
  </si>
  <si>
    <t>Benzinga</t>
  </si>
  <si>
    <t>http://www.benzinga.com</t>
  </si>
  <si>
    <t>Finance|FinTech|News|Online Education</t>
  </si>
  <si>
    <t>Southfield</t>
  </si>
  <si>
    <t>/organization/ beondesk</t>
  </si>
  <si>
    <t>/ORGANIZATION/BEONDESK</t>
  </si>
  <si>
    <t>/funding-round/20777a08a5582101844c0e5013ef1b2c</t>
  </si>
  <si>
    <t>/Organization/Beondesk</t>
  </si>
  <si>
    <t>BeOnDesk</t>
  </si>
  <si>
    <t>http://www.beondesk.com</t>
  </si>
  <si>
    <t>Browser Extensions|Cloud Computing|Web Hosting</t>
  </si>
  <si>
    <t>/organization/ bepleez</t>
  </si>
  <si>
    <t>/organization/bepleez</t>
  </si>
  <si>
    <t>/funding-round/caf2f4303a502ad172fe18904f5dde60</t>
  </si>
  <si>
    <t>/Organization/Bepleez</t>
  </si>
  <si>
    <t>bepleez</t>
  </si>
  <si>
    <t>http://www.bepleez.com</t>
  </si>
  <si>
    <t>/organization/ bepretty</t>
  </si>
  <si>
    <t>/ORGANIZATION/BEPRETTY</t>
  </si>
  <si>
    <t>/funding-round/1b5fba61b818c1d8933ecfe5901d00b9</t>
  </si>
  <si>
    <t>/Organization/Bepretty</t>
  </si>
  <si>
    <t>bepretty</t>
  </si>
  <si>
    <t>http://www.bepretty.cl</t>
  </si>
  <si>
    <t>Beauty|Local Services|Online Reservations|Search</t>
  </si>
  <si>
    <t>/organization/bepretty</t>
  </si>
  <si>
    <t>/funding-round/767a6630cd564c08e811d578cf110dfe</t>
  </si>
  <si>
    <t>/organization/ bequan</t>
  </si>
  <si>
    <t>/ORGANIZATION/BEQUAN</t>
  </si>
  <si>
    <t>/funding-round/f3a7693774783a3de8c4ec514b2e6261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 beranked</t>
  </si>
  <si>
    <t>/organization/beranked</t>
  </si>
  <si>
    <t>/funding-round/cd7cc9c29ceedfcb3eb9be5d11675324</t>
  </si>
  <si>
    <t>/Organization/Beranked</t>
  </si>
  <si>
    <t>BeRanked</t>
  </si>
  <si>
    <t>https://www.beranked.com/</t>
  </si>
  <si>
    <t>Business Services|Customer Service|Internet Marketing</t>
  </si>
  <si>
    <t>/ORGANIZATION/BERANKED</t>
  </si>
  <si>
    <t>/funding-round/d6054756a2b03a844161e08c486676b5</t>
  </si>
  <si>
    <t>/funding-round/db100c364cfb54234cfd2b3d3012bd80</t>
  </si>
  <si>
    <t>/organization/ berd</t>
  </si>
  <si>
    <t>/ORGANIZATION/BERD</t>
  </si>
  <si>
    <t>/funding-round/d9260c4661f03b55c990e4d631805cd9</t>
  </si>
  <si>
    <t>/Organization/Berd</t>
  </si>
  <si>
    <t>BERD</t>
  </si>
  <si>
    <t>http://berd.eu</t>
  </si>
  <si>
    <t>Matosinhos</t>
  </si>
  <si>
    <t>/organization/ berecruited</t>
  </si>
  <si>
    <t>/organization/berecruited</t>
  </si>
  <si>
    <t>/funding-round/055db0a9d57316b69f03eb7b554eba2b</t>
  </si>
  <si>
    <t>/Organization/Berecruited</t>
  </si>
  <si>
    <t>beRecruited</t>
  </si>
  <si>
    <t>http://www.berecruited.com</t>
  </si>
  <si>
    <t>Blogging Platforms|Colleges|Education|Networking|Recruiting|Sports</t>
  </si>
  <si>
    <t>/organization/ berg-cloud</t>
  </si>
  <si>
    <t>/ORGANIZATION/BERG-CLOUD</t>
  </si>
  <si>
    <t>/funding-round/a3048ec6b149f98a21978f00fe4e077c</t>
  </si>
  <si>
    <t>/Organization/Berg-Cloud</t>
  </si>
  <si>
    <t>Berg</t>
  </si>
  <si>
    <t>http://bergcloud.com</t>
  </si>
  <si>
    <t>/organization/ bergen-medical-products</t>
  </si>
  <si>
    <t>/organization/bergen-medical-products</t>
  </si>
  <si>
    <t>/funding-round/978d23af8637eef9b5759ec655c12fd8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 bergenbio</t>
  </si>
  <si>
    <t>/ORGANIZATION/BERGENBIO</t>
  </si>
  <si>
    <t>/funding-round/1104a7b3e01d99e547b16850bf5d398c</t>
  </si>
  <si>
    <t>/Organization/Bergenbio</t>
  </si>
  <si>
    <t>BerGenBio</t>
  </si>
  <si>
    <t>http://www.bergenbio.com</t>
  </si>
  <si>
    <t>North Bergen</t>
  </si>
  <si>
    <t>/organization/bergenbio</t>
  </si>
  <si>
    <t>/funding-round/41c72680002eef7167330fc8b34dbe7d</t>
  </si>
  <si>
    <t>/funding-round/d7790b2306b98a1dc8d4ae35690e39b8</t>
  </si>
  <si>
    <t>/funding-round/dd0ea341f19ae65c09f597650b6463f8</t>
  </si>
  <si>
    <t>/organization/ bergeys</t>
  </si>
  <si>
    <t>/ORGANIZATION/BERGEYS</t>
  </si>
  <si>
    <t>/funding-round/3b7ffa97021cb343eded9a49cc824892</t>
  </si>
  <si>
    <t>/Organization/Bergeys</t>
  </si>
  <si>
    <t>Bergey's</t>
  </si>
  <si>
    <t>http://bergeys.com</t>
  </si>
  <si>
    <t>Souderton</t>
  </si>
  <si>
    <t>/organization/bergeys</t>
  </si>
  <si>
    <t>/funding-round/9dba20e71cc1f54a728b24fc2654b097</t>
  </si>
  <si>
    <t>/funding-round/baf611804bd3ec12353f218876103356</t>
  </si>
  <si>
    <t>/funding-round/e29e35f66532da538e4025108410c9c7</t>
  </si>
  <si>
    <t>/organization/ berggi</t>
  </si>
  <si>
    <t>/ORGANIZATION/BERGGI</t>
  </si>
  <si>
    <t>/funding-round/6622efc96897f0598a034acfd5a34cea</t>
  </si>
  <si>
    <t>/Organization/Berggi</t>
  </si>
  <si>
    <t>Berggi</t>
  </si>
  <si>
    <t>http://www.berggi.com</t>
  </si>
  <si>
    <t>/organization/berggi</t>
  </si>
  <si>
    <t>/funding-round/f077667bbce43f7aac3d9017664ae371</t>
  </si>
  <si>
    <t>/organization/ beri-boulder-electroride</t>
  </si>
  <si>
    <t>/ORGANIZATION/BERI-BOULDER-ELECTRORIDE</t>
  </si>
  <si>
    <t>/funding-round/758c624a3aaaf0ae57c5e93d71acfc0c</t>
  </si>
  <si>
    <t>/Organization/Beri-Boulder-Electroride</t>
  </si>
  <si>
    <t>BERI (Boulder Electroride)</t>
  </si>
  <si>
    <t>http://www.BoulderElectroRide.com</t>
  </si>
  <si>
    <t>/organization/ bering-media</t>
  </si>
  <si>
    <t>/organization/bering-media</t>
  </si>
  <si>
    <t>/funding-round/7ffdf6ec75fb7795b4c40c46b5731e73</t>
  </si>
  <si>
    <t>/Organization/Bering-Media</t>
  </si>
  <si>
    <t>Bering Media</t>
  </si>
  <si>
    <t>http://www.beringmedia.com</t>
  </si>
  <si>
    <t>Advertising|Data Privacy|Internet Service Providers</t>
  </si>
  <si>
    <t>/ORGANIZATION/BERING-MEDIA</t>
  </si>
  <si>
    <t>/funding-round/ac969d3bcdc942038cc7fd9a4a86df09</t>
  </si>
  <si>
    <t>/organization/ berkeley-bionics</t>
  </si>
  <si>
    <t>/organization/berkeley-bionics</t>
  </si>
  <si>
    <t>/funding-round/00b4a0c636c053d24d25a2509bef6944</t>
  </si>
  <si>
    <t>/Organization/Berkeley-Bionics</t>
  </si>
  <si>
    <t>Ekso Bionics</t>
  </si>
  <si>
    <t>http://eksobionics.com</t>
  </si>
  <si>
    <t>Hardware + Software|Wearables</t>
  </si>
  <si>
    <t>/ORGANIZATION/BERKELEY-BIONICS</t>
  </si>
  <si>
    <t>/funding-round/2217dcc44e52d02057dcfd9915628a5b</t>
  </si>
  <si>
    <t>/funding-round/52dab38106403fb5336aea445cfc7faa</t>
  </si>
  <si>
    <t>/funding-round/eb2aae74a427356bf9fff40dc2159bf7</t>
  </si>
  <si>
    <t>/organization/ berkeley-design-automation</t>
  </si>
  <si>
    <t>/organization/berkeley-design-automation</t>
  </si>
  <si>
    <t>/funding-round/48fb844d9b8a59ebb65f8ad8729ebece</t>
  </si>
  <si>
    <t>/Organization/Berkeley-Design-Automation</t>
  </si>
  <si>
    <t>Berkeley Design Automation</t>
  </si>
  <si>
    <t>http://www.berkeley-da.com</t>
  </si>
  <si>
    <t>/ORGANIZATION/BERKELEY-DESIGN-AUTOMATION</t>
  </si>
  <si>
    <t>/funding-round/bbe6b04e97dbdf3b7ced9d2ca03a1abe</t>
  </si>
  <si>
    <t>/funding-round/e84026c127d639dbe3702fe32359a027</t>
  </si>
  <si>
    <t>/organization/ berkeley-ultrasound</t>
  </si>
  <si>
    <t>/ORGANIZATION/BERKELEY-ULTRASOUND</t>
  </si>
  <si>
    <t>/funding-round/1e7412855562b6d47ae6f75092dac642</t>
  </si>
  <si>
    <t>/Organization/Berkeley-Ultrasound</t>
  </si>
  <si>
    <t>Berkeley Ultrasound</t>
  </si>
  <si>
    <t>/organization/ berkley-networks</t>
  </si>
  <si>
    <t>/organization/berkley-networks</t>
  </si>
  <si>
    <t>/funding-round/697f00d2cf11b6da1a050480b9c37fae</t>
  </si>
  <si>
    <t>/Organization/Berkley-Networks</t>
  </si>
  <si>
    <t>Berkley Networks</t>
  </si>
  <si>
    <t>http://inmarkit.com</t>
  </si>
  <si>
    <t>/ORGANIZATION/BERKLEY-NETWORKS</t>
  </si>
  <si>
    <t>/funding-round/7ace5a077ddff9f01b3c3e8f294693fc</t>
  </si>
  <si>
    <t>/funding-round/7f4fff9fe51dccb9584be89f750dbe38</t>
  </si>
  <si>
    <t>/funding-round/d8b905953c70e448195e9a6072088bdc</t>
  </si>
  <si>
    <t>/organization/ berkna-wireless</t>
  </si>
  <si>
    <t>/organization/berkna-wireless</t>
  </si>
  <si>
    <t>/funding-round/447c221678cda71dacf1e53d812c399a</t>
  </si>
  <si>
    <t>19-05-2004</t>
  </si>
  <si>
    <t>/Organization/Berkna-Wireless</t>
  </si>
  <si>
    <t>BerkÃ¤na Wireless</t>
  </si>
  <si>
    <t>http://www.berkanawireless.com</t>
  </si>
  <si>
    <t>/ORGANIZATION/BERKNA-WIRELESS</t>
  </si>
  <si>
    <t>/funding-round/4e346db5399a32735876764a411dce56</t>
  </si>
  <si>
    <t>18-09-2004</t>
  </si>
  <si>
    <t>/funding-round/66ae9df1c2b1f4c53b1242e2de13e798</t>
  </si>
  <si>
    <t>/funding-round/81ab112ef84e179f0d0bd276f63df2f3</t>
  </si>
  <si>
    <t>15-10-2001</t>
  </si>
  <si>
    <t>/organization/ berkshire-films</t>
  </si>
  <si>
    <t>/organization/berkshire-films</t>
  </si>
  <si>
    <t>/funding-round/1062f60ef3c60a0f56370a8d8cf9c086</t>
  </si>
  <si>
    <t>/Organization/Berkshire-Films</t>
  </si>
  <si>
    <t>Berkshire Films</t>
  </si>
  <si>
    <t>Entertainment|Film|Games|Television</t>
  </si>
  <si>
    <t>New Milford</t>
  </si>
  <si>
    <t>/organization/ berlin-metropolitan-office</t>
  </si>
  <si>
    <t>/ORGANIZATION/BERLIN-METROPOLITAN-OFFICE</t>
  </si>
  <si>
    <t>/funding-round/a256722b28fdbd7c163f85e166de94fc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 bermai</t>
  </si>
  <si>
    <t>/organization/bermai</t>
  </si>
  <si>
    <t>/funding-round/df710ee2b86777abb43ce0a8c325d353</t>
  </si>
  <si>
    <t>/Organization/Bermai</t>
  </si>
  <si>
    <t>Bermai</t>
  </si>
  <si>
    <t>Communications Infrastructure|Wireless</t>
  </si>
  <si>
    <t>/organization/ bernal-films</t>
  </si>
  <si>
    <t>/ORGANIZATION/BERNAL-FILMS</t>
  </si>
  <si>
    <t>/funding-round/be4fc9fa466ad29ee3d875df9738dc1b</t>
  </si>
  <si>
    <t>27-10-2013</t>
  </si>
  <si>
    <t>/Organization/Bernal-Films</t>
  </si>
  <si>
    <t>Bernal Films</t>
  </si>
  <si>
    <t>http://www.rupturian.com/</t>
  </si>
  <si>
    <t>Media|News|Video</t>
  </si>
  <si>
    <t>Woodside</t>
  </si>
  <si>
    <t>/organization/ bernard-health</t>
  </si>
  <si>
    <t>/organization/bernard-health</t>
  </si>
  <si>
    <t>/funding-round/4d1e4bc9ed512ed02bce93a85bea7da4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ARD-HEALTH</t>
  </si>
  <si>
    <t>/funding-round/70fdd6e2e2e6fc0bdd03c1eb5410dc3d</t>
  </si>
  <si>
    <t>/organization/ bernooli</t>
  </si>
  <si>
    <t>/organization/bernooli</t>
  </si>
  <si>
    <t>/funding-round/076d632e9fc4c3226b01017877e1437d</t>
  </si>
  <si>
    <t>/Organization/Bernooli</t>
  </si>
  <si>
    <t>Bernooli</t>
  </si>
  <si>
    <t>http://bernooli.com</t>
  </si>
  <si>
    <t>/organization/ beroomers</t>
  </si>
  <si>
    <t>/ORGANIZATION/BEROOMERS</t>
  </si>
  <si>
    <t>/funding-round/090b69951c7824f3ced889a3d5be6942</t>
  </si>
  <si>
    <t>/Organization/Beroomers</t>
  </si>
  <si>
    <t>Beroomers</t>
  </si>
  <si>
    <t>http://www.beroomers.com</t>
  </si>
  <si>
    <t>All Students|Hospitality|Travel</t>
  </si>
  <si>
    <t>/organization/ berresearch</t>
  </si>
  <si>
    <t>/organization/berresearch</t>
  </si>
  <si>
    <t>/funding-round/79c551d8f3ef2035523910739d1bfbe9</t>
  </si>
  <si>
    <t>/Organization/Berresearch</t>
  </si>
  <si>
    <t>ÃœberResearch</t>
  </si>
  <si>
    <t>http://uberresearch.com</t>
  </si>
  <si>
    <t>/organization/ berry-kitchen</t>
  </si>
  <si>
    <t>/ORGANIZATION/BERRY-KITCHEN</t>
  </si>
  <si>
    <t>/funding-round/2d4cf948c90b7bc54ad54b1bc7c26b4f</t>
  </si>
  <si>
    <t>/Organization/Berry-Kitchen</t>
  </si>
  <si>
    <t>Berry Kitchen</t>
  </si>
  <si>
    <t>http://berrykitchen.com/new/</t>
  </si>
  <si>
    <t>Customer Service|E-Commerce|Specialty Foods</t>
  </si>
  <si>
    <t>/organization/berry-kitchen</t>
  </si>
  <si>
    <t>/funding-round/edf0bb8a4c18217e40f1e5a08efab79b</t>
  </si>
  <si>
    <t>/organization/ berry-white</t>
  </si>
  <si>
    <t>/ORGANIZATION/BERRY-WHITE</t>
  </si>
  <si>
    <t>/funding-round/d14dd7be78488cc84deb47006ea94e2f</t>
  </si>
  <si>
    <t>/Organization/Berry-White</t>
  </si>
  <si>
    <t>Berry White</t>
  </si>
  <si>
    <t>http://www.berrywhite.com</t>
  </si>
  <si>
    <t>Organic Food</t>
  </si>
  <si>
    <t>/organization/ berrybenka</t>
  </si>
  <si>
    <t>/organization/berrybenka</t>
  </si>
  <si>
    <t>/funding-round/055b581386fc0708498ce86b3d0caf59</t>
  </si>
  <si>
    <t>/Organization/Berrybenka</t>
  </si>
  <si>
    <t>Berrybenka</t>
  </si>
  <si>
    <t>http://berrybenka.com</t>
  </si>
  <si>
    <t>/ORGANIZATION/BERRYBENKA</t>
  </si>
  <si>
    <t>/funding-round/6dfd78c2986e2638e85a5224770ea5ce</t>
  </si>
  <si>
    <t>/organization/ berst</t>
  </si>
  <si>
    <t>/organization/berst</t>
  </si>
  <si>
    <t>/funding-round/bb22032f11ff20683a0aefce3a9843e8</t>
  </si>
  <si>
    <t>/Organization/Berst</t>
  </si>
  <si>
    <t>Berst</t>
  </si>
  <si>
    <t>http://berstapp.com</t>
  </si>
  <si>
    <t>/organization/ beryl-wind-transportation</t>
  </si>
  <si>
    <t>/ORGANIZATION/BERYL-WIND-TRANSPORTATION</t>
  </si>
  <si>
    <t>/funding-round/55f168176e5bf165bff42988b38c7d64</t>
  </si>
  <si>
    <t>/Organization/Beryl-Wind-Transportation</t>
  </si>
  <si>
    <t>Beryl Wind Transportation</t>
  </si>
  <si>
    <t>Taylorsville</t>
  </si>
  <si>
    <t>/organization/ beryllium</t>
  </si>
  <si>
    <t>/organization/beryllium</t>
  </si>
  <si>
    <t>/funding-round/a6df44826599e1840dcbb637434d6845</t>
  </si>
  <si>
    <t>/Organization/Beryllium</t>
  </si>
  <si>
    <t>Beryllium</t>
  </si>
  <si>
    <t>http://be4.com</t>
  </si>
  <si>
    <t>/ORGANIZATION/BERYLLIUM</t>
  </si>
  <si>
    <t>/funding-round/c5b3c834fefe56f7692775da50b16484</t>
  </si>
  <si>
    <t>/organization/ besepa</t>
  </si>
  <si>
    <t>/organization/besepa</t>
  </si>
  <si>
    <t>/funding-round/c844aa0ca861898fb2bd08f66ed4e998</t>
  </si>
  <si>
    <t>/Organization/Besepa</t>
  </si>
  <si>
    <t>Besepa</t>
  </si>
  <si>
    <t>http://www.besepa.com</t>
  </si>
  <si>
    <t>Banking|FinTech</t>
  </si>
  <si>
    <t>/ORGANIZATION/BESEPA</t>
  </si>
  <si>
    <t>/funding-round/fe088d38ab71e460cc2db387645456e8</t>
  </si>
  <si>
    <t>/organization/ besmart</t>
  </si>
  <si>
    <t>/organization/besmart</t>
  </si>
  <si>
    <t>/funding-round/f51c7ff8474a8c3fb53571025e73b7eb</t>
  </si>
  <si>
    <t>/Organization/Besmart</t>
  </si>
  <si>
    <t>BeSmart</t>
  </si>
  <si>
    <t>http://besmart.net</t>
  </si>
  <si>
    <t>Content|Education|Social Network Media</t>
  </si>
  <si>
    <t>Frunze</t>
  </si>
  <si>
    <t>/organization/ besomebody</t>
  </si>
  <si>
    <t>/ORGANIZATION/BESOMEBODY</t>
  </si>
  <si>
    <t>/funding-round/619610a14e84e89a3ae50df8b6972384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mebody</t>
  </si>
  <si>
    <t>/funding-round/8211d196dd9c6f3a9765362b315fab5c</t>
  </si>
  <si>
    <t>/organization/ besos</t>
  </si>
  <si>
    <t>/ORGANIZATION/BESOS</t>
  </si>
  <si>
    <t>/funding-round/2ea4d4a9a703b735989bcf6e6cc983b4</t>
  </si>
  <si>
    <t>/Organization/Besos</t>
  </si>
  <si>
    <t>BESOS</t>
  </si>
  <si>
    <t>http://www.besoskisses.com</t>
  </si>
  <si>
    <t>Beauty|Consumer Goods|Online Shopping</t>
  </si>
  <si>
    <t>/organization/ bespoke</t>
  </si>
  <si>
    <t>/organization/bespoke</t>
  </si>
  <si>
    <t>/funding-round/c8d7493d63e3a6f0d0fa366bb125f51b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 bespoke-global</t>
  </si>
  <si>
    <t>/ORGANIZATION/BESPOKE-GLOBAL</t>
  </si>
  <si>
    <t>/funding-round/127abf641ff3f308236c465132181d4a</t>
  </si>
  <si>
    <t>/Organization/Bespoke-Global</t>
  </si>
  <si>
    <t>Bespoke Global</t>
  </si>
  <si>
    <t>http://www.bespokeglobal.com</t>
  </si>
  <si>
    <t>/organization/bespoke-global</t>
  </si>
  <si>
    <t>/funding-round/32c029a84be4412242188401bb5798a6</t>
  </si>
  <si>
    <t>/funding-round/567ae3ac405ed592c6eb697bb0373711</t>
  </si>
  <si>
    <t>/funding-round/d09d7bb16dfd66e377897581e946c578</t>
  </si>
  <si>
    <t>/funding-round/ddc173e3a28b215b2da6b7394190e445</t>
  </si>
  <si>
    <t>/organization/ bespoke-innovations</t>
  </si>
  <si>
    <t>/organization/bespoke-innovations</t>
  </si>
  <si>
    <t>/funding-round/619b348a600908a8d758fe2e2c448016</t>
  </si>
  <si>
    <t>/Organization/Bespoke-Innovations</t>
  </si>
  <si>
    <t>Bespoke Innovations</t>
  </si>
  <si>
    <t>http://www.bespokeinnovations.com</t>
  </si>
  <si>
    <t>/ORGANIZATION/BESPOKE-INNOVATIONS</t>
  </si>
  <si>
    <t>/funding-round/cc8c2d84cdf8d1dd7a977bf9a7c87396</t>
  </si>
  <si>
    <t>/organization/ bespoke-post</t>
  </si>
  <si>
    <t>/organization/bespoke-post</t>
  </si>
  <si>
    <t>/funding-round/675bf94cd46b5434497363680553ca24</t>
  </si>
  <si>
    <t>/Organization/Bespoke-Post</t>
  </si>
  <si>
    <t>Bespoke Post</t>
  </si>
  <si>
    <t>http://bespokepost.com</t>
  </si>
  <si>
    <t>/ORGANIZATION/BESPOKE-POST</t>
  </si>
  <si>
    <t>/funding-round/7b7538fb9cc9a590a1b8b1f825f6d9a1</t>
  </si>
  <si>
    <t>/funding-round/ba9f857f1c088c3da3888326c509b679</t>
  </si>
  <si>
    <t>/organization/ bespoke-weddings-ltd</t>
  </si>
  <si>
    <t>/ORGANIZATION/BESPOKE-WEDDINGS-LTD</t>
  </si>
  <si>
    <t>/funding-round/0109040fd5180894965e0e435d9cc7b5</t>
  </si>
  <si>
    <t>/Organization/Bespoke-Weddings-Ltd</t>
  </si>
  <si>
    <t>Bespoke Weddings Ltd</t>
  </si>
  <si>
    <t>http://www.bespoke-weddings.com</t>
  </si>
  <si>
    <t>Event Management|Service Industries|Weddings</t>
  </si>
  <si>
    <t>/organization/ bespokify</t>
  </si>
  <si>
    <t>/organization/bespokify</t>
  </si>
  <si>
    <t>/funding-round/4ec8025c11c37677b3fad92d8ffd724b</t>
  </si>
  <si>
    <t>/Organization/Bespokify</t>
  </si>
  <si>
    <t>Bespokify</t>
  </si>
  <si>
    <t>http://bespokify.com</t>
  </si>
  <si>
    <t>Fashion|Mass Customization</t>
  </si>
  <si>
    <t>Sheung Wan</t>
  </si>
  <si>
    <t>/organization/ besser-betreut-gmbh</t>
  </si>
  <si>
    <t>/ORGANIZATION/BESSER-BETREUT-GMBH</t>
  </si>
  <si>
    <t>/funding-round/363e4d3b88c479868406e8a430cbfbed</t>
  </si>
  <si>
    <t>/Organization/Besser-Betreut-Gmbh</t>
  </si>
  <si>
    <t>Besser Betreut</t>
  </si>
  <si>
    <t>http://www.betreut.de</t>
  </si>
  <si>
    <t>/organization/ besstech</t>
  </si>
  <si>
    <t>/organization/besstech</t>
  </si>
  <si>
    <t>/funding-round/e643b3be2e36210a71944e210b1570c0</t>
  </si>
  <si>
    <t>/Organization/Besstech</t>
  </si>
  <si>
    <t>Besstech</t>
  </si>
  <si>
    <t>http://bess-tech.com</t>
  </si>
  <si>
    <t>Clean Technology|Semiconductors</t>
  </si>
  <si>
    <t>/organization/ best-apps-market</t>
  </si>
  <si>
    <t>/ORGANIZATION/BEST-APPS-MARKET</t>
  </si>
  <si>
    <t>/funding-round/94a40d6b778e6ad7172721df2eb1116f</t>
  </si>
  <si>
    <t>/Organization/Best-Apps-Market</t>
  </si>
  <si>
    <t>Best Apps Market</t>
  </si>
  <si>
    <t>http://www.bestappsmarket.com</t>
  </si>
  <si>
    <t>Mobile|Mobile Games|Politics|Search</t>
  </si>
  <si>
    <t>/organization/ best-athlete-management</t>
  </si>
  <si>
    <t>/organization/best-athlete-management</t>
  </si>
  <si>
    <t>/funding-round/6abc5faded4ad3f708bd7fb9db7ce270</t>
  </si>
  <si>
    <t>/Organization/Best-Athlete-Management</t>
  </si>
  <si>
    <t>BEST Athlete Management</t>
  </si>
  <si>
    <t>/organization/ best-before-media</t>
  </si>
  <si>
    <t>/ORGANIZATION/BEST-BEFORE-MEDIA</t>
  </si>
  <si>
    <t>/funding-round/6b42643a0b969e8bdca70b58c172daba</t>
  </si>
  <si>
    <t>15-10-2005</t>
  </si>
  <si>
    <t>/Organization/Best-Before-Media</t>
  </si>
  <si>
    <t>Best Before Media</t>
  </si>
  <si>
    <t>http://bestbefore.tv</t>
  </si>
  <si>
    <t>Broadcasting|iPhone|News|Services|Video</t>
  </si>
  <si>
    <t>/organization/best-before-media</t>
  </si>
  <si>
    <t>/funding-round/a08b39fa4a6d3f3ba102e36e798438a5</t>
  </si>
  <si>
    <t>/organization/ best-bid-for-you</t>
  </si>
  <si>
    <t>/ORGANIZATION/BEST-BID-FOR-YOU</t>
  </si>
  <si>
    <t>/funding-round/575855a5bd63dbf946da9c02ff19f494</t>
  </si>
  <si>
    <t>/Organization/Best-Bid-For-You</t>
  </si>
  <si>
    <t>Best Bid</t>
  </si>
  <si>
    <t>Low Bid Auctions</t>
  </si>
  <si>
    <t>/organization/ best-doctors</t>
  </si>
  <si>
    <t>/organization/best-doctors</t>
  </si>
  <si>
    <t>/funding-round/06251d74278c6bec2bc3a14b1435bbed</t>
  </si>
  <si>
    <t>/Organization/Best-Doctors</t>
  </si>
  <si>
    <t>Best Doctors</t>
  </si>
  <si>
    <t>http://www.bestdoctors.com</t>
  </si>
  <si>
    <t>/ORGANIZATION/BEST-DOCTORS</t>
  </si>
  <si>
    <t>/funding-round/5739bd3643ae5635ddb52a47186fc939</t>
  </si>
  <si>
    <t>/organization/ best-five-reviewed</t>
  </si>
  <si>
    <t>/organization/best-five-reviewed</t>
  </si>
  <si>
    <t>/funding-round/84d49358efe5543383cd8c10ed9a95fd</t>
  </si>
  <si>
    <t>/Organization/Best-Five-Reviewed</t>
  </si>
  <si>
    <t>Best Five Reviewed</t>
  </si>
  <si>
    <t>http://www.bestfivereviewed.com</t>
  </si>
  <si>
    <t>Advertising|Digital Media|E-Commerce</t>
  </si>
  <si>
    <t>/organization/ best-learning-english</t>
  </si>
  <si>
    <t>/ORGANIZATION/BEST-LEARNING-ENGLISH</t>
  </si>
  <si>
    <t>/funding-round/ddfd4736409e2e4395a1643a2635f47f</t>
  </si>
  <si>
    <t>/Organization/Best-Learning-English</t>
  </si>
  <si>
    <t>Best Learning English</t>
  </si>
  <si>
    <t>http://www.bestlearning.cn</t>
  </si>
  <si>
    <t>/organization/ best-logistics-technology</t>
  </si>
  <si>
    <t>/organization/best-logistics-technology</t>
  </si>
  <si>
    <t>/funding-round/24f04f404074d3bd425180cef4712769</t>
  </si>
  <si>
    <t>/Organization/Best-Logistics-Technology</t>
  </si>
  <si>
    <t>BEST Logistics Technology</t>
  </si>
  <si>
    <t>http://www.800best.com</t>
  </si>
  <si>
    <t>/ORGANIZATION/BEST-LOGISTICS-TECHNOLOGY</t>
  </si>
  <si>
    <t>/funding-round/341a83358643a4d58ac3c2f269f36195</t>
  </si>
  <si>
    <t>/funding-round/532387617496d95d9c63019dbce93af2</t>
  </si>
  <si>
    <t>/organization/ best-money-decisions</t>
  </si>
  <si>
    <t>/ORGANIZATION/BEST-MONEY-DECISIONS</t>
  </si>
  <si>
    <t>/funding-round/5e74da252d3342b9f75ec6e45e565aec</t>
  </si>
  <si>
    <t>/Organization/Best-Money-Decisions</t>
  </si>
  <si>
    <t>Best Money Decisions</t>
  </si>
  <si>
    <t>Chadds Ford</t>
  </si>
  <si>
    <t>/organization/ best-option-trading</t>
  </si>
  <si>
    <t>/organization/best-option-trading</t>
  </si>
  <si>
    <t>/funding-round/e749723969d13c43f4e816d17c5a7b46</t>
  </si>
  <si>
    <t>/Organization/Best-Option-Trading</t>
  </si>
  <si>
    <t>Best Option Trading</t>
  </si>
  <si>
    <t>http://www.bestoptiontrading.com/</t>
  </si>
  <si>
    <t>Internet|Trading</t>
  </si>
  <si>
    <t>/organization/ best-response-strategies</t>
  </si>
  <si>
    <t>/ORGANIZATION/BEST-RESPONSE-STRATEGIES</t>
  </si>
  <si>
    <t>/funding-round/0419cf4a0bb4116a55e357e9c4702024</t>
  </si>
  <si>
    <t>/Organization/Best-Response-Strategies</t>
  </si>
  <si>
    <t>Best Response Strategies</t>
  </si>
  <si>
    <t>Software|Web Hosting|Web Tools</t>
  </si>
  <si>
    <t>/organization/best-response-strategies</t>
  </si>
  <si>
    <t>/funding-round/12b8505d3a6ce6b225b5154498fd84f8</t>
  </si>
  <si>
    <t>/funding-round/57d0f7cfeb7be2107b444ca56759ad87</t>
  </si>
  <si>
    <t>/organization/ best-solar</t>
  </si>
  <si>
    <t>/organization/best-solar</t>
  </si>
  <si>
    <t>/funding-round/95973a5daf46b5db74fd29c4faa61cbd</t>
  </si>
  <si>
    <t>/Organization/Best-Solar</t>
  </si>
  <si>
    <t>Best Solar</t>
  </si>
  <si>
    <t>http://www.bestsolarco.com</t>
  </si>
  <si>
    <t>/organization/ best-teacher</t>
  </si>
  <si>
    <t>/ORGANIZATION/BEST-TEACHER</t>
  </si>
  <si>
    <t>/funding-round/5d646fd942fb9539c73351152c8e855b</t>
  </si>
  <si>
    <t>/Organization/Best-Teacher</t>
  </si>
  <si>
    <t>Best Teacher</t>
  </si>
  <si>
    <t>http://www.best-teacher-inc.com</t>
  </si>
  <si>
    <t>/organization/ bestaurant</t>
  </si>
  <si>
    <t>/organization/bestaurant</t>
  </si>
  <si>
    <t>/funding-round/27eb45270e086218856d4533d06b8705</t>
  </si>
  <si>
    <t>16-08-2015</t>
  </si>
  <si>
    <t>/Organization/Bestaurant</t>
  </si>
  <si>
    <t>Bestaurant</t>
  </si>
  <si>
    <t>https://bestaurant.co/</t>
  </si>
  <si>
    <t>/organization/ bestboy-keyboard</t>
  </si>
  <si>
    <t>/ORGANIZATION/BESTBOY-KEYBOARD</t>
  </si>
  <si>
    <t>/funding-round/921edb26ab26108c3c8bec3b8947b075</t>
  </si>
  <si>
    <t>/Organization/Bestboy-Keyboard</t>
  </si>
  <si>
    <t>BestBoy Keyboard</t>
  </si>
  <si>
    <t>http://www.bestboy.se</t>
  </si>
  <si>
    <t>Design|Hardware|Mobile</t>
  </si>
  <si>
    <t>/organization/ bestcake</t>
  </si>
  <si>
    <t>/organization/bestcake</t>
  </si>
  <si>
    <t>/funding-round/261ed3dad007ac804a54c7aa253f4351</t>
  </si>
  <si>
    <t>/Organization/Bestcake</t>
  </si>
  <si>
    <t>Bestcake</t>
  </si>
  <si>
    <t>http://jz.bestcake.com/</t>
  </si>
  <si>
    <t>/organization/ bestcontractors</t>
  </si>
  <si>
    <t>/ORGANIZATION/BESTCONTRACTORS</t>
  </si>
  <si>
    <t>/funding-round/f4a7f984798cf158a54601b154ecd2d9</t>
  </si>
  <si>
    <t>/Organization/Bestcontractors</t>
  </si>
  <si>
    <t>BestContractors.com</t>
  </si>
  <si>
    <t>http://www.bestcontractors.com</t>
  </si>
  <si>
    <t>/organization/ bestdealfinance</t>
  </si>
  <si>
    <t>/organization/bestdealfinance</t>
  </si>
  <si>
    <t>/funding-round/63adeb4b34629c0ed385f99b0d2c6fb4</t>
  </si>
  <si>
    <t>/Organization/Bestdealfinance</t>
  </si>
  <si>
    <t>Bestdealfinance</t>
  </si>
  <si>
    <t>https://www.bestdealfinance.com/</t>
  </si>
  <si>
    <t>/organization/ bestimators-llc</t>
  </si>
  <si>
    <t>/ORGANIZATION/BESTIMATORS-LLC</t>
  </si>
  <si>
    <t>/funding-round/4ce018f24b7b7b2462b5ee5622546f3c</t>
  </si>
  <si>
    <t>/Organization/Bestimators-Llc</t>
  </si>
  <si>
    <t>Bestimators</t>
  </si>
  <si>
    <t>http://www.bestimators.com</t>
  </si>
  <si>
    <t>Construction|Home Renovation|Marketplaces</t>
  </si>
  <si>
    <t>23-11-2013</t>
  </si>
  <si>
    <t>/organization/bestimators-llc</t>
  </si>
  <si>
    <t>/funding-round/78141ee7e73486ea65d8430af706c160</t>
  </si>
  <si>
    <t>/organization/ bestofallworlds-com</t>
  </si>
  <si>
    <t>/ORGANIZATION/BESTOFALLWORLDS-COM</t>
  </si>
  <si>
    <t>/funding-round/1210d996ef602cd0bd2ee18b8f15ce41</t>
  </si>
  <si>
    <t>/Organization/Bestofallworlds-Com</t>
  </si>
  <si>
    <t>BestofallWorlds.com</t>
  </si>
  <si>
    <t>https://www.bestofallworlds.com/</t>
  </si>
  <si>
    <t>Communities|Ediscovery|Social Network Media</t>
  </si>
  <si>
    <t>/organization/ bestofmedia-group</t>
  </si>
  <si>
    <t>/organization/bestofmedia-group</t>
  </si>
  <si>
    <t>/funding-round/11846e93fceb664f4055f879221c98fe</t>
  </si>
  <si>
    <t>/Organization/Bestofmedia-Group</t>
  </si>
  <si>
    <t>Bestofmedia Group</t>
  </si>
  <si>
    <t>http://www.bestofmedia.com/us</t>
  </si>
  <si>
    <t>/ORGANIZATION/BESTOFMEDIA-GROUP</t>
  </si>
  <si>
    <t>/funding-round/de9231dd3ef213ceb57eef0c292a26a7</t>
  </si>
  <si>
    <t>/organization/ bestowed</t>
  </si>
  <si>
    <t>/organization/bestowed</t>
  </si>
  <si>
    <t>/funding-round/9dcf75d3e3df7a6346483a3a59304c2a</t>
  </si>
  <si>
    <t>/Organization/Bestowed</t>
  </si>
  <si>
    <t>Bestowed</t>
  </si>
  <si>
    <t>http://www.bestowed.com</t>
  </si>
  <si>
    <t>E-Commerce|Fitness|Health and Wellness|Nutrition</t>
  </si>
  <si>
    <t>/organization/ bestsecret-com</t>
  </si>
  <si>
    <t>/ORGANIZATION/BESTSECRET-COM</t>
  </si>
  <si>
    <t>/funding-round/a320a8c4a509cfdc69d4ba05f4fc74d4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 beststudy</t>
  </si>
  <si>
    <t>/organization/beststudy</t>
  </si>
  <si>
    <t>/funding-round/5feb18cace82fc13ec3d26b95f051f6e</t>
  </si>
  <si>
    <t>/Organization/Beststudy</t>
  </si>
  <si>
    <t>Beststudy</t>
  </si>
  <si>
    <t>http://www.beststudy.net</t>
  </si>
  <si>
    <t>/ORGANIZATION/BESTSTUDY</t>
  </si>
  <si>
    <t>/funding-round/65943c0733de0368da03010a3d1bf408</t>
  </si>
  <si>
    <t>/funding-round/6b28b8f2b9a44ccdf8a840fa3a57e3ee</t>
  </si>
  <si>
    <t>/organization/ besttravelwebsites</t>
  </si>
  <si>
    <t>/ORGANIZATION/BESTTRAVELWEBSITES</t>
  </si>
  <si>
    <t>/funding-round/86b7bff9ef54fb496f2a06b673d5630c</t>
  </si>
  <si>
    <t>/Organization/Besttravelwebsites</t>
  </si>
  <si>
    <t>BestTravelWebsites</t>
  </si>
  <si>
    <t>http://besttravelwebsite.com</t>
  </si>
  <si>
    <t>/organization/ bestvendor</t>
  </si>
  <si>
    <t>/organization/bestvendor</t>
  </si>
  <si>
    <t>/funding-round/4b2f0d87d7a00645f5e34c24c72e28ac</t>
  </si>
  <si>
    <t>/Organization/Bestvendor</t>
  </si>
  <si>
    <t>BestVendor</t>
  </si>
  <si>
    <t>http://bestvendor.com</t>
  </si>
  <si>
    <t>B2B|Network Security|Software</t>
  </si>
  <si>
    <t>/ORGANIZATION/BESTVENDOR</t>
  </si>
  <si>
    <t>/funding-round/5848e1a371b9fba21a56243e55d99619</t>
  </si>
  <si>
    <t>/funding-round/7cdb75a217f2b500eadd1eaf106b95c3</t>
  </si>
  <si>
    <t>/funding-round/ac6a76d8b29436e7b243d959b9c5035b</t>
  </si>
  <si>
    <t>/organization/ bestylish-com</t>
  </si>
  <si>
    <t>/organization/bestylish-com</t>
  </si>
  <si>
    <t>/funding-round/8f9ccb7142b83f0d41c9d83a18612fbe</t>
  </si>
  <si>
    <t>/Organization/Bestylish-Com</t>
  </si>
  <si>
    <t>beStylish.com</t>
  </si>
  <si>
    <t>http://www.bestylish.com</t>
  </si>
  <si>
    <t>E-Commerce|Fashion|Shoes</t>
  </si>
  <si>
    <t>/organization/ besuccess</t>
  </si>
  <si>
    <t>/ORGANIZATION/BESUCCESS</t>
  </si>
  <si>
    <t>/funding-round/aca803be8d6ea4ffccb5e7f3587a2d48</t>
  </si>
  <si>
    <t>/Organization/Besuccess</t>
  </si>
  <si>
    <t>beSUCCESS</t>
  </si>
  <si>
    <t>http://www.besuccess.com</t>
  </si>
  <si>
    <t>/organization/ besunyen-beijing-outsell-health</t>
  </si>
  <si>
    <t>/organization/besunyen-beijing-outsell-health</t>
  </si>
  <si>
    <t>/funding-round/b548a1fb008b2f3703b8360cfad6640a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 bet-information-systems</t>
  </si>
  <si>
    <t>/ORGANIZATION/BET-INFORMATION-SYSTEMS</t>
  </si>
  <si>
    <t>/funding-round/4c5b9ef62e08bee0c33531fb8a9fe66e</t>
  </si>
  <si>
    <t>/Organization/Bet-Information-Systems</t>
  </si>
  <si>
    <t>BET Information Systems</t>
  </si>
  <si>
    <t>/organization/bet-information-systems</t>
  </si>
  <si>
    <t>/funding-round/9ca1485b3ddec60ce7e6225d69f88430</t>
  </si>
  <si>
    <t>/funding-round/ff1b65e20ce219bac0feb2570b72449f</t>
  </si>
  <si>
    <t>/organization/ bet4talent</t>
  </si>
  <si>
    <t>/organization/bet4talent</t>
  </si>
  <si>
    <t>/funding-round/b057f46dde2cb5bfda57db69da85d159</t>
  </si>
  <si>
    <t>/Organization/Bet4Talent</t>
  </si>
  <si>
    <t>Bet4talent</t>
  </si>
  <si>
    <t>http://www.bet4talent.com</t>
  </si>
  <si>
    <t>Human Resources|Professional Services|Recruiting|Startups</t>
  </si>
  <si>
    <t>/organization/ beta-cat-pharmaceuticals</t>
  </si>
  <si>
    <t>/ORGANIZATION/BETA-CAT-PHARMACEUTICALS</t>
  </si>
  <si>
    <t>/funding-round/51e305ff7c29a685017fc54af0b61b75</t>
  </si>
  <si>
    <t>/Organization/Beta-Cat-Pharmaceuticals</t>
  </si>
  <si>
    <t>Beta Cat Pharmaceuticals</t>
  </si>
  <si>
    <t>Greenwood</t>
  </si>
  <si>
    <t>/organization/beta-cat-pharmaceuticals</t>
  </si>
  <si>
    <t>/funding-round/602deeec013aa7d639bba070931e3b4c</t>
  </si>
  <si>
    <t>/funding-round/a886cb7217536878584c40da07513498</t>
  </si>
  <si>
    <t>/organization/ beta-dash</t>
  </si>
  <si>
    <t>/organization/beta-dash</t>
  </si>
  <si>
    <t>/funding-round/8ad40750d92b27891f0bf712a832e2e9</t>
  </si>
  <si>
    <t>/Organization/Beta-Dash</t>
  </si>
  <si>
    <t>Beta Dash</t>
  </si>
  <si>
    <t>http://www.betdash.com</t>
  </si>
  <si>
    <t>/organization/ beta-o2-technologies</t>
  </si>
  <si>
    <t>/ORGANIZATION/BETA-O2-TECHNOLOGIES</t>
  </si>
  <si>
    <t>/funding-round/7d84fc8a18575ec9a3c756d50218e9ae</t>
  </si>
  <si>
    <t>/Organization/Beta-O2-Technologies</t>
  </si>
  <si>
    <t>Beta-O2 Technologies</t>
  </si>
  <si>
    <t>http://beta-o2.com/</t>
  </si>
  <si>
    <t>/organization/beta-o2-technologies</t>
  </si>
  <si>
    <t>/funding-round/9083f2a8f8aaecbfdcd46b827b8cff87</t>
  </si>
  <si>
    <t>/organization/ betable</t>
  </si>
  <si>
    <t>/ORGANIZATION/BETABLE</t>
  </si>
  <si>
    <t>/funding-round/29d94982e4d3eaed34323bdcc1710eff</t>
  </si>
  <si>
    <t>/Organization/Betable</t>
  </si>
  <si>
    <t>Betable</t>
  </si>
  <si>
    <t>https://corp.betable.com/</t>
  </si>
  <si>
    <t>/organization/betable</t>
  </si>
  <si>
    <t>/funding-round/4261573071e2272e2c5170edb6095a65</t>
  </si>
  <si>
    <t>/organization/ betabrand</t>
  </si>
  <si>
    <t>/ORGANIZATION/BETABRAND</t>
  </si>
  <si>
    <t>/funding-round/4ddea5471ec2e494ecd1d6f73e51b054</t>
  </si>
  <si>
    <t>/Organization/Betabrand</t>
  </si>
  <si>
    <t>Betabrand</t>
  </si>
  <si>
    <t>http://www.betabrand.com</t>
  </si>
  <si>
    <t>/organization/betabrand</t>
  </si>
  <si>
    <t>/funding-round/95c956d8a4b24a1e75e807171b3533f0</t>
  </si>
  <si>
    <t>/funding-round/aaa8e3d2d808d71ac3a94344ef514474</t>
  </si>
  <si>
    <t>/funding-round/ad6950e6421b77b47fa6e5b8c5395b23</t>
  </si>
  <si>
    <t>/funding-round/b80cc866c910e0dd88cdc0efe0dfcd17</t>
  </si>
  <si>
    <t>/organization/ betaglide</t>
  </si>
  <si>
    <t>/organization/betaglide</t>
  </si>
  <si>
    <t>/funding-round/2fa02114d4704760c046d011682a82bf</t>
  </si>
  <si>
    <t>/Organization/Betaglide</t>
  </si>
  <si>
    <t>Retention.ai (formerly BetaGlide)</t>
  </si>
  <si>
    <t>http://www.retention.ai</t>
  </si>
  <si>
    <t>Android|iOS|Mobile</t>
  </si>
  <si>
    <t>/ORGANIZATION/BETAGLIDE</t>
  </si>
  <si>
    <t>/funding-round/68166a31fef96bcffd2560f410f63b83</t>
  </si>
  <si>
    <t>31-05-2014</t>
  </si>
  <si>
    <t>/organization/ betahaus</t>
  </si>
  <si>
    <t>/organization/betahaus</t>
  </si>
  <si>
    <t>/funding-round/e20742f9a461d7dcd1daacdbdbe0d27f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15-08-2010</t>
  </si>
  <si>
    <t>Coworking</t>
  </si>
  <si>
    <t>/organization/ betaout</t>
  </si>
  <si>
    <t>/ORGANIZATION/BETAOUT</t>
  </si>
  <si>
    <t>/funding-round/1ec4bc0e7ec422f3444796b0a704198f</t>
  </si>
  <si>
    <t>/Organization/Betaout</t>
  </si>
  <si>
    <t>Betaout</t>
  </si>
  <si>
    <t>http://www.betaout.com</t>
  </si>
  <si>
    <t>/organization/betaout</t>
  </si>
  <si>
    <t>/funding-round/e4c2145ee61d96ebacb114265e8099af</t>
  </si>
  <si>
    <t>/organization/ betapond</t>
  </si>
  <si>
    <t>/ORGANIZATION/BETAPOND</t>
  </si>
  <si>
    <t>/funding-round/50f560f777f3cfca0e927b16c1ddc6a7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pond</t>
  </si>
  <si>
    <t>/funding-round/58eddec614a58519133f6ff12f20eca6</t>
  </si>
  <si>
    <t>/organization/ betaspring</t>
  </si>
  <si>
    <t>/ORGANIZATION/BETASPRING</t>
  </si>
  <si>
    <t>/funding-round/cb1f721646fc3fbd6169ed3f3227b5fb</t>
  </si>
  <si>
    <t>/Organization/Betaspring</t>
  </si>
  <si>
    <t>Betaspring</t>
  </si>
  <si>
    <t>http://betaspring.com</t>
  </si>
  <si>
    <t>Automotive|Entrepreneur|Incubators|Internet|Mobile|Startups|Teachers</t>
  </si>
  <si>
    <t>/organization/ betastudios</t>
  </si>
  <si>
    <t>/organization/betastudios</t>
  </si>
  <si>
    <t>/funding-round/22bd366e9557c2476c26beffe55c3185</t>
  </si>
  <si>
    <t>/Organization/Betastudios</t>
  </si>
  <si>
    <t>BetaStudios</t>
  </si>
  <si>
    <t>http://betastudios.net/</t>
  </si>
  <si>
    <t>/ORGANIZATION/BETASTUDIOS</t>
  </si>
  <si>
    <t>/funding-round/67b922ce9fa0d7aeb078f0cf1cf741ef</t>
  </si>
  <si>
    <t>/organization/ betausersnow-com</t>
  </si>
  <si>
    <t>/organization/betausersnow-com</t>
  </si>
  <si>
    <t>/funding-round/1e6587ef63aa0140cc830a2aaf66db73</t>
  </si>
  <si>
    <t>/Organization/Betausersnow-Com</t>
  </si>
  <si>
    <t>BetaUsersNow.com</t>
  </si>
  <si>
    <t>http://www.BetaUsersNow.com</t>
  </si>
  <si>
    <t>Curated Web|Reviews and Recommendations|Startups</t>
  </si>
  <si>
    <t>/organization/ betaversity</t>
  </si>
  <si>
    <t>/ORGANIZATION/BETAVERSITY</t>
  </si>
  <si>
    <t>/funding-round/0ffed64a37f1a67e6eb466df7e4db670</t>
  </si>
  <si>
    <t>/Organization/Betaversity</t>
  </si>
  <si>
    <t>BetaVersity</t>
  </si>
  <si>
    <t>http://betaversity.com</t>
  </si>
  <si>
    <t>Consulting|EdTech|Education|Technology</t>
  </si>
  <si>
    <t>/organization/ betaworks</t>
  </si>
  <si>
    <t>/organization/betaworks</t>
  </si>
  <si>
    <t>/funding-round/1b47c87aed9462d05cd41a700f3736e4</t>
  </si>
  <si>
    <t>/Organization/Betaworks</t>
  </si>
  <si>
    <t>Betaworks</t>
  </si>
  <si>
    <t>http://www.betaworks.com</t>
  </si>
  <si>
    <t>Coworking|Social Media</t>
  </si>
  <si>
    <t>/ORGANIZATION/BETAWORKS</t>
  </si>
  <si>
    <t>/funding-round/db430caec2f3539e738bf962f2877b70</t>
  </si>
  <si>
    <t>/funding-round/ff96c00ce854179db9a2c9500ccc341b</t>
  </si>
  <si>
    <t>/organization/ betazeta-networks</t>
  </si>
  <si>
    <t>/ORGANIZATION/BETAZETA-NETWORKS</t>
  </si>
  <si>
    <t>/funding-round/7271b1db2535a827e8b326ba8fbed0d0</t>
  </si>
  <si>
    <t>/Organization/Betazeta-Networks</t>
  </si>
  <si>
    <t>Betazeta Networks</t>
  </si>
  <si>
    <t>https://www.betazeta.com/</t>
  </si>
  <si>
    <t>Advertising Networks|Internet|Media</t>
  </si>
  <si>
    <t>/organization/ betbox</t>
  </si>
  <si>
    <t>/organization/betbox</t>
  </si>
  <si>
    <t>/funding-round/5fbbbf4f951a3bc610bb8e3a917216c7</t>
  </si>
  <si>
    <t>/Organization/Betbox</t>
  </si>
  <si>
    <t>BetBox</t>
  </si>
  <si>
    <t>http://www.betboxapp.com</t>
  </si>
  <si>
    <t>/organization/ betfair</t>
  </si>
  <si>
    <t>/ORGANIZATION/BETFAIR</t>
  </si>
  <si>
    <t>/funding-round/e162e2c1f99a7c6f56d1107f8c4f6e50</t>
  </si>
  <si>
    <t>/Organization/Betfair</t>
  </si>
  <si>
    <t>Betfair</t>
  </si>
  <si>
    <t>http://www.betfair.com</t>
  </si>
  <si>
    <t>/organization/ beth-israel-deaconess-medical-center</t>
  </si>
  <si>
    <t>/organization/beth-israel-deaconess-medical-center</t>
  </si>
  <si>
    <t>/funding-round/9d673c1a32d43d2f7efece3b78183958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 bethany-lutheran-home-for-the-aged</t>
  </si>
  <si>
    <t>/ORGANIZATION/BETHANY-LUTHERAN-HOME-FOR-THE-AGED</t>
  </si>
  <si>
    <t>/funding-round/a9ff8ded005fe5a62ad4607bb0426b6b</t>
  </si>
  <si>
    <t>/Organization/Bethany-Lutheran-Home-For-The-Aged</t>
  </si>
  <si>
    <t>Bethany Lutheran Home for the Aged</t>
  </si>
  <si>
    <t>http://www.mybethanyhome.org</t>
  </si>
  <si>
    <t>Sioux Falls</t>
  </si>
  <si>
    <t>/organization/ bethclip</t>
  </si>
  <si>
    <t>/organization/bethclip</t>
  </si>
  <si>
    <t>/funding-round/dc0cf1a8a805f2a5d6bf5b46c926fc50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CLIP</t>
  </si>
  <si>
    <t>/funding-round/fe1e99925a008e1a4e5745faed9548f4</t>
  </si>
  <si>
    <t>/organization/ bethebeast</t>
  </si>
  <si>
    <t>/organization/bethebeast</t>
  </si>
  <si>
    <t>/funding-round/9738b6c42fb894cf7a0b7fb3ce87a2b3</t>
  </si>
  <si>
    <t>/Organization/Bethebeast</t>
  </si>
  <si>
    <t>BeTheBeast</t>
  </si>
  <si>
    <t>http://www.btbrecruiting.com</t>
  </si>
  <si>
    <t>/ORGANIZATION/BETHEBEAST</t>
  </si>
  <si>
    <t>/funding-round/b1eef6f18e8539001f62dfa7eda71d44</t>
  </si>
  <si>
    <t>/organization/ bethere</t>
  </si>
  <si>
    <t>/organization/bethere</t>
  </si>
  <si>
    <t>/funding-round/a072bd9d97203a450621022868d4845c</t>
  </si>
  <si>
    <t>/Organization/Bethere</t>
  </si>
  <si>
    <t>Bethere</t>
  </si>
  <si>
    <t>http://bethereapp.com</t>
  </si>
  <si>
    <t>Android|Apps|iOS|Location Based Services|Mobile</t>
  </si>
  <si>
    <t>/organization/ bethererewards</t>
  </si>
  <si>
    <t>/ORGANIZATION/BETHEREREWARDS</t>
  </si>
  <si>
    <t>/funding-round/5a1f12cddd9f4157205a85c3027291d1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 betify</t>
  </si>
  <si>
    <t>/organization/betify</t>
  </si>
  <si>
    <t>/funding-round/d413ea186e9f67d5dc9500ef3fa0cb7b</t>
  </si>
  <si>
    <t>21-12-2013</t>
  </si>
  <si>
    <t>/Organization/Betify</t>
  </si>
  <si>
    <t>Betify</t>
  </si>
  <si>
    <t>http://getbetify.com</t>
  </si>
  <si>
    <t>iPhone|Mobile|Social Network Media|Software</t>
  </si>
  <si>
    <t>/organization/ betklub</t>
  </si>
  <si>
    <t>/ORGANIZATION/BETKLUB</t>
  </si>
  <si>
    <t>/funding-round/89f11a81ab22d6ba2a20459603d03e01</t>
  </si>
  <si>
    <t>/Organization/Betklub</t>
  </si>
  <si>
    <t>BetKlub</t>
  </si>
  <si>
    <t>http://www.betklub.com</t>
  </si>
  <si>
    <t>Gambling|Games|Social Media</t>
  </si>
  <si>
    <t>21-12-2008</t>
  </si>
  <si>
    <t>/organization/ betnow</t>
  </si>
  <si>
    <t>/organization/betnow</t>
  </si>
  <si>
    <t>/funding-round/18c62e2115843f203aa41325aea1c36c</t>
  </si>
  <si>
    <t>/Organization/Betnow</t>
  </si>
  <si>
    <t>betNOW</t>
  </si>
  <si>
    <t>http://betnow.co.uk</t>
  </si>
  <si>
    <t>Curated Web|Gambling</t>
  </si>
  <si>
    <t>/organization/ betta4u</t>
  </si>
  <si>
    <t>/ORGANIZATION/BETTA4U</t>
  </si>
  <si>
    <t>/funding-round/47c4c9b39ea99073f5f3e92da6f08cef</t>
  </si>
  <si>
    <t>/Organization/Betta4U</t>
  </si>
  <si>
    <t>Betta4u</t>
  </si>
  <si>
    <t>http://www.betta4ubrands.com/</t>
  </si>
  <si>
    <t>Dietary Supplements|Medical|Nutrition</t>
  </si>
  <si>
    <t>Cornelius</t>
  </si>
  <si>
    <t>/organization/ bettech-gaming</t>
  </si>
  <si>
    <t>/organization/bettech-gaming</t>
  </si>
  <si>
    <t>/funding-round/36695554ac337932b28dcf4ba2291377</t>
  </si>
  <si>
    <t>/Organization/Bettech-Gaming</t>
  </si>
  <si>
    <t>BetTech Gaming</t>
  </si>
  <si>
    <t>http://www.bettech.com</t>
  </si>
  <si>
    <t>Gambling|Games|Mobile Games|Sports</t>
  </si>
  <si>
    <t>/organization/ better-2</t>
  </si>
  <si>
    <t>/ORGANIZATION/BETTER-2</t>
  </si>
  <si>
    <t>/funding-round/bb39c753219e3617601c77c04bd34750</t>
  </si>
  <si>
    <t>/Organization/Better-2</t>
  </si>
  <si>
    <t>better.</t>
  </si>
  <si>
    <t>http://www.getbetter.com</t>
  </si>
  <si>
    <t>Health and Wellness|Technology</t>
  </si>
  <si>
    <t>/organization/ better-ag</t>
  </si>
  <si>
    <t>/organization/better-ag</t>
  </si>
  <si>
    <t>/funding-round/6a568e34a31a593a96e60eae20776582</t>
  </si>
  <si>
    <t>/Organization/Better-Ag</t>
  </si>
  <si>
    <t>Better</t>
  </si>
  <si>
    <t>http://better.com</t>
  </si>
  <si>
    <t>Education|Enterprises|Enterprise Software|Training</t>
  </si>
  <si>
    <t>/organization/ better-atm-services</t>
  </si>
  <si>
    <t>/ORGANIZATION/BETTER-ATM-SERVICES</t>
  </si>
  <si>
    <t>/funding-round/2ce75c67ce800878b72f32aaddf2000f</t>
  </si>
  <si>
    <t>/Organization/Better-Atm-Services</t>
  </si>
  <si>
    <t>Better ATM Services</t>
  </si>
  <si>
    <t>http://betteratmservices.com</t>
  </si>
  <si>
    <t>ID - Other</t>
  </si>
  <si>
    <t>/organization/ better-bean</t>
  </si>
  <si>
    <t>/organization/better-bean</t>
  </si>
  <si>
    <t>/funding-round/a31df97af002122eb25c7a038dd1a4df</t>
  </si>
  <si>
    <t>/Organization/Better-Bean</t>
  </si>
  <si>
    <t>Better Bean</t>
  </si>
  <si>
    <t>http://www.betterbeanco.com/</t>
  </si>
  <si>
    <t>Consumer Goods|Recycling|Storage</t>
  </si>
  <si>
    <t>/ORGANIZATION/BETTER-BEAN</t>
  </si>
  <si>
    <t>/funding-round/bb6f58061684e5a5a0149c9db2d58b84</t>
  </si>
  <si>
    <t>/organization/ better-day-health</t>
  </si>
  <si>
    <t>/organization/better-day-health</t>
  </si>
  <si>
    <t>/funding-round/c4fe3ef8bffb8ec03783bd4bf58ad735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 better-life-beverages</t>
  </si>
  <si>
    <t>/ORGANIZATION/BETTER-LIFE-BEVERAGES</t>
  </si>
  <si>
    <t>/funding-round/e27e2685fb91de4828ecfc1ea2561617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 better-living-yoga</t>
  </si>
  <si>
    <t>/organization/better-living-yoga</t>
  </si>
  <si>
    <t>/funding-round/500da17cdb8d3fac3d6325f222447f6d</t>
  </si>
  <si>
    <t>/Organization/Better-Living-Yoga</t>
  </si>
  <si>
    <t>Better Living Yoga</t>
  </si>
  <si>
    <t>http://betterlivingyoga.com/</t>
  </si>
  <si>
    <t>/organization/ better-mobile-security</t>
  </si>
  <si>
    <t>/ORGANIZATION/BETTER-MOBILE-SECURITY</t>
  </si>
  <si>
    <t>/funding-round/4c8eb894415e29556370dd8c22d6acc7</t>
  </si>
  <si>
    <t>/Organization/Better-Mobile-Security</t>
  </si>
  <si>
    <t>Better Mobile Security</t>
  </si>
  <si>
    <t>http://bettermss.com/</t>
  </si>
  <si>
    <t>/organization/better-mobile-security</t>
  </si>
  <si>
    <t>/funding-round/9c9ad101396c3d4ad1782e329890d922</t>
  </si>
  <si>
    <t>/organization/ better-place</t>
  </si>
  <si>
    <t>/ORGANIZATION/BETTER-PLACE</t>
  </si>
  <si>
    <t>/funding-round/1a1a5e2d4730ae0a326a9f6d0ea28f77</t>
  </si>
  <si>
    <t>/Organization/Better-Place</t>
  </si>
  <si>
    <t>Better Place</t>
  </si>
  <si>
    <t>http://www.betterplace.com</t>
  </si>
  <si>
    <t>/organization/better-place</t>
  </si>
  <si>
    <t>/funding-round/469cc7c9b650983642bc99ed55e002c7</t>
  </si>
  <si>
    <t>/funding-round/84f7b1b4bb7ec63eed4ac26f3f073b1d</t>
  </si>
  <si>
    <t>/funding-round/b4220debbc84d481dffbf7680a38c247</t>
  </si>
  <si>
    <t>/funding-round/d9fffa377fc890a8cf5277b25af20a1d</t>
  </si>
  <si>
    <t>/funding-round/f0469b64b777240f180426364c4721ad</t>
  </si>
  <si>
    <t>/organization/ better-schools-project</t>
  </si>
  <si>
    <t>/ORGANIZATION/BETTER-SCHOOLS-PROJECT</t>
  </si>
  <si>
    <t>/funding-round/c55e2d094f2ffe816810708335b025f6</t>
  </si>
  <si>
    <t>/Organization/Better-Schools-Project</t>
  </si>
  <si>
    <t>Better Schools Project</t>
  </si>
  <si>
    <t>Education|Language Learning|Training</t>
  </si>
  <si>
    <t>/organization/ better-walk</t>
  </si>
  <si>
    <t>/organization/better-walk</t>
  </si>
  <si>
    <t>/funding-round/23434641213de3f60025938cc0ff193a</t>
  </si>
  <si>
    <t>/Organization/Better-Walk</t>
  </si>
  <si>
    <t>Better Walk</t>
  </si>
  <si>
    <t>http://www.bwcrutches.com/</t>
  </si>
  <si>
    <t>Health Care|Medical Devices|Mobility</t>
  </si>
  <si>
    <t>/ORGANIZATION/BETTER-WALK</t>
  </si>
  <si>
    <t>/funding-round/cb0fc9a7e0bee65a22eb980175b39ba0</t>
  </si>
  <si>
    <t>/funding-round/d277a3ed10a0bf12669e1bb1c9b3d759</t>
  </si>
  <si>
    <t>/organization/ better-weekdays</t>
  </si>
  <si>
    <t>/ORGANIZATION/BETTER-WEEKDAYS</t>
  </si>
  <si>
    <t>/funding-round/9495d2f00490c2439bf5322ce97ffce5</t>
  </si>
  <si>
    <t>/Organization/Better-Weekdays</t>
  </si>
  <si>
    <t>Better Weekdays</t>
  </si>
  <si>
    <t>http://www.betterweekdays.com</t>
  </si>
  <si>
    <t>Career Management|Career Planning|Startups</t>
  </si>
  <si>
    <t>/organization/better-weekdays</t>
  </si>
  <si>
    <t>/funding-round/a233250a339fe0451ed104ff30ae9b55</t>
  </si>
  <si>
    <t>/funding-round/b87929cc19e6489c8478283175163ab5</t>
  </si>
  <si>
    <t>/organization/ betterbutter</t>
  </si>
  <si>
    <t>/organization/betterbutter</t>
  </si>
  <si>
    <t>/funding-round/60eb473dc4fd07753a10261a9106f982</t>
  </si>
  <si>
    <t>/Organization/Betterbutter</t>
  </si>
  <si>
    <t>BetterButter</t>
  </si>
  <si>
    <t>http://www.betterbutter.in/</t>
  </si>
  <si>
    <t>/organization/ bettercloud</t>
  </si>
  <si>
    <t>/ORGANIZATION/BETTERCLOUD</t>
  </si>
  <si>
    <t>/funding-round/2d503d6b76d0c94291a52afc5bacc497</t>
  </si>
  <si>
    <t>/Organization/Bettercloud</t>
  </si>
  <si>
    <t>BetterCloud</t>
  </si>
  <si>
    <t>https://www.bettercloud.com</t>
  </si>
  <si>
    <t>Cloud Security|Enterprise Software|Google Apps|SaaS</t>
  </si>
  <si>
    <t>/organization/bettercloud</t>
  </si>
  <si>
    <t>/funding-round/5b95311648534fb06ca9744e17a38f42</t>
  </si>
  <si>
    <t>/funding-round/5c536081e2423fe142e491a65782c80b</t>
  </si>
  <si>
    <t>/funding-round/b14537d96915e8afdcc98c92add1862d</t>
  </si>
  <si>
    <t>/funding-round/b45a78871b56edbb734c759dc7458caf</t>
  </si>
  <si>
    <t>/organization/ bettercodes-org</t>
  </si>
  <si>
    <t>/organization/bettercodes-org</t>
  </si>
  <si>
    <t>/funding-round/99c0c876b174bb2180b3e3375e47246a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 bettercompany</t>
  </si>
  <si>
    <t>/ORGANIZATION/BETTERCOMPANY</t>
  </si>
  <si>
    <t>/funding-round/12a82ff2bf79f4b5bb59f0201786459f</t>
  </si>
  <si>
    <t>/Organization/Bettercompany</t>
  </si>
  <si>
    <t>BetterCompany</t>
  </si>
  <si>
    <t>http://bettercompany.co</t>
  </si>
  <si>
    <t>/organization/bettercompany</t>
  </si>
  <si>
    <t>/funding-round/fbc93d8403b1b4403ab69bd1e8bb2e18</t>
  </si>
  <si>
    <t>/organization/ betterdoctor-inc</t>
  </si>
  <si>
    <t>/ORGANIZATION/BETTERDOCTOR-INC</t>
  </si>
  <si>
    <t>/funding-round/3c9ab8359e46e2ebd477b8ef25fd8c0a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organization/betterdoctor-inc</t>
  </si>
  <si>
    <t>/funding-round/83b4fcb0cd5bc1470cbea40dede0d16a</t>
  </si>
  <si>
    <t>/funding-round/f194c3f663f863ec482b6a175bea65d4</t>
  </si>
  <si>
    <t>/organization/ betterfinance</t>
  </si>
  <si>
    <t>/organization/betterfinance</t>
  </si>
  <si>
    <t>/funding-round/301844d0901ac7e77b1a2190e5d7ba5e</t>
  </si>
  <si>
    <t>/Organization/Betterfinance</t>
  </si>
  <si>
    <t>Better Finance</t>
  </si>
  <si>
    <t>http://www.betterfinance.me</t>
  </si>
  <si>
    <t>/ORGANIZATION/BETTERFINANCE</t>
  </si>
  <si>
    <t>/funding-round/474b227c8c40ea137b99b04868076927</t>
  </si>
  <si>
    <t>/funding-round/478cf812abe679e4d79957aa91f0e04b</t>
  </si>
  <si>
    <t>/funding-round/5114b78197f5f0bb83945314be5f2676</t>
  </si>
  <si>
    <t>/organization/ betterfit-technologies</t>
  </si>
  <si>
    <t>/organization/betterfit-technologies</t>
  </si>
  <si>
    <t>/funding-round/215cbfcbc1dda099cb47339220ad85c6</t>
  </si>
  <si>
    <t>/Organization/Betterfit-Technologies</t>
  </si>
  <si>
    <t>BetterFit Technologies (Defunct)</t>
  </si>
  <si>
    <t>http://betterfit.com</t>
  </si>
  <si>
    <t>Health and Wellness|mHealth</t>
  </si>
  <si>
    <t>/ORGANIZATION/BETTERFIT-TECHNOLOGIES</t>
  </si>
  <si>
    <t>/funding-round/865ee3814a19b07de5608616a6ef37a4</t>
  </si>
  <si>
    <t>/funding-round/a567ac84b70a5e8f0f12fb5d46933061</t>
  </si>
  <si>
    <t>/organization/ betterfly</t>
  </si>
  <si>
    <t>/ORGANIZATION/BETTERFLY</t>
  </si>
  <si>
    <t>/funding-round/528eb758c3308373f715d03848c307de</t>
  </si>
  <si>
    <t>/Organization/Betterfly</t>
  </si>
  <si>
    <t>Betterfly</t>
  </si>
  <si>
    <t>http://betterfly.com</t>
  </si>
  <si>
    <t>All Students|Curated Web|Education|Teachers</t>
  </si>
  <si>
    <t>/organization/betterfly</t>
  </si>
  <si>
    <t>/funding-round/8fa78478e43554a4164160ee1167076b</t>
  </si>
  <si>
    <t>/funding-round/9344a81330b8f07875e36c03c2f00c20</t>
  </si>
  <si>
    <t>/organization/ betterific</t>
  </si>
  <si>
    <t>/organization/betterific</t>
  </si>
  <si>
    <t>/funding-round/aa3d1cff2626295631ec2daaaf527682</t>
  </si>
  <si>
    <t>/Organization/Betterific</t>
  </si>
  <si>
    <t>Betterific</t>
  </si>
  <si>
    <t>http://www.betterific.com</t>
  </si>
  <si>
    <t>/organization/ betterit-communications</t>
  </si>
  <si>
    <t>/ORGANIZATION/BETTERIT-COMMUNICATIONS</t>
  </si>
  <si>
    <t>/funding-round/91da65c230ca69dce36f5e6705b378cc</t>
  </si>
  <si>
    <t>/Organization/Betterit-Communications</t>
  </si>
  <si>
    <t>BetterIt Communications</t>
  </si>
  <si>
    <t>http://BetterIt.io</t>
  </si>
  <si>
    <t>Apps|Business Services|Internet|Mobile</t>
  </si>
  <si>
    <t>/organization/ betterlesson</t>
  </si>
  <si>
    <t>/organization/betterlesson</t>
  </si>
  <si>
    <t>/funding-round/00cf2ece994554bb98ae3cd5ee2507b7</t>
  </si>
  <si>
    <t>/Organization/Betterlesson</t>
  </si>
  <si>
    <t>BetterLesson</t>
  </si>
  <si>
    <t>http://betterlesson.com</t>
  </si>
  <si>
    <t>/ORGANIZATION/BETTERLESSON</t>
  </si>
  <si>
    <t>/funding-round/86cf606beca69ed404a23bd3bb811150</t>
  </si>
  <si>
    <t>/funding-round/a551450edb00587598bcdca7241eb866</t>
  </si>
  <si>
    <t>27-03-2009</t>
  </si>
  <si>
    <t>/organization/ bettermarks</t>
  </si>
  <si>
    <t>/ORGANIZATION/BETTERMARKS</t>
  </si>
  <si>
    <t>/funding-round/217fb6aa76c55bd204980f7088e1e8d4</t>
  </si>
  <si>
    <t>/Organization/Bettermarks</t>
  </si>
  <si>
    <t>bettermarks</t>
  </si>
  <si>
    <t>http://bettermarks.com</t>
  </si>
  <si>
    <t>Education|K-12 Education</t>
  </si>
  <si>
    <t>/organization/bettermarks</t>
  </si>
  <si>
    <t>/funding-round/3a6cce7d603611b52ca105e7af287e2a</t>
  </si>
  <si>
    <t>/funding-round/73a3e86a65ab38a769664618770e59d9</t>
  </si>
  <si>
    <t>/funding-round/9c90f47b56cc01545e717d263b4d4a1c</t>
  </si>
  <si>
    <t>/funding-round/a7f78a39c30b2677f95e52077b4eece5</t>
  </si>
  <si>
    <t>/organization/ betterment</t>
  </si>
  <si>
    <t>/organization/betterment</t>
  </si>
  <si>
    <t>/funding-round/07096badf2a145e03e2f8fcc2a3a7395</t>
  </si>
  <si>
    <t>/Organization/Betterment</t>
  </si>
  <si>
    <t>Betterment</t>
  </si>
  <si>
    <t>http://www.betterment.com</t>
  </si>
  <si>
    <t>/ORGANIZATION/BETTERMENT</t>
  </si>
  <si>
    <t>/funding-round/287048051da8513188ed2e3699e82bc6</t>
  </si>
  <si>
    <t>/funding-round/8cada8fd982c95fb7b0f49f5780b32d6</t>
  </si>
  <si>
    <t>/funding-round/c2b71a4753e8ffba2f70742fc922e3c9</t>
  </si>
  <si>
    <t>/funding-round/ff827f2627403980bd3725b0c0ba9411</t>
  </si>
  <si>
    <t>/organization/ betterworks-new</t>
  </si>
  <si>
    <t>/ORGANIZATION/BETTERWORKS-NEW</t>
  </si>
  <si>
    <t>/funding-round/2c34edf3109a02639c1a88441ebf9826</t>
  </si>
  <si>
    <t>/Organization/Betterworks-New</t>
  </si>
  <si>
    <t>BetterWorks</t>
  </si>
  <si>
    <t>http://www.betterworks.com</t>
  </si>
  <si>
    <t>Enterprise Software|Information Technology|SaaS</t>
  </si>
  <si>
    <t>/organization/betterworks-new</t>
  </si>
  <si>
    <t>/funding-round/8057c2fee4a271118c9b33fe4cd82872</t>
  </si>
  <si>
    <t>/funding-round/c47fbb1d9589976fd7b9f492502a98f7</t>
  </si>
  <si>
    <t>/organization/ betterworld</t>
  </si>
  <si>
    <t>/organization/betterworld</t>
  </si>
  <si>
    <t>/funding-round/f7ae238acc7c46e75f793027aaf198fc</t>
  </si>
  <si>
    <t>/Organization/Betterworld</t>
  </si>
  <si>
    <t>Better World Books</t>
  </si>
  <si>
    <t>http://www.betterworldbooks.com</t>
  </si>
  <si>
    <t>E-Books|E-Commerce|Internet</t>
  </si>
  <si>
    <t>Mishawaka</t>
  </si>
  <si>
    <t>E-Books</t>
  </si>
  <si>
    <t>/organization/ bettery</t>
  </si>
  <si>
    <t>/ORGANIZATION/BETTERY</t>
  </si>
  <si>
    <t>/funding-round/da8e9b8577ef43fabbe8b11db085e672</t>
  </si>
  <si>
    <t>/Organization/Bettery</t>
  </si>
  <si>
    <t>Bettery</t>
  </si>
  <si>
    <t>http://BETTERYinc.com</t>
  </si>
  <si>
    <t>/organization/ betteryou</t>
  </si>
  <si>
    <t>/organization/betteryou</t>
  </si>
  <si>
    <t>/funding-round/e6e1ca3c4512a61058bd3128f9a3498e</t>
  </si>
  <si>
    <t>/Organization/Betteryou</t>
  </si>
  <si>
    <t>BetterYou</t>
  </si>
  <si>
    <t>http://betteryou.com</t>
  </si>
  <si>
    <t>Beauty|Fitness|Internet|SaaS|Software</t>
  </si>
  <si>
    <t>/organization/ bettingxpert</t>
  </si>
  <si>
    <t>/ORGANIZATION/BETTINGXPERT</t>
  </si>
  <si>
    <t>/funding-round/172f3a681f3fe4f7c50183e261a0e4dc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 bettrlife</t>
  </si>
  <si>
    <t>/organization/bettrlife</t>
  </si>
  <si>
    <t>/funding-round/d2683356b23120595f351bb664de70ee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RLIFE</t>
  </si>
  <si>
    <t>/funding-round/d8c317211c2535c54ea3bc9b7045fb56</t>
  </si>
  <si>
    <t>/organization/ betty-r-clawson-international</t>
  </si>
  <si>
    <t>/organization/betty-r-clawson-international</t>
  </si>
  <si>
    <t>/funding-round/726c3cd36ccb478a551f8d99723befa1</t>
  </si>
  <si>
    <t>/Organization/Betty-R-Clawson-International</t>
  </si>
  <si>
    <t>Betty R. Clawson International</t>
  </si>
  <si>
    <t>/organization/ bettymovil</t>
  </si>
  <si>
    <t>/ORGANIZATION/BETTYMOVIL</t>
  </si>
  <si>
    <t>/funding-round/2404d60b2a7a7d45aedb22172293675a</t>
  </si>
  <si>
    <t>/Organization/Bettymovil</t>
  </si>
  <si>
    <t>Bettymovil</t>
  </si>
  <si>
    <t>http://bettymovil.com</t>
  </si>
  <si>
    <t>/organization/ bettyvision</t>
  </si>
  <si>
    <t>/organization/bettyvision</t>
  </si>
  <si>
    <t>/funding-round/84489d39f226e0735940b0edbf561df6</t>
  </si>
  <si>
    <t>/Organization/Bettyvision</t>
  </si>
  <si>
    <t>Bettyvision</t>
  </si>
  <si>
    <t>http://www.bettyvision.com</t>
  </si>
  <si>
    <t>Curated Web|Networking|Social Network Media|Training|Women</t>
  </si>
  <si>
    <t>/ORGANIZATION/BETTYVISION</t>
  </si>
  <si>
    <t>/funding-round/9607475e52d256440f7f5d93a974fde3</t>
  </si>
  <si>
    <t>/organization/ betuknow</t>
  </si>
  <si>
    <t>/organization/betuknow</t>
  </si>
  <si>
    <t>/funding-round/f2acfd5893e2fe64e5d36c54d96a817e</t>
  </si>
  <si>
    <t>/Organization/Betuknow</t>
  </si>
  <si>
    <t>BetUknow</t>
  </si>
  <si>
    <t>http://www.betuknow.com</t>
  </si>
  <si>
    <t>Public Relations|Sports</t>
  </si>
  <si>
    <t>/organization/ between</t>
  </si>
  <si>
    <t>/ORGANIZATION/BETWEEN</t>
  </si>
  <si>
    <t>/funding-round/2099abcf4aaa59780e08bde6db45e816</t>
  </si>
  <si>
    <t>/Organization/Between</t>
  </si>
  <si>
    <t>Between</t>
  </si>
  <si>
    <t>http://between.us</t>
  </si>
  <si>
    <t>Mobile|Photo Sharing</t>
  </si>
  <si>
    <t>/organization/between</t>
  </si>
  <si>
    <t>/funding-round/3a1a9aa20943cc1bc0048aad96a87c26</t>
  </si>
  <si>
    <t>/funding-round/ca3036883e4449965806600cd74c3761</t>
  </si>
  <si>
    <t>/organization/ between-digital</t>
  </si>
  <si>
    <t>/organization/between-digital</t>
  </si>
  <si>
    <t>/funding-round/f0d163c10c14decf26126ae9365cd2b4</t>
  </si>
  <si>
    <t>/Organization/Between-Digital</t>
  </si>
  <si>
    <t>Between Digital</t>
  </si>
  <si>
    <t>http://betweendigital.ru/en/</t>
  </si>
  <si>
    <t>Advertising|Internet|Publishing|Real Time</t>
  </si>
  <si>
    <t>/organization/ betyah</t>
  </si>
  <si>
    <t>/ORGANIZATION/BETYAH</t>
  </si>
  <si>
    <t>/funding-round/c633980f25c960f1e1188d4e6ca473a3</t>
  </si>
  <si>
    <t>/Organization/Betyah</t>
  </si>
  <si>
    <t>Betyah</t>
  </si>
  <si>
    <t>http://betyah.com</t>
  </si>
  <si>
    <t>/organization/ beva</t>
  </si>
  <si>
    <t>/organization/beva</t>
  </si>
  <si>
    <t>/funding-round/45eb1a6b6a2448729af1ca0991faaf87</t>
  </si>
  <si>
    <t>/Organization/Beva</t>
  </si>
  <si>
    <t>Beva</t>
  </si>
  <si>
    <t>/ORGANIZATION/BEVA</t>
  </si>
  <si>
    <t>/funding-round/a2561cff58a4b1f7da45ed38a7674a92</t>
  </si>
  <si>
    <t>/funding-round/eb4783b5a3444e9da9df99605d5a592f</t>
  </si>
  <si>
    <t>/funding-round/fb2a671ed4d89ac005d622ac92290ea0</t>
  </si>
  <si>
    <t>/organization/ beva-com</t>
  </si>
  <si>
    <t>/organization/beva-com</t>
  </si>
  <si>
    <t>/funding-round/4b1be705b81c2da03805adf9910a9b4d</t>
  </si>
  <si>
    <t>/Organization/Beva-Com</t>
  </si>
  <si>
    <t>Beva.com</t>
  </si>
  <si>
    <t>Internet|Kids|Music</t>
  </si>
  <si>
    <t>/organization/ bevalley</t>
  </si>
  <si>
    <t>/ORGANIZATION/BEVALLEY</t>
  </si>
  <si>
    <t>/funding-round/a082439510f59ff96d1eb821f0713dd7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 bevbucks</t>
  </si>
  <si>
    <t>/organization/bevbucks</t>
  </si>
  <si>
    <t>/funding-round/654f7c3340c3ed7bfd32f3568a4b36bf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 bevelity</t>
  </si>
  <si>
    <t>/ORGANIZATION/BEVELITY</t>
  </si>
  <si>
    <t>/funding-round/14a007072b3e3a1cbfdc6de513583806</t>
  </si>
  <si>
    <t>/Organization/Bevelity</t>
  </si>
  <si>
    <t>CL3VER</t>
  </si>
  <si>
    <t>http://www.cl3ver.com</t>
  </si>
  <si>
    <t>3D|3D Printing|CAD|SaaS|Software|Web Development</t>
  </si>
  <si>
    <t>/organization/bevelity</t>
  </si>
  <si>
    <t>/funding-round/1bd1d47cdb701661a23377cf0c848e8b</t>
  </si>
  <si>
    <t>/funding-round/25376af89be192c4961cd346710de638</t>
  </si>
  <si>
    <t>/funding-round/5e7019a3392c4a52e866b009e8ec3120</t>
  </si>
  <si>
    <t>/funding-round/917bd1b63280f110571db6301ada8e7a</t>
  </si>
  <si>
    <t>/funding-round/cd61ac5c1eef4f4424a6b85c7992e14b</t>
  </si>
  <si>
    <t>/organization/ bevi</t>
  </si>
  <si>
    <t>/ORGANIZATION/BEVI</t>
  </si>
  <si>
    <t>/funding-round/0d9545df5d6c06a60048b4133dd7d750</t>
  </si>
  <si>
    <t>/Organization/Bevi</t>
  </si>
  <si>
    <t>Bevi</t>
  </si>
  <si>
    <t>http://bevi.co</t>
  </si>
  <si>
    <t>Somerville</t>
  </si>
  <si>
    <t>/organization/bevi</t>
  </si>
  <si>
    <t>/funding-round/3b3ba9fd456b4ab36e3a359d88cd763a</t>
  </si>
  <si>
    <t>/funding-round/d1b37e663b0e02806613193c2f2ecb47</t>
  </si>
  <si>
    <t>/organization/ bevii</t>
  </si>
  <si>
    <t>/organization/bevii</t>
  </si>
  <si>
    <t>/funding-round/b11ee54c74c6d0b9835cd3df2716af10</t>
  </si>
  <si>
    <t>/Organization/Bevii</t>
  </si>
  <si>
    <t>Bevii</t>
  </si>
  <si>
    <t>http://bevii.com</t>
  </si>
  <si>
    <t>Location Based Services|Mobile|Social Media</t>
  </si>
  <si>
    <t>/organization/ bevo-media</t>
  </si>
  <si>
    <t>/ORGANIZATION/BEVO-MEDIA</t>
  </si>
  <si>
    <t>/funding-round/1b5d01904bc58be725582fadbd31d0c8</t>
  </si>
  <si>
    <t>/Organization/Bevo-Media</t>
  </si>
  <si>
    <t>Bevo Media</t>
  </si>
  <si>
    <t>http://bevomedia.com</t>
  </si>
  <si>
    <t>/organization/ bevocal</t>
  </si>
  <si>
    <t>/organization/bevocal</t>
  </si>
  <si>
    <t>/funding-round/bd3abfaa1b99315fb5482bec6e93b6a3</t>
  </si>
  <si>
    <t>/Organization/Bevocal</t>
  </si>
  <si>
    <t>BeVocal</t>
  </si>
  <si>
    <t>http://bevocal.com/corporateweb</t>
  </si>
  <si>
    <t>/organization/ bevoid</t>
  </si>
  <si>
    <t>/ORGANIZATION/BEVOID</t>
  </si>
  <si>
    <t>/funding-round/40bc5bc4c7ca576f37cf759bfecae1f7</t>
  </si>
  <si>
    <t>/Organization/Bevoid</t>
  </si>
  <si>
    <t>BeVoid Limited</t>
  </si>
  <si>
    <t>https://www.bevoidgroup.com</t>
  </si>
  <si>
    <t>Application Platforms|Mobile|Shopping</t>
  </si>
  <si>
    <t>/organization/ bevspot</t>
  </si>
  <si>
    <t>/organization/bevspot</t>
  </si>
  <si>
    <t>/funding-round/371a8930a4911117da37a5b02b495ea0</t>
  </si>
  <si>
    <t>/Organization/Bevspot</t>
  </si>
  <si>
    <t>BevSpot</t>
  </si>
  <si>
    <t>https://www.bevspot.com</t>
  </si>
  <si>
    <t>Distribution|Retail|Software</t>
  </si>
  <si>
    <t>/ORGANIZATION/BEVSPOT</t>
  </si>
  <si>
    <t>/funding-round/7b05a0279705250d558a01b6ef3304f7</t>
  </si>
  <si>
    <t>/funding-round/fdeda4bdd9035e919aec7ea1da879440</t>
  </si>
  <si>
    <t>/organization/ bevvy-com</t>
  </si>
  <si>
    <t>/ORGANIZATION/BEVVY-COM</t>
  </si>
  <si>
    <t>/funding-round/8cb19c31bf09eefe94ded08ae1ca561d</t>
  </si>
  <si>
    <t>/Organization/Bevvy-Com</t>
  </si>
  <si>
    <t>Bevvy</t>
  </si>
  <si>
    <t>http://www.bevvy.com</t>
  </si>
  <si>
    <t>Coupons|E-Commerce|Group Buying|Hospitality|Nightclubs</t>
  </si>
  <si>
    <t>/organization/ bevy</t>
  </si>
  <si>
    <t>/organization/bevy</t>
  </si>
  <si>
    <t>/funding-round/5b933c90983f559739ccb82c516297fa</t>
  </si>
  <si>
    <t>/Organization/Bevy</t>
  </si>
  <si>
    <t>Bevy</t>
  </si>
  <si>
    <t>http://www.BevyInc.com</t>
  </si>
  <si>
    <t>27-09-2007</t>
  </si>
  <si>
    <t>/organization/ bevy-is---the-smarter-job-network</t>
  </si>
  <si>
    <t>/ORGANIZATION/BEVY-IS---THE-SMARTER-JOB-NETWORK</t>
  </si>
  <si>
    <t>/funding-round/6ca5d1a70512f63fbaf9e8f1abe45749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-is---the-smarter-job-network</t>
  </si>
  <si>
    <t>/funding-round/ffa2b4523bbff2cb88f616c3391f6fdb</t>
  </si>
  <si>
    <t>/organization/ bevyup</t>
  </si>
  <si>
    <t>/ORGANIZATION/BEVYUP</t>
  </si>
  <si>
    <t>/funding-round/5e6d6a746038caecf0fd4e972f279c4e</t>
  </si>
  <si>
    <t>/Organization/Bevyup</t>
  </si>
  <si>
    <t>BevyUp</t>
  </si>
  <si>
    <t>http://www.bevyup.com</t>
  </si>
  <si>
    <t>Cloud Computing|Customer Support Tools|E-Commerce|Online Shopping|Retail Technology</t>
  </si>
  <si>
    <t>/organization/ bew-global</t>
  </si>
  <si>
    <t>/organization/bew-global</t>
  </si>
  <si>
    <t>/funding-round/0364baaf1920015abf18203b03f4baa5</t>
  </si>
  <si>
    <t>/Organization/Bew-Global</t>
  </si>
  <si>
    <t>BEW Global</t>
  </si>
  <si>
    <t>http://bewglobal.com</t>
  </si>
  <si>
    <t>Consulting|Security</t>
  </si>
  <si>
    <t>/organization/ bewakoof</t>
  </si>
  <si>
    <t>/ORGANIZATION/BEWAKOOF</t>
  </si>
  <si>
    <t>/funding-round/05bb8bfb406dc624d5ad4bb45499f101</t>
  </si>
  <si>
    <t>/Organization/Bewakoof</t>
  </si>
  <si>
    <t>Bewakoof</t>
  </si>
  <si>
    <t>http://www.bewakoof.com/</t>
  </si>
  <si>
    <t>Fashion|Internet|Startups</t>
  </si>
  <si>
    <t>Ghatkopar</t>
  </si>
  <si>
    <t>/organization/ bewarket</t>
  </si>
  <si>
    <t>/organization/bewarket</t>
  </si>
  <si>
    <t>/funding-round/2ce074c15583da3e3713bfc983923911</t>
  </si>
  <si>
    <t>/Organization/Bewarket</t>
  </si>
  <si>
    <t>Bewarket</t>
  </si>
  <si>
    <t>http://apps.facebook.com/bewarket</t>
  </si>
  <si>
    <t>E-Commerce|Marketplaces|Sales and Marketing|Social Commerce</t>
  </si>
  <si>
    <t>/organization/ bex-io</t>
  </si>
  <si>
    <t>/ORGANIZATION/BEX-IO</t>
  </si>
  <si>
    <t>/funding-round/dfb8ea45a84a7f8a991914f7f23cf40a</t>
  </si>
  <si>
    <t>/Organization/Bex-Io</t>
  </si>
  <si>
    <t>Bex</t>
  </si>
  <si>
    <t>http://bex.io</t>
  </si>
  <si>
    <t>/organization/bex-io</t>
  </si>
  <si>
    <t>/funding-round/ebe3ff3888ca83be110b447df83779b5</t>
  </si>
  <si>
    <t>/organization/ beyond-alpha</t>
  </si>
  <si>
    <t>/ORGANIZATION/BEYOND-ALPHA</t>
  </si>
  <si>
    <t>/funding-round/4678a7e03a948eaf9a1af6bf42fdd7b2</t>
  </si>
  <si>
    <t>/Organization/Beyond-Alpha</t>
  </si>
  <si>
    <t>Beyond Alpha</t>
  </si>
  <si>
    <t>Cumberland</t>
  </si>
  <si>
    <t>/organization/ beyond-com</t>
  </si>
  <si>
    <t>/organization/beyond-com</t>
  </si>
  <si>
    <t>/funding-round/ac2a4ee05749fbf33a9dedf4ddad19b4</t>
  </si>
  <si>
    <t>30-09-1997</t>
  </si>
  <si>
    <t>/Organization/Beyond-Com</t>
  </si>
  <si>
    <t>Beyond.com</t>
  </si>
  <si>
    <t>http://www.beyond.com</t>
  </si>
  <si>
    <t>/ORGANIZATION/BEYOND-COM</t>
  </si>
  <si>
    <t>/funding-round/b90df99df57086126a5018d59bd22454</t>
  </si>
  <si>
    <t>/organization/ beyond-commerce</t>
  </si>
  <si>
    <t>/organization/beyond-commerce</t>
  </si>
  <si>
    <t>/funding-round/07685c43bcce304187e8ba9942ac822f</t>
  </si>
  <si>
    <t>/Organization/Beyond-Commerce</t>
  </si>
  <si>
    <t>Beyond Commerce</t>
  </si>
  <si>
    <t>http://www.beyondcommerce.com</t>
  </si>
  <si>
    <t>/ORGANIZATION/BEYOND-COMMERCE</t>
  </si>
  <si>
    <t>/funding-round/3fdffe1037d5f291ce8c7153a245ab7b</t>
  </si>
  <si>
    <t>/funding-round/73c2ccbeddc21926f88e005aaedbf954</t>
  </si>
  <si>
    <t>/organization/ beyond-compliance</t>
  </si>
  <si>
    <t>/ORGANIZATION/BEYOND-COMPLIANCE</t>
  </si>
  <si>
    <t>/funding-round/a3dbca11d155e4919aa06bc04368f47d</t>
  </si>
  <si>
    <t>/Organization/Beyond-Compliance</t>
  </si>
  <si>
    <t>Beyond Compliance</t>
  </si>
  <si>
    <t>http://www.beyondcompliance.com</t>
  </si>
  <si>
    <t>/organization/ beyond-credentials</t>
  </si>
  <si>
    <t>/organization/beyond-credentials</t>
  </si>
  <si>
    <t>/funding-round/1a8c814338cdf79485ca815cdd535577</t>
  </si>
  <si>
    <t>/Organization/Beyond-Credentials</t>
  </si>
  <si>
    <t>Beyond Credentials</t>
  </si>
  <si>
    <t>/ORGANIZATION/BEYOND-CREDENTIALS</t>
  </si>
  <si>
    <t>/funding-round/c73147cfc8e985d2d7d1c775f1456ee5</t>
  </si>
  <si>
    <t>/organization/ beyond-encryption-technologies</t>
  </si>
  <si>
    <t>/organization/beyond-encryption-technologies</t>
  </si>
  <si>
    <t>/funding-round/b5958f783c875a686fdb6792f4bca3e8</t>
  </si>
  <si>
    <t>/Organization/Beyond-Encryption-Technologies</t>
  </si>
  <si>
    <t>Beyond Encryption Technologies</t>
  </si>
  <si>
    <t>http://www.beyondencryption.ie</t>
  </si>
  <si>
    <t>/organization/ beyond-games</t>
  </si>
  <si>
    <t>/ORGANIZATION/BEYOND-GAMES</t>
  </si>
  <si>
    <t>/funding-round/6c3f069dba8d7e11d4fb7d17515556a5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es</t>
  </si>
  <si>
    <t>/funding-round/d47e2400dafd48fd68a9ddedebc9f77b</t>
  </si>
  <si>
    <t>/organization/ beyond-gaming</t>
  </si>
  <si>
    <t>/ORGANIZATION/BEYOND-GAMING</t>
  </si>
  <si>
    <t>/funding-round/513c8ca3e2e214e739d731bbe713be66</t>
  </si>
  <si>
    <t>/Organization/Beyond-Gaming</t>
  </si>
  <si>
    <t>Beyond Gaming</t>
  </si>
  <si>
    <t>http://www.gamersaloon.com</t>
  </si>
  <si>
    <t>/organization/beyond-gaming</t>
  </si>
  <si>
    <t>/funding-round/88c0574465fab8265416db0e01ac3278</t>
  </si>
  <si>
    <t>/organization/ beyond-lucid-technologies</t>
  </si>
  <si>
    <t>/ORGANIZATION/BEYOND-LUCID-TECHNOLOGIES</t>
  </si>
  <si>
    <t>/funding-round/1145a4f739eb369ee82752048d63c4ae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lucid-technologies</t>
  </si>
  <si>
    <t>/funding-round/2f6b62100f9f7b3cfa49eb1cd02ac49d</t>
  </si>
  <si>
    <t>/funding-round/5723c97bca22671229fcb39190540a7f</t>
  </si>
  <si>
    <t>/funding-round/5a4726f69462ac96122aa750343b51dd</t>
  </si>
  <si>
    <t>/funding-round/e040c27528984e456e098f3525b5b72a</t>
  </si>
  <si>
    <t>/organization/ beyond-meat</t>
  </si>
  <si>
    <t>/organization/beyond-meat</t>
  </si>
  <si>
    <t>/funding-round/6834da1c4dc51f03fbdb2ec703c0e876</t>
  </si>
  <si>
    <t>/Organization/Beyond-Meat</t>
  </si>
  <si>
    <t>Beyond Meat</t>
  </si>
  <si>
    <t>http://www.beyondmeat.com</t>
  </si>
  <si>
    <t>Consumers|Health and Wellness|Health Care|Specialty Foods</t>
  </si>
  <si>
    <t>/ORGANIZATION/BEYOND-MEAT</t>
  </si>
  <si>
    <t>/funding-round/bdb2fb796b7cb431dbe86b4bc60126ae</t>
  </si>
  <si>
    <t>/organization/ beyond-oblivion</t>
  </si>
  <si>
    <t>/organization/beyond-oblivion</t>
  </si>
  <si>
    <t>/funding-round/8f8c6a86d1a721769c6dd55755c10589</t>
  </si>
  <si>
    <t>/Organization/Beyond-Oblivion</t>
  </si>
  <si>
    <t>Beyond Oblivion</t>
  </si>
  <si>
    <t>http://beyondoblivion.com</t>
  </si>
  <si>
    <t>Mobile|Music</t>
  </si>
  <si>
    <t>/ORGANIZATION/BEYOND-OBLIVION</t>
  </si>
  <si>
    <t>/funding-round/9f8f7aaacb96558feec7f4a742703dee</t>
  </si>
  <si>
    <t>/organization/ beyond-pricing</t>
  </si>
  <si>
    <t>/organization/beyond-pricing</t>
  </si>
  <si>
    <t>/funding-round/9be6b7b54ee28b2b3ac75b358ea79975</t>
  </si>
  <si>
    <t>/Organization/Beyond-Pricing</t>
  </si>
  <si>
    <t>Beyond Pricing</t>
  </si>
  <si>
    <t>https://beyondpricing.com</t>
  </si>
  <si>
    <t>Big Data|Real Estate|SaaS|Travel</t>
  </si>
  <si>
    <t>/organization/ beyond-software-2</t>
  </si>
  <si>
    <t>/ORGANIZATION/BEYOND-SOFTWARE-2</t>
  </si>
  <si>
    <t>/funding-round/60a1f423f699607f8ebd9315a14e637b</t>
  </si>
  <si>
    <t>/Organization/Beyond-Software-2</t>
  </si>
  <si>
    <t>Beyond Software</t>
  </si>
  <si>
    <t>http://beyondsoftware.com/</t>
  </si>
  <si>
    <t>Findlay</t>
  </si>
  <si>
    <t>/organization/beyond-software-2</t>
  </si>
  <si>
    <t>/funding-round/6bf512ac9f932745d922ddd65669247b</t>
  </si>
  <si>
    <t>/organization/ beyond-the-box</t>
  </si>
  <si>
    <t>/ORGANIZATION/BEYOND-THE-BOX</t>
  </si>
  <si>
    <t>/funding-round/db3d7df9f15e0f997e982e7b39d58960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 beyond-the-rack</t>
  </si>
  <si>
    <t>/organization/beyond-the-rack</t>
  </si>
  <si>
    <t>/funding-round/0b6e412ffc93ff693ad82a58dca800fd</t>
  </si>
  <si>
    <t>/Organization/Beyond-The-Rack</t>
  </si>
  <si>
    <t>Beyond the Rack</t>
  </si>
  <si>
    <t>http://www.beyondtherack.com</t>
  </si>
  <si>
    <t>/ORGANIZATION/BEYOND-THE-RACK</t>
  </si>
  <si>
    <t>/funding-round/312c2fc144acfea03a976be5af9fdbd4</t>
  </si>
  <si>
    <t>23-10-2012</t>
  </si>
  <si>
    <t>/funding-round/4611cd24e3408a01f8f492dea800db96</t>
  </si>
  <si>
    <t>/funding-round/4aeafa6c2f4c6be89c62abc9870cbedc</t>
  </si>
  <si>
    <t>/funding-round/ddbde7a1661eda3f960ab7f75cb1363b</t>
  </si>
  <si>
    <t>/funding-round/e3aaa9b9c8c196ac047086c22230ffb4</t>
  </si>
  <si>
    <t>/funding-round/fb0591de36cd2d91c9cceb6453bda846</t>
  </si>
  <si>
    <t>/organization/ beyond-the-u</t>
  </si>
  <si>
    <t>/ORGANIZATION/BEYOND-THE-U</t>
  </si>
  <si>
    <t>/funding-round/c92fb3112344f282b88a467ea95ec88f</t>
  </si>
  <si>
    <t>/Organization/Beyond-The-U</t>
  </si>
  <si>
    <t>Beyond The U</t>
  </si>
  <si>
    <t>http://www.beyondtheu.com/</t>
  </si>
  <si>
    <t>All Students|Education</t>
  </si>
  <si>
    <t>/organization/ beyond-verbal</t>
  </si>
  <si>
    <t>/organization/beyond-verbal</t>
  </si>
  <si>
    <t>/funding-round/548b5714b635134a98ebf8570c4ea277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-VERBAL</t>
  </si>
  <si>
    <t>/funding-round/9321f336956a2da9f783547ae200b2be</t>
  </si>
  <si>
    <t>/funding-round/c579a4fe438bfb6f0179882af1e3ada1</t>
  </si>
  <si>
    <t>/organization/ beyondcore</t>
  </si>
  <si>
    <t>/ORGANIZATION/BEYONDCORE</t>
  </si>
  <si>
    <t>/funding-round/18cc9848ca4ddc725289c4a960a5a654</t>
  </si>
  <si>
    <t>/Organization/Beyondcore</t>
  </si>
  <si>
    <t>BeyondCore</t>
  </si>
  <si>
    <t>http://www.beyondcore.com</t>
  </si>
  <si>
    <t>/organization/ beyondjob-com</t>
  </si>
  <si>
    <t>/organization/beyondjob-com</t>
  </si>
  <si>
    <t>/funding-round/cefaf062f5e1a0c4da4c90a4dbea0926</t>
  </si>
  <si>
    <t>/Organization/Beyondjob-Com</t>
  </si>
  <si>
    <t>BeyondJob.com</t>
  </si>
  <si>
    <t>http://www.beyondjob.com</t>
  </si>
  <si>
    <t>/organization/ beyondtrust</t>
  </si>
  <si>
    <t>/ORGANIZATION/BEYONDTRUST</t>
  </si>
  <si>
    <t>/funding-round/e7571f4cdcd28da93b1cb76f41b6a64d</t>
  </si>
  <si>
    <t>/Organization/Beyondtrust</t>
  </si>
  <si>
    <t>BeyondTrust</t>
  </si>
  <si>
    <t>http://www.beyondtrust.com</t>
  </si>
  <si>
    <t>/organization/ bez-systems</t>
  </si>
  <si>
    <t>/organization/bez-systems</t>
  </si>
  <si>
    <t>/funding-round/0f30c5c4aca81a7263ec3912a4d4affe</t>
  </si>
  <si>
    <t>/Organization/Bez-Systems</t>
  </si>
  <si>
    <t>BEZ Systems</t>
  </si>
  <si>
    <t>http://www.bez.com</t>
  </si>
  <si>
    <t>/ORGANIZATION/BEZ-SYSTEMS</t>
  </si>
  <si>
    <t>/funding-round/62d0f07ad1dd8a111394ff949773f9e3</t>
  </si>
  <si>
    <t>/funding-round/e13513591b2bcfdb3325e77a1dfb49f1</t>
  </si>
  <si>
    <t>18-09-2006</t>
  </si>
  <si>
    <t>/organization/ bezalel-corp</t>
  </si>
  <si>
    <t>/ORGANIZATION/BEZALEL-CORP</t>
  </si>
  <si>
    <t>/funding-round/527b7e240f7f00a80daf878254ba0a4e</t>
  </si>
  <si>
    <t>/Organization/Bezalel-Corp</t>
  </si>
  <si>
    <t>Bezalel Inc.</t>
  </si>
  <si>
    <t>http://www.bezalel.co</t>
  </si>
  <si>
    <t>Consumer Electronics|Mobile|Wearables|Wireless</t>
  </si>
  <si>
    <t>/organization/ bezar</t>
  </si>
  <si>
    <t>/organization/bezar</t>
  </si>
  <si>
    <t>/funding-round/e4a49957bce421bad9757f6a12ea1e83</t>
  </si>
  <si>
    <t>/Organization/Bezar</t>
  </si>
  <si>
    <t>Bezar</t>
  </si>
  <si>
    <t>http://www.bezar.com/</t>
  </si>
  <si>
    <t>Design|E-Commerce|Marketplaces</t>
  </si>
  <si>
    <t>/organization/ bf-commodities</t>
  </si>
  <si>
    <t>/ORGANIZATION/BF-COMMODITIES</t>
  </si>
  <si>
    <t>/funding-round/8d032a81904c804ec0b0c40c33c71bac</t>
  </si>
  <si>
    <t>/Organization/Bf-Commodities</t>
  </si>
  <si>
    <t>BF Commodities</t>
  </si>
  <si>
    <t>http://www.bfcommodities.net/</t>
  </si>
  <si>
    <t>Balerna</t>
  </si>
  <si>
    <t>/organization/ bff-biz</t>
  </si>
  <si>
    <t>/organization/bff-biz</t>
  </si>
  <si>
    <t>/funding-round/4527046c5bc36da476ae6c28716d59b6</t>
  </si>
  <si>
    <t>/Organization/Bff-Biz</t>
  </si>
  <si>
    <t>BFF Biz</t>
  </si>
  <si>
    <t>http://booksilove.com</t>
  </si>
  <si>
    <t>E-Books|Reviews and Recommendations|Social Network Media</t>
  </si>
  <si>
    <t>/organization/ bfinance-uk</t>
  </si>
  <si>
    <t>/ORGANIZATION/BFINANCE-UK</t>
  </si>
  <si>
    <t>/funding-round/1a5b6309435a141763930f4b07753a57</t>
  </si>
  <si>
    <t>/Organization/Bfinance-Uk</t>
  </si>
  <si>
    <t>bfinance UK</t>
  </si>
  <si>
    <t>http://www.bfinance.com/</t>
  </si>
  <si>
    <t>/organization/bfinance-uk</t>
  </si>
  <si>
    <t>/funding-round/6708f993da4db96f200e6e08b53275b6</t>
  </si>
  <si>
    <t>/organization/ bfkw</t>
  </si>
  <si>
    <t>/ORGANIZATION/BFKW</t>
  </si>
  <si>
    <t>/funding-round/752c545a7639e7c078dc44e91a0577e0</t>
  </si>
  <si>
    <t>/Organization/Bfkw</t>
  </si>
  <si>
    <t>BFKW</t>
  </si>
  <si>
    <t>http://bfkw.org</t>
  </si>
  <si>
    <t>/organization/ bfly</t>
  </si>
  <si>
    <t>/organization/bfly</t>
  </si>
  <si>
    <t>/funding-round/aa9dbe3c3803d636bc35e6e4b9109e6c</t>
  </si>
  <si>
    <t>/Organization/Bfly</t>
  </si>
  <si>
    <t>Bfly</t>
  </si>
  <si>
    <t>http://www.bflyeffect.com</t>
  </si>
  <si>
    <t>/organization/ bg-medicine</t>
  </si>
  <si>
    <t>/ORGANIZATION/BG-MEDICINE</t>
  </si>
  <si>
    <t>/funding-round/1ba26116dca9fcbfa9b987eea8bac339</t>
  </si>
  <si>
    <t>/Organization/Bg-Medicine</t>
  </si>
  <si>
    <t>BG Medicine</t>
  </si>
  <si>
    <t>http://www.bg-medicine.com</t>
  </si>
  <si>
    <t>/organization/bg-medicine</t>
  </si>
  <si>
    <t>/funding-round/229c89f72be3b02ab9ae8f02630deb71</t>
  </si>
  <si>
    <t>/funding-round/35a2f0a4eb4f53ebc5beb396b82a2ba7</t>
  </si>
  <si>
    <t>/funding-round/39a486ae657470b5b99509b86cc91f4e</t>
  </si>
  <si>
    <t>/funding-round/41b75f49365b95c26f1123a1042a454b</t>
  </si>
  <si>
    <t>/funding-round/4d069ced6d28c2857548fe9f8cd91ca5</t>
  </si>
  <si>
    <t>/funding-round/b3374fae430036ba1793d59b3e2b3a74</t>
  </si>
  <si>
    <t>/funding-round/d335645d726010302adecde779cc563b</t>
  </si>
  <si>
    <t>/organization/ bg-networking-llc</t>
  </si>
  <si>
    <t>/ORGANIZATION/BG-NETWORKING-LLC</t>
  </si>
  <si>
    <t>/funding-round/a7872472562f51960f6d88f1e9f7da9b</t>
  </si>
  <si>
    <t>/Organization/Bg-Networking-Llc</t>
  </si>
  <si>
    <t>BG Networking</t>
  </si>
  <si>
    <t>http://bgnetworking.com/</t>
  </si>
  <si>
    <t>14-10-2004</t>
  </si>
  <si>
    <t>/organization/ bgifty</t>
  </si>
  <si>
    <t>/organization/bgifty</t>
  </si>
  <si>
    <t>/funding-round/f19c5834317099e2ab40dd6a63c26ef0</t>
  </si>
  <si>
    <t>/Organization/Bgifty</t>
  </si>
  <si>
    <t>Bgifty</t>
  </si>
  <si>
    <t>http://bgifty.com</t>
  </si>
  <si>
    <t>Advertising|E-Commerce|Gift Card|Lead Generation|Local Businesses</t>
  </si>
  <si>
    <t>/organization/ bgs-international</t>
  </si>
  <si>
    <t>/ORGANIZATION/BGS-INTERNATIONAL</t>
  </si>
  <si>
    <t>/funding-round/df4688da23829f98f0de8fb0b6788933</t>
  </si>
  <si>
    <t>/Organization/Bgs-International</t>
  </si>
  <si>
    <t>BGS International</t>
  </si>
  <si>
    <t>http://www.bgsinternational.co.uk</t>
  </si>
  <si>
    <t>/organization/ bhakti-chai</t>
  </si>
  <si>
    <t>/organization/bhakti-chai</t>
  </si>
  <si>
    <t>/funding-round/868c72753959b604102fd0d11217513a</t>
  </si>
  <si>
    <t>/Organization/Bhakti-Chai</t>
  </si>
  <si>
    <t>Bhakti Chai</t>
  </si>
  <si>
    <t>http://bhaktichai.com/</t>
  </si>
  <si>
    <t>Consumer Goods|Non Profit|Organic</t>
  </si>
  <si>
    <t>/ORGANIZATION/BHAKTI-CHAI</t>
  </si>
  <si>
    <t>/funding-round/8b67f356bb1b85a260b05aa8486ccedb</t>
  </si>
  <si>
    <t>/organization/ bhang-chocolate-company</t>
  </si>
  <si>
    <t>/organization/bhang-chocolate-company</t>
  </si>
  <si>
    <t>/funding-round/74b2e1b8ce146d1e34078d425cf1c98c</t>
  </si>
  <si>
    <t>/Organization/Bhang-Chocolate-Company</t>
  </si>
  <si>
    <t>Bhang Chocolate Company</t>
  </si>
  <si>
    <t>http://bhangchocolate.com</t>
  </si>
  <si>
    <t>/organization/ bharat-light-and-power-group-private-limited</t>
  </si>
  <si>
    <t>/ORGANIZATION/BHARAT-LIGHT-AND-POWER-GROUP-PRIVATE-LIMITED</t>
  </si>
  <si>
    <t>/funding-round/bc8fe7e67df39a38a43e1f685c2dd2a2</t>
  </si>
  <si>
    <t>/Organization/Bharat-Light-And-Power-Group-Private-Limited</t>
  </si>
  <si>
    <t>Bharat Light and Power Group</t>
  </si>
  <si>
    <t>http://www.blp.co.in/</t>
  </si>
  <si>
    <t>/organization/bharat-light-and-power-group-private-limited</t>
  </si>
  <si>
    <t>/funding-round/be5bfb57585efe6fdc73833d069811b0</t>
  </si>
  <si>
    <t>/organization/ bharat-matrimony</t>
  </si>
  <si>
    <t>/ORGANIZATION/BHARAT-MATRIMONY</t>
  </si>
  <si>
    <t>/funding-round/e37673bc7b0f1dfd3782f8f7abdb9ec8</t>
  </si>
  <si>
    <t>/Organization/Bharat-Matrimony</t>
  </si>
  <si>
    <t>Bharat Matrimony</t>
  </si>
  <si>
    <t>http://www.bharatmatrimony.com</t>
  </si>
  <si>
    <t>Curated Web|Match-Making</t>
  </si>
  <si>
    <t>/organization/ bhinneka-com</t>
  </si>
  <si>
    <t>/organization/bhinneka-com</t>
  </si>
  <si>
    <t>/funding-round/c46f10ecef232e29e6e8b5314a2e6238</t>
  </si>
  <si>
    <t>/Organization/Bhinneka-Com</t>
  </si>
  <si>
    <t>Bhinneka.Com</t>
  </si>
  <si>
    <t>http://www.bhinneka.com/</t>
  </si>
  <si>
    <t>/organization/ bhive-social-media-labs</t>
  </si>
  <si>
    <t>/ORGANIZATION/BHIVE-SOCIAL-MEDIA-LABS</t>
  </si>
  <si>
    <t>/funding-round/16d2356d9e7b1ebd69e61ebbb3d5465a</t>
  </si>
  <si>
    <t>/Organization/Bhive-Social-Media-Labs</t>
  </si>
  <si>
    <t>BHIVE Social Media Labs</t>
  </si>
  <si>
    <t>http://www.bhive.ca/</t>
  </si>
  <si>
    <t>/organization/ bhr-group</t>
  </si>
  <si>
    <t>/organization/bhr-group</t>
  </si>
  <si>
    <t>/funding-round/9220e1ca1876691e522436c872272154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 bi-sam-technologies</t>
  </si>
  <si>
    <t>/ORGANIZATION/BI-SAM-TECHNOLOGIES</t>
  </si>
  <si>
    <t>/funding-round/04ac00164e50e4aadfa68418d7ef01a9</t>
  </si>
  <si>
    <t>/Organization/Bi-Sam-Technologies</t>
  </si>
  <si>
    <t>BI-SAM Technologies</t>
  </si>
  <si>
    <t>http://www.bi-sam.com</t>
  </si>
  <si>
    <t>/organization/ bi-science</t>
  </si>
  <si>
    <t>/organization/bi-science</t>
  </si>
  <si>
    <t>/funding-round/3bb6cc450b39ca325abe98102df5f3cc</t>
  </si>
  <si>
    <t>/Organization/Bi-Science</t>
  </si>
  <si>
    <t>BIScience</t>
  </si>
  <si>
    <t>http://www.biscience.com</t>
  </si>
  <si>
    <t>Advertising|Business Intelligence</t>
  </si>
  <si>
    <t>/ORGANIZATION/BI-SCIENCE</t>
  </si>
  <si>
    <t>/funding-round/cd8c36a3b9f3731c22318efca2596546</t>
  </si>
  <si>
    <t>/funding-round/f2b850d7cc540bc705e3a230c19f285a</t>
  </si>
  <si>
    <t>/organization/ bi02-medical</t>
  </si>
  <si>
    <t>/ORGANIZATION/BI02-MEDICAL</t>
  </si>
  <si>
    <t>/funding-round/5a58e848e03518f11684fb442d81510d</t>
  </si>
  <si>
    <t>/Organization/Bi02-Medical</t>
  </si>
  <si>
    <t>Bi02 Medical</t>
  </si>
  <si>
    <t>http://www.bio2medical.com</t>
  </si>
  <si>
    <t>/organization/bi02-medical</t>
  </si>
  <si>
    <t>/funding-round/816c74edc2bf2b628e3ef2b473ec903d</t>
  </si>
  <si>
    <t>/funding-round/a4c0a075b026b474aa6e2eee15deef95</t>
  </si>
  <si>
    <t>/funding-round/ae36d0a490ba340d895ef840e4ef7447</t>
  </si>
  <si>
    <t>/funding-round/cf3845d7bdcc04557537c8c28ca72eab</t>
  </si>
  <si>
    <t>/funding-round/d16cd1192e40e1a531ea4703b5710b7f</t>
  </si>
  <si>
    <t>/funding-round/e8c6e390a19bb229f314a0a197cbb770</t>
  </si>
  <si>
    <t>/organization/ bi2-technologies-llc</t>
  </si>
  <si>
    <t>/organization/bi2-technologies-llc</t>
  </si>
  <si>
    <t>/funding-round/3ec778ac378b13a18c3b07380bc2bdd2</t>
  </si>
  <si>
    <t>/Organization/Bi2-Technologies-Llc</t>
  </si>
  <si>
    <t>BI2 Technologies</t>
  </si>
  <si>
    <t>http://bi2technologies.com</t>
  </si>
  <si>
    <t>/organization/ bia</t>
  </si>
  <si>
    <t>/ORGANIZATION/BIA</t>
  </si>
  <si>
    <t>/funding-round/05b744a4829f0cbc4decd30a02877442</t>
  </si>
  <si>
    <t>/Organization/Bia</t>
  </si>
  <si>
    <t>Bia</t>
  </si>
  <si>
    <t>http://www.bia-sport.com</t>
  </si>
  <si>
    <t>Fashion|Fitness|Health and Wellness|Women</t>
  </si>
  <si>
    <t>/organization/bia</t>
  </si>
  <si>
    <t>/funding-round/0d0ea6f3a42670dd779af35a9bf9a5c0</t>
  </si>
  <si>
    <t>/funding-round/67e248e0c096b72036fdd0d4cf87a222</t>
  </si>
  <si>
    <t>/funding-round/9cc38877ce3aee6a99efd5f865a1a7df</t>
  </si>
  <si>
    <t>/organization/ bia-separations</t>
  </si>
  <si>
    <t>/ORGANIZATION/BIA-SEPARATIONS</t>
  </si>
  <si>
    <t>/funding-round/b35798143790254f67309a2ace8c07d6</t>
  </si>
  <si>
    <t>/Organization/Bia-Separations</t>
  </si>
  <si>
    <t>BIA Separations</t>
  </si>
  <si>
    <t>http://www.biaseparations.com/</t>
  </si>
  <si>
    <t>Austria</t>
  </si>
  <si>
    <t>/organization/ biacayip-com</t>
  </si>
  <si>
    <t>/organization/biacayip-com</t>
  </si>
  <si>
    <t>/funding-round/bdd69c3761cf0c263da4210b146a0333</t>
  </si>
  <si>
    <t>/Organization/Biacayip-Com</t>
  </si>
  <si>
    <t>Biacayip.com</t>
  </si>
  <si>
    <t>http://biacayip.com/</t>
  </si>
  <si>
    <t>TUR - Other</t>
  </si>
  <si>
    <t>Levent</t>
  </si>
  <si>
    <t>/organization/ biametrics-gmbh</t>
  </si>
  <si>
    <t>/ORGANIZATION/BIAMETRICS-GMBH</t>
  </si>
  <si>
    <t>/funding-round/2b00964cb2d095650babd4892033b8b8</t>
  </si>
  <si>
    <t>/Organization/Biametrics-Gmbh</t>
  </si>
  <si>
    <t>Biametrics GmbH</t>
  </si>
  <si>
    <t>http://biametrics.com/en/</t>
  </si>
  <si>
    <t>Analytics|Biotechnology|Health Care</t>
  </si>
  <si>
    <t>TÃ¼bingen</t>
  </si>
  <si>
    <t>/organization/biametrics-gmbh</t>
  </si>
  <si>
    <t>/funding-round/ddb7b90411dc317bdbc498fad25a5d9d</t>
  </si>
  <si>
    <t>/organization/ biancamed</t>
  </si>
  <si>
    <t>/ORGANIZATION/BIANCAMED</t>
  </si>
  <si>
    <t>/funding-round/015b9fb5a72076de30aacabeabaef442</t>
  </si>
  <si>
    <t>/Organization/Biancamed</t>
  </si>
  <si>
    <t>BiancaMed</t>
  </si>
  <si>
    <t>http://www.biancamed.com</t>
  </si>
  <si>
    <t>Diagnostics|Health Care|Health Diagnostics</t>
  </si>
  <si>
    <t>/organization/biancamed</t>
  </si>
  <si>
    <t>/funding-round/bbd09c83dba3c4ca0e00b0a2423ef181</t>
  </si>
  <si>
    <t>/organization/ biap</t>
  </si>
  <si>
    <t>/ORGANIZATION/BIAP</t>
  </si>
  <si>
    <t>/funding-round/8f0c8db593e8d62fd02e0702abdb012b</t>
  </si>
  <si>
    <t>/Organization/Biap</t>
  </si>
  <si>
    <t>FourthWall Media</t>
  </si>
  <si>
    <t>http://www.fourthwallmedia.tv</t>
  </si>
  <si>
    <t>Ad Targeting|Advertising|Web Tools</t>
  </si>
  <si>
    <t>/organization/biap</t>
  </si>
  <si>
    <t>/funding-round/fbe8896fad457e3a080ce71dbf6cba78</t>
  </si>
  <si>
    <t>/organization/ biart-studio</t>
  </si>
  <si>
    <t>/ORGANIZATION/BIART-STUDIO</t>
  </si>
  <si>
    <t>/funding-round/55e8f6dec156b3f2b567b168ac789101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art-studio</t>
  </si>
  <si>
    <t>/funding-round/b199b14ac84080183b105c60a408aa1a</t>
  </si>
  <si>
    <t>/organization/ bib-tuck</t>
  </si>
  <si>
    <t>/ORGANIZATION/BIB-TUCK</t>
  </si>
  <si>
    <t>/funding-round/2e3f2f975a61c873764e5b2aaa8d8c2b</t>
  </si>
  <si>
    <t>/Organization/Bib-Tuck</t>
  </si>
  <si>
    <t>Bib + Tuck</t>
  </si>
  <si>
    <t>http://www.bibandtuck.com</t>
  </si>
  <si>
    <t>Collaborative Consumption|E-Commerce|Fashion|File Sharing</t>
  </si>
  <si>
    <t>/organization/ biba</t>
  </si>
  <si>
    <t>/organization/biba</t>
  </si>
  <si>
    <t>/funding-round/6fe13688cc40ea0f13e676dacf7332f5</t>
  </si>
  <si>
    <t>/Organization/Biba</t>
  </si>
  <si>
    <t>Biba</t>
  </si>
  <si>
    <t>http://www.biba.com</t>
  </si>
  <si>
    <t>/ORGANIZATION/BIBA</t>
  </si>
  <si>
    <t>/funding-round/94b5a8cec179a468ec2f7160d3580b13</t>
  </si>
  <si>
    <t>/organization/ biba-apparels</t>
  </si>
  <si>
    <t>/organization/biba-apparels</t>
  </si>
  <si>
    <t>/funding-round/3f737d9af3083d083e370c510b55fa47</t>
  </si>
  <si>
    <t>/Organization/Biba-Apparels</t>
  </si>
  <si>
    <t>BIBA Apparels</t>
  </si>
  <si>
    <t>http://www.bibaindia.com</t>
  </si>
  <si>
    <t>E-Commerce|Fashion|Retail|Women</t>
  </si>
  <si>
    <t>/organization/ bibblio</t>
  </si>
  <si>
    <t>/ORGANIZATION/BIBBLIO</t>
  </si>
  <si>
    <t>/funding-round/87723a9c1b05505ae367eacf5899e881</t>
  </si>
  <si>
    <t>/Organization/Bibblio</t>
  </si>
  <si>
    <t>Bibblio</t>
  </si>
  <si>
    <t>http://bibblio.org</t>
  </si>
  <si>
    <t>Digital Media|Education</t>
  </si>
  <si>
    <t>/organization/bibblio</t>
  </si>
  <si>
    <t>/funding-round/f9d693482b3f7057ac22ea51d1608435</t>
  </si>
  <si>
    <t>/organization/ bibcom</t>
  </si>
  <si>
    <t>/ORGANIZATION/BIBCOM</t>
  </si>
  <si>
    <t>/funding-round/5777e0ff0773bc52c81074155f8c4c07</t>
  </si>
  <si>
    <t>/Organization/Bibcom</t>
  </si>
  <si>
    <t>BiBCOM</t>
  </si>
  <si>
    <t>http://bibcom.co.uk</t>
  </si>
  <si>
    <t>/organization/ biboard</t>
  </si>
  <si>
    <t>/organization/biboard</t>
  </si>
  <si>
    <t>/funding-round/6358af3381b14022c932a7399ccde348</t>
  </si>
  <si>
    <t>/Organization/Biboard</t>
  </si>
  <si>
    <t>BiBOARD</t>
  </si>
  <si>
    <t>http://biboard.fr</t>
  </si>
  <si>
    <t>Grenoble</t>
  </si>
  <si>
    <t>/organization/ bibox</t>
  </si>
  <si>
    <t>/ORGANIZATION/BIBOX</t>
  </si>
  <si>
    <t>/funding-round/9053dd9466450060e8a83f73ae942470</t>
  </si>
  <si>
    <t>/Organization/Bibox</t>
  </si>
  <si>
    <t>Bibox</t>
  </si>
  <si>
    <t>http://www.bibox.in/</t>
  </si>
  <si>
    <t>/organization/ bibulu</t>
  </si>
  <si>
    <t>/organization/bibulu</t>
  </si>
  <si>
    <t>/funding-round/e65e04a8e317ca229dc5bf0384c4659f</t>
  </si>
  <si>
    <t>/Organization/Bibulu</t>
  </si>
  <si>
    <t>Bibulu</t>
  </si>
  <si>
    <t>http://www.bibulu.com</t>
  </si>
  <si>
    <t>Internet|Pets|Services</t>
  </si>
  <si>
    <t>/organization/ bic-science-and-technology</t>
  </si>
  <si>
    <t>/ORGANIZATION/BIC-SCIENCE-AND-TECHNOLOGY</t>
  </si>
  <si>
    <t>/funding-round/9d1ef7ff99ddabf57d38bdd268306cd1</t>
  </si>
  <si>
    <t>/Organization/Bic-Science-And-Technology</t>
  </si>
  <si>
    <t>BIC Science and Technology</t>
  </si>
  <si>
    <t>http://www.beeku.com</t>
  </si>
  <si>
    <t>/organization/bic-science-and-technology</t>
  </si>
  <si>
    <t>/funding-round/d105618baf2263f9c3f1fe996568456d</t>
  </si>
  <si>
    <t>/organization/ bica-studios</t>
  </si>
  <si>
    <t>/ORGANIZATION/BICA-STUDIOS</t>
  </si>
  <si>
    <t>/funding-round/242a75dafebe0338e040a5edc7f3333a</t>
  </si>
  <si>
    <t>/Organization/Bica-Studios</t>
  </si>
  <si>
    <t>Bica Studios</t>
  </si>
  <si>
    <t>http://www.bicastudios.com/home</t>
  </si>
  <si>
    <t>Mobile Games|Social Games|Video Games</t>
  </si>
  <si>
    <t>Mobile Games</t>
  </si>
  <si>
    <t>/organization/ bicon-pharmaceutical</t>
  </si>
  <si>
    <t>/organization/bicon-pharmaceutical</t>
  </si>
  <si>
    <t>/funding-round/1789d08c30be0d2bd6b054c2ce519fcc</t>
  </si>
  <si>
    <t>/Organization/Bicon-Pharmaceutical</t>
  </si>
  <si>
    <t>Bicon Pharmaceutical</t>
  </si>
  <si>
    <t>http://www.sxbicon.com</t>
  </si>
  <si>
    <t>Xian</t>
  </si>
  <si>
    <t>/ORGANIZATION/BICON-PHARMACEUTICAL</t>
  </si>
  <si>
    <t>/funding-round/2dac9a3f903f1e0a622f6e90eb41787e</t>
  </si>
  <si>
    <t>/organization/ bicycle-therapeutics</t>
  </si>
  <si>
    <t>/organization/bicycle-therapeutics</t>
  </si>
  <si>
    <t>/funding-round/20b488b43f82489bb36957c9b02ad44a</t>
  </si>
  <si>
    <t>/Organization/Bicycle-Therapeutics</t>
  </si>
  <si>
    <t>Bicycle Therapeutics</t>
  </si>
  <si>
    <t>http://www.bicycletherapeutics.com</t>
  </si>
  <si>
    <t>/ORGANIZATION/BICYCLE-THERAPEUTICS</t>
  </si>
  <si>
    <t>/funding-round/9e439804b4cf62d10948d5d61ebdeebc</t>
  </si>
  <si>
    <t>/organization/ bid-nerd</t>
  </si>
  <si>
    <t>/organization/bid-nerd</t>
  </si>
  <si>
    <t>/funding-round/33843d92c6c14ed7ab7eab136179c526</t>
  </si>
  <si>
    <t>/Organization/Bid-Nerd</t>
  </si>
  <si>
    <t>Bid Nerd</t>
  </si>
  <si>
    <t>http://www.bidnerd.com</t>
  </si>
  <si>
    <t>Curated Web|Social Network Media</t>
  </si>
  <si>
    <t>Kissimmee</t>
  </si>
  <si>
    <t>/organization/ bid-on-energy</t>
  </si>
  <si>
    <t>/ORGANIZATION/BID-ON-ENERGY</t>
  </si>
  <si>
    <t>/funding-round/6dceed1d46a4f726d2086dbb93da0f2b</t>
  </si>
  <si>
    <t>/Organization/Bid-On-Energy</t>
  </si>
  <si>
    <t>Bid On Energy</t>
  </si>
  <si>
    <t>https://www.bidonenergy.org/</t>
  </si>
  <si>
    <t>/organization/ bid4health</t>
  </si>
  <si>
    <t>/organization/bid4health</t>
  </si>
  <si>
    <t>/funding-round/5166334a9faacafa36c624f5861c425a</t>
  </si>
  <si>
    <t>/Organization/Bid4Health</t>
  </si>
  <si>
    <t>Bid4Health</t>
  </si>
  <si>
    <t>/organization/ bidaway-com</t>
  </si>
  <si>
    <t>/ORGANIZATION/BIDAWAY-COM</t>
  </si>
  <si>
    <t>/funding-round/6b16859b9e0fc25e4c2b9d3921e139e2</t>
  </si>
  <si>
    <t>/Organization/Bidaway-Com</t>
  </si>
  <si>
    <t>BidAway</t>
  </si>
  <si>
    <t>http://bidaway.com</t>
  </si>
  <si>
    <t>Auctions|E-Commerce|Entertainment|Experience Design</t>
  </si>
  <si>
    <t>/organization/bidaway-com</t>
  </si>
  <si>
    <t>/funding-round/7155ee96ef9af073651064723e5d59f7</t>
  </si>
  <si>
    <t>/funding-round/a0e03beef1b24f6b91e032a25b47ed7f</t>
  </si>
  <si>
    <t>/organization/ biddingforgood</t>
  </si>
  <si>
    <t>/organization/biddingforgood</t>
  </si>
  <si>
    <t>/funding-round/08c765d5245763d90bc1f48a57fae31c</t>
  </si>
  <si>
    <t>/Organization/Biddingforgood</t>
  </si>
  <si>
    <t>BiddingForGood</t>
  </si>
  <si>
    <t>http://www.biddingforgood.com</t>
  </si>
  <si>
    <t>E-Commerce|Shopping</t>
  </si>
  <si>
    <t>/ORGANIZATION/BIDDINGFORGOOD</t>
  </si>
  <si>
    <t>/funding-round/7a359f5ddb4b2b1ac5b8bb083288aac6</t>
  </si>
  <si>
    <t>/funding-round/f2cd7849e6fd85ae6f78cac7d9ec7783</t>
  </si>
  <si>
    <t>/funding-round/f63db2e7419f1a74e4013da394076205</t>
  </si>
  <si>
    <t>/organization/ biddus</t>
  </si>
  <si>
    <t>/organization/biddus</t>
  </si>
  <si>
    <t>/funding-round/70d31b4d3870cc88e4b414d54f6cd77e</t>
  </si>
  <si>
    <t>/Organization/Biddus</t>
  </si>
  <si>
    <t>Biddus</t>
  </si>
  <si>
    <t>http://www.biddus.com/</t>
  </si>
  <si>
    <t>/organization/ bideo-com</t>
  </si>
  <si>
    <t>/ORGANIZATION/BIDEO-COM</t>
  </si>
  <si>
    <t>/funding-round/31e44b133f0d567bd9002d7c8369a638</t>
  </si>
  <si>
    <t>/Organization/Bideo-Com</t>
  </si>
  <si>
    <t>Bideo</t>
  </si>
  <si>
    <t>http://www.bideo.com</t>
  </si>
  <si>
    <t>Auctions|Cloud Data Services|Content|Media|News|Photography|Video</t>
  </si>
  <si>
    <t>/organization/bideo-com</t>
  </si>
  <si>
    <t>/funding-round/88afe596e0837c68ae2974f6a452b3f0</t>
  </si>
  <si>
    <t>/organization/ bidexpress-com</t>
  </si>
  <si>
    <t>/ORGANIZATION/BIDEXPRESS-COM</t>
  </si>
  <si>
    <t>/funding-round/e18698aeac12cacef90cb42af892fe5f</t>
  </si>
  <si>
    <t>23-12-1999</t>
  </si>
  <si>
    <t>/Organization/Bidexpress-Com</t>
  </si>
  <si>
    <t>BidExpress.com</t>
  </si>
  <si>
    <t>https://www.bidexpress.com</t>
  </si>
  <si>
    <t>/organization/ bidflyer</t>
  </si>
  <si>
    <t>/organization/bidflyer</t>
  </si>
  <si>
    <t>/funding-round/bba41cd7add26d3599d03fcb727b10aa</t>
  </si>
  <si>
    <t>/Organization/Bidflyer</t>
  </si>
  <si>
    <t>BidFlyer</t>
  </si>
  <si>
    <t>http://www.bidflyer.com</t>
  </si>
  <si>
    <t>Application Platforms|Low Bid Auctions|Real Time</t>
  </si>
  <si>
    <t>/organization/ bidgely</t>
  </si>
  <si>
    <t>/ORGANIZATION/BIDGELY</t>
  </si>
  <si>
    <t>/funding-round/170d543c7e52bfd70e7f8059680e7dd7</t>
  </si>
  <si>
    <t>/Organization/Bidgely</t>
  </si>
  <si>
    <t>Bidgely</t>
  </si>
  <si>
    <t>http://www.bidgely.com</t>
  </si>
  <si>
    <t>/organization/bidgely</t>
  </si>
  <si>
    <t>/funding-round/5701905c269200fdabafb373747ea736</t>
  </si>
  <si>
    <t>/funding-round/7af88fb85753c3f5936eb6535c472d68</t>
  </si>
  <si>
    <t>/organization/ bidkind</t>
  </si>
  <si>
    <t>/organization/bidkind</t>
  </si>
  <si>
    <t>/funding-round/1a6f4d45d8ec30a962a96b9379a84b70</t>
  </si>
  <si>
    <t>/Organization/Bidkind</t>
  </si>
  <si>
    <t>BidKind</t>
  </si>
  <si>
    <t>http://www.bidkind.com</t>
  </si>
  <si>
    <t>Celebrity|Charity|E-Commerce|Lifestyle</t>
  </si>
  <si>
    <t>Celebrity</t>
  </si>
  <si>
    <t>/organization/ bidmodo</t>
  </si>
  <si>
    <t>/ORGANIZATION/BIDMODO</t>
  </si>
  <si>
    <t>/funding-round/9f2f58db14b658b1120a2cb96e9c1174</t>
  </si>
  <si>
    <t>/Organization/Bidmodo</t>
  </si>
  <si>
    <t>BidModo</t>
  </si>
  <si>
    <t>http://www.bidmodo.com</t>
  </si>
  <si>
    <t>Business Services|Curated Web|Local Businesses|Small and Medium Businesses</t>
  </si>
  <si>
    <t>/organization/ bidpal-network</t>
  </si>
  <si>
    <t>/organization/bidpal-network</t>
  </si>
  <si>
    <t>/funding-round/1c889655d8e8191e7cefa817ddc5d8e0</t>
  </si>
  <si>
    <t>/Organization/Bidpal-Network</t>
  </si>
  <si>
    <t>BidPal, Inc.</t>
  </si>
  <si>
    <t>http://www.bidpal.com</t>
  </si>
  <si>
    <t>Auctions|Nonprofits|SaaS|Software</t>
  </si>
  <si>
    <t>/ORGANIZATION/BIDPAL-NETWORK</t>
  </si>
  <si>
    <t>/funding-round/3f7ba29e8403b699463f64b951aa684e</t>
  </si>
  <si>
    <t>/funding-round/3fa55c442c7eef62d56df6e515dc0180</t>
  </si>
  <si>
    <t>/funding-round/46f6eefdb94b966a04bd4ae33494a44a</t>
  </si>
  <si>
    <t>/funding-round/5190962b894eff18e89bdfbf27001d44</t>
  </si>
  <si>
    <t>/funding-round/5fe060104916e8c79eb6f4c99afa2327</t>
  </si>
  <si>
    <t>/funding-round/7ff024e0bc51fda5653f343541270db5</t>
  </si>
  <si>
    <t>/funding-round/a55272b1a95cfdc6c3f0b6d99bd08ec3</t>
  </si>
  <si>
    <t>/funding-round/cee2048aafa9a9521889a7ee78b6df14</t>
  </si>
  <si>
    <t>/funding-round/e65382ee82f5c985c8450db1a104b1e3</t>
  </si>
  <si>
    <t>/organization/ bidrazor</t>
  </si>
  <si>
    <t>/organization/bidrazor</t>
  </si>
  <si>
    <t>/funding-round/cb544d982a661cf2392099dd2c9f6b61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/organization/ bids-trading</t>
  </si>
  <si>
    <t>/ORGANIZATION/BIDS-TRADING</t>
  </si>
  <si>
    <t>/funding-round/68d4ccb8de7dadfb5ba419009ed75b94</t>
  </si>
  <si>
    <t>/Organization/Bids-Trading</t>
  </si>
  <si>
    <t>BIDS Trading</t>
  </si>
  <si>
    <t>http://www.bidstrading.com</t>
  </si>
  <si>
    <t>/organization/ bidstalk</t>
  </si>
  <si>
    <t>/organization/bidstalk</t>
  </si>
  <si>
    <t>/funding-round/bbf864cfb60fa875109a08e56e9e001b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 bidtellect-native-intelligence</t>
  </si>
  <si>
    <t>/ORGANIZATION/BIDTELLECT-NATIVE-INTELLIGENCE</t>
  </si>
  <si>
    <t>/funding-round/757de48fd5f1f1e699406d02c5d93a6b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ellect-native-intelligence</t>
  </si>
  <si>
    <t>/funding-round/eeb607be1a716bfbac55bf8aaec0cb97</t>
  </si>
  <si>
    <t>/organization/ bidthatproject</t>
  </si>
  <si>
    <t>/ORGANIZATION/BIDTHATPROJECT</t>
  </si>
  <si>
    <t>/funding-round/fa7994120ce95f2c8338042cbec8ce04</t>
  </si>
  <si>
    <t>/Organization/Bidthatproject</t>
  </si>
  <si>
    <t>BidThatProject</t>
  </si>
  <si>
    <t>http://www.bidthatproject.com</t>
  </si>
  <si>
    <t>/organization/ bidtotrip</t>
  </si>
  <si>
    <t>/organization/bidtotrip</t>
  </si>
  <si>
    <t>/funding-round/1f48b416d687efe3e556bfbb0617be69</t>
  </si>
  <si>
    <t>/Organization/Bidtotrip</t>
  </si>
  <si>
    <t>BidToTrip</t>
  </si>
  <si>
    <t>http://www.bidtotrip.com/</t>
  </si>
  <si>
    <t>/organization/ bidu-com-br</t>
  </si>
  <si>
    <t>/ORGANIZATION/BIDU-COM-BR</t>
  </si>
  <si>
    <t>/funding-round/e3238613e9d93b5384944c06fbf2b80c</t>
  </si>
  <si>
    <t>/Organization/Bidu-Com-Br</t>
  </si>
  <si>
    <t>Bidu Corretora</t>
  </si>
  <si>
    <t>http://www.bidu.com.br</t>
  </si>
  <si>
    <t>E-Commerce|Financial Services|Insurance</t>
  </si>
  <si>
    <t>/organization/ bidvine</t>
  </si>
  <si>
    <t>/organization/bidvine</t>
  </si>
  <si>
    <t>/funding-round/9a40ada093fee9c1113657b151205312</t>
  </si>
  <si>
    <t>/Organization/Bidvine</t>
  </si>
  <si>
    <t>Bidvine</t>
  </si>
  <si>
    <t>http://www.bidvine.com</t>
  </si>
  <si>
    <t>Local Advertising|Local Services|Marketplaces</t>
  </si>
  <si>
    <t>Local Advertising</t>
  </si>
  <si>
    <t>/ORGANIZATION/BIDVINE</t>
  </si>
  <si>
    <t>/funding-round/9dc9e4b0f7cc3266a50cd7df07762d7f</t>
  </si>
  <si>
    <t>/organization/ bidz-direct</t>
  </si>
  <si>
    <t>/organization/bidz-direct</t>
  </si>
  <si>
    <t>/funding-round/1e6b2d9dea00a94404c187770e85ceca</t>
  </si>
  <si>
    <t>/Organization/Bidz-Direct</t>
  </si>
  <si>
    <t>Bidz Direct</t>
  </si>
  <si>
    <t>http://bidzdirect.com.au/</t>
  </si>
  <si>
    <t>Realtors</t>
  </si>
  <si>
    <t>/organization/ biexdiao-com</t>
  </si>
  <si>
    <t>/ORGANIZATION/BIEXDIAO-COM</t>
  </si>
  <si>
    <t>/funding-round/5b2c286ef630fde610dd5a3ed22acda6</t>
  </si>
  <si>
    <t>/Organization/Biexdiao-Com</t>
  </si>
  <si>
    <t>Biexdiao.com</t>
  </si>
  <si>
    <t>http://www.biexdiao.com/</t>
  </si>
  <si>
    <t>/organization/ big-apple-insurance-solutions</t>
  </si>
  <si>
    <t>/organization/big-apple-insurance-solutions</t>
  </si>
  <si>
    <t>/funding-round/9741689c3b06c0e34b93b66117fc28f3</t>
  </si>
  <si>
    <t>/Organization/Big-Apple-Insurance-Solutions</t>
  </si>
  <si>
    <t>Big Apple Insurance Solutions</t>
  </si>
  <si>
    <t>http://www.bigappleinsurancesolutions.com</t>
  </si>
  <si>
    <t>/organization/ big-bear-entertainment</t>
  </si>
  <si>
    <t>/ORGANIZATION/BIG-BEAR-ENTERTAINMENT</t>
  </si>
  <si>
    <t>/funding-round/8ae3a18f8bb69ff84079389f423a3f15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 big-bears-recycling</t>
  </si>
  <si>
    <t>/organization/big-bears-recycling</t>
  </si>
  <si>
    <t>/funding-round/0633a49190da08a0e9b08f759ae828bd</t>
  </si>
  <si>
    <t>/Organization/Big-Bears-Recycling</t>
  </si>
  <si>
    <t>Big Bears Recycling</t>
  </si>
  <si>
    <t>http://www.bigbearsrecycling.com</t>
  </si>
  <si>
    <t>/organization/ big-box-labs</t>
  </si>
  <si>
    <t>/ORGANIZATION/BIG-BOX-LABS</t>
  </si>
  <si>
    <t>/funding-round/3149bd905ddc73f13d4cb734190ea0d8</t>
  </si>
  <si>
    <t>/Organization/Big-Box-Labs</t>
  </si>
  <si>
    <t>Big Box Labs</t>
  </si>
  <si>
    <t>http://www.bigboxlabs.com</t>
  </si>
  <si>
    <t>/organization/ big-box-overstocks</t>
  </si>
  <si>
    <t>/organization/big-box-overstocks</t>
  </si>
  <si>
    <t>/funding-round/88bc5c1e846ecfa17a683bd909bdccc5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OX-OVERSTOCKS</t>
  </si>
  <si>
    <t>/funding-round/e4edef346cf1c77fec93f8d3c47ed757</t>
  </si>
  <si>
    <t>/funding-round/f009390209e378328610d552529380a3</t>
  </si>
  <si>
    <t>/organization/ big-bug-mining-materials</t>
  </si>
  <si>
    <t>/ORGANIZATION/BIG-BUG-MINING-MATERIALS</t>
  </si>
  <si>
    <t>/funding-round/4f6f9e4f194116e63961fcd0e5d61429</t>
  </si>
  <si>
    <t>/Organization/Big-Bug-Mining-Materials</t>
  </si>
  <si>
    <t>Big Bug Mining &amp; Materials</t>
  </si>
  <si>
    <t>http://www.bigbugplacer.com/</t>
  </si>
  <si>
    <t>Elko</t>
  </si>
  <si>
    <t>/organization/ big-cloud-analytics</t>
  </si>
  <si>
    <t>/organization/big-cloud-analytics</t>
  </si>
  <si>
    <t>/funding-round/0a78afe58a749f7ea5bc6bce01a322ed</t>
  </si>
  <si>
    <t>/Organization/Big-Cloud-Analytics</t>
  </si>
  <si>
    <t>Big Cloud Analytics</t>
  </si>
  <si>
    <t>http://www.bigcloudanalytics.com</t>
  </si>
  <si>
    <t>Analytics|Big Data|Cloud Computing</t>
  </si>
  <si>
    <t>/organization/ big-data-exchange</t>
  </si>
  <si>
    <t>/ORGANIZATION/BIG-DATA-EXCHANGE</t>
  </si>
  <si>
    <t>/funding-round/16aae2adef78c2d6a7650f1412661e03</t>
  </si>
  <si>
    <t>/Organization/Big-Data-Exchange</t>
  </si>
  <si>
    <t>BDEX, LLC</t>
  </si>
  <si>
    <t>http://www.bdex.com/</t>
  </si>
  <si>
    <t>/organization/big-data-exchange</t>
  </si>
  <si>
    <t>/funding-round/292fe0381c0eed7c8df9a2eb4f28adb3</t>
  </si>
  <si>
    <t>/funding-round/41c179d668e39ccdb7962070baf90af9</t>
  </si>
  <si>
    <t>/organization/ big-data-for-humans</t>
  </si>
  <si>
    <t>/organization/big-data-for-humans</t>
  </si>
  <si>
    <t>/funding-round/6520a2260acf0a574e398b4fdaa46299</t>
  </si>
  <si>
    <t>/Organization/Big-Data-For-Humans</t>
  </si>
  <si>
    <t>Big Data for Humans</t>
  </si>
  <si>
    <t>http://www.bigdataforhumans.com</t>
  </si>
  <si>
    <t>Big Data|E-Commerce|Software|Travel</t>
  </si>
  <si>
    <t>/ORGANIZATION/BIG-DATA-FOR-HUMANS</t>
  </si>
  <si>
    <t>/funding-round/832e7b30257c0826b4c951371e635b8a</t>
  </si>
  <si>
    <t>/organization/ big-data-partnership</t>
  </si>
  <si>
    <t>/organization/big-data-partnership</t>
  </si>
  <si>
    <t>/funding-round/0dfe0ff7a3131842bf275c7b24526315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ARTNERSHIP</t>
  </si>
  <si>
    <t>/funding-round/118db740ec4b7dcb072c0e86a0a53d02</t>
  </si>
  <si>
    <t>/organization/ big-data-perspective</t>
  </si>
  <si>
    <t>/organization/big-data-perspective</t>
  </si>
  <si>
    <t>/funding-round/a00e9659c21ab089893d53950cc970a2</t>
  </si>
  <si>
    <t>/Organization/Big-Data-Perspective</t>
  </si>
  <si>
    <t>Big Data Perspective</t>
  </si>
  <si>
    <t>http://www.bigdataperspective.com/</t>
  </si>
  <si>
    <t>Big Data Analytics|Enterprises</t>
  </si>
  <si>
    <t>/organization/ big-delta-systems</t>
  </si>
  <si>
    <t>/ORGANIZATION/BIG-DELTA-SYSTEMS</t>
  </si>
  <si>
    <t>/funding-round/74e18f7feafa5087ac8b35e13e17f282</t>
  </si>
  <si>
    <t>/Organization/Big-Delta-Systems</t>
  </si>
  <si>
    <t>Big Delta Systems</t>
  </si>
  <si>
    <t>http://www.bigdeltasystems.com/</t>
  </si>
  <si>
    <t>/organization/big-delta-systems</t>
  </si>
  <si>
    <t>/funding-round/a961a56909a60e0dc570edb0be44463d</t>
  </si>
  <si>
    <t>/organization/ big-dipper-studio</t>
  </si>
  <si>
    <t>/ORGANIZATION/BIG-DIPPER-STUDIO</t>
  </si>
  <si>
    <t>/funding-round/372399535cafa7e0e02d0b4a290924d5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 big-fish-communications</t>
  </si>
  <si>
    <t>/organization/big-fish-communications</t>
  </si>
  <si>
    <t>/funding-round/45bd1645d86a42906f537bfc42998864</t>
  </si>
  <si>
    <t>/Organization/Big-Fish-Communications</t>
  </si>
  <si>
    <t>Big Fish Communications</t>
  </si>
  <si>
    <t>http://www.bigfish.com</t>
  </si>
  <si>
    <t>/organization/ big-fish-games</t>
  </si>
  <si>
    <t>/ORGANIZATION/BIG-FISH-GAMES</t>
  </si>
  <si>
    <t>/funding-round/54d68e3bff9f5dc3f07df4003259108b</t>
  </si>
  <si>
    <t>/Organization/Big-Fish-Games</t>
  </si>
  <si>
    <t>Big Fish</t>
  </si>
  <si>
    <t>http://www.bigfishgames.com</t>
  </si>
  <si>
    <t>Entertainment|Gambling|Games|Mobile|Video Games|Video Streaming</t>
  </si>
  <si>
    <t>/organization/big-fish-games</t>
  </si>
  <si>
    <t>/funding-round/d017277b820afdb1b28d0a5a97aa1487</t>
  </si>
  <si>
    <t>/organization/ big-frame</t>
  </si>
  <si>
    <t>/ORGANIZATION/BIG-FRAME</t>
  </si>
  <si>
    <t>/funding-round/183db4e7fe67590d22e128eab5a12142</t>
  </si>
  <si>
    <t>/Organization/Big-Frame</t>
  </si>
  <si>
    <t>Big Frame</t>
  </si>
  <si>
    <t>http://www.bigfra.me</t>
  </si>
  <si>
    <t>Advertising|Video|Video Streaming</t>
  </si>
  <si>
    <t>/organization/big-frame</t>
  </si>
  <si>
    <t>/funding-round/1efd6895ef465bc3dc065686f38128e7</t>
  </si>
  <si>
    <t>/organization/ big-fuel</t>
  </si>
  <si>
    <t>/ORGANIZATION/BIG-FUEL</t>
  </si>
  <si>
    <t>/funding-round/ea932fdb8bb981a52d04bc4f1e174313</t>
  </si>
  <si>
    <t>/Organization/Big-Fuel</t>
  </si>
  <si>
    <t>Big Fuel</t>
  </si>
  <si>
    <t>http://www.bigfuel.com</t>
  </si>
  <si>
    <t>/organization/ big-game-hunters</t>
  </si>
  <si>
    <t>/organization/big-game-hunters</t>
  </si>
  <si>
    <t>/funding-round/6ee8c866276e15e368719bd86234552f</t>
  </si>
  <si>
    <t>/Organization/Big-Game-Hunters</t>
  </si>
  <si>
    <t>Big Game Hunters</t>
  </si>
  <si>
    <t>http://www.gardengames.co.uk</t>
  </si>
  <si>
    <t>E-Commerce|Sports</t>
  </si>
  <si>
    <t>/ORGANIZATION/BIG-GAME-HUNTERS</t>
  </si>
  <si>
    <t>/funding-round/f82073469dceadc1d7dd3ee53c7c6d61</t>
  </si>
  <si>
    <t>/organization/ big-health</t>
  </si>
  <si>
    <t>/organization/big-health</t>
  </si>
  <si>
    <t>/funding-round/79929d9e55303178d99d41ebfec8c152</t>
  </si>
  <si>
    <t>/Organization/Big-Health</t>
  </si>
  <si>
    <t>Big Health</t>
  </si>
  <si>
    <t>http://bighealth.com</t>
  </si>
  <si>
    <t>Health Care|iOS|Medical</t>
  </si>
  <si>
    <t>/organization/ big-in-japan</t>
  </si>
  <si>
    <t>/ORGANIZATION/BIG-IN-JAPAN</t>
  </si>
  <si>
    <t>/funding-round/59f6e9461beef796e1267d427dfad472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 big-launcher</t>
  </si>
  <si>
    <t>/organization/big-launcher</t>
  </si>
  <si>
    <t>/funding-round/172576782541511bb807bf9537031679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AUNCHER</t>
  </si>
  <si>
    <t>/funding-round/50976f082a0cf6a95c3a6a687ffe3d29</t>
  </si>
  <si>
    <t>/organization/ big-live</t>
  </si>
  <si>
    <t>/organization/big-live</t>
  </si>
  <si>
    <t>/funding-round/11d2bd9140e42ee672eae985dd06d5ca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LIVE</t>
  </si>
  <si>
    <t>/funding-round/1bd8b8464262c934a0f5878e39326d95</t>
  </si>
  <si>
    <t>/funding-round/532868a680f1525d8aa57ee600b0346b</t>
  </si>
  <si>
    <t>/funding-round/9ad7b6da29a2c3b6f105cff27fd6bdfd</t>
  </si>
  <si>
    <t>/funding-round/a6094677836f192c2a73f7c62de9fd22</t>
  </si>
  <si>
    <t>/organization/ big-red-truck-driving-school</t>
  </si>
  <si>
    <t>/ORGANIZATION/BIG-RED-TRUCK-DRIVING-SCHOOL</t>
  </si>
  <si>
    <t>/funding-round/0a155aff674f28c79fef6ba8209e6487</t>
  </si>
  <si>
    <t>/Organization/Big-Red-Truck-Driving-School</t>
  </si>
  <si>
    <t>Big red truck driving school</t>
  </si>
  <si>
    <t>/organization/ big-review-tv-ltd</t>
  </si>
  <si>
    <t>/organization/big-review-tv-ltd</t>
  </si>
  <si>
    <t>/funding-round/189cef628be52b71f80e57357d432e5a</t>
  </si>
  <si>
    <t>/Organization/Big-Review-Tv-Ltd</t>
  </si>
  <si>
    <t>Big Unlimited</t>
  </si>
  <si>
    <t>http://www.bigreviewtv.com</t>
  </si>
  <si>
    <t>App Marketing|Digital Entertainment|Digital Media|Online Video Advertising</t>
  </si>
  <si>
    <t>/organization/ big-river-online</t>
  </si>
  <si>
    <t>/ORGANIZATION/BIG-RIVER-ONLINE</t>
  </si>
  <si>
    <t>/funding-round/360224167d8ef8bd9d116f9ebb310e85</t>
  </si>
  <si>
    <t>/Organization/Big-River-Online</t>
  </si>
  <si>
    <t>Big River</t>
  </si>
  <si>
    <t>http://gobigriver.com</t>
  </si>
  <si>
    <t>/organization/big-river-online</t>
  </si>
  <si>
    <t>/funding-round/4899a81d4191383c2625a3661bb4a8d5</t>
  </si>
  <si>
    <t>/organization/ big-screen-tools</t>
  </si>
  <si>
    <t>/ORGANIZATION/BIG-SCREEN-TOOLS</t>
  </si>
  <si>
    <t>/funding-round/9380e291b40ceb458b7a3020bea22223</t>
  </si>
  <si>
    <t>/Organization/Big-Screen-Tools</t>
  </si>
  <si>
    <t>Big Screen Tools</t>
  </si>
  <si>
    <t>http://www.bigscreentools.com</t>
  </si>
  <si>
    <t>Advertising|Entertainment|Film|Software</t>
  </si>
  <si>
    <t>/organization/ big-six</t>
  </si>
  <si>
    <t>/organization/big-six</t>
  </si>
  <si>
    <t>/funding-round/6e7f8f8fc2dd55007e4d44a0d4e64267</t>
  </si>
  <si>
    <t>/Organization/Big-Six</t>
  </si>
  <si>
    <t>Big Six</t>
  </si>
  <si>
    <t>/organization/ big-sky-partners-llc</t>
  </si>
  <si>
    <t>/ORGANIZATION/BIG-SKY-PARTNERS-LLC</t>
  </si>
  <si>
    <t>/funding-round/a931ec54f44abf2de14f81dc8eaf429c</t>
  </si>
  <si>
    <t>/Organization/Big-Sky-Partners-Llc</t>
  </si>
  <si>
    <t>Big Sky Partners LLC</t>
  </si>
  <si>
    <t>http://www.bigskypartners.net</t>
  </si>
  <si>
    <t>/organization/ big-stage</t>
  </si>
  <si>
    <t>/organization/big-stage</t>
  </si>
  <si>
    <t>/funding-round/8dfaaa0ac9a59dbdb69b8eacbff6d0a3</t>
  </si>
  <si>
    <t>/Organization/Big-Stage</t>
  </si>
  <si>
    <t>Big Stage</t>
  </si>
  <si>
    <t>http://bigstage.com</t>
  </si>
  <si>
    <t>South Pasadena</t>
  </si>
  <si>
    <t>/ORGANIZATION/BIG-STAGE</t>
  </si>
  <si>
    <t>/funding-round/a6eac3a44034bca0da31d43fc9b37e70</t>
  </si>
  <si>
    <t>/organization/ big-string</t>
  </si>
  <si>
    <t>/organization/big-string</t>
  </si>
  <si>
    <t>/funding-round/06e70708a08b10d73ab32ae47767df43</t>
  </si>
  <si>
    <t>/Organization/Big-String</t>
  </si>
  <si>
    <t>BigString</t>
  </si>
  <si>
    <t>http://www.bigstring.com</t>
  </si>
  <si>
    <t>Curated Web|Email|Messaging|Security</t>
  </si>
  <si>
    <t>/ORGANIZATION/BIG-STRING</t>
  </si>
  <si>
    <t>/funding-round/39736daae77e14026faaa29d6f62dd87</t>
  </si>
  <si>
    <t>19-06-2009</t>
  </si>
  <si>
    <t>/organization/ big-super-search</t>
  </si>
  <si>
    <t>/organization/big-super-search</t>
  </si>
  <si>
    <t>/funding-round/10f436300949eeea14b4eece654b3512</t>
  </si>
  <si>
    <t>/Organization/Big-Super-Search</t>
  </si>
  <si>
    <t>Big Super Search</t>
  </si>
  <si>
    <t>http://bigsupersearch.com</t>
  </si>
  <si>
    <t>Canyon Country</t>
  </si>
  <si>
    <t>/ORGANIZATION/BIG-SUPER-SEARCH</t>
  </si>
  <si>
    <t>/funding-round/5946c630b4632f0a725029904da2c813</t>
  </si>
  <si>
    <t>/organization/ big-switch-networks</t>
  </si>
  <si>
    <t>/organization/big-switch-networks</t>
  </si>
  <si>
    <t>/funding-round/4c11bdcc6671c35f2eef7b1fe87e6826</t>
  </si>
  <si>
    <t>/Organization/Big-Switch-Networks</t>
  </si>
  <si>
    <t>Big Switch Networks</t>
  </si>
  <si>
    <t>http://www.bigswitch.com</t>
  </si>
  <si>
    <t>/ORGANIZATION/BIG-SWITCH-NETWORKS</t>
  </si>
  <si>
    <t>/funding-round/66323f4937408d1db790276d23e86aab</t>
  </si>
  <si>
    <t>/funding-round/ff499c267532005be14054bc6aa56ac3</t>
  </si>
  <si>
    <t>/organization/ big-tree-farms</t>
  </si>
  <si>
    <t>/ORGANIZATION/BIG-TREE-FARMS</t>
  </si>
  <si>
    <t>/funding-round/180a78c1baeb1d44d3a24f19702222e7</t>
  </si>
  <si>
    <t>/Organization/Big-Tree-Farms</t>
  </si>
  <si>
    <t>Big Tree Farms</t>
  </si>
  <si>
    <t>http://bigtreefarms.com</t>
  </si>
  <si>
    <t>/organization/big-tree-farms</t>
  </si>
  <si>
    <t>/funding-round/1a9b04b0f660e19410452fe99eeeee1e</t>
  </si>
  <si>
    <t>/organization/ bigbad</t>
  </si>
  <si>
    <t>/ORGANIZATION/BIGBAD</t>
  </si>
  <si>
    <t>/funding-round/fc70d2e93be4bb74bcd7b3a8f794f2fc</t>
  </si>
  <si>
    <t>/Organization/Bigbad</t>
  </si>
  <si>
    <t>BigBad</t>
  </si>
  <si>
    <t>http://www.bigbad.com</t>
  </si>
  <si>
    <t>/organization/ bigballs-media</t>
  </si>
  <si>
    <t>/organization/bigballs-media</t>
  </si>
  <si>
    <t>/funding-round/d2a44552b681cd02c1a6570e774b4a96</t>
  </si>
  <si>
    <t>/Organization/Bigballs-Media</t>
  </si>
  <si>
    <t>Bigballs Media</t>
  </si>
  <si>
    <t>http://www.bigballs.media/#home</t>
  </si>
  <si>
    <t>Business Services|Media|Sports</t>
  </si>
  <si>
    <t>/organization/ bigband-networks</t>
  </si>
  <si>
    <t>/ORGANIZATION/BIGBAND-NETWORKS</t>
  </si>
  <si>
    <t>/funding-round/420ea3ee8c9838b21c7769f186568811</t>
  </si>
  <si>
    <t>/Organization/Bigband-Networks</t>
  </si>
  <si>
    <t>BigBand Networks</t>
  </si>
  <si>
    <t>http://www.bigbandnet.com</t>
  </si>
  <si>
    <t>/organization/bigband-networks</t>
  </si>
  <si>
    <t>/funding-round/c44da29ba07237c8fbd2ce4f8fca2472</t>
  </si>
  <si>
    <t>23-06-2003</t>
  </si>
  <si>
    <t>/organization/ bigbarn</t>
  </si>
  <si>
    <t>/ORGANIZATION/BIGBARN</t>
  </si>
  <si>
    <t>/funding-round/efcdf42252e6f24a642f77940ef6331d</t>
  </si>
  <si>
    <t>/Organization/Bigbarn</t>
  </si>
  <si>
    <t>BigBarn</t>
  </si>
  <si>
    <t>http://www.bigbarn.co.uk</t>
  </si>
  <si>
    <t>/organization/ bigbasket-com</t>
  </si>
  <si>
    <t>/organization/bigbasket-com</t>
  </si>
  <si>
    <t>/funding-round/7cef929faaac352b9cb310e833d4ec4f</t>
  </si>
  <si>
    <t>/Organization/Bigbasket-Com</t>
  </si>
  <si>
    <t>Bigbasket.com</t>
  </si>
  <si>
    <t>http://bigbasket.com</t>
  </si>
  <si>
    <t>E-Commerce|Groceries|Online Shopping</t>
  </si>
  <si>
    <t>/ORGANIZATION/BIGBASKET-COM</t>
  </si>
  <si>
    <t>/funding-round/8326acb91d94e7e24db03e77d3c152c1</t>
  </si>
  <si>
    <t>/funding-round/bc6ec5767c789dec7d704a5a9148db80</t>
  </si>
  <si>
    <t>/organization/ bigbear-network</t>
  </si>
  <si>
    <t>/ORGANIZATION/BIGBEAR-NETWORK</t>
  </si>
  <si>
    <t>/funding-round/ac71b89bbfe79fe043e538e2bcb2c47f</t>
  </si>
  <si>
    <t>22-08-2002</t>
  </si>
  <si>
    <t>/Organization/Bigbear-Network</t>
  </si>
  <si>
    <t>BigBear Network</t>
  </si>
  <si>
    <t>/organization/ bigbox</t>
  </si>
  <si>
    <t>/organization/bigbox</t>
  </si>
  <si>
    <t>/funding-round/fd82f0df69b104afb1174498586e1815</t>
  </si>
  <si>
    <t>/Organization/Bigbox</t>
  </si>
  <si>
    <t>Bigbox</t>
  </si>
  <si>
    <t>http://www.bigbox.com.ar</t>
  </si>
  <si>
    <t>Argentina</t>
  </si>
  <si>
    <t>/organization/ bigbrands</t>
  </si>
  <si>
    <t>/ORGANIZATION/BIGBRANDS</t>
  </si>
  <si>
    <t>/funding-round/a66a60fa161fb2c54a542960bc8e95c2</t>
  </si>
  <si>
    <t>/Organization/Bigbrands</t>
  </si>
  <si>
    <t>bigbrands</t>
  </si>
  <si>
    <t>/organization/ bigcalc</t>
  </si>
  <si>
    <t>/organization/bigcalc</t>
  </si>
  <si>
    <t>/funding-round/ef9bfc9d83ef953b4e1dda76794c6cf6</t>
  </si>
  <si>
    <t>/Organization/Bigcalc</t>
  </si>
  <si>
    <t>BigCalc</t>
  </si>
  <si>
    <t>http://bigcalc.com</t>
  </si>
  <si>
    <t>/organization/ bigclix-com</t>
  </si>
  <si>
    <t>/ORGANIZATION/BIGCLIX-COM</t>
  </si>
  <si>
    <t>/funding-round/935f8eb6e27b71b6fd26c8b045bc94cd</t>
  </si>
  <si>
    <t>/Organization/Bigclix-Com</t>
  </si>
  <si>
    <t>bigclix.com</t>
  </si>
  <si>
    <t>/organization/ bigcommerce</t>
  </si>
  <si>
    <t>/organization/bigcommerce</t>
  </si>
  <si>
    <t>/funding-round/14b634a9a3f02aaaec694530d3102a67</t>
  </si>
  <si>
    <t>/Organization/Bigcommerce</t>
  </si>
  <si>
    <t>Bigcommerce</t>
  </si>
  <si>
    <t>http://www.bigcommerce.com</t>
  </si>
  <si>
    <t>E-Commerce|Online Shopping|Web Development</t>
  </si>
  <si>
    <t>/ORGANIZATION/BIGCOMMERCE</t>
  </si>
  <si>
    <t>/funding-round/4454cc765e4cf7bbf2bc63db94eed587</t>
  </si>
  <si>
    <t>/funding-round/48a87a718508afe9678494a7cb210975</t>
  </si>
  <si>
    <t>/funding-round/b44702f6df9a109a631cdd30a4b0bc51</t>
  </si>
  <si>
    <t>/funding-round/e78dc8026b979e57ca9ac77687da7744</t>
  </si>
  <si>
    <t>/organization/ bigcontacts</t>
  </si>
  <si>
    <t>/ORGANIZATION/BIGCONTACTS</t>
  </si>
  <si>
    <t>/funding-round/ca3e40874b781a457408a90582a2c61d</t>
  </si>
  <si>
    <t>/Organization/Bigcontacts</t>
  </si>
  <si>
    <t>Big Contacts</t>
  </si>
  <si>
    <t>http://www.bigcontacts.com</t>
  </si>
  <si>
    <t>/organization/ bigdeal</t>
  </si>
  <si>
    <t>/organization/bigdeal</t>
  </si>
  <si>
    <t>/funding-round/65a6cec40543a5a6164038ba8992dcb9</t>
  </si>
  <si>
    <t>/Organization/Bigdeal</t>
  </si>
  <si>
    <t>BigDeal</t>
  </si>
  <si>
    <t>http://www.bigdeal.com</t>
  </si>
  <si>
    <t>/organization/ bigdna</t>
  </si>
  <si>
    <t>/ORGANIZATION/BIGDNA</t>
  </si>
  <si>
    <t>/funding-round/1cf5ac04b6fd75eb53b3a6e04ac30298</t>
  </si>
  <si>
    <t>/Organization/Bigdna</t>
  </si>
  <si>
    <t>BigDNA</t>
  </si>
  <si>
    <t>http://www.bigdna.com</t>
  </si>
  <si>
    <t>V5</t>
  </si>
  <si>
    <t>/organization/bigdna</t>
  </si>
  <si>
    <t>/funding-round/9288d0f5c4335cd7c9b7dc57550af797</t>
  </si>
  <si>
    <t>/organization/ bigdoor</t>
  </si>
  <si>
    <t>/ORGANIZATION/BIGDOOR</t>
  </si>
  <si>
    <t>/funding-round/195018acddcfec48d307707b61949bb4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door</t>
  </si>
  <si>
    <t>/funding-round/51166ae40e51844b67982f6e26b3a844</t>
  </si>
  <si>
    <t>/funding-round/8aea9a42c4ed1b1c1e76d1feef6aacfe</t>
  </si>
  <si>
    <t>/funding-round/b7d65856a3e439cc5f0dc951c37a43c8</t>
  </si>
  <si>
    <t>/funding-round/c67fa8e36c4d26ac63e6b2aa1d35f6fe</t>
  </si>
  <si>
    <t>/funding-round/e27ae1e2b5fa5ee6576eae4c79357265</t>
  </si>
  <si>
    <t>/funding-round/ec8705d3e6166eb3baa80af832636fa9</t>
  </si>
  <si>
    <t>/organization/ bigelow-laboratory-for-ocean-sciences</t>
  </si>
  <si>
    <t>/organization/bigelow-laboratory-for-ocean-sciences</t>
  </si>
  <si>
    <t>/funding-round/f764a561b572b52d8e748686481b971a</t>
  </si>
  <si>
    <t>/Organization/Bigelow-Laboratory-For-Ocean-Sciences</t>
  </si>
  <si>
    <t>Bigelow Laboratory for Ocean Sciences</t>
  </si>
  <si>
    <t>http://www.bigelow.org</t>
  </si>
  <si>
    <t>West Boothbay Harbor</t>
  </si>
  <si>
    <t>/organization/ bigevidence</t>
  </si>
  <si>
    <t>/ORGANIZATION/BIGEVIDENCE</t>
  </si>
  <si>
    <t>/funding-round/ca92aad93a4f7bca0bc0d5afda7269ae</t>
  </si>
  <si>
    <t>/Organization/Bigevidence</t>
  </si>
  <si>
    <t>BigEvidence</t>
  </si>
  <si>
    <t>http://www.bigevidence.com</t>
  </si>
  <si>
    <t>Health Care|Medical|Software</t>
  </si>
  <si>
    <t>/organization/ bigfix</t>
  </si>
  <si>
    <t>/organization/bigfix</t>
  </si>
  <si>
    <t>/funding-round/0c5214af42566b8d1f05570f1dcd24c7</t>
  </si>
  <si>
    <t>14-09-2007</t>
  </si>
  <si>
    <t>/Organization/Bigfix</t>
  </si>
  <si>
    <t>BigFix</t>
  </si>
  <si>
    <t>http://www.bigfix.com</t>
  </si>
  <si>
    <t>/ORGANIZATION/BIGFIX</t>
  </si>
  <si>
    <t>/funding-round/bf79893d51aa088b7dddaf7345c08102</t>
  </si>
  <si>
    <t>/funding-round/ecbf512be54a79c3c7fbc17d10923ff7</t>
  </si>
  <si>
    <t>26-09-2002</t>
  </si>
  <si>
    <t>/organization/ bigfoot-biomedical--inc-</t>
  </si>
  <si>
    <t>/ORGANIZATION/BIGFOOT-BIOMEDICAL--INC-</t>
  </si>
  <si>
    <t>/funding-round/302945e4c5a1ad30017689cf1dd22fc6</t>
  </si>
  <si>
    <t>/Organization/Bigfoot-Biomedical--Inc-</t>
  </si>
  <si>
    <t>Bigfoot Biomedical</t>
  </si>
  <si>
    <t>http://www.bigfootbiomedical.com</t>
  </si>
  <si>
    <t>Healthcare Services|Medical Devices|Mobile Health</t>
  </si>
  <si>
    <t>/organization/bigfoot-biomedical--inc-</t>
  </si>
  <si>
    <t>/funding-round/878b9dca03eb1616b88f2feb1bc580ea</t>
  </si>
  <si>
    <t>/funding-round/f956643d4f86719c94733eecf89cd326</t>
  </si>
  <si>
    <t>/organization/ bigfoot-interactive</t>
  </si>
  <si>
    <t>/organization/bigfoot-interactive</t>
  </si>
  <si>
    <t>/funding-round/5111752bc68b387e208efa5272993d13</t>
  </si>
  <si>
    <t>/Organization/Bigfoot-Interactive</t>
  </si>
  <si>
    <t>Bigfoot Interactive</t>
  </si>
  <si>
    <t>http://www.bigfootinteractive.com</t>
  </si>
  <si>
    <t>Email|Email Marketing|Services</t>
  </si>
  <si>
    <t>/organization/ bigfoot-networks</t>
  </si>
  <si>
    <t>/ORGANIZATION/BIGFOOT-NETWORKS</t>
  </si>
  <si>
    <t>/funding-round/02c45fc9e4006c8d6f6299c64f79f6f4</t>
  </si>
  <si>
    <t>/Organization/Bigfoot-Networks</t>
  </si>
  <si>
    <t>Bigfoot Networks</t>
  </si>
  <si>
    <t>http://www.bigfootnetworks.com</t>
  </si>
  <si>
    <t>Hardware + Software|Interface Design|Technology</t>
  </si>
  <si>
    <t>/organization/bigfoot-networks</t>
  </si>
  <si>
    <t>/funding-round/3b16ea387144f9b9c24ff7961790cd8a</t>
  </si>
  <si>
    <t>/funding-round/71fb82fe7e2025bbff3e188499138a2b</t>
  </si>
  <si>
    <t>/organization/ biggerboat</t>
  </si>
  <si>
    <t>/organization/biggerboat</t>
  </si>
  <si>
    <t>/funding-round/60caab21880a1d04a0fecb3593329e11</t>
  </si>
  <si>
    <t>/Organization/Biggerboat</t>
  </si>
  <si>
    <t>BiggerBoat</t>
  </si>
  <si>
    <t>http://www.biggerboat.com</t>
  </si>
  <si>
    <t>/ORGANIZATION/BIGGERBOAT</t>
  </si>
  <si>
    <t>/funding-round/8016520915eafa6af8add1fb7c5860fd</t>
  </si>
  <si>
    <t>/organization/ biggifi</t>
  </si>
  <si>
    <t>/organization/biggifi</t>
  </si>
  <si>
    <t>/funding-round/af5223196cfdd90c65deb445e30b054c</t>
  </si>
  <si>
    <t>/Organization/Biggifi</t>
  </si>
  <si>
    <t>BiggiFi</t>
  </si>
  <si>
    <t>http://www.biggifi.com</t>
  </si>
  <si>
    <t>Mobile Commerce|Television|Wireless</t>
  </si>
  <si>
    <t>/organization/ bigleaf-networks</t>
  </si>
  <si>
    <t>/ORGANIZATION/BIGLEAF-NETWORKS</t>
  </si>
  <si>
    <t>/funding-round/b6b207d0921fb7f5625c2336a3e7220a</t>
  </si>
  <si>
    <t>/Organization/Bigleaf-Networks</t>
  </si>
  <si>
    <t>Bigleaf Networks</t>
  </si>
  <si>
    <t>http://bigleaf.net</t>
  </si>
  <si>
    <t>/organization/ biglion</t>
  </si>
  <si>
    <t>/organization/biglion</t>
  </si>
  <si>
    <t>/funding-round/c8d6bfd6ef567172dea848d4ab7153bb</t>
  </si>
  <si>
    <t>/Organization/Biglion</t>
  </si>
  <si>
    <t>Biglion</t>
  </si>
  <si>
    <t>http://biglion.ru</t>
  </si>
  <si>
    <t>/ORGANIZATION/BIGLION</t>
  </si>
  <si>
    <t>/funding-round/fb6b6c5193fa3cde736cd1d2e482d34b</t>
  </si>
  <si>
    <t>/organization/ bigmachines</t>
  </si>
  <si>
    <t>/organization/bigmachines</t>
  </si>
  <si>
    <t>/funding-round/058767d9fb866fc3954cadc6ef38dda4</t>
  </si>
  <si>
    <t>/Organization/Bigmachines</t>
  </si>
  <si>
    <t>BigMachines</t>
  </si>
  <si>
    <t>http://www.bigmachines.com</t>
  </si>
  <si>
    <t>/organization/ bigml</t>
  </si>
  <si>
    <t>/ORGANIZATION/BIGML</t>
  </si>
  <si>
    <t>/funding-round/4b935c25d3479735689e6e7c8d75f540</t>
  </si>
  <si>
    <t>/Organization/Bigml</t>
  </si>
  <si>
    <t>BigML</t>
  </si>
  <si>
    <t>http://bigml.com</t>
  </si>
  <si>
    <t>Big Data|Health Diagnostics|Machine Learning|Predictive Analytics|Software</t>
  </si>
  <si>
    <t>/organization/bigml</t>
  </si>
  <si>
    <t>/funding-round/64c3a826d5492a49a5a32eb122003576</t>
  </si>
  <si>
    <t>/funding-round/cb469c217cbfc3f31dea50cb0d5fd9a6</t>
  </si>
  <si>
    <t>/organization/ bignay-inc</t>
  </si>
  <si>
    <t>/organization/bignay-inc</t>
  </si>
  <si>
    <t>/funding-round/65d029e889af0405eae66b58c5cd67d5</t>
  </si>
  <si>
    <t>/Organization/Bignay-Inc</t>
  </si>
  <si>
    <t>Bignay</t>
  </si>
  <si>
    <t>http://www.gibike.com</t>
  </si>
  <si>
    <t>Mobility|Technology</t>
  </si>
  <si>
    <t>Mobility</t>
  </si>
  <si>
    <t>/organization/ bigpanda</t>
  </si>
  <si>
    <t>/ORGANIZATION/BIGPANDA</t>
  </si>
  <si>
    <t>/funding-round/d1f9eedf66856b9667200c7a0fc87e55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anda</t>
  </si>
  <si>
    <t>/funding-round/fc856d794a99862d99beb15254fee8a6</t>
  </si>
  <si>
    <t>/organization/ bigpoint</t>
  </si>
  <si>
    <t>/ORGANIZATION/BIGPOINT</t>
  </si>
  <si>
    <t>/funding-round/113fdb018f221b27f45ce5bfb857d012</t>
  </si>
  <si>
    <t>/Organization/Bigpoint</t>
  </si>
  <si>
    <t>Bigpoint</t>
  </si>
  <si>
    <t>http://www.bigpoint.com</t>
  </si>
  <si>
    <t>FreetoPlay Gaming|Game|Games|MMO Games|Publishing</t>
  </si>
  <si>
    <t>FreetoPlay Gaming</t>
  </si>
  <si>
    <t>/organization/bigpoint</t>
  </si>
  <si>
    <t>/funding-round/2bbc781641881755ac14a3796ada4163</t>
  </si>
  <si>
    <t>/organization/ bigrentz-com</t>
  </si>
  <si>
    <t>/ORGANIZATION/BIGRENTZ-COM</t>
  </si>
  <si>
    <t>/funding-round/667bb008493825ca5fe5ebc9c30eaeac</t>
  </si>
  <si>
    <t>/Organization/Bigrentz-Com</t>
  </si>
  <si>
    <t>BigRentz</t>
  </si>
  <si>
    <t>http://www.bigrentz.com</t>
  </si>
  <si>
    <t>Construction|Internet|Online Rental</t>
  </si>
  <si>
    <t>/organization/ bigrep</t>
  </si>
  <si>
    <t>/organization/bigrep</t>
  </si>
  <si>
    <t>/funding-round/19b9ce85631ff33a9d5a3345d720a2f1</t>
  </si>
  <si>
    <t>29-11-2014</t>
  </si>
  <si>
    <t>/Organization/Bigrep</t>
  </si>
  <si>
    <t>BigRep</t>
  </si>
  <si>
    <t>http://bigrep.com/1</t>
  </si>
  <si>
    <t>/ORGANIZATION/BIGREP</t>
  </si>
  <si>
    <t>/funding-round/b1326ad40aca5eea34e242872675b2b2</t>
  </si>
  <si>
    <t>/funding-round/e01fe02640b49f0b2fa9c81235d4f216</t>
  </si>
  <si>
    <t>/organization/ bigroad</t>
  </si>
  <si>
    <t>/ORGANIZATION/BIGROAD</t>
  </si>
  <si>
    <t>/funding-round/363e94ef3d446badaa6e96b0231ce2ff</t>
  </si>
  <si>
    <t>/Organization/Bigroad</t>
  </si>
  <si>
    <t>BigRoad Inc.</t>
  </si>
  <si>
    <t>http://www.bigroad.com</t>
  </si>
  <si>
    <t>Android|Apps|Software</t>
  </si>
  <si>
    <t>/organization/bigroad</t>
  </si>
  <si>
    <t>/funding-round/4312d2bfef826fa69e2920e13f0a2c14</t>
  </si>
  <si>
    <t>/funding-round/adca7984b8f3414c9901cc17ad34d22f</t>
  </si>
  <si>
    <t>/funding-round/eb9d20af8a981e80911770ea1c56427a</t>
  </si>
  <si>
    <t>/organization/ bigrock-institute-of-magic-technologies</t>
  </si>
  <si>
    <t>/ORGANIZATION/BIGROCK-INSTITUTE-OF-MAGIC-TECHNOLOGIES</t>
  </si>
  <si>
    <t>/funding-round/18a4dfc093153c396b703afc9a3eea37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 bigscal-technologies-pvt-ltd</t>
  </si>
  <si>
    <t>/organization/bigscal-technologies-pvt-ltd</t>
  </si>
  <si>
    <t>/funding-round/f0750a68e3521c14c4afa173e328e002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 bigstep-com</t>
  </si>
  <si>
    <t>/ORGANIZATION/BIGSTEP-COM</t>
  </si>
  <si>
    <t>/funding-round/dd85da2d811425e2a759431ddbcc146c</t>
  </si>
  <si>
    <t>/Organization/Bigstep-Com</t>
  </si>
  <si>
    <t>Bigstep.com</t>
  </si>
  <si>
    <t>http://bigstep.com/</t>
  </si>
  <si>
    <t>Customer Service|Design|E-Commerce|Web Hosting</t>
  </si>
  <si>
    <t>/organization/ bigstylist</t>
  </si>
  <si>
    <t>/organization/bigstylist</t>
  </si>
  <si>
    <t>/funding-round/2e09436535cc84eae2867c19fea1f88b</t>
  </si>
  <si>
    <t>/Organization/Bigstylist</t>
  </si>
  <si>
    <t>BigStylist</t>
  </si>
  <si>
    <t>http://www.bigstylist.com</t>
  </si>
  <si>
    <t>/organization/ bigswerve</t>
  </si>
  <si>
    <t>/ORGANIZATION/BIGSWERVE</t>
  </si>
  <si>
    <t>/funding-round/555a824f5984c1ad33f0988abf4ba99d</t>
  </si>
  <si>
    <t>/Organization/Bigswerve</t>
  </si>
  <si>
    <t>BigSwerve</t>
  </si>
  <si>
    <t>http://www.bigswerve.com</t>
  </si>
  <si>
    <t>Curated Web|Opinions</t>
  </si>
  <si>
    <t>/organization/ bigteams</t>
  </si>
  <si>
    <t>/organization/bigteams</t>
  </si>
  <si>
    <t>/funding-round/70e7f574dceeea76a1e288f952ef15b1</t>
  </si>
  <si>
    <t>/Organization/Bigteams</t>
  </si>
  <si>
    <t>BigTeams</t>
  </si>
  <si>
    <t>http://www.bigteams.com</t>
  </si>
  <si>
    <t>SaaS|Sports</t>
  </si>
  <si>
    <t>/ORGANIZATION/BIGTEAMS</t>
  </si>
  <si>
    <t>/funding-round/8e8114323e8825e302167a3ff3ff8e55</t>
  </si>
  <si>
    <t>/organization/ bigtentdesign</t>
  </si>
  <si>
    <t>/organization/bigtentdesign</t>
  </si>
  <si>
    <t>/funding-round/273201cfbfedbae543efb2f80e78d456</t>
  </si>
  <si>
    <t>/Organization/Bigtentdesign</t>
  </si>
  <si>
    <t>BigTent Design</t>
  </si>
  <si>
    <t>http://www.bigtent.com</t>
  </si>
  <si>
    <t>Curated Web|Networking</t>
  </si>
  <si>
    <t>/ORGANIZATION/BIGTENTDESIGN</t>
  </si>
  <si>
    <t>/funding-round/df218b8817e2fd2bbbc2b41b94988556</t>
  </si>
  <si>
    <t>/organization/ bigthink</t>
  </si>
  <si>
    <t>/organization/bigthink</t>
  </si>
  <si>
    <t>/funding-round/8f8998fa24640022b4a5a1e9e267fb23</t>
  </si>
  <si>
    <t>/Organization/Bigthink</t>
  </si>
  <si>
    <t>Big Think</t>
  </si>
  <si>
    <t>http://www.bigthink.com</t>
  </si>
  <si>
    <t>Education|Events|Politics|Video|Video Streaming</t>
  </si>
  <si>
    <t>/organization/ bigtime-software</t>
  </si>
  <si>
    <t>/ORGANIZATION/BIGTIME-SOFTWARE</t>
  </si>
  <si>
    <t>/funding-round/58b0099b01176fbcd9305fd1dfd100f1</t>
  </si>
  <si>
    <t>/Organization/Bigtime-Software</t>
  </si>
  <si>
    <t>BigTime Software</t>
  </si>
  <si>
    <t>http://bigtime.net</t>
  </si>
  <si>
    <t>/organization/bigtime-software</t>
  </si>
  <si>
    <t>/funding-round/9d499d1d836c179de1400ab455259e55</t>
  </si>
  <si>
    <t>/organization/ bigtincan</t>
  </si>
  <si>
    <t>/ORGANIZATION/BIGTINCAN</t>
  </si>
  <si>
    <t>/funding-round/4b49f025dd2c36f18c9bc4d981563196</t>
  </si>
  <si>
    <t>/Organization/Bigtincan</t>
  </si>
  <si>
    <t>bigtincan</t>
  </si>
  <si>
    <t>http://www.bigtincan.com</t>
  </si>
  <si>
    <t>/organization/ bigtip</t>
  </si>
  <si>
    <t>/organization/bigtip</t>
  </si>
  <si>
    <t>/funding-round/3b9e7e9e296663d7eb62fda2cda24ad9</t>
  </si>
  <si>
    <t>/Organization/Bigtip</t>
  </si>
  <si>
    <t>BigTip</t>
  </si>
  <si>
    <t>http://www.bigtip.com/</t>
  </si>
  <si>
    <t>/organization/ bigtree-solutions</t>
  </si>
  <si>
    <t>/ORGANIZATION/BIGTREE-SOLUTIONS</t>
  </si>
  <si>
    <t>/funding-round/2bf73f97c9d9ebadceb4eb2624245aa2</t>
  </si>
  <si>
    <t>/Organization/Bigtree-Solutions</t>
  </si>
  <si>
    <t>BigTree</t>
  </si>
  <si>
    <t>http://www.bigtreesolutions.com</t>
  </si>
  <si>
    <t>/organization/ bigtruck-brand</t>
  </si>
  <si>
    <t>/organization/bigtruck-brand</t>
  </si>
  <si>
    <t>/funding-round/b5417df6175aac88990cc54c712e041a</t>
  </si>
  <si>
    <t>/Organization/Bigtruck-Brand</t>
  </si>
  <si>
    <t>bigtruck brand</t>
  </si>
  <si>
    <t>http://www.bigtruckbrand.com</t>
  </si>
  <si>
    <t>/organization/ bigtwist</t>
  </si>
  <si>
    <t>/ORGANIZATION/BIGTWIST</t>
  </si>
  <si>
    <t>/funding-round/ee451b1f719e89b7b40deca64f6ebf62</t>
  </si>
  <si>
    <t>/Organization/Bigtwist</t>
  </si>
  <si>
    <t>BigTwist</t>
  </si>
  <si>
    <t>http://www.bigtwist.com</t>
  </si>
  <si>
    <t>3D|Cloud Computing|Enterprise Software|Mobile|Presentations</t>
  </si>
  <si>
    <t>/organization/ bigvest</t>
  </si>
  <si>
    <t>/organization/bigvest</t>
  </si>
  <si>
    <t>/funding-round/e96dcb7181fadadf7c0c7dce48dca036</t>
  </si>
  <si>
    <t>/Organization/Bigvest</t>
  </si>
  <si>
    <t>Bigvest</t>
  </si>
  <si>
    <t>http://www.mjejanelifestyle.co.za</t>
  </si>
  <si>
    <t>/organization/ bigwords-com</t>
  </si>
  <si>
    <t>/ORGANIZATION/BIGWORDS-COM</t>
  </si>
  <si>
    <t>/funding-round/13dd6de1656c85ac66be0b6079a7bacb</t>
  </si>
  <si>
    <t>/Organization/Bigwords-Com</t>
  </si>
  <si>
    <t>BIGWORDS.com</t>
  </si>
  <si>
    <t>http://www.bigwords.com</t>
  </si>
  <si>
    <t>/organization/bigwords-com</t>
  </si>
  <si>
    <t>/funding-round/ace7e0cfbf7771facffa7dc047b7a2ac</t>
  </si>
  <si>
    <t>/organization/ bigxgh-com</t>
  </si>
  <si>
    <t>/ORGANIZATION/BIGXGH-COM</t>
  </si>
  <si>
    <t>/funding-round/090153602570ac36340e0ba6613f5396</t>
  </si>
  <si>
    <t>/Organization/Bigxgh-Com</t>
  </si>
  <si>
    <t>BiGx Media</t>
  </si>
  <si>
    <t>http://bigx.com.gh</t>
  </si>
  <si>
    <t>/organization/ bigzop</t>
  </si>
  <si>
    <t>/organization/bigzop</t>
  </si>
  <si>
    <t>/funding-round/0652e2ee15cedb05f9398ce831a5df77</t>
  </si>
  <si>
    <t>/Organization/Bigzop</t>
  </si>
  <si>
    <t>BigZop</t>
  </si>
  <si>
    <t>http://bigzop.com</t>
  </si>
  <si>
    <t>Internet|Marketplaces|Mobile</t>
  </si>
  <si>
    <t>/organization/ bihu-com</t>
  </si>
  <si>
    <t>/ORGANIZATION/BIHU-COM</t>
  </si>
  <si>
    <t>/funding-round/a4a3ea92758fe5ffe0792db70a3b5f14</t>
  </si>
  <si>
    <t>/Organization/Bihu-Com</t>
  </si>
  <si>
    <t>Bihu.com</t>
  </si>
  <si>
    <t>http://www.bihu.com</t>
  </si>
  <si>
    <t>/organization/ biicode-2</t>
  </si>
  <si>
    <t>/organization/biicode-2</t>
  </si>
  <si>
    <t>/funding-round/3ad5e70ceb8dd63de3b5bacc54f02ff6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14-01-2012</t>
  </si>
  <si>
    <t>/organization/ biix-inc</t>
  </si>
  <si>
    <t>/ORGANIZATION/BIIX-INC</t>
  </si>
  <si>
    <t>/funding-round/e42328cbab60e151037ff231fdf5e515</t>
  </si>
  <si>
    <t>/Organization/Biix-Inc</t>
  </si>
  <si>
    <t>biix, Inc.</t>
  </si>
  <si>
    <t>http://www.go-biix.com</t>
  </si>
  <si>
    <t>Building Products|Information Services|Real Estate|Software</t>
  </si>
  <si>
    <t>25-01-2014</t>
  </si>
  <si>
    <t>Building Products</t>
  </si>
  <si>
    <t>/organization/ bijk-com</t>
  </si>
  <si>
    <t>/organization/bijk-com</t>
  </si>
  <si>
    <t>/funding-round/a616f414701a700c8400961e1edac441</t>
  </si>
  <si>
    <t>/Organization/Bijk-Com</t>
  </si>
  <si>
    <t>Bijk.com</t>
  </si>
  <si>
    <t>http://www.bijk.com</t>
  </si>
  <si>
    <t>/organization/ bijlipay</t>
  </si>
  <si>
    <t>/ORGANIZATION/BIJLIPAY</t>
  </si>
  <si>
    <t>/funding-round/edc1f4752c37fc406f0bca05ad8c22cf</t>
  </si>
  <si>
    <t>/Organization/Bijlipay</t>
  </si>
  <si>
    <t>Bijlipay</t>
  </si>
  <si>
    <t>http://www.bijlipay.com</t>
  </si>
  <si>
    <t>/organization/ bijoti-inc-</t>
  </si>
  <si>
    <t>/organization/bijoti-inc-</t>
  </si>
  <si>
    <t>/funding-round/8b38381476378c93892b763acb90bd39</t>
  </si>
  <si>
    <t>/Organization/Bijoti-Inc-</t>
  </si>
  <si>
    <t>BiJoTi, Inc.</t>
  </si>
  <si>
    <t>http://www.bijoti.be</t>
  </si>
  <si>
    <t>Analytics|Information Technology|Security|Service Providers</t>
  </si>
  <si>
    <t>/organization/ bikam-pharmaceuticals</t>
  </si>
  <si>
    <t>/ORGANIZATION/BIKAM-PHARMACEUTICALS</t>
  </si>
  <si>
    <t>/funding-round/49536fef28b6ba2600bd37fd3d0a5ba3</t>
  </si>
  <si>
    <t>/Organization/Bikam-Pharmaceuticals</t>
  </si>
  <si>
    <t>BIKAM Pharmaceuticals</t>
  </si>
  <si>
    <t>/organization/ bikanta</t>
  </si>
  <si>
    <t>/organization/bikanta</t>
  </si>
  <si>
    <t>/funding-round/db6490f6194ed8003fc74fad95deeffa</t>
  </si>
  <si>
    <t>/Organization/Bikanta</t>
  </si>
  <si>
    <t>Bikanta</t>
  </si>
  <si>
    <t>http://bikanta.com/</t>
  </si>
  <si>
    <t>Biotechnology|Health Diagnostics|Nanotechnology</t>
  </si>
  <si>
    <t>/organization/ bike-2-0</t>
  </si>
  <si>
    <t>/ORGANIZATION/BIKE-2-0</t>
  </si>
  <si>
    <t>/funding-round/6ce7b898aea843a9432ae9707f9c4f08</t>
  </si>
  <si>
    <t>/Organization/Bike-2-0</t>
  </si>
  <si>
    <t>Bike 2.0</t>
  </si>
  <si>
    <t>http://bike2.dk/</t>
  </si>
  <si>
    <t>Bicycles|Distribution|Manufacturing</t>
  </si>
  <si>
    <t>TÃ¸nder</t>
  </si>
  <si>
    <t>/organization/ bike-hud</t>
  </si>
  <si>
    <t>/organization/bike-hud</t>
  </si>
  <si>
    <t>/funding-round/335989b3d8003d5fc1760de2c9bcc1f3</t>
  </si>
  <si>
    <t>/Organization/Bike-Hud</t>
  </si>
  <si>
    <t>Bike HUD</t>
  </si>
  <si>
    <t>http://www.bike-hud.com/</t>
  </si>
  <si>
    <t>N4</t>
  </si>
  <si>
    <t>Stoke-on-trent</t>
  </si>
  <si>
    <t>/ORGANIZATION/BIKE-HUD</t>
  </si>
  <si>
    <t>/funding-round/f732ba9e29c1bd47ad89f644c3d7c8a4</t>
  </si>
  <si>
    <t>/organization/ bike-id</t>
  </si>
  <si>
    <t>/organization/bike-id</t>
  </si>
  <si>
    <t>/funding-round/8c6ba6b5971eaee0110fb0b0c2f2065d</t>
  </si>
  <si>
    <t>/Organization/Bike-Id</t>
  </si>
  <si>
    <t>Bike-ID</t>
  </si>
  <si>
    <t>http://www.bike-id.eu</t>
  </si>
  <si>
    <t>Insurance|Security</t>
  </si>
  <si>
    <t>/organization/ bikespike</t>
  </si>
  <si>
    <t>/ORGANIZATION/BIKESPIKE</t>
  </si>
  <si>
    <t>/funding-round/7f72c1096bcb90268aedd386a91659a4</t>
  </si>
  <si>
    <t>/Organization/Bikespike</t>
  </si>
  <si>
    <t>BikeSpike</t>
  </si>
  <si>
    <t>http://bikespike.com/</t>
  </si>
  <si>
    <t>/organization/ bikmo</t>
  </si>
  <si>
    <t>/organization/bikmo</t>
  </si>
  <si>
    <t>/funding-round/18f4d968b663f4ddbda1424886b5bcd1</t>
  </si>
  <si>
    <t>/Organization/Bikmo</t>
  </si>
  <si>
    <t>Bikmo</t>
  </si>
  <si>
    <t>http://bikmo.com</t>
  </si>
  <si>
    <t>Automotive|Bicycles|Price Comparison|Recycling|Search|Sports</t>
  </si>
  <si>
    <t>Chester</t>
  </si>
  <si>
    <t>/organization/ bilbus</t>
  </si>
  <si>
    <t>/ORGANIZATION/BILBUS</t>
  </si>
  <si>
    <t>/funding-round/7f5f6b77141a095b76ea3bfa5dfdd5f2</t>
  </si>
  <si>
    <t>/Organization/Bilbus</t>
  </si>
  <si>
    <t>Bilbus</t>
  </si>
  <si>
    <t>http://www.bilbus.com</t>
  </si>
  <si>
    <t>/organization/ bildero</t>
  </si>
  <si>
    <t>/organization/bildero</t>
  </si>
  <si>
    <t>/funding-round/0a1ebac4e3d0b7f91d0da8341facfba9</t>
  </si>
  <si>
    <t>/Organization/Bildero</t>
  </si>
  <si>
    <t>Bildero</t>
  </si>
  <si>
    <t>http://www.bildero.com</t>
  </si>
  <si>
    <t>/organization/ bilende-technologies</t>
  </si>
  <si>
    <t>/ORGANIZATION/BILENDE-TECHNOLOGIES</t>
  </si>
  <si>
    <t>/funding-round/c94fa138fbbb5bfafa745291ba274f2f</t>
  </si>
  <si>
    <t>14-04-2008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 bileto</t>
  </si>
  <si>
    <t>/organization/bileto</t>
  </si>
  <si>
    <t>/funding-round/300af2ec38147be777e42715db356a41</t>
  </si>
  <si>
    <t>/Organization/Bileto</t>
  </si>
  <si>
    <t>Bileto</t>
  </si>
  <si>
    <t>http://www.bileto.com</t>
  </si>
  <si>
    <t>B2B|Public Transportation|Transportation</t>
  </si>
  <si>
    <t>/organization/ biletu</t>
  </si>
  <si>
    <t>/ORGANIZATION/BILETU</t>
  </si>
  <si>
    <t>/funding-round/32bc6ba630a60f6c1d49cbcd62de4f79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 bili-im-novasyon-a</t>
  </si>
  <si>
    <t>/organization/bili-im-novasyon-a</t>
  </si>
  <si>
    <t>/funding-round/6d429b8cab74ba4f6b005455528aab6d</t>
  </si>
  <si>
    <t>/Organization/Bili-Im-Novasyon-A</t>
  </si>
  <si>
    <t>BiliÅŸim Ä°novasyon A.Åž.</t>
  </si>
  <si>
    <t>http://www.bilisim-inovasyon.com.tr</t>
  </si>
  <si>
    <t>Ankara</t>
  </si>
  <si>
    <t>/organization/ bilibot</t>
  </si>
  <si>
    <t>/ORGANIZATION/BILIBOT</t>
  </si>
  <si>
    <t>/funding-round/080b09eff70287ea90bfd7be941169d5</t>
  </si>
  <si>
    <t>/Organization/Bilibot</t>
  </si>
  <si>
    <t>Bilibot</t>
  </si>
  <si>
    <t>http://www.bilibot.com</t>
  </si>
  <si>
    <t>Communities|Education|Robotics</t>
  </si>
  <si>
    <t>/organization/ bilims</t>
  </si>
  <si>
    <t>/organization/bilims</t>
  </si>
  <si>
    <t>/funding-round/23246614782f2f428eac297fb2af803b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/organization/ bill-com</t>
  </si>
  <si>
    <t>/ORGANIZATION/BILL-COM</t>
  </si>
  <si>
    <t>/funding-round/20c4bfc991fa1713c7c59f617a24ff4a</t>
  </si>
  <si>
    <t>/Organization/Bill-Com</t>
  </si>
  <si>
    <t>Bill.com</t>
  </si>
  <si>
    <t>http://www.bill.com</t>
  </si>
  <si>
    <t>/organization/bill-com</t>
  </si>
  <si>
    <t>/funding-round/21b9ae61b739a49afc469b1ec48e3b87</t>
  </si>
  <si>
    <t>/funding-round/4a56dc745a19a44380a97a216227f4be</t>
  </si>
  <si>
    <t>/funding-round/4cf82b16680abf31886a3e257eea81ce</t>
  </si>
  <si>
    <t>/funding-round/5dae961829add24b16ee0dcd75eddac6</t>
  </si>
  <si>
    <t>/funding-round/8cd46ef54901af70070b227f29910f19</t>
  </si>
  <si>
    <t>/funding-round/b30d6d474d88b6d908bd933cd47cb802</t>
  </si>
  <si>
    <t>/funding-round/caa8dafc6d4b3a77f365dbc78f0d1189</t>
  </si>
  <si>
    <t>/organization/ bill-forward</t>
  </si>
  <si>
    <t>/ORGANIZATION/BILL-FORWARD</t>
  </si>
  <si>
    <t>/funding-round/e74789284f7b8f3a3dd673314b461da2</t>
  </si>
  <si>
    <t>/Organization/Bill-Forward</t>
  </si>
  <si>
    <t>Bill Forward</t>
  </si>
  <si>
    <t>http://www.billforward.net/</t>
  </si>
  <si>
    <t>Billing|Financial Services|SaaS|Subscription Businesses</t>
  </si>
  <si>
    <t>/organization/ bill-ray-home-mobility</t>
  </si>
  <si>
    <t>/organization/bill-ray-home-mobility</t>
  </si>
  <si>
    <t>/funding-round/509f24b4eb446cef4c8a09f15291d268</t>
  </si>
  <si>
    <t>/Organization/Bill-Ray-Home-Mobility</t>
  </si>
  <si>
    <t>Bill-Ray Home Mobility</t>
  </si>
  <si>
    <t>http://billrayhomemobility.com</t>
  </si>
  <si>
    <t>/ORGANIZATION/BILL-RAY-HOME-MOBILITY</t>
  </si>
  <si>
    <t>/funding-round/d4923cc33102bdb375ad563b179043b7</t>
  </si>
  <si>
    <t>/organization/ bill-s-transport</t>
  </si>
  <si>
    <t>/organization/bill-s-transport</t>
  </si>
  <si>
    <t>/funding-round/ae25939b1462a45a43f95b652e1244e3</t>
  </si>
  <si>
    <t>/Organization/Bill-S-Transport</t>
  </si>
  <si>
    <t>Bill's Transport</t>
  </si>
  <si>
    <t>Newport</t>
  </si>
  <si>
    <t>/organization/ bill-the-butcher</t>
  </si>
  <si>
    <t>/ORGANIZATION/BILL-THE-BUTCHER</t>
  </si>
  <si>
    <t>/funding-round/523fe565b2b8db3da37e6cd9b96ca2a5</t>
  </si>
  <si>
    <t>/Organization/Bill-The-Butcher</t>
  </si>
  <si>
    <t>Bill the Butcher</t>
  </si>
  <si>
    <t>http://billthebutcher.com</t>
  </si>
  <si>
    <t>/organization/bill-the-butcher</t>
  </si>
  <si>
    <t>/funding-round/d243e01277ff0181e9f3cd7319ad59db</t>
  </si>
  <si>
    <t>/funding-round/d94fccac55c4bb059dba66d8a2cbea7f</t>
  </si>
  <si>
    <t>/organization/ billabong-international</t>
  </si>
  <si>
    <t>/organization/billabong-international</t>
  </si>
  <si>
    <t>/funding-round/4e6969441cebcc7bcb96b2a79bda5836</t>
  </si>
  <si>
    <t>/Organization/Billabong-International</t>
  </si>
  <si>
    <t>Billabong International</t>
  </si>
  <si>
    <t>http://www.billabongbiz.com</t>
  </si>
  <si>
    <t>Burleigh Heads</t>
  </si>
  <si>
    <t>/ORGANIZATION/BILLABONG-INTERNATIONAL</t>
  </si>
  <si>
    <t>/funding-round/81dd3527537c51ae7381887715fbf1ae</t>
  </si>
  <si>
    <t>20-07-2012</t>
  </si>
  <si>
    <t>/organization/ billage</t>
  </si>
  <si>
    <t>/organization/billage</t>
  </si>
  <si>
    <t>/funding-round/cbf67e84b37da259fa7d87d7e62ffcdf</t>
  </si>
  <si>
    <t>/Organization/Billage</t>
  </si>
  <si>
    <t>billage</t>
  </si>
  <si>
    <t>http://www.billage.es</t>
  </si>
  <si>
    <t>Billing|Collaboration|CRM|Project Management|SaaS|Software|Tracking</t>
  </si>
  <si>
    <t>25-05-2013</t>
  </si>
  <si>
    <t>/organization/ billaway</t>
  </si>
  <si>
    <t>/ORGANIZATION/BILLAWAY</t>
  </si>
  <si>
    <t>/funding-round/ee93e6b499ba4f9ef22a39cc8b0e3885</t>
  </si>
  <si>
    <t>19-03-2013</t>
  </si>
  <si>
    <t>/Organization/Billaway</t>
  </si>
  <si>
    <t>Billaway</t>
  </si>
  <si>
    <t>http://mybillaway.com</t>
  </si>
  <si>
    <t>/organization/ billboard-jungle</t>
  </si>
  <si>
    <t>/organization/billboard-jungle</t>
  </si>
  <si>
    <t>/funding-round/b9661fe28adeda583c2b07467b17ab31</t>
  </si>
  <si>
    <t>/Organization/Billboard-Jungle</t>
  </si>
  <si>
    <t>Billboard Jungle</t>
  </si>
  <si>
    <t>Audio|Search Marketing|Video</t>
  </si>
  <si>
    <t>Altamonte Springs</t>
  </si>
  <si>
    <t>/organization/ billdesk</t>
  </si>
  <si>
    <t>/ORGANIZATION/BILLDESK</t>
  </si>
  <si>
    <t>/funding-round/f2fe632867312cf29ff2fb4428d85012</t>
  </si>
  <si>
    <t>/Organization/Billdesk</t>
  </si>
  <si>
    <t>Billdesk</t>
  </si>
  <si>
    <t>http://www.billdesk.com</t>
  </si>
  <si>
    <t>/organization/ billeo</t>
  </si>
  <si>
    <t>/organization/billeo</t>
  </si>
  <si>
    <t>/funding-round/3733a318687467467da97084ea4734c2</t>
  </si>
  <si>
    <t>/Organization/Billeo</t>
  </si>
  <si>
    <t>Billeo Inc.</t>
  </si>
  <si>
    <t>http://www.billeo.com</t>
  </si>
  <si>
    <t>Financial Services|Payments</t>
  </si>
  <si>
    <t>/ORGANIZATION/BILLEO</t>
  </si>
  <si>
    <t>/funding-round/3cb5a520b0357d9e961869c46fc100dd</t>
  </si>
  <si>
    <t>/funding-round/5cedb9b380851c4688e1e6f1cee983cd</t>
  </si>
  <si>
    <t>/organization/ billetto</t>
  </si>
  <si>
    <t>/ORGANIZATION/BILLETTO</t>
  </si>
  <si>
    <t>/funding-round/828b5db0ea387ecdb4750645eaf7257c</t>
  </si>
  <si>
    <t>/Organization/Billetto</t>
  </si>
  <si>
    <t>Billetto</t>
  </si>
  <si>
    <t>http://billetto.com</t>
  </si>
  <si>
    <t>E-Commerce|Events|Promotional|Ticketing</t>
  </si>
  <si>
    <t>/organization/ billfaster-com</t>
  </si>
  <si>
    <t>/organization/billfaster-com</t>
  </si>
  <si>
    <t>/funding-round/ae832cd51da418dcf4b0219604e43d1d</t>
  </si>
  <si>
    <t>/Organization/Billfaster-Com</t>
  </si>
  <si>
    <t>Billfaster</t>
  </si>
  <si>
    <t>http://www.billfaster.com</t>
  </si>
  <si>
    <t>Accounting|Billing|Digital Media|Finance|Software</t>
  </si>
  <si>
    <t>DÃƒÂºn Laoghaire</t>
  </si>
  <si>
    <t>DÃºn Laoghaire</t>
  </si>
  <si>
    <t>/ORGANIZATION/BILLFASTER-COM</t>
  </si>
  <si>
    <t>/funding-round/d70dbbe0830092f7c4cfaf5e2068a070</t>
  </si>
  <si>
    <t>/organization/ billfish-software</t>
  </si>
  <si>
    <t>/organization/billfish-software</t>
  </si>
  <si>
    <t>/funding-round/22ab1f93757196197978619383cfde9b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 billguard</t>
  </si>
  <si>
    <t>/ORGANIZATION/BILLGUARD</t>
  </si>
  <si>
    <t>/funding-round/43fabc88dfbba3227cf935a148b5d37a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guard</t>
  </si>
  <si>
    <t>/funding-round/8e0d14cf98844c85933fc00f278de0b7</t>
  </si>
  <si>
    <t>/funding-round/c54e408c45bad721d1decb5be4056784</t>
  </si>
  <si>
    <t>/organization/ billibox</t>
  </si>
  <si>
    <t>/organization/billibox</t>
  </si>
  <si>
    <t>/funding-round/02b6e7f8f0f45b1ba5dda827d45c9ce4</t>
  </si>
  <si>
    <t>/Organization/Billibox</t>
  </si>
  <si>
    <t>Billibox</t>
  </si>
  <si>
    <t>http://billibox.com</t>
  </si>
  <si>
    <t>/organization/ billing-revolution</t>
  </si>
  <si>
    <t>/ORGANIZATION/BILLING-REVOLUTION</t>
  </si>
  <si>
    <t>/funding-round/1faa7b1a728fe2ce3e2c1ded5a71f1b3</t>
  </si>
  <si>
    <t>/Organization/Billing-Revolution</t>
  </si>
  <si>
    <t>Buck</t>
  </si>
  <si>
    <t>http://gobuck.com</t>
  </si>
  <si>
    <t>/organization/billing-revolution</t>
  </si>
  <si>
    <t>/funding-round/549b147bf71c747e2c8cd27e8d360a23</t>
  </si>
  <si>
    <t>/funding-round/87144c533305798395f74f8bb54e550c</t>
  </si>
  <si>
    <t>16-05-2011</t>
  </si>
  <si>
    <t>/funding-round/ea09f197f93a28dace30b6f1d6b2ee74</t>
  </si>
  <si>
    <t>/organization/ billingstreet</t>
  </si>
  <si>
    <t>/ORGANIZATION/BILLINGSTREET</t>
  </si>
  <si>
    <t>/funding-round/589f4b51bfbcd7d1d528508203ba0cf2</t>
  </si>
  <si>
    <t>/Organization/Billingstreet</t>
  </si>
  <si>
    <t>Billingstreet</t>
  </si>
  <si>
    <t>http://www.billingstreet.com</t>
  </si>
  <si>
    <t>Billing|SaaS|Software</t>
  </si>
  <si>
    <t>/organization/ billionmacros</t>
  </si>
  <si>
    <t>/organization/billionmacros</t>
  </si>
  <si>
    <t>/funding-round/8afc73cbcf37b37fce7c176de1cb5fe7</t>
  </si>
  <si>
    <t>/Organization/Billionmacros</t>
  </si>
  <si>
    <t>Billionmacros</t>
  </si>
  <si>
    <t>http://billionmacros.com/</t>
  </si>
  <si>
    <t>Apps|Internet|Software</t>
  </si>
  <si>
    <t>/ORGANIZATION/BILLIONMACROS</t>
  </si>
  <si>
    <t>/funding-round/b459db3bf7f87ca3537694eacb426978</t>
  </si>
  <si>
    <t>/organization/ billmelater</t>
  </si>
  <si>
    <t>/organization/billmelater</t>
  </si>
  <si>
    <t>/funding-round/8936e39abe182420b41ee64ead18a40c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ELATER</t>
  </si>
  <si>
    <t>/funding-round/ac713f2a9ea72f709649f06921b573c0</t>
  </si>
  <si>
    <t>/funding-round/dbf6904669c443926edc7c7adafaa392</t>
  </si>
  <si>
    <t>/organization/ billmyparents</t>
  </si>
  <si>
    <t>/ORGANIZATION/BILLMYPARENTS</t>
  </si>
  <si>
    <t>/funding-round/a64134b8713ac0d5490ee035737e1705</t>
  </si>
  <si>
    <t>/Organization/Billmyparents</t>
  </si>
  <si>
    <t>BillMyParents</t>
  </si>
  <si>
    <t>http://www.billmyparents.com</t>
  </si>
  <si>
    <t>E-Commerce|Parenting|Teenagers|Young Adults</t>
  </si>
  <si>
    <t>/organization/ billmyparents-inc</t>
  </si>
  <si>
    <t>/organization/billmyparents-inc</t>
  </si>
  <si>
    <t>/funding-round/afc3ea118de59da6d972ac3a14b338f4</t>
  </si>
  <si>
    <t>/Organization/Billmyparents-Inc</t>
  </si>
  <si>
    <t>BillMyParents, Inc.</t>
  </si>
  <si>
    <t>/organization/ billogram</t>
  </si>
  <si>
    <t>/ORGANIZATION/BILLOGRAM</t>
  </si>
  <si>
    <t>/funding-round/29cc65e326c25ef7ed9770728f3d7bdb</t>
  </si>
  <si>
    <t>/Organization/Billogram</t>
  </si>
  <si>
    <t>Billogram</t>
  </si>
  <si>
    <t>http://www.billogram.com</t>
  </si>
  <si>
    <t>Billing|Cloud Computing|Enterprise Software|SaaS</t>
  </si>
  <si>
    <t>/organization/billogram</t>
  </si>
  <si>
    <t>/funding-round/6adbffa06e10f6a59fce0a01f880bf3c</t>
  </si>
  <si>
    <t>/funding-round/d9bb4386846a895149f497b315775057</t>
  </si>
  <si>
    <t>/organization/ billow-engagement</t>
  </si>
  <si>
    <t>/organization/billow-engagement</t>
  </si>
  <si>
    <t>/funding-round/8461a20a957711132dd494bcd377ae0e</t>
  </si>
  <si>
    <t>/Organization/Billow-Engagement</t>
  </si>
  <si>
    <t>Billow Engagement</t>
  </si>
  <si>
    <t>http://www.billowapp.com</t>
  </si>
  <si>
    <t>/organization/ billowby</t>
  </si>
  <si>
    <t>/ORGANIZATION/BILLOWBY</t>
  </si>
  <si>
    <t>/funding-round/57b42715ddd292a5a18ec6da9d7148f9</t>
  </si>
  <si>
    <t>/Organization/Billowby</t>
  </si>
  <si>
    <t>Billowby</t>
  </si>
  <si>
    <t>http://billowby.com</t>
  </si>
  <si>
    <t>Customer Support Tools|Marketplaces|Online Shopping</t>
  </si>
  <si>
    <t>Customer Support Tools</t>
  </si>
  <si>
    <t>/organization/ bills-khakis</t>
  </si>
  <si>
    <t>/organization/bills-khakis</t>
  </si>
  <si>
    <t>/funding-round/94253544efe19474de0b9b43dfe6babc</t>
  </si>
  <si>
    <t>/Organization/Bills-Khakis</t>
  </si>
  <si>
    <t>Bills Khakis</t>
  </si>
  <si>
    <t>http://www.billskhakis.com</t>
  </si>
  <si>
    <t>/ORGANIZATION/BILLS-KHAKIS</t>
  </si>
  <si>
    <t>/funding-round/d13c968e0fa4a34648c94b58834b4725</t>
  </si>
  <si>
    <t>/organization/ billshrink</t>
  </si>
  <si>
    <t>/organization/billshrink</t>
  </si>
  <si>
    <t>/funding-round/806894b987587520313820c70f0486a7</t>
  </si>
  <si>
    <t>/Organization/Billshrink</t>
  </si>
  <si>
    <t>BillShrink</t>
  </si>
  <si>
    <t>http://www.billshrink.com</t>
  </si>
  <si>
    <t>/ORGANIZATION/BILLSHRINK</t>
  </si>
  <si>
    <t>/funding-round/adabe6b26f823c562024143df2dd989d</t>
  </si>
  <si>
    <t>/organization/ billtrust</t>
  </si>
  <si>
    <t>/organization/billtrust</t>
  </si>
  <si>
    <t>/funding-round/41809fa363be367e33277f05fa2c844f</t>
  </si>
  <si>
    <t>/Organization/Billtrust</t>
  </si>
  <si>
    <t>Billtrust</t>
  </si>
  <si>
    <t>http://www.billtrust.com</t>
  </si>
  <si>
    <t>Business Services|Software</t>
  </si>
  <si>
    <t>/ORGANIZATION/BILLTRUST</t>
  </si>
  <si>
    <t>/funding-round/715c4486529e3520eb6aa754e1f4af7c</t>
  </si>
  <si>
    <t>/funding-round/aac5503bc3ca3dcefba5d7583b1505b8</t>
  </si>
  <si>
    <t>/organization/ billy-jacksons-fresh-fish</t>
  </si>
  <si>
    <t>/ORGANIZATION/BILLY-JACKSONS-FRESH-FISH</t>
  </si>
  <si>
    <t>/funding-round/077a07ec4a27c9e49df3b7e7cc0976ec</t>
  </si>
  <si>
    <t>/Organization/Billy-Jacksons-Fresh-Fish</t>
  </si>
  <si>
    <t>Billy Jackson's Fresh Fish</t>
  </si>
  <si>
    <t>Maui</t>
  </si>
  <si>
    <t>Kihei</t>
  </si>
  <si>
    <t>/organization/ bilna</t>
  </si>
  <si>
    <t>/organization/bilna</t>
  </si>
  <si>
    <t>/funding-round/92439cac5c3f5c530e77827ab3ca4c29</t>
  </si>
  <si>
    <t>/Organization/Bilna</t>
  </si>
  <si>
    <t>Bilna</t>
  </si>
  <si>
    <t>http://bilna.com</t>
  </si>
  <si>
    <t>/ORGANIZATION/BILNA</t>
  </si>
  <si>
    <t>/funding-round/fdd4aeb6e4c973bd6920980f41eec10f</t>
  </si>
  <si>
    <t>/organization/ bilna-pte</t>
  </si>
  <si>
    <t>/organization/bilna-pte</t>
  </si>
  <si>
    <t>/funding-round/c69917188d6a95cfb8d5fd40b46bd74f</t>
  </si>
  <si>
    <t>/Organization/Bilna-Pte</t>
  </si>
  <si>
    <t>Bilna Pte</t>
  </si>
  <si>
    <t>/organization/ bilneur</t>
  </si>
  <si>
    <t>/ORGANIZATION/BILNEUR</t>
  </si>
  <si>
    <t>/funding-round/f56da6cb1d3a77a632fb094d065a0ee6</t>
  </si>
  <si>
    <t>/Organization/Bilneur</t>
  </si>
  <si>
    <t>Bilneur</t>
  </si>
  <si>
    <t>http://www.bilneur.com</t>
  </si>
  <si>
    <t>E-Commerce|Online Shopping|Shopping|Social Buying|Trading</t>
  </si>
  <si>
    <t>/organization/ bilupphandling</t>
  </si>
  <si>
    <t>/organization/bilupphandling</t>
  </si>
  <si>
    <t>/funding-round/0b5efcd525a57d904f30fa8ff7c14387</t>
  </si>
  <si>
    <t>/Organization/Bilupphandling</t>
  </si>
  <si>
    <t>BIlprospekt</t>
  </si>
  <si>
    <t>http://www.bilprospekt.se</t>
  </si>
  <si>
    <t>/organization/ bima</t>
  </si>
  <si>
    <t>/ORGANIZATION/BIMA</t>
  </si>
  <si>
    <t>/funding-round/1a12f8f04576f3f737dbb8571b889c0d</t>
  </si>
  <si>
    <t>/Organization/Bima</t>
  </si>
  <si>
    <t>BIMA</t>
  </si>
  <si>
    <t>http://bimamobile.com</t>
  </si>
  <si>
    <t>/organization/bima</t>
  </si>
  <si>
    <t>/funding-round/c93425d8ef5d2d53861ff87c1c6547ea</t>
  </si>
  <si>
    <t>/organization/ bimbasket</t>
  </si>
  <si>
    <t>/ORGANIZATION/BIMBASKET</t>
  </si>
  <si>
    <t>/funding-round/9156dd047d1fe3ab319421a2c5f47a89</t>
  </si>
  <si>
    <t>/Organization/Bimbasket</t>
  </si>
  <si>
    <t>Bimbasket</t>
  </si>
  <si>
    <t>http://bimbasket.ru/</t>
  </si>
  <si>
    <t>Child Care|Kids|Parenting</t>
  </si>
  <si>
    <t>/organization/bimbasket</t>
  </si>
  <si>
    <t>/funding-round/f74ab39fdbc842f2372584b26e4bf6ae</t>
  </si>
  <si>
    <t>/organization/ bimici</t>
  </si>
  <si>
    <t>/ORGANIZATION/BIMICI</t>
  </si>
  <si>
    <t>/funding-round/b867697c0c87bd092ceb00546205c083</t>
  </si>
  <si>
    <t>/Organization/Bimici</t>
  </si>
  <si>
    <t>Bimici</t>
  </si>
  <si>
    <t>E-Commerce|Fashion|Lifestyle Products|Manufacturing</t>
  </si>
  <si>
    <t>Morganton</t>
  </si>
  <si>
    <t>/organization/bimici</t>
  </si>
  <si>
    <t>/funding-round/f481364bbe6ea04c82184629ca39566e</t>
  </si>
  <si>
    <t>/organization/ bin1-ate</t>
  </si>
  <si>
    <t>/ORGANIZATION/BIN1-ATE</t>
  </si>
  <si>
    <t>/funding-round/a87c0f7605f7b0aa7a99d119fd887219</t>
  </si>
  <si>
    <t>/Organization/Bin1-Ate</t>
  </si>
  <si>
    <t>Bin1 ATE</t>
  </si>
  <si>
    <t>Computers|Technology</t>
  </si>
  <si>
    <t>/organization/ bina-technologies</t>
  </si>
  <si>
    <t>/organization/bina-technologies</t>
  </si>
  <si>
    <t>/funding-round/57f2dced3dcb2e9221fd52570d62dce4</t>
  </si>
  <si>
    <t>/Organization/Bina-Technologies</t>
  </si>
  <si>
    <t>Bina Technologies</t>
  </si>
  <si>
    <t>http://www.binatechnologies.com</t>
  </si>
  <si>
    <t>/ORGANIZATION/BINA-TECHNOLOGIES</t>
  </si>
  <si>
    <t>/funding-round/6bb36eb552ab362a3d809132a2473997</t>
  </si>
  <si>
    <t>/funding-round/82594c9db2ce32268b4766c135b1f4ef</t>
  </si>
  <si>
    <t>/funding-round/bb9ccda02baae092f73093dcab15e0bf</t>
  </si>
  <si>
    <t>/organization/ binaree</t>
  </si>
  <si>
    <t>/organization/binaree</t>
  </si>
  <si>
    <t>/funding-round/aa5ecbfad5ba89012258a41e2f51d34c</t>
  </si>
  <si>
    <t>/Organization/Binaree</t>
  </si>
  <si>
    <t>BiNAREE</t>
  </si>
  <si>
    <t>http://coldrain95.wix.com/binaree03</t>
  </si>
  <si>
    <t>Apps|Games|Software</t>
  </si>
  <si>
    <t>/organization/ binary-computer-solutions-inc</t>
  </si>
  <si>
    <t>/ORGANIZATION/BINARY-COMPUTER-SOLUTIONS-INC</t>
  </si>
  <si>
    <t>/funding-round/ba54c1d1f1cb3fd0463e70ec517b754a</t>
  </si>
  <si>
    <t>/Organization/Binary-Computer-Solutions-Inc</t>
  </si>
  <si>
    <t>Binary Computer Solutions</t>
  </si>
  <si>
    <t>http://www.binarycpu.com/</t>
  </si>
  <si>
    <t>Shelburne</t>
  </si>
  <si>
    <t>/organization/ binary-event-network</t>
  </si>
  <si>
    <t>/organization/binary-event-network</t>
  </si>
  <si>
    <t>/funding-round/b915d1f567fcf468dce3089db223d7c6</t>
  </si>
  <si>
    <t>/Organization/Binary-Event-Network</t>
  </si>
  <si>
    <t>Pivit</t>
  </si>
  <si>
    <t>http://pivit.io</t>
  </si>
  <si>
    <t>All Markets|Consumer Electronics|Finance|Social Media|Sports|Trading</t>
  </si>
  <si>
    <t>/ORGANIZATION/BINARY-EVENT-NETWORK</t>
  </si>
  <si>
    <t>/funding-round/cc74bd9bd2424990a38ca314a8ea8023</t>
  </si>
  <si>
    <t>/funding-round/f0096f65d7dca38642ef3e46c3a4a2fe</t>
  </si>
  <si>
    <t>/organization/ binary-fountain</t>
  </si>
  <si>
    <t>/ORGANIZATION/BINARY-FOUNTAIN</t>
  </si>
  <si>
    <t>/funding-round/6bea91405006b74dd0fcb6025eafbc04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fountain</t>
  </si>
  <si>
    <t>/funding-round/f175479b0ae9e36a67e91bba0b300db3</t>
  </si>
  <si>
    <t>/organization/ binary-thumb</t>
  </si>
  <si>
    <t>/ORGANIZATION/BINARY-THUMB</t>
  </si>
  <si>
    <t>/funding-round/6897773a65c419e94eac92f00343d060</t>
  </si>
  <si>
    <t>/Organization/Binary-Thumb</t>
  </si>
  <si>
    <t>Binary Thumb</t>
  </si>
  <si>
    <t>http://www.binarythumb.com</t>
  </si>
  <si>
    <t>/organization/binary-thumb</t>
  </si>
  <si>
    <t>/funding-round/97d258393e0482d97b376d975fab3d75</t>
  </si>
  <si>
    <t>/organization/ binaryvr</t>
  </si>
  <si>
    <t>/ORGANIZATION/BINARYVR</t>
  </si>
  <si>
    <t>/funding-round/c26dd5cb79ed1d1e802580e8a5776268</t>
  </si>
  <si>
    <t>/Organization/Binaryvr</t>
  </si>
  <si>
    <t>BinaryVR</t>
  </si>
  <si>
    <t>http://www.binaryvr.com/</t>
  </si>
  <si>
    <t>/organization/ bincode</t>
  </si>
  <si>
    <t>/organization/bincode</t>
  </si>
  <si>
    <t>/funding-round/1c046c69a41766438ea48a83470e1515</t>
  </si>
  <si>
    <t>/Organization/Bincode</t>
  </si>
  <si>
    <t>Bincode</t>
  </si>
  <si>
    <t>http://bincode-entertainment.com/</t>
  </si>
  <si>
    <t>SRB</t>
  </si>
  <si>
    <t>/ORGANIZATION/BINCODE</t>
  </si>
  <si>
    <t>/funding-round/b8ed1ff80ee78aaac0b4be05f3bf60ea</t>
  </si>
  <si>
    <t>/organization/ bincode-entertainment</t>
  </si>
  <si>
    <t>/organization/bincode-entertainment</t>
  </si>
  <si>
    <t>/funding-round/94cf52745d20e9ab4f768e7d69f669aa</t>
  </si>
  <si>
    <t>/Organization/Bincode-Entertainment</t>
  </si>
  <si>
    <t>Bincode Entertainment</t>
  </si>
  <si>
    <t>/organization/ bind-biosciences</t>
  </si>
  <si>
    <t>/ORGANIZATION/BIND-BIOSCIENCES</t>
  </si>
  <si>
    <t>/funding-round/af650ffd6d4b9fc358816f11cae68e3f</t>
  </si>
  <si>
    <t>/Organization/Bind-Biosciences</t>
  </si>
  <si>
    <t>BIND Biosciences</t>
  </si>
  <si>
    <t>http://www.bindtherapeutics.com/</t>
  </si>
  <si>
    <t>/organization/ bind-health</t>
  </si>
  <si>
    <t>/organization/bind-health</t>
  </si>
  <si>
    <t>/funding-round/150ec43a8c5e2b520c81e5fbb526efe7</t>
  </si>
  <si>
    <t>/Organization/Bind-Health</t>
  </si>
  <si>
    <t>Bind Health</t>
  </si>
  <si>
    <t>https://bind-health.com</t>
  </si>
  <si>
    <t>Genetic Testing</t>
  </si>
  <si>
    <t>/organization/ bind-therapeutics</t>
  </si>
  <si>
    <t>/ORGANIZATION/BIND-THERAPEUTICS</t>
  </si>
  <si>
    <t>/funding-round/39296e407c925c3424430f194f92495a</t>
  </si>
  <si>
    <t>/Organization/Bind-Therapeutics</t>
  </si>
  <si>
    <t>BIND Therapeutics</t>
  </si>
  <si>
    <t>http://bindtherapeutics.com</t>
  </si>
  <si>
    <t>/organization/bind-therapeutics</t>
  </si>
  <si>
    <t>/funding-round/5ffad2379c80b73c7aad607845f1c24d</t>
  </si>
  <si>
    <t>/funding-round/a74a6e4d93640df5e468fa8b15f44387</t>
  </si>
  <si>
    <t>/funding-round/ae49c8e4c2bf94bdf21ca2f1756273a8</t>
  </si>
  <si>
    <t>/funding-round/e90af5e19ae57b3dfd16686ab3597df3</t>
  </si>
  <si>
    <t>/funding-round/e984b27f37dfce8ad3732f565a68ff3d</t>
  </si>
  <si>
    <t>/organization/ binder-2</t>
  </si>
  <si>
    <t>/ORGANIZATION/BINDER-2</t>
  </si>
  <si>
    <t>/funding-round/e2311372d80e89413371d8d66f81584d</t>
  </si>
  <si>
    <t>/Organization/Binder-2</t>
  </si>
  <si>
    <t>Binder</t>
  </si>
  <si>
    <t>http://www.mybinder.io</t>
  </si>
  <si>
    <t>College Recruiting|Recruiting</t>
  </si>
  <si>
    <t>College Recruiting</t>
  </si>
  <si>
    <t>/organization/ binder-biomedical</t>
  </si>
  <si>
    <t>/organization/binder-biomedical</t>
  </si>
  <si>
    <t>/funding-round/92d2622301411556d306be5bc3b226bb</t>
  </si>
  <si>
    <t>/Organization/Binder-Biomedical</t>
  </si>
  <si>
    <t>Binder Biomedical</t>
  </si>
  <si>
    <t>http://binderspine.com</t>
  </si>
  <si>
    <t>/organization/ bindhq</t>
  </si>
  <si>
    <t>/ORGANIZATION/BINDHQ</t>
  </si>
  <si>
    <t>/funding-round/4d7a69905818ae9ab1d8a37d03871f7c</t>
  </si>
  <si>
    <t>/Organization/Bindhq</t>
  </si>
  <si>
    <t>BindHQ</t>
  </si>
  <si>
    <t>http://www.bindhq.com</t>
  </si>
  <si>
    <t>Cloud Computing|Finance|FinTech|Insurance|SaaS|Web Development</t>
  </si>
  <si>
    <t>/organization/ bindle</t>
  </si>
  <si>
    <t>/organization/bindle</t>
  </si>
  <si>
    <t>/funding-round/7a058004b1903b20b3257dc0a5433774</t>
  </si>
  <si>
    <t>/Organization/Bindle</t>
  </si>
  <si>
    <t>Bindle</t>
  </si>
  <si>
    <t>http://www.bindlechat.com/</t>
  </si>
  <si>
    <t>/organization/ bindo</t>
  </si>
  <si>
    <t>/ORGANIZATION/BINDO</t>
  </si>
  <si>
    <t>/funding-round/7ba1bdfefc106a957eb987544e85d7c4</t>
  </si>
  <si>
    <t>/Organization/Bindo</t>
  </si>
  <si>
    <t>Bindo</t>
  </si>
  <si>
    <t>http://bindo.com</t>
  </si>
  <si>
    <t>/organization/ binfire</t>
  </si>
  <si>
    <t>/organization/binfire</t>
  </si>
  <si>
    <t>/funding-round/c215c0b4fc702f1182970b7a38804212</t>
  </si>
  <si>
    <t>/Organization/Binfire</t>
  </si>
  <si>
    <t>Binfire</t>
  </si>
  <si>
    <t>http://www.binfire.com</t>
  </si>
  <si>
    <t>Collaboration|Document Management|Project Management|Software</t>
  </si>
  <si>
    <t>/ORGANIZATION/BINFIRE</t>
  </si>
  <si>
    <t>/funding-round/f020969148b89ad4155631b643b3ff85</t>
  </si>
  <si>
    <t>/organization/ bingo-com</t>
  </si>
  <si>
    <t>/organization/bingo-com</t>
  </si>
  <si>
    <t>/funding-round/64407be86fe6fcdaa3d400765a7dd6d2</t>
  </si>
  <si>
    <t>/Organization/Bingo-Com</t>
  </si>
  <si>
    <t>Bingo.com</t>
  </si>
  <si>
    <t>http://online.bingo.com/en</t>
  </si>
  <si>
    <t>/ORGANIZATION/BINGO-COM</t>
  </si>
  <si>
    <t>/funding-round/8fe6c5ca01c04ec474ed93c223f8166a</t>
  </si>
  <si>
    <t>/organization/ bink--inc-</t>
  </si>
  <si>
    <t>/organization/bink--inc-</t>
  </si>
  <si>
    <t>/funding-round/25df89b82c15a38dfe65ec94f57ccd7c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 binky-s-vapes</t>
  </si>
  <si>
    <t>/ORGANIZATION/BINKY-S-VAPES</t>
  </si>
  <si>
    <t>/funding-round/220acf63794684abcc45d1e356445364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 binoptics</t>
  </si>
  <si>
    <t>/organization/binoptics</t>
  </si>
  <si>
    <t>/funding-round/16fc4e504e2301e0eabe90f384a01048</t>
  </si>
  <si>
    <t>/Organization/Binoptics</t>
  </si>
  <si>
    <t>BinOptics</t>
  </si>
  <si>
    <t>http://www.binoptics.com/index.html</t>
  </si>
  <si>
    <t>Manufacturing|Semiconductors|Telecommunications</t>
  </si>
  <si>
    <t>/ORGANIZATION/BINOPTICS</t>
  </si>
  <si>
    <t>/funding-round/470b4646f35fb8a16bb87efa8980e443</t>
  </si>
  <si>
    <t>/funding-round/5468cfe971d710c836fb93f538867b5c</t>
  </si>
  <si>
    <t>/funding-round/89ae2f03ad4e090f88e9e5526767d20b</t>
  </si>
  <si>
    <t>/funding-round/fb13416ff5deebd32e6fd299b06bb6b7</t>
  </si>
  <si>
    <t>15-11-2006</t>
  </si>
  <si>
    <t>/funding-round/fbbf5e87ae9874b8c1d3786a8f3f85fa</t>
  </si>
  <si>
    <t>/organization/ binpress</t>
  </si>
  <si>
    <t>/organization/binpress</t>
  </si>
  <si>
    <t>/funding-round/297e3aa2429f8dd4fc7d7ec70f1fcebf</t>
  </si>
  <si>
    <t>/Organization/Binpress</t>
  </si>
  <si>
    <t>Binpress</t>
  </si>
  <si>
    <t>http://www.binpress.com</t>
  </si>
  <si>
    <t>App Stores|Internet|Marketplaces|Mobile|Open Source|Software</t>
  </si>
  <si>
    <t>/organization/ binti</t>
  </si>
  <si>
    <t>/ORGANIZATION/BINTI</t>
  </si>
  <si>
    <t>/funding-round/f9e356e05613abd9032010200b217833</t>
  </si>
  <si>
    <t>/Organization/Binti</t>
  </si>
  <si>
    <t>Binti</t>
  </si>
  <si>
    <t>http://binti.com</t>
  </si>
  <si>
    <t>Internet|Parenting|Services</t>
  </si>
  <si>
    <t>/organization/ binu</t>
  </si>
  <si>
    <t>/organization/binu</t>
  </si>
  <si>
    <t>/funding-round/0d8be4d1f43edcd245c7bca976f76eb3</t>
  </si>
  <si>
    <t>/Organization/Binu</t>
  </si>
  <si>
    <t>biNu</t>
  </si>
  <si>
    <t>http://bi.nu</t>
  </si>
  <si>
    <t>Cloud Computing|Education|Facebook Applications|Mobile|Search|Social Media|Twitter Applications</t>
  </si>
  <si>
    <t>/ORGANIZATION/BINU</t>
  </si>
  <si>
    <t>/funding-round/170597300fa95f3d6deb50ffdcfbd13d</t>
  </si>
  <si>
    <t>/funding-round/572700fc33843da494b53675d7b02306</t>
  </si>
  <si>
    <t>/funding-round/9746e3394454ed26092eaa7178b60fc7</t>
  </si>
  <si>
    <t>/funding-round/bfab965f72e7e644312618f96fa25fae</t>
  </si>
  <si>
    <t>/organization/ binwise</t>
  </si>
  <si>
    <t>/ORGANIZATION/BINWISE</t>
  </si>
  <si>
    <t>/funding-round/4e7415dfed0e1795cbf9e9028ebb8599</t>
  </si>
  <si>
    <t>/Organization/Binwise</t>
  </si>
  <si>
    <t>BinWise</t>
  </si>
  <si>
    <t>http://www.binwise.com</t>
  </si>
  <si>
    <t>/organization/ bio</t>
  </si>
  <si>
    <t>/organization/bio</t>
  </si>
  <si>
    <t>/funding-round/2e7c1abf43b87b896b072348a86f982c</t>
  </si>
  <si>
    <t>17-12-2011</t>
  </si>
  <si>
    <t>/Organization/Bio</t>
  </si>
  <si>
    <t>BIO</t>
  </si>
  <si>
    <t>http://www.biamix.com</t>
  </si>
  <si>
    <t>/organization/ bio-adhesive-alliance</t>
  </si>
  <si>
    <t>/ORGANIZATION/BIO-ADHESIVE-ALLIANCE</t>
  </si>
  <si>
    <t>/funding-round/4ef49e8a272f5634d8da1d0682ae8867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 bio-architecture-lab</t>
  </si>
  <si>
    <t>/organization/bio-architecture-lab</t>
  </si>
  <si>
    <t>/funding-round/1e607e4395f719293e7d32635f0d9628</t>
  </si>
  <si>
    <t>/Organization/Bio-Architecture-Lab</t>
  </si>
  <si>
    <t>Bio Architecture Lab</t>
  </si>
  <si>
    <t>http://www.ba-lab.com</t>
  </si>
  <si>
    <t>/ORGANIZATION/BIO-ARCHITECTURE-LAB</t>
  </si>
  <si>
    <t>/funding-round/256813aa0c1729987dfbacf05ab3a0fe</t>
  </si>
  <si>
    <t>/funding-round/2b95507d0618fa673b2d84f40930d27c</t>
  </si>
  <si>
    <t>/funding-round/93eb4de3d862e9fb3fffc520e30d815c</t>
  </si>
  <si>
    <t>/funding-round/fcc7d0fb726d8dcafc5f53bb8763db40</t>
  </si>
  <si>
    <t>/organization/ bio-bureau-biotechnology</t>
  </si>
  <si>
    <t>/ORGANIZATION/BIO-BUREAU-BIOTECHNOLOGY</t>
  </si>
  <si>
    <t>/funding-round/4de0fb919f97df306b3c4a1b17870c33</t>
  </si>
  <si>
    <t>/Organization/Bio-Bureau-Biotechnology</t>
  </si>
  <si>
    <t>Bio Bureau Biotechnology</t>
  </si>
  <si>
    <t>http://www.biobureau.com.br</t>
  </si>
  <si>
    <t>Biotechnology|New Product Development</t>
  </si>
  <si>
    <t>/organization/ bio-intervention-specialists</t>
  </si>
  <si>
    <t>/organization/bio-intervention-specialists</t>
  </si>
  <si>
    <t>/funding-round/86da4220d2f087476954c4ee8885667a</t>
  </si>
  <si>
    <t>/Organization/Bio-Intervention-Specialists</t>
  </si>
  <si>
    <t>Bio-Intervention Specialists</t>
  </si>
  <si>
    <t>http://bio-intervention.com</t>
  </si>
  <si>
    <t>/ORGANIZATION/BIO-INTERVENTION-SPECIALISTS</t>
  </si>
  <si>
    <t>/funding-round/be12cd6f0048aea15c854d60877b4b85</t>
  </si>
  <si>
    <t>/organization/ bio-ivt-group</t>
  </si>
  <si>
    <t>/organization/bio-ivt-group</t>
  </si>
  <si>
    <t>/funding-round/bfbfb526ab0ebc2582d13433d631617e</t>
  </si>
  <si>
    <t>/Organization/Bio-Ivt-Group</t>
  </si>
  <si>
    <t>BIO-IVT Group</t>
  </si>
  <si>
    <t>/organization/ bio-key-international</t>
  </si>
  <si>
    <t>/ORGANIZATION/BIO-KEY-INTERNATIONAL</t>
  </si>
  <si>
    <t>/funding-round/6909431fd74efd051f0e9c8dce0322f8</t>
  </si>
  <si>
    <t>/Organization/Bio-Key-International</t>
  </si>
  <si>
    <t>Bio-Key International</t>
  </si>
  <si>
    <t>http://bio-key.com</t>
  </si>
  <si>
    <t>/organization/ bio-logic</t>
  </si>
  <si>
    <t>/organization/bio-logic</t>
  </si>
  <si>
    <t>/funding-round/90fc8ed2f21e7977a96f2cc3963ebe81</t>
  </si>
  <si>
    <t>/Organization/Bio-Logic</t>
  </si>
  <si>
    <t>Bio-Logic</t>
  </si>
  <si>
    <t>/organization/ bio-matrix-scientific-group</t>
  </si>
  <si>
    <t>/ORGANIZATION/BIO-MATRIX-SCIENTIFIC-GROUP</t>
  </si>
  <si>
    <t>/funding-round/f4914ffda177ad02dc5d5920e8473b2e</t>
  </si>
  <si>
    <t>/Organization/Bio-Matrix-Scientific-Group</t>
  </si>
  <si>
    <t>Bio-Matrix Scientific Group</t>
  </si>
  <si>
    <t>http://www.regenbiopharma.com</t>
  </si>
  <si>
    <t>La Mesa</t>
  </si>
  <si>
    <t>/organization/ bio-medical-research-limited</t>
  </si>
  <si>
    <t>/organization/bio-medical-research-limited</t>
  </si>
  <si>
    <t>/funding-round/c686f3323deb5da3ea6c20df448074ba</t>
  </si>
  <si>
    <t>/Organization/Bio-Medical-Research-Limited</t>
  </si>
  <si>
    <t>Bio-Medical Research Limited</t>
  </si>
  <si>
    <t>http://www.bmr.com/</t>
  </si>
  <si>
    <t>/organization/ bio-nems</t>
  </si>
  <si>
    <t>/ORGANIZATION/BIO-NEMS</t>
  </si>
  <si>
    <t>/funding-round/062139578eacaa11c51e723b1da8cbbc</t>
  </si>
  <si>
    <t>/Organization/Bio-Nems</t>
  </si>
  <si>
    <t>BIO-NEMS</t>
  </si>
  <si>
    <t>http://bio-nems.com</t>
  </si>
  <si>
    <t>Analytics|Biotechnology</t>
  </si>
  <si>
    <t>/organization/bio-nems</t>
  </si>
  <si>
    <t>/funding-round/d8590586c5c2a096c3723d364382fa33</t>
  </si>
  <si>
    <t>/organization/ bio-path-holdings</t>
  </si>
  <si>
    <t>/ORGANIZATION/BIO-PATH-HOLDINGS</t>
  </si>
  <si>
    <t>/funding-round/8f4556621258ea0ed5cbb33d1763cf42</t>
  </si>
  <si>
    <t>/Organization/Bio-Path-Holdings</t>
  </si>
  <si>
    <t>BIO-PATH HOLDINGS</t>
  </si>
  <si>
    <t>http://www.biopathholdings.com</t>
  </si>
  <si>
    <t>/organization/bio-path-holdings</t>
  </si>
  <si>
    <t>/funding-round/a9c6bb0453985c3fa8b04bc1dd2df66e</t>
  </si>
  <si>
    <t>/funding-round/addd3347fd6cba9ee12771aec742e545</t>
  </si>
  <si>
    <t>/funding-round/b4a42ec2a2dc1d67f860d8596fb84445</t>
  </si>
  <si>
    <t>/organization/ bio-tree-systems</t>
  </si>
  <si>
    <t>/ORGANIZATION/BIO-TREE-SYSTEMS</t>
  </si>
  <si>
    <t>/funding-round/97578ea7becebb21f185a3a2d05a237b</t>
  </si>
  <si>
    <t>/Organization/Bio-Tree-Systems</t>
  </si>
  <si>
    <t>Bio-Tree Systems</t>
  </si>
  <si>
    <t>http://bio-tree.com</t>
  </si>
  <si>
    <t>/organization/ bio-wellness</t>
  </si>
  <si>
    <t>/organization/bio-wellness</t>
  </si>
  <si>
    <t>/funding-round/295ac468214ce16f2f4bca179f7261b6</t>
  </si>
  <si>
    <t>/Organization/Bio-Wellness</t>
  </si>
  <si>
    <t>BIO Wellness</t>
  </si>
  <si>
    <t>http://www.biowellinc.com</t>
  </si>
  <si>
    <t>/ORGANIZATION/BIO-WELLNESS</t>
  </si>
  <si>
    <t>/funding-round/64927271eb2323c981afddf7c7090aaa</t>
  </si>
  <si>
    <t>/funding-round/8b8102a0d8840a169138057b85072f6d</t>
  </si>
  <si>
    <t>/funding-round/8b963f42f9a3205ac608b59077bbf17c</t>
  </si>
  <si>
    <t>/funding-round/a9a8e4eb6e770e6f19dd8d7c50fdec96</t>
  </si>
  <si>
    <t>/funding-round/c9944ae5fc09c2ac46753ba51fe34be6</t>
  </si>
  <si>
    <t>/funding-round/d11ccf00c6c8f2451f7f2f45df3af086</t>
  </si>
  <si>
    <t>/organization/ bio2-technologies</t>
  </si>
  <si>
    <t>/ORGANIZATION/BIO2-TECHNOLOGIES</t>
  </si>
  <si>
    <t>/funding-round/81eb2d4fb3e3e24661095168f096a1dd</t>
  </si>
  <si>
    <t>/Organization/Bio2-Technologies</t>
  </si>
  <si>
    <t>Bio2 Technologies</t>
  </si>
  <si>
    <t>http://bio2tech.com</t>
  </si>
  <si>
    <t>/organization/ bio2chp</t>
  </si>
  <si>
    <t>/organization/bio2chp</t>
  </si>
  <si>
    <t>/funding-round/e80cdd6b39af8efd1f7479371eee76af</t>
  </si>
  <si>
    <t>/Organization/Bio2Chp</t>
  </si>
  <si>
    <t>BIO2CHP</t>
  </si>
  <si>
    <t>http://www.bio2chp.com</t>
  </si>
  <si>
    <t>ThessalonÃƒÂ­ki</t>
  </si>
  <si>
    <t>ThessalonÃ­ki</t>
  </si>
  <si>
    <t>/organization/ bioabsorbable-therapeutics</t>
  </si>
  <si>
    <t>/ORGANIZATION/BIOABSORBABLE-THERAPEUTICS</t>
  </si>
  <si>
    <t>/funding-round/02e98fc69cc344001f6499b41a4fff17</t>
  </si>
  <si>
    <t>/Organization/Bioabsorbable-Therapeutics</t>
  </si>
  <si>
    <t>Bioabsorbable Therapeutics</t>
  </si>
  <si>
    <t>/organization/ bioactor</t>
  </si>
  <si>
    <t>/organization/bioactor</t>
  </si>
  <si>
    <t>/funding-round/de075458d49af80307a2c94a8f9dd7b0</t>
  </si>
  <si>
    <t>/Organization/Bioactor</t>
  </si>
  <si>
    <t>BioActor</t>
  </si>
  <si>
    <t>http://www.bioactor.com</t>
  </si>
  <si>
    <t>/organization/ bioaegis-therapeutics</t>
  </si>
  <si>
    <t>/ORGANIZATION/BIOAEGIS-THERAPEUTICS</t>
  </si>
  <si>
    <t>/funding-round/4cd7fbf134ac2ae4acdda53ad695d25d</t>
  </si>
  <si>
    <t>/Organization/Bioaegis-Therapeutics</t>
  </si>
  <si>
    <t>BioAegis Therapeutics</t>
  </si>
  <si>
    <t>http://www.bioaegistherapeutics.com</t>
  </si>
  <si>
    <t>Morristown</t>
  </si>
  <si>
    <t>/organization/bioaegis-therapeutics</t>
  </si>
  <si>
    <t>/funding-round/f1801c6ed7395429da061839049e02e7</t>
  </si>
  <si>
    <t>/funding-round/fef406f27be39abe772cb72f4e4f003b</t>
  </si>
  <si>
    <t>/organization/ bioamber</t>
  </si>
  <si>
    <t>/organization/bioamber</t>
  </si>
  <si>
    <t>/funding-round/42213596d5d5bd6c9a9fc0a7241e0658</t>
  </si>
  <si>
    <t>/Organization/Bioamber</t>
  </si>
  <si>
    <t>BioAmber</t>
  </si>
  <si>
    <t>http://www.bio-amber.com</t>
  </si>
  <si>
    <t>/ORGANIZATION/BIOAMBER</t>
  </si>
  <si>
    <t>/funding-round/718ab5758f38f0713854fcb4725f4cff</t>
  </si>
  <si>
    <t>/funding-round/81adca5b77902df45dcd2a94ff7981af</t>
  </si>
  <si>
    <t>/funding-round/8dcb8c4e8b7373458b358b8043f29794</t>
  </si>
  <si>
    <t>/funding-round/8ea7f6b19715e787b9bea426f8357298</t>
  </si>
  <si>
    <t>/funding-round/d98cf6394d560feb6ea88f101bcdca65</t>
  </si>
  <si>
    <t>/organization/ bioanalytical</t>
  </si>
  <si>
    <t>/organization/bioanalytical</t>
  </si>
  <si>
    <t>/funding-round/d6b9513d0446b3119ad25ee80e5b5991</t>
  </si>
  <si>
    <t>31-08-2012</t>
  </si>
  <si>
    <t>/Organization/Bioanalytical</t>
  </si>
  <si>
    <t>BioAnalytical Systems</t>
  </si>
  <si>
    <t>http://www.basinc.com</t>
  </si>
  <si>
    <t>/organization/ bioanalytix</t>
  </si>
  <si>
    <t>/ORGANIZATION/BIOANALYTIX</t>
  </si>
  <si>
    <t>/funding-round/167ce53992095487da0d89fd73dbabe0</t>
  </si>
  <si>
    <t>/Organization/Bioanalytix</t>
  </si>
  <si>
    <t>BioAnalytix</t>
  </si>
  <si>
    <t>http://www.bioanalytixinc.com</t>
  </si>
  <si>
    <t>/organization/bioanalytix</t>
  </si>
  <si>
    <t>/funding-round/8bc128e1c71afae687d43e4064e512c0</t>
  </si>
  <si>
    <t>/organization/ bioapter</t>
  </si>
  <si>
    <t>/ORGANIZATION/BIOAPTER</t>
  </si>
  <si>
    <t>/funding-round/1a24d2ab17ea2aed28569985be776e31</t>
  </si>
  <si>
    <t>/Organization/Bioapter</t>
  </si>
  <si>
    <t>Bioapter</t>
  </si>
  <si>
    <t>/organization/ bioarray</t>
  </si>
  <si>
    <t>/organization/bioarray</t>
  </si>
  <si>
    <t>/funding-round/8a48cda27415d1c2006c978a011fbbcc</t>
  </si>
  <si>
    <t>/Organization/Bioarray</t>
  </si>
  <si>
    <t>BioArray</t>
  </si>
  <si>
    <t>http://www.BioArray.com</t>
  </si>
  <si>
    <t>Big Data Analytics|Biometrics</t>
  </si>
  <si>
    <t>/organization/ bioarray-therapeutics</t>
  </si>
  <si>
    <t>/ORGANIZATION/BIOARRAY-THERAPEUTICS</t>
  </si>
  <si>
    <t>/funding-round/03d8aa2226554e050adebfa2657578f9</t>
  </si>
  <si>
    <t>/Organization/Bioarray-Therapeutics</t>
  </si>
  <si>
    <t>Bioarray Therapeutics</t>
  </si>
  <si>
    <t>http://bioarray.us/</t>
  </si>
  <si>
    <t>/organization/ bioassets-development</t>
  </si>
  <si>
    <t>/organization/bioassets-development</t>
  </si>
  <si>
    <t>/funding-round/f65d6cde89c769de7db8d04b3b8b097a</t>
  </si>
  <si>
    <t>/Organization/Bioassets-Development</t>
  </si>
  <si>
    <t>BioAssets Development</t>
  </si>
  <si>
    <t>http://biodevco.com</t>
  </si>
  <si>
    <t>/organization/ bioatla</t>
  </si>
  <si>
    <t>/ORGANIZATION/BIOATLA</t>
  </si>
  <si>
    <t>/funding-round/8fd125e6260122095b57db64444813ee</t>
  </si>
  <si>
    <t>/Organization/Bioatla</t>
  </si>
  <si>
    <t>BioAtla</t>
  </si>
  <si>
    <t>http://bioatla.com</t>
  </si>
  <si>
    <t>Biotechnology|Manufacturing|Pharmaceuticals</t>
  </si>
  <si>
    <t>/organization/bioatla</t>
  </si>
  <si>
    <t>/funding-round/d8bc42eef94f31255b652e179ef4167a</t>
  </si>
  <si>
    <t>/organization/ bioatlantis</t>
  </si>
  <si>
    <t>/ORGANIZATION/BIOATLANTIS</t>
  </si>
  <si>
    <t>/funding-round/fa86e24512e502fb9bceef66bc0e3f5f</t>
  </si>
  <si>
    <t>/Organization/Bioatlantis</t>
  </si>
  <si>
    <t>BioAtlantis</t>
  </si>
  <si>
    <t>http://www.bioatlantis.com</t>
  </si>
  <si>
    <t>/organization/ bioaxial</t>
  </si>
  <si>
    <t>/organization/bioaxial</t>
  </si>
  <si>
    <t>/funding-round/0f31867f9c441293471333dfc3560818</t>
  </si>
  <si>
    <t>/Organization/Bioaxial</t>
  </si>
  <si>
    <t>Bioaxial</t>
  </si>
  <si>
    <t>http://bioaxial.com</t>
  </si>
  <si>
    <t>/organization/ bioaxone-therapeutic</t>
  </si>
  <si>
    <t>/ORGANIZATION/BIOAXONE-THERAPEUTIC</t>
  </si>
  <si>
    <t>/funding-round/8585a04a1b61872418f28802e5162864</t>
  </si>
  <si>
    <t>20-05-2005</t>
  </si>
  <si>
    <t>/Organization/Bioaxone-Therapeutic</t>
  </si>
  <si>
    <t>BioAxone Therapeutic</t>
  </si>
  <si>
    <t>Saint-laurent</t>
  </si>
  <si>
    <t>/organization/ biobeats</t>
  </si>
  <si>
    <t>/organization/biobeats</t>
  </si>
  <si>
    <t>/funding-round/2a5b6b1e15035ac7e8a2773ddb983b34</t>
  </si>
  <si>
    <t>/Organization/Biobeats</t>
  </si>
  <si>
    <t>BioBeats</t>
  </si>
  <si>
    <t>http://biobeats.com</t>
  </si>
  <si>
    <t>Health and Wellness|Machine Learning</t>
  </si>
  <si>
    <t>/organization/ biobehavioral-diagnostics</t>
  </si>
  <si>
    <t>/ORGANIZATION/BIOBEHAVIORAL-DIAGNOSTICS</t>
  </si>
  <si>
    <t>/funding-round/1a28021978865d730e881af1cffad524</t>
  </si>
  <si>
    <t>/Organization/Biobehavioral-Diagnostics</t>
  </si>
  <si>
    <t>BioBehavioral Diagnostics</t>
  </si>
  <si>
    <t>http://biobdx.com</t>
  </si>
  <si>
    <t>/organization/biobehavioral-diagnostics</t>
  </si>
  <si>
    <t>/funding-round/1a39ed4419ea578291b1bc0c74fc780f</t>
  </si>
  <si>
    <t>/funding-round/1bd3e6328b8ab4cbc58ffbd654653b13</t>
  </si>
  <si>
    <t>/funding-round/3447657f109b198347c52a05a3684169</t>
  </si>
  <si>
    <t>/funding-round/4049a8a7278ca17eee9537b99a9841ca</t>
  </si>
  <si>
    <t>/funding-round/511cc1fbe6f62304fca26b8ec7a84f8a</t>
  </si>
  <si>
    <t>/funding-round/5b4c4fca026b075c30822dddfe731795</t>
  </si>
  <si>
    <t>/funding-round/747bcbe1a55eb5171dbce5f8dfcfdf02</t>
  </si>
  <si>
    <t>/funding-round/ccfff20eea8a99e3c15793c8f505ab13</t>
  </si>
  <si>
    <t>23-05-2011</t>
  </si>
  <si>
    <t>/funding-round/d53988c149c0ea5933897018a38f99a0</t>
  </si>
  <si>
    <t>/funding-round/ef216dbe35c6c9022675ad7d3ae695f0</t>
  </si>
  <si>
    <t>/organization/ bioblast-pharma</t>
  </si>
  <si>
    <t>/organization/bioblast-pharma</t>
  </si>
  <si>
    <t>/funding-round/e330660666c73216634f510a55859028</t>
  </si>
  <si>
    <t>/Organization/Bioblast-Pharma</t>
  </si>
  <si>
    <t>BioBlast Pharma</t>
  </si>
  <si>
    <t>http://bioblast-pharma.com</t>
  </si>
  <si>
    <t>/organization/ biobots</t>
  </si>
  <si>
    <t>/ORGANIZATION/BIOBOTS</t>
  </si>
  <si>
    <t>/funding-round/4cd316a8b12c2dcfc8f65a2ba843622b</t>
  </si>
  <si>
    <t>/Organization/Biobots</t>
  </si>
  <si>
    <t>BioBots</t>
  </si>
  <si>
    <t>http://BioBots.io</t>
  </si>
  <si>
    <t>3D|3D Printing</t>
  </si>
  <si>
    <t>/organization/biobots</t>
  </si>
  <si>
    <t>/funding-round/9c1ceb70bdacc706a03c45b962277228</t>
  </si>
  <si>
    <t>/funding-round/c67db8bed5f20a8469c1c5a55dc8b0dc</t>
  </si>
  <si>
    <t>/organization/ biocartis</t>
  </si>
  <si>
    <t>/organization/biocartis</t>
  </si>
  <si>
    <t>/funding-round/1807c368dbcace1b6983139cd7372384</t>
  </si>
  <si>
    <t>/Organization/Biocartis</t>
  </si>
  <si>
    <t>Biocartis</t>
  </si>
  <si>
    <t>http://www.biocartis.com</t>
  </si>
  <si>
    <t>/ORGANIZATION/BIOCARTIS</t>
  </si>
  <si>
    <t>/funding-round/43e48e5b395c3e347c894c632a512041</t>
  </si>
  <si>
    <t>/funding-round/5ba8af479cb43e4c23d8bfc399f285d8</t>
  </si>
  <si>
    <t>/funding-round/7baa5d22fb320441c7a44bbe5d052a95</t>
  </si>
  <si>
    <t>/funding-round/99913ba51c4c2d06cffaebaf5050b505</t>
  </si>
  <si>
    <t>/funding-round/a8af2a5b99d8349a3da5af7d11d1ec9c</t>
  </si>
  <si>
    <t>/funding-round/e2c3885d6263885d2bfe38ab75f45739</t>
  </si>
  <si>
    <t>/funding-round/e95ab5747f8b2ea8c609bbcf09820900</t>
  </si>
  <si>
    <t>/organization/ biocatch</t>
  </si>
  <si>
    <t>/organization/biocatch</t>
  </si>
  <si>
    <t>/funding-round/3c2fe9f86977e198ea177b56990f8b98</t>
  </si>
  <si>
    <t>/Organization/Biocatch</t>
  </si>
  <si>
    <t>BioCatch</t>
  </si>
  <si>
    <t>http://biocatch.com</t>
  </si>
  <si>
    <t>Cyber|Cyber Security|Fraud Detection</t>
  </si>
  <si>
    <t>Cyber</t>
  </si>
  <si>
    <t>/ORGANIZATION/BIOCATCH</t>
  </si>
  <si>
    <t>/funding-round/cde6d9cf61ed70871b0edde09627681d</t>
  </si>
  <si>
    <t>/funding-round/cf965d431709341083834d5b711a9236</t>
  </si>
  <si>
    <t>/organization/ biocee</t>
  </si>
  <si>
    <t>/ORGANIZATION/BIOCEE</t>
  </si>
  <si>
    <t>/funding-round/fd4648453f8e322a37ca53ed1ea0471c</t>
  </si>
  <si>
    <t>/Organization/Biocee</t>
  </si>
  <si>
    <t>BioCee</t>
  </si>
  <si>
    <t>http://biocee.com</t>
  </si>
  <si>
    <t>/organization/biocee</t>
  </si>
  <si>
    <t>/funding-round/fe188260097de39c8a599d36f774a57d</t>
  </si>
  <si>
    <t>/organization/ biocell-2</t>
  </si>
  <si>
    <t>/ORGANIZATION/BIOCELL-2</t>
  </si>
  <si>
    <t>/funding-round/c2f4a323fbc87f2e2bcd8bcd8b7b26d0</t>
  </si>
  <si>
    <t>/Organization/Biocell-2</t>
  </si>
  <si>
    <t>Biocell</t>
  </si>
  <si>
    <t>http://www.biocell.de/</t>
  </si>
  <si>
    <t>Engelskirchen</t>
  </si>
  <si>
    <t>/organization/ biocellection</t>
  </si>
  <si>
    <t>/organization/biocellection</t>
  </si>
  <si>
    <t>/funding-round/34e947bbbc48e1decf793a6df1d94a57</t>
  </si>
  <si>
    <t>/Organization/Biocellection</t>
  </si>
  <si>
    <t>BioCellection</t>
  </si>
  <si>
    <t>http://www.biocellection.com/</t>
  </si>
  <si>
    <t>/organization/ biocept</t>
  </si>
  <si>
    <t>/ORGANIZATION/BIOCEPT</t>
  </si>
  <si>
    <t>/funding-round/076d73ec14942f928c017d756dd78d5f</t>
  </si>
  <si>
    <t>/Organization/Biocept</t>
  </si>
  <si>
    <t>Biocept</t>
  </si>
  <si>
    <t>http://www.biocept.com</t>
  </si>
  <si>
    <t>/organization/biocept</t>
  </si>
  <si>
    <t>/funding-round/83c54e1ce94ed9ef6a2f411166596a3e</t>
  </si>
  <si>
    <t>/funding-round/be414c582b11b2e92a8bfdef1b05114a</t>
  </si>
  <si>
    <t>/funding-round/e3f7ca07752143215b1af5756043d70d</t>
  </si>
  <si>
    <t>/funding-round/e92f1ba9165629d360ac9da33afe59e1</t>
  </si>
  <si>
    <t>/organization/ bioceptive</t>
  </si>
  <si>
    <t>/organization/bioceptive</t>
  </si>
  <si>
    <t>/funding-round/3027bb2da90c5be5af1c2e1181064952</t>
  </si>
  <si>
    <t>/Organization/Bioceptive</t>
  </si>
  <si>
    <t>Bioceptive</t>
  </si>
  <si>
    <t>http://www.bioceptive.com</t>
  </si>
  <si>
    <t>/ORGANIZATION/BIOCEPTIVE</t>
  </si>
  <si>
    <t>/funding-round/3f27334de07bdc938e29534644baad72</t>
  </si>
  <si>
    <t>/funding-round/ca94fafaf2e5a1f8522a161a6f3ec979</t>
  </si>
  <si>
    <t>/organization/ bioceramic-therapeutics</t>
  </si>
  <si>
    <t>/ORGANIZATION/BIOCERAMIC-THERAPEUTICS</t>
  </si>
  <si>
    <t>/funding-round/7e9d33d641c2b618285a6d29512299eb</t>
  </si>
  <si>
    <t>17-01-2010</t>
  </si>
  <si>
    <t>/Organization/Bioceramic-Therapeutics</t>
  </si>
  <si>
    <t>BioCeramic Therapeutics</t>
  </si>
  <si>
    <t>http://www.bioceramictherapeutics.com</t>
  </si>
  <si>
    <t>/organization/ bioceros</t>
  </si>
  <si>
    <t>/organization/bioceros</t>
  </si>
  <si>
    <t>/funding-round/1c26489b973d42f0ff31c1daab5928df</t>
  </si>
  <si>
    <t>/Organization/Bioceros</t>
  </si>
  <si>
    <t>Bioceros</t>
  </si>
  <si>
    <t>http://www.bioceros.com</t>
  </si>
  <si>
    <t>/organization/ biocision</t>
  </si>
  <si>
    <t>/ORGANIZATION/BIOCISION</t>
  </si>
  <si>
    <t>/funding-round/8d41f2bbde06623d232bbe7a6b010dd6</t>
  </si>
  <si>
    <t>/Organization/Biocision</t>
  </si>
  <si>
    <t>BioCision</t>
  </si>
  <si>
    <t>http://www.biocision.com</t>
  </si>
  <si>
    <t>/organization/biocision</t>
  </si>
  <si>
    <t>/funding-round/96160bedff5358a880db200f5dd38fd0</t>
  </si>
  <si>
    <t>/organization/ bioclin-therapeutics</t>
  </si>
  <si>
    <t>/ORGANIZATION/BIOCLIN-THERAPEUTICS</t>
  </si>
  <si>
    <t>/funding-round/a8e9cec7737b3a2ed19997eb402b0c62</t>
  </si>
  <si>
    <t>/Organization/Bioclin-Therapeutics</t>
  </si>
  <si>
    <t>BioClin Therapeutics</t>
  </si>
  <si>
    <t>http://bioclintherapeutics.com</t>
  </si>
  <si>
    <t>/organization/bioclin-therapeutics</t>
  </si>
  <si>
    <t>/funding-round/cfff156d7a45ea5f7c85b1a213ffc342</t>
  </si>
  <si>
    <t>/organization/ bioclinica</t>
  </si>
  <si>
    <t>/ORGANIZATION/BIOCLINICA</t>
  </si>
  <si>
    <t>/funding-round/68401e53ad18c06ee25a307058a7e3e0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inica</t>
  </si>
  <si>
    <t>/funding-round/698a697a86219769f7d2865885264a57</t>
  </si>
  <si>
    <t>/organization/ bioclones</t>
  </si>
  <si>
    <t>/ORGANIZATION/BIOCLONES</t>
  </si>
  <si>
    <t>/funding-round/4dfac4e49e6230069b6dad3dba111daf</t>
  </si>
  <si>
    <t>28-06-2005</t>
  </si>
  <si>
    <t>/Organization/Bioclones</t>
  </si>
  <si>
    <t>Bioclones</t>
  </si>
  <si>
    <t>http://www.bioclones.co.za</t>
  </si>
  <si>
    <t>Tokai</t>
  </si>
  <si>
    <t>/organization/ bioconnect-systems</t>
  </si>
  <si>
    <t>/organization/bioconnect-systems</t>
  </si>
  <si>
    <t>/funding-round/1e3d969a9453df06938e6b15f784600c</t>
  </si>
  <si>
    <t>/Organization/Bioconnect-Systems</t>
  </si>
  <si>
    <t>Bioconnect Systems</t>
  </si>
  <si>
    <t>http://bioconnectsystems.com</t>
  </si>
  <si>
    <t>Ambler</t>
  </si>
  <si>
    <t>/ORGANIZATION/BIOCONNECT-SYSTEMS</t>
  </si>
  <si>
    <t>/funding-round/3b1167c5c2a05d9d6b844b8d3423ea2b</t>
  </si>
  <si>
    <t>/funding-round/939bc47d1f7d93adaddfa3f4c7836397</t>
  </si>
  <si>
    <t>/funding-round/9afae5ac26f0cd7cc9fdfbde8483f327</t>
  </si>
  <si>
    <t>/funding-round/fabbeb558a0dfbf6ccee8eb5b8a8f62f</t>
  </si>
  <si>
    <t>/organization/ bioconsortia</t>
  </si>
  <si>
    <t>/ORGANIZATION/BIOCONSORTIA</t>
  </si>
  <si>
    <t>/funding-round/1bb024dbe5784bc5430d69c794fa4ba0</t>
  </si>
  <si>
    <t>/Organization/Bioconsortia</t>
  </si>
  <si>
    <t>BioConsortia</t>
  </si>
  <si>
    <t>http://bioconsortia.com</t>
  </si>
  <si>
    <t>/organization/ biocontrol</t>
  </si>
  <si>
    <t>/organization/biocontrol</t>
  </si>
  <si>
    <t>/funding-round/b159ca3f476fde00da912d369d38f1ac</t>
  </si>
  <si>
    <t>/Organization/Biocontrol</t>
  </si>
  <si>
    <t>Biocontrol</t>
  </si>
  <si>
    <t>http://www.biocontrol-ltd.com</t>
  </si>
  <si>
    <t>/organization/ biocrates-life-sciences</t>
  </si>
  <si>
    <t>/ORGANIZATION/BIOCRATES-LIFE-SCIENCES</t>
  </si>
  <si>
    <t>/funding-round/56a1ab5fb0804143ef6e8807d59f88a2</t>
  </si>
  <si>
    <t>/Organization/Biocrates-Life-Sciences</t>
  </si>
  <si>
    <t>Biocrates Life Sciences</t>
  </si>
  <si>
    <t>http://www.biocrates.com</t>
  </si>
  <si>
    <t>/organization/biocrates-life-sciences</t>
  </si>
  <si>
    <t>/funding-round/bb593adf242ad2f3baf16407ba79dcd0</t>
  </si>
  <si>
    <t>/organization/ biocritica</t>
  </si>
  <si>
    <t>/ORGANIZATION/BIOCRITICA</t>
  </si>
  <si>
    <t>/funding-round/18b60faf22ac5e7c6670b5d90287d122</t>
  </si>
  <si>
    <t>/Organization/Biocritica</t>
  </si>
  <si>
    <t>BioCritica</t>
  </si>
  <si>
    <t>http://www.biocritica.com</t>
  </si>
  <si>
    <t>/organization/ biocro</t>
  </si>
  <si>
    <t>/organization/biocro</t>
  </si>
  <si>
    <t>/funding-round/d6df01027b84a748d39e7a412387a58a</t>
  </si>
  <si>
    <t>/Organization/Biocro</t>
  </si>
  <si>
    <t>BiocroÃƒÂ­</t>
  </si>
  <si>
    <t>/organization/ biocryst-pharmaceuticals</t>
  </si>
  <si>
    <t>/ORGANIZATION/BIOCRYST-PHARMACEUTICALS</t>
  </si>
  <si>
    <t>/funding-round/146acddb7bad164f53e18549216dcf40</t>
  </si>
  <si>
    <t>/Organization/Biocryst-Pharmaceuticals</t>
  </si>
  <si>
    <t>BioCryst Pharmaceuticals</t>
  </si>
  <si>
    <t>http://www.biocryst.com</t>
  </si>
  <si>
    <t>/organization/biocryst-pharmaceuticals</t>
  </si>
  <si>
    <t>/funding-round/2015482187f560426b0617110fa092e8</t>
  </si>
  <si>
    <t>/funding-round/e375af4098da3bae8113f3ce16f75279</t>
  </si>
  <si>
    <t>/organization/ biocurex</t>
  </si>
  <si>
    <t>/organization/biocurex</t>
  </si>
  <si>
    <t>/funding-round/6bbee243820c150b83c7d96c5215b8d7</t>
  </si>
  <si>
    <t>/Organization/Biocurex</t>
  </si>
  <si>
    <t>BIOCUREX</t>
  </si>
  <si>
    <t>Richmond Hill</t>
  </si>
  <si>
    <t>/organization/ biocurity</t>
  </si>
  <si>
    <t>/ORGANIZATION/BIOCURITY</t>
  </si>
  <si>
    <t>/funding-round/ae70969df79409d1875243ceaec71a6e</t>
  </si>
  <si>
    <t>/Organization/Biocurity</t>
  </si>
  <si>
    <t>BioCurity</t>
  </si>
  <si>
    <t>http://biocurity.com</t>
  </si>
  <si>
    <t>/organization/ biocycle</t>
  </si>
  <si>
    <t>/organization/biocycle</t>
  </si>
  <si>
    <t>/funding-round/3f7eb0de20bb6c8443cdd214ec3b63cd</t>
  </si>
  <si>
    <t>/Organization/Biocycle</t>
  </si>
  <si>
    <t>Biocycle</t>
  </si>
  <si>
    <t>http://biocycle-inc.com</t>
  </si>
  <si>
    <t>/ORGANIZATION/BIOCYCLE</t>
  </si>
  <si>
    <t>/funding-round/4e9bf4fd785a143facde2d16d2a20283</t>
  </si>
  <si>
    <t>/funding-round/97a4b8cf5063fdb7c9b93245202a0af1</t>
  </si>
  <si>
    <t>/organization/ biodata</t>
  </si>
  <si>
    <t>/ORGANIZATION/BIODATA</t>
  </si>
  <si>
    <t>/funding-round/f41476ee716e6dc9614b6d63f7cdaac9</t>
  </si>
  <si>
    <t>/Organization/Biodata</t>
  </si>
  <si>
    <t>BioData</t>
  </si>
  <si>
    <t>http://www.labguru.com</t>
  </si>
  <si>
    <t>Biotechnology|Knowledge Management</t>
  </si>
  <si>
    <t>/organization/ biodatomics</t>
  </si>
  <si>
    <t>/organization/biodatomics</t>
  </si>
  <si>
    <t>/funding-round/386df42b95125761fd85bb4fd27e1754</t>
  </si>
  <si>
    <t>/Organization/Biodatomics</t>
  </si>
  <si>
    <t>BioDatomics</t>
  </si>
  <si>
    <t>http://biodatomics.com</t>
  </si>
  <si>
    <t>/ORGANIZATION/BIODATOMICS</t>
  </si>
  <si>
    <t>/funding-round/7b15b761690f8884b685ead260be42dd</t>
  </si>
  <si>
    <t>/funding-round/85f2b175677c919c09ddc8409060607f</t>
  </si>
  <si>
    <t>/funding-round/957f49b5ed0344402d46690fcb8ac62f</t>
  </si>
  <si>
    <t>/funding-round/efd50a07951b1cb6be4af5c0134ad7a0</t>
  </si>
  <si>
    <t>/organization/ biodel</t>
  </si>
  <si>
    <t>/ORGANIZATION/BIODEL</t>
  </si>
  <si>
    <t>/funding-round/755d728ec9fa239ecfb819d10a73f1f8</t>
  </si>
  <si>
    <t>/Organization/Biodel</t>
  </si>
  <si>
    <t>Biodel</t>
  </si>
  <si>
    <t>http://www.biodel.com</t>
  </si>
  <si>
    <t>Danbury</t>
  </si>
  <si>
    <t>/organization/biodel</t>
  </si>
  <si>
    <t>/funding-round/7d1e1b4f24d330e804e9fdbe37c4ac5b</t>
  </si>
  <si>
    <t>/organization/ biodelivery-sciences-international</t>
  </si>
  <si>
    <t>/ORGANIZATION/BIODELIVERY-SCIENCES-INTERNATIONAL</t>
  </si>
  <si>
    <t>/funding-round/5aed3fa14b659ec995f57d34837971f4</t>
  </si>
  <si>
    <t>/Organization/Biodelivery-Sciences-International</t>
  </si>
  <si>
    <t>BioDelivery Sciences International</t>
  </si>
  <si>
    <t>http://www.bdsi.com</t>
  </si>
  <si>
    <t>/organization/biodelivery-sciences-international</t>
  </si>
  <si>
    <t>/funding-round/9a78a4d0fd05fac78765ca5a9d246d29</t>
  </si>
  <si>
    <t>/funding-round/d30c0cff8a25fd8d44d674992b09d17f</t>
  </si>
  <si>
    <t>/organization/ bioderm</t>
  </si>
  <si>
    <t>/organization/bioderm</t>
  </si>
  <si>
    <t>/funding-round/a6721a3c940c9ced4166dd7afec28fb0</t>
  </si>
  <si>
    <t>/Organization/Bioderm</t>
  </si>
  <si>
    <t>BioDerm</t>
  </si>
  <si>
    <t>http://bioderminc.com</t>
  </si>
  <si>
    <t>Largo</t>
  </si>
  <si>
    <t>/organization/ biodesix</t>
  </si>
  <si>
    <t>/ORGANIZATION/BIODESIX</t>
  </si>
  <si>
    <t>/funding-round/19f3ad3826dbe4f4b62a7cb5b733d5e8</t>
  </si>
  <si>
    <t>/Organization/Biodesix</t>
  </si>
  <si>
    <t>Biodesix</t>
  </si>
  <si>
    <t>http://www.biodesix.com</t>
  </si>
  <si>
    <t>/organization/biodesix</t>
  </si>
  <si>
    <t>/funding-round/44fb57ee0b6732c734288c2aecf802f3</t>
  </si>
  <si>
    <t>/funding-round/4afb944018b6c7c7c56bf4e1f96a8a1c</t>
  </si>
  <si>
    <t>/funding-round/5a8ca104b536d67f171adc1d5e23f9bf</t>
  </si>
  <si>
    <t>/funding-round/96a4e2bddc5afb1888c514df9bef6557</t>
  </si>
  <si>
    <t>/funding-round/af0d2473924ec8e278a6aceb0ab8d8bd</t>
  </si>
  <si>
    <t>/funding-round/b2bb28977a937be4b10ed21590e63fbc</t>
  </si>
  <si>
    <t>29-08-2012</t>
  </si>
  <si>
    <t>/funding-round/e7a54673c755d9b640155d224b3e21d4</t>
  </si>
  <si>
    <t>/funding-round/f156693547003eac26126cdac944ca33</t>
  </si>
  <si>
    <t>/funding-round/fbcc5fc4672851577461f943ac975937</t>
  </si>
  <si>
    <t>/organization/ biodesy</t>
  </si>
  <si>
    <t>/ORGANIZATION/BIODESY</t>
  </si>
  <si>
    <t>/funding-round/7113071c45050b4483f98e1685203455</t>
  </si>
  <si>
    <t>/Organization/Biodesy</t>
  </si>
  <si>
    <t>Biodesy</t>
  </si>
  <si>
    <t>http://www.biodesy.com</t>
  </si>
  <si>
    <t>/organization/biodesy</t>
  </si>
  <si>
    <t>/funding-round/78820cea56e54ffffac4cc01c8a5d2c2</t>
  </si>
  <si>
    <t>/organization/ biodetego</t>
  </si>
  <si>
    <t>/ORGANIZATION/BIODETEGO</t>
  </si>
  <si>
    <t>/funding-round/772ebb822ca13b4049d9fbe21ed6b0ca</t>
  </si>
  <si>
    <t>/Organization/Biodetego</t>
  </si>
  <si>
    <t>BioDetego</t>
  </si>
  <si>
    <t>http://www.bioadvance.com/portfolio/biodetego/</t>
  </si>
  <si>
    <t>/organization/ biodico</t>
  </si>
  <si>
    <t>/organization/biodico</t>
  </si>
  <si>
    <t>/funding-round/ed099904ec23eab8280c0b43d967cdf0</t>
  </si>
  <si>
    <t>17-05-2015</t>
  </si>
  <si>
    <t>/Organization/Biodico</t>
  </si>
  <si>
    <t>Biodico</t>
  </si>
  <si>
    <t>http://biodico.com/</t>
  </si>
  <si>
    <t>Clean Technology|Fuels|Transportation</t>
  </si>
  <si>
    <t>Ventura</t>
  </si>
  <si>
    <t>21-06-2004</t>
  </si>
  <si>
    <t>/organization/ biodigital</t>
  </si>
  <si>
    <t>/ORGANIZATION/BIODIGITAL</t>
  </si>
  <si>
    <t>/funding-round/33aa54adeb951c06248d38c1a7240316</t>
  </si>
  <si>
    <t>/Organization/Biodigital</t>
  </si>
  <si>
    <t>BioDigital</t>
  </si>
  <si>
    <t>http://biodigitalhuman.com</t>
  </si>
  <si>
    <t>/organization/biodigital</t>
  </si>
  <si>
    <t>/funding-round/c7d5602f93f04c1c3d8191964a297aa0</t>
  </si>
  <si>
    <t>/organization/ biodirection</t>
  </si>
  <si>
    <t>/ORGANIZATION/BIODIRECTION</t>
  </si>
  <si>
    <t>/funding-round/282b6e80c3d0358f2ad7587e7f56b018</t>
  </si>
  <si>
    <t>/Organization/Biodirection</t>
  </si>
  <si>
    <t>Biodirection</t>
  </si>
  <si>
    <t>http://biodirection.com</t>
  </si>
  <si>
    <t>/organization/biodirection</t>
  </si>
  <si>
    <t>/funding-round/cb3f85107d909bedf55a61a306cd05eb</t>
  </si>
  <si>
    <t>/organization/ biodtech</t>
  </si>
  <si>
    <t>/ORGANIZATION/BIODTECH</t>
  </si>
  <si>
    <t>/funding-round/4bc3d52b294f338e54b98960ea698fea</t>
  </si>
  <si>
    <t>/Organization/Biodtech</t>
  </si>
  <si>
    <t>BioDtech</t>
  </si>
  <si>
    <t>http://www.biodtechinc.com</t>
  </si>
  <si>
    <t>Biotechnology|Nutraceutical|Therapeutics</t>
  </si>
  <si>
    <t>/organization/ bioecon</t>
  </si>
  <si>
    <t>/organization/bioecon</t>
  </si>
  <si>
    <t>/funding-round/2f55f6cfeb86c045c490789b0113a2a7</t>
  </si>
  <si>
    <t>/Organization/Bioecon</t>
  </si>
  <si>
    <t>BIOeCON</t>
  </si>
  <si>
    <t>http://www.bioecon.com</t>
  </si>
  <si>
    <t>Hoevelaken</t>
  </si>
  <si>
    <t>/organization/ bioelectronics</t>
  </si>
  <si>
    <t>/ORGANIZATION/BIOELECTRONICS</t>
  </si>
  <si>
    <t>/funding-round/6af98f38197c556d2563f456c0e5f1c9</t>
  </si>
  <si>
    <t>/Organization/Bioelectronics</t>
  </si>
  <si>
    <t>BioElectronics</t>
  </si>
  <si>
    <t>http://www.bielcorp.com</t>
  </si>
  <si>
    <t>/organization/ bioenvision</t>
  </si>
  <si>
    <t>/organization/bioenvision</t>
  </si>
  <si>
    <t>/funding-round/630341cbd5ec60cadd5c6c964673d695</t>
  </si>
  <si>
    <t>/Organization/Bioenvision</t>
  </si>
  <si>
    <t>Bioenvision</t>
  </si>
  <si>
    <t>http://www.bioenvision.com</t>
  </si>
  <si>
    <t>/organization/ bioexx-specialty-proteins</t>
  </si>
  <si>
    <t>/ORGANIZATION/BIOEXX-SPECIALTY-PROTEINS</t>
  </si>
  <si>
    <t>/funding-round/0a2034060305ea36bbefa522c5a6e7cf</t>
  </si>
  <si>
    <t>/Organization/Bioexx-Specialty-Proteins</t>
  </si>
  <si>
    <t>BioExx Specialty Proteins</t>
  </si>
  <si>
    <t>/organization/bioexx-specialty-proteins</t>
  </si>
  <si>
    <t>/funding-round/6b7f353f343904dc03ad29e1e7666c5e</t>
  </si>
  <si>
    <t>/funding-round/8d1e185273bf5154ae0c616a82423575</t>
  </si>
  <si>
    <t>/funding-round/9b4819f15b22d83130bd18df2daad63f</t>
  </si>
  <si>
    <t>/funding-round/9cd3044886bcab7291428a3f798b73b7</t>
  </si>
  <si>
    <t>/organization/ biofab</t>
  </si>
  <si>
    <t>/organization/biofab</t>
  </si>
  <si>
    <t>/funding-round/a5c02de20cf6f32abc8616209e89aca0</t>
  </si>
  <si>
    <t>/Organization/Biofab</t>
  </si>
  <si>
    <t>BioFab</t>
  </si>
  <si>
    <t>http://biofab.com.pe/</t>
  </si>
  <si>
    <t>3D Printing|Biotechnology|Health and Wellness</t>
  </si>
  <si>
    <t>/ORGANIZATION/BIOFAB</t>
  </si>
  <si>
    <t>/funding-round/f41de675d6f71fc9773b71438e75291d</t>
  </si>
  <si>
    <t>/organization/ biofire-diagnostics</t>
  </si>
  <si>
    <t>/organization/biofire-diagnostics</t>
  </si>
  <si>
    <t>/funding-round/9916d105a253c16034b667190e19f659</t>
  </si>
  <si>
    <t>/Organization/Biofire-Diagnostics</t>
  </si>
  <si>
    <t>BioFire Diagnostics</t>
  </si>
  <si>
    <t>http://www.biofiredx.com</t>
  </si>
  <si>
    <t>/ORGANIZATION/BIOFIRE-DIAGNOSTICS</t>
  </si>
  <si>
    <t>/funding-round/e357078bae792316b2afaba3ec52714c</t>
  </si>
  <si>
    <t>/organization/ biofisica</t>
  </si>
  <si>
    <t>/organization/biofisica</t>
  </si>
  <si>
    <t>/funding-round/257c0eb6df6f0998095447b703d1a2c1</t>
  </si>
  <si>
    <t>/Organization/Biofisica</t>
  </si>
  <si>
    <t>Biofisica</t>
  </si>
  <si>
    <t>http://www.biofisica.com</t>
  </si>
  <si>
    <t>Duluth</t>
  </si>
  <si>
    <t>/ORGANIZATION/BIOFISICA</t>
  </si>
  <si>
    <t>/funding-round/29a2f49315d078cfefbae452c9a52295</t>
  </si>
  <si>
    <t>/funding-round/5a7fba7118e67caea0cc12663c01afa7</t>
  </si>
  <si>
    <t>/funding-round/8d8b103f8d0f070946ce0d98b6ca320e</t>
  </si>
  <si>
    <t>/funding-round/ac8b8794eee05506f8b1e00a88c74d24</t>
  </si>
  <si>
    <t>/funding-round/bcaa8380b2caebc854c9335352e4d5df</t>
  </si>
  <si>
    <t>/organization/ bioforce-nanosciences</t>
  </si>
  <si>
    <t>/organization/bioforce-nanosciences</t>
  </si>
  <si>
    <t>/funding-round/517dcfd2fdae64ee8c723810feda48b9</t>
  </si>
  <si>
    <t>/Organization/Bioforce-Nanosciences</t>
  </si>
  <si>
    <t>BioForce Nanosciences</t>
  </si>
  <si>
    <t>http://bioforcenano.com/</t>
  </si>
  <si>
    <t>Biotechnology|Nanotechnology</t>
  </si>
  <si>
    <t>/organization/ bioformix</t>
  </si>
  <si>
    <t>/ORGANIZATION/BIOFORMIX</t>
  </si>
  <si>
    <t>/funding-round/117b0933d64e5100e0e8699ab22d5c41</t>
  </si>
  <si>
    <t>/Organization/Bioformix</t>
  </si>
  <si>
    <t>Sirrus</t>
  </si>
  <si>
    <t>http://sirruschemistry.com/</t>
  </si>
  <si>
    <t>Biotechnology|Chemicals</t>
  </si>
  <si>
    <t>/organization/bioformix</t>
  </si>
  <si>
    <t>/funding-round/c604bf20bd04959345433744f8ba50a1</t>
  </si>
  <si>
    <t>/funding-round/d588e986a20ad8d8782d8bad45556b72</t>
  </si>
  <si>
    <t>/organization/ biofortuna</t>
  </si>
  <si>
    <t>/organization/biofortuna</t>
  </si>
  <si>
    <t>/funding-round/05c41cb6143564e3a97244d83858e37b</t>
  </si>
  <si>
    <t>/Organization/Biofortuna</t>
  </si>
  <si>
    <t>Biofortuna</t>
  </si>
  <si>
    <t>http://www.biofortuna.com</t>
  </si>
  <si>
    <t>/ORGANIZATION/BIOFORTUNA</t>
  </si>
  <si>
    <t>/funding-round/51da5aa5f87a80966d25609c928fdaaa</t>
  </si>
  <si>
    <t>/funding-round/9cbe0c4d23658bb1d22169f4f9678281</t>
  </si>
  <si>
    <t>/organization/ biofuelbox</t>
  </si>
  <si>
    <t>/ORGANIZATION/BIOFUELBOX</t>
  </si>
  <si>
    <t>/funding-round/3d5343f0c2916696dc167bb0880fd2a8</t>
  </si>
  <si>
    <t>/Organization/Biofuelbox</t>
  </si>
  <si>
    <t>Biofuelbox</t>
  </si>
  <si>
    <t>http://www.biofuelbox.com</t>
  </si>
  <si>
    <t>/organization/biofuelbox</t>
  </si>
  <si>
    <t>/funding-round/7b852547498969e851701b2daa6dbc02</t>
  </si>
  <si>
    <t>/organization/ biogaming</t>
  </si>
  <si>
    <t>/ORGANIZATION/BIOGAMING</t>
  </si>
  <si>
    <t>/funding-round/314f33b2d13e792d7eb40a4734b3d922</t>
  </si>
  <si>
    <t>/Organization/Biogaming</t>
  </si>
  <si>
    <t>BioGaming</t>
  </si>
  <si>
    <t>http://www.biogaming.com/</t>
  </si>
  <si>
    <t>/organization/biogaming</t>
  </si>
  <si>
    <t>/funding-round/f07e22dc586a5db8f3be40574f472c9a</t>
  </si>
  <si>
    <t>/organization/ biogasol</t>
  </si>
  <si>
    <t>/ORGANIZATION/BIOGASOL</t>
  </si>
  <si>
    <t>/funding-round/40f4b1056fefb884ba974ec512c8e7b1</t>
  </si>
  <si>
    <t>/Organization/Biogasol</t>
  </si>
  <si>
    <t>BioGasol</t>
  </si>
  <si>
    <t>http://www.biogasol.com</t>
  </si>
  <si>
    <t>/organization/ biogazelle</t>
  </si>
  <si>
    <t>/organization/biogazelle</t>
  </si>
  <si>
    <t>/funding-round/2ea690235732a44140851315a0d7c6dd</t>
  </si>
  <si>
    <t>/Organization/Biogazelle</t>
  </si>
  <si>
    <t>Biogazelle</t>
  </si>
  <si>
    <t>http://www.biogazelle.com/</t>
  </si>
  <si>
    <t>/organization/ biogen-gwyriad</t>
  </si>
  <si>
    <t>/ORGANIZATION/BIOGEN-GWYRIAD</t>
  </si>
  <si>
    <t>/funding-round/8f8044d9c616d0bdfe79ccb6b0441dd9</t>
  </si>
  <si>
    <t>/Organization/Biogen-Gwyriad</t>
  </si>
  <si>
    <t>Biogen Gwyriad</t>
  </si>
  <si>
    <t>http://www.biogen.co.uk/</t>
  </si>
  <si>
    <t>Clean Technology|Energy Storage|Waste Management</t>
  </si>
  <si>
    <t>/organization/ biogen-waen</t>
  </si>
  <si>
    <t>/organization/biogen-waen</t>
  </si>
  <si>
    <t>/funding-round/b75941abf0a87522446eae19a0e75984</t>
  </si>
  <si>
    <t>/Organization/Biogen-Waen</t>
  </si>
  <si>
    <t>Biogen Waen</t>
  </si>
  <si>
    <t>http://www.biogengreenfinch-waen.co.uk/</t>
  </si>
  <si>
    <t>Biotechnology|Energy Management|Renewable Energies</t>
  </si>
  <si>
    <t>/organization/ biogenerics</t>
  </si>
  <si>
    <t>/ORGANIZATION/BIOGENERICS</t>
  </si>
  <si>
    <t>/funding-round/08abee62f06e6a7275f17019f58741e6</t>
  </si>
  <si>
    <t>/Organization/Biogenerics</t>
  </si>
  <si>
    <t>BioGenerics</t>
  </si>
  <si>
    <t>/organization/biogenerics</t>
  </si>
  <si>
    <t>/funding-round/19fd23c2b1072c66646bd4350ccafd4d</t>
  </si>
  <si>
    <t>/organization/ biogenic-reagents</t>
  </si>
  <si>
    <t>/ORGANIZATION/BIOGENIC-REAGENTS</t>
  </si>
  <si>
    <t>/funding-round/1b8149e28a546b3a1f266767b031084f</t>
  </si>
  <si>
    <t>/Organization/Biogenic-Reagents</t>
  </si>
  <si>
    <t>Biogenic Reagents</t>
  </si>
  <si>
    <t>http://biogenicreagents.com</t>
  </si>
  <si>
    <t>/organization/biogenic-reagents</t>
  </si>
  <si>
    <t>/funding-round/d5563e4178da42351588f6b0d09fa2fc</t>
  </si>
  <si>
    <t>/organization/ biogeniq</t>
  </si>
  <si>
    <t>/ORGANIZATION/BIOGENIQ</t>
  </si>
  <si>
    <t>/funding-round/11897ef123a666831b280b54cd8f959f</t>
  </si>
  <si>
    <t>/Organization/Biogeniq</t>
  </si>
  <si>
    <t>BiogeniQ</t>
  </si>
  <si>
    <t>http://biogeniq.ca/</t>
  </si>
  <si>
    <t>Big Data|Biotechnology|Health and Wellness|Health Care|Life Sciences|Personal Health</t>
  </si>
  <si>
    <t>/organization/biogeniq</t>
  </si>
  <si>
    <t>/funding-round/55a816d1fd2fdf65e9b113ecac089e18</t>
  </si>
  <si>
    <t>/organization/ biographicon</t>
  </si>
  <si>
    <t>/ORGANIZATION/BIOGRAPHICON</t>
  </si>
  <si>
    <t>/funding-round/55067663930930fed330b43185653a82</t>
  </si>
  <si>
    <t>/Organization/Biographicon</t>
  </si>
  <si>
    <t>Biographicon</t>
  </si>
  <si>
    <t>http://www.biographicon.com</t>
  </si>
  <si>
    <t>/organization/ biogreen-teck</t>
  </si>
  <si>
    <t>/organization/biogreen-teck</t>
  </si>
  <si>
    <t>/funding-round/bbe23ff95982fb7e57a89ab6289932d7</t>
  </si>
  <si>
    <t>/Organization/Biogreen-Teck</t>
  </si>
  <si>
    <t>BioGreen Teck</t>
  </si>
  <si>
    <t>/organization/ biohealthonomics-inc</t>
  </si>
  <si>
    <t>/ORGANIZATION/BIOHEALTHONOMICS-INC</t>
  </si>
  <si>
    <t>/funding-round/a0e24c8b50e45dbeeb252e96ba7bd16b</t>
  </si>
  <si>
    <t>/Organization/Biohealthonomics-Inc</t>
  </si>
  <si>
    <t>BioHealthonomics Inc.</t>
  </si>
  <si>
    <t>http://biohealthonomics.com</t>
  </si>
  <si>
    <t>/organization/ bioheart</t>
  </si>
  <si>
    <t>/organization/bioheart</t>
  </si>
  <si>
    <t>/funding-round/0ebb70dec399e4e4f8566b9d0b4a3220</t>
  </si>
  <si>
    <t>/Organization/Bioheart</t>
  </si>
  <si>
    <t>Bioheart</t>
  </si>
  <si>
    <t>http://www.bioheartinc.com</t>
  </si>
  <si>
    <t>/ORGANIZATION/BIOHEART</t>
  </si>
  <si>
    <t>/funding-round/76d59f82428768b63a13214473d3daee</t>
  </si>
  <si>
    <t>/funding-round/9217104d64cc220919cd32052c0b3b28</t>
  </si>
  <si>
    <t>/funding-round/9ae2914e2dffc65e15a507be3d3b1747</t>
  </si>
  <si>
    <t>/funding-round/f8b0758d20ed255160a965041aa47c51</t>
  </si>
  <si>
    <t>/organization/ biohorizons</t>
  </si>
  <si>
    <t>/ORGANIZATION/BIOHORIZONS</t>
  </si>
  <si>
    <t>/funding-round/0ead7d63c35f18bb344ba0e0af7be73b</t>
  </si>
  <si>
    <t>/Organization/Biohorizons</t>
  </si>
  <si>
    <t>Biohorizons.com</t>
  </si>
  <si>
    <t>http://www.biohorizons.com/</t>
  </si>
  <si>
    <t>/organization/biohorizons</t>
  </si>
  <si>
    <t>/funding-round/9d27e5d4a4e011525f6518cac12f23bb</t>
  </si>
  <si>
    <t>/funding-round/db51d1fa8acfc64cccd75d4d9f3a7a8d</t>
  </si>
  <si>
    <t>/organization/ bioimagene</t>
  </si>
  <si>
    <t>/organization/bioimagene</t>
  </si>
  <si>
    <t>/funding-round/38ee92807ea48470972681e001a74aea</t>
  </si>
  <si>
    <t>19-08-2008</t>
  </si>
  <si>
    <t>/Organization/Bioimagene</t>
  </si>
  <si>
    <t>BioImagene</t>
  </si>
  <si>
    <t>http://www.bioimagene.com</t>
  </si>
  <si>
    <t>/organization/ bioincept</t>
  </si>
  <si>
    <t>/ORGANIZATION/BIOINCEPT</t>
  </si>
  <si>
    <t>/funding-round/b2ccc1f9d5e1073c7b5040fc564c944e</t>
  </si>
  <si>
    <t>/Organization/Bioincept</t>
  </si>
  <si>
    <t>Bioincept</t>
  </si>
  <si>
    <t>/organization/ bioinspire-technologies</t>
  </si>
  <si>
    <t>/organization/bioinspire-technologies</t>
  </si>
  <si>
    <t>/funding-round/68295a02431297d97ac6ce7d625b7b15</t>
  </si>
  <si>
    <t>/Organization/Bioinspire-Technologies</t>
  </si>
  <si>
    <t>BioInspire Technologies</t>
  </si>
  <si>
    <t>http://bioinspiretechnologies.com</t>
  </si>
  <si>
    <t>/organization/ bioiq</t>
  </si>
  <si>
    <t>/ORGANIZATION/BIOIQ</t>
  </si>
  <si>
    <t>/funding-round/d085b26a056623f19949b05fea91f6ea</t>
  </si>
  <si>
    <t>/Organization/Bioiq</t>
  </si>
  <si>
    <t>BioIQ</t>
  </si>
  <si>
    <t>http://www.bioiq.com</t>
  </si>
  <si>
    <t>Biotechnology|Health and Wellness|Mobile Health</t>
  </si>
  <si>
    <t>/organization/bioiq</t>
  </si>
  <si>
    <t>/funding-round/d7566e89ad04cdffab43fa70ad508f46</t>
  </si>
  <si>
    <t>/organization/ bioject-medical-technologies</t>
  </si>
  <si>
    <t>/ORGANIZATION/BIOJECT-MEDICAL-TECHNOLOGIES</t>
  </si>
  <si>
    <t>/funding-round/233a03a4423235a3165da850e6fab92a</t>
  </si>
  <si>
    <t>/Organization/Bioject-Medical-Technologies</t>
  </si>
  <si>
    <t>Bioject Medical Technologies</t>
  </si>
  <si>
    <t>http://bioject.com</t>
  </si>
  <si>
    <t>Tigard</t>
  </si>
  <si>
    <t>/organization/bioject-medical-technologies</t>
  </si>
  <si>
    <t>/funding-round/32e79d1f195fc94cb9837d4a38186e67</t>
  </si>
  <si>
    <t>/funding-round/350c257d800bb0b789385cdfd8a84c73</t>
  </si>
  <si>
    <t>/organization/ biokier</t>
  </si>
  <si>
    <t>/organization/biokier</t>
  </si>
  <si>
    <t>/funding-round/0b5107a4fa9f01c4975ec486bfb59c54</t>
  </si>
  <si>
    <t>/Organization/Biokier</t>
  </si>
  <si>
    <t>BioKier</t>
  </si>
  <si>
    <t>http://biokier.com</t>
  </si>
  <si>
    <t>/ORGANIZATION/BIOKIER</t>
  </si>
  <si>
    <t>/funding-round/0e259409f92b6ef9c028190d7e152c6a</t>
  </si>
  <si>
    <t>/funding-round/6782aaa698cf212289224e1268d36bd6</t>
  </si>
  <si>
    <t>/funding-round/c49e58f7f9ee07a56692a26e99d376d8</t>
  </si>
  <si>
    <t>/organization/ biolase</t>
  </si>
  <si>
    <t>/organization/biolase</t>
  </si>
  <si>
    <t>/funding-round/9013a6153883f8beb2157eee19db2cce</t>
  </si>
  <si>
    <t>/Organization/Biolase</t>
  </si>
  <si>
    <t>Biolase</t>
  </si>
  <si>
    <t>http://biolase.com</t>
  </si>
  <si>
    <t>/ORGANIZATION/BIOLASE</t>
  </si>
  <si>
    <t>/funding-round/e1207365e5e99805362faec2f43ece61</t>
  </si>
  <si>
    <t>/funding-round/e25cbd1fa49b8db47b19564761a217bd</t>
  </si>
  <si>
    <t>/organization/ bioleap</t>
  </si>
  <si>
    <t>/ORGANIZATION/BIOLEAP</t>
  </si>
  <si>
    <t>/funding-round/446efb5a6d0bda96345cf3f0c2571955</t>
  </si>
  <si>
    <t>/Organization/Bioleap</t>
  </si>
  <si>
    <t>BioLeap</t>
  </si>
  <si>
    <t>http://www.bioleap.com</t>
  </si>
  <si>
    <t>New Hope</t>
  </si>
  <si>
    <t>/organization/ biolectrics</t>
  </si>
  <si>
    <t>/organization/biolectrics</t>
  </si>
  <si>
    <t>/funding-round/72e2d5e451ab6668f40e66880ecb28ef</t>
  </si>
  <si>
    <t>/Organization/Biolectrics</t>
  </si>
  <si>
    <t>Biolectrics</t>
  </si>
  <si>
    <t>http://biolectrics.net/</t>
  </si>
  <si>
    <t>/organization/ biolex-therapeutics</t>
  </si>
  <si>
    <t>/ORGANIZATION/BIOLEX-THERAPEUTICS</t>
  </si>
  <si>
    <t>/funding-round/1a82b4bafefd9fef2fda86da85ef38a0</t>
  </si>
  <si>
    <t>/Organization/Biolex-Therapeutics</t>
  </si>
  <si>
    <t>Biolex Therapeutics</t>
  </si>
  <si>
    <t>http://www.biolex.com</t>
  </si>
  <si>
    <t>Pittsboro</t>
  </si>
  <si>
    <t>/organization/biolex-therapeutics</t>
  </si>
  <si>
    <t>/funding-round/446ae5a74ecff0e5ffedcf3922d45eeb</t>
  </si>
  <si>
    <t>/funding-round/73cabf28a572acab2add022c3e3bd17d</t>
  </si>
  <si>
    <t>/funding-round/9fad0e62dac0e85707f949b67a3cb7c3</t>
  </si>
  <si>
    <t>/funding-round/b2dc6641329864d8c60de94c51b3dac0</t>
  </si>
  <si>
    <t>/funding-round/b3f54481ac679513a6bdad8aecd16644</t>
  </si>
  <si>
    <t>/funding-round/ca29ec23f98994ded89910ef4622526c</t>
  </si>
  <si>
    <t>/funding-round/e3011aa69495eb53b48f8cc31f720732</t>
  </si>
  <si>
    <t>/funding-round/f20ee47ae642e62f40c86b478fa23de3</t>
  </si>
  <si>
    <t>21-08-2003</t>
  </si>
  <si>
    <t>/organization/ biolight-israeli-life-sciences-investments-ltd</t>
  </si>
  <si>
    <t>/organization/biolight-israeli-life-sciences-investments-ltd</t>
  </si>
  <si>
    <t>/funding-round/41d71860e3fc598ba396d56103e6883b</t>
  </si>
  <si>
    <t>/Organization/Biolight-Israeli-Life-Sciences-Investments-Ltd</t>
  </si>
  <si>
    <t>BioLight Israeli Life Sciences Investments Ltd</t>
  </si>
  <si>
    <t>http://www.bio-light.co.il</t>
  </si>
  <si>
    <t>/ORGANIZATION/BIOLIGHT-ISRAELI-LIFE-SCIENCES-INVESTMENTS-LTD</t>
  </si>
  <si>
    <t>/funding-round/9223f5cb40786ac4631b1af8816c888c</t>
  </si>
  <si>
    <t>/organization/ biolinerx</t>
  </si>
  <si>
    <t>/organization/biolinerx</t>
  </si>
  <si>
    <t>/funding-round/272fb3bdcc16bfb6e4d8174cebf51c71</t>
  </si>
  <si>
    <t>/Organization/Biolinerx</t>
  </si>
  <si>
    <t>BiolineRx</t>
  </si>
  <si>
    <t>http://biolinerx.com</t>
  </si>
  <si>
    <t>/ORGANIZATION/BIOLINERX</t>
  </si>
  <si>
    <t>/funding-round/7da0283802e1639ed924e6bfc0d593ce</t>
  </si>
  <si>
    <t>/funding-round/871d796d4d4527c09f5b5c756e428ad9</t>
  </si>
  <si>
    <t>/funding-round/b5a0ed614ce2ac40cb456d00cdfe818b</t>
  </si>
  <si>
    <t>/organization/ biolipox</t>
  </si>
  <si>
    <t>/organization/biolipox</t>
  </si>
  <si>
    <t>/funding-round/4ad856ef0604d54f94c24ef27f3e338c</t>
  </si>
  <si>
    <t>/Organization/Biolipox</t>
  </si>
  <si>
    <t>Biolipox</t>
  </si>
  <si>
    <t>/organization/ biolite</t>
  </si>
  <si>
    <t>/ORGANIZATION/BIOLITE</t>
  </si>
  <si>
    <t>/funding-round/0e407ce0d34f329bb2d626310125bb6a</t>
  </si>
  <si>
    <t>/Organization/Biolite</t>
  </si>
  <si>
    <t>BioLite</t>
  </si>
  <si>
    <t>http://www.biolitestove.com</t>
  </si>
  <si>
    <t>Emerging Markets|Energy|Outdoors|Technology</t>
  </si>
  <si>
    <t>Emerging Markets</t>
  </si>
  <si>
    <t>/organization/ biological-dynamics</t>
  </si>
  <si>
    <t>/organization/biological-dynamics</t>
  </si>
  <si>
    <t>/funding-round/615edc0e1085d0c06f2b70ac99af74ea</t>
  </si>
  <si>
    <t>/Organization/Biological-Dynamics</t>
  </si>
  <si>
    <t>Biological Dynamics</t>
  </si>
  <si>
    <t>http://biologicaldynamics.com</t>
  </si>
  <si>
    <t>/organization/ biologics-modular</t>
  </si>
  <si>
    <t>/ORGANIZATION/BIOLOGICS-MODULAR</t>
  </si>
  <si>
    <t>/funding-round/fd138267847e8b25ad28b6c336160e36</t>
  </si>
  <si>
    <t>/Organization/Biologics-Modular</t>
  </si>
  <si>
    <t>Biologics Modular</t>
  </si>
  <si>
    <t>http://biologicsmodular.com</t>
  </si>
  <si>
    <t>Brownsburg</t>
  </si>
  <si>
    <t>/organization/ biologicsinc</t>
  </si>
  <si>
    <t>/organization/biologicsinc</t>
  </si>
  <si>
    <t>/funding-round/02b1613473e8639d5b695d9311703f25</t>
  </si>
  <si>
    <t>/Organization/Biologicsinc</t>
  </si>
  <si>
    <t>Biologics</t>
  </si>
  <si>
    <t>http://biologicsinc.com</t>
  </si>
  <si>
    <t>/ORGANIZATION/BIOLOGICSINC</t>
  </si>
  <si>
    <t>/funding-round/ae48217b77ecd9458803556c821b5dc1</t>
  </si>
  <si>
    <t>/organization/ bioloom</t>
  </si>
  <si>
    <t>/organization/bioloom</t>
  </si>
  <si>
    <t>/funding-round/8248c61685b5c1a350b76dea9b2b4aea</t>
  </si>
  <si>
    <t>/Organization/Bioloom</t>
  </si>
  <si>
    <t>BioLoom</t>
  </si>
  <si>
    <t>http://bioloom.io</t>
  </si>
  <si>
    <t>Advanced Materials|Manufacturing|Renewable Energies</t>
  </si>
  <si>
    <t>/organization/ biolytx-pharmaceuticals</t>
  </si>
  <si>
    <t>/ORGANIZATION/BIOLYTX-PHARMACEUTICALS</t>
  </si>
  <si>
    <t>/funding-round/8b4e67bfc53450352809494b501b3f69</t>
  </si>
  <si>
    <t>/Organization/Biolytx-Pharmaceuticals</t>
  </si>
  <si>
    <t>Biolytx Pharmaceuticals</t>
  </si>
  <si>
    <t>http://www.biolytxcorp.com/</t>
  </si>
  <si>
    <t>/organization/ biom</t>
  </si>
  <si>
    <t>/organization/biom</t>
  </si>
  <si>
    <t>/funding-round/04b9fba530a22c532ca2b9e225091ca8</t>
  </si>
  <si>
    <t>13-01-2011</t>
  </si>
  <si>
    <t>/Organization/Biom</t>
  </si>
  <si>
    <t>BionXâ„¢ Medical Technologies, Inc.</t>
  </si>
  <si>
    <t>http://www.bionxmed.com</t>
  </si>
  <si>
    <t>/ORGANIZATION/BIOM</t>
  </si>
  <si>
    <t>/funding-round/26b747c42970e9463f10cac488a4ad69</t>
  </si>
  <si>
    <t>/funding-round/6bcc5b1a45fafb26a303dd2edbd8b139</t>
  </si>
  <si>
    <t>/funding-round/ef2936d97f874c9d9e1c55743b4b3e4a</t>
  </si>
  <si>
    <t>/funding-round/fcc09685295ea63fefa2c13edfc0fb37</t>
  </si>
  <si>
    <t>/organization/ biomarc</t>
  </si>
  <si>
    <t>/ORGANIZATION/BIOMARC</t>
  </si>
  <si>
    <t>/funding-round/1c49bd2dc894538783f44e2a3a88ff9d</t>
  </si>
  <si>
    <t>/Organization/Biomarc</t>
  </si>
  <si>
    <t>BioMARC</t>
  </si>
  <si>
    <t>http://biomarc.colostate.edu</t>
  </si>
  <si>
    <t>/organization/ biomarcare-technologies</t>
  </si>
  <si>
    <t>/organization/biomarcare-technologies</t>
  </si>
  <si>
    <t>/funding-round/22089afc0dc871a082baa499ee9d6d00</t>
  </si>
  <si>
    <t>/Organization/Biomarcare-Technologies</t>
  </si>
  <si>
    <t>BioMarCare Technologies</t>
  </si>
  <si>
    <t>http://www.biomarcare.com</t>
  </si>
  <si>
    <t>/organization/ biomarck-pharmaceuticals</t>
  </si>
  <si>
    <t>/ORGANIZATION/BIOMARCK-PHARMACEUTICALS</t>
  </si>
  <si>
    <t>/funding-round/91b7fc69688256277adb89b2ae9de56b</t>
  </si>
  <si>
    <t>/Organization/Biomarck-Pharmaceuticals</t>
  </si>
  <si>
    <t>BioMarck Pharmaceuticals</t>
  </si>
  <si>
    <t>http://www.biomarck.com</t>
  </si>
  <si>
    <t>/organization/biomarck-pharmaceuticals</t>
  </si>
  <si>
    <t>/funding-round/ffb262cd7e4deada1d6796511a33f1c2</t>
  </si>
  <si>
    <t>/organization/ biomarker-strategies</t>
  </si>
  <si>
    <t>/ORGANIZATION/BIOMARKER-STRATEGIES</t>
  </si>
  <si>
    <t>/funding-round/49725000b4faf0f4b7d71f7ad4fb0d06</t>
  </si>
  <si>
    <t>/Organization/Biomarker-Strategies</t>
  </si>
  <si>
    <t>BioMarker Strategies</t>
  </si>
  <si>
    <t>http://www.biomarkerstrategies.com</t>
  </si>
  <si>
    <t>/organization/biomarker-strategies</t>
  </si>
  <si>
    <t>/funding-round/a66f0e65ac0eb515d3adb7e61138ff4f</t>
  </si>
  <si>
    <t>/funding-round/c48df16aaaa2506001e69aae142a3162</t>
  </si>
  <si>
    <t>/funding-round/c5a8a066d0b57c51e6e757d50abcc851</t>
  </si>
  <si>
    <t>/funding-round/e28e69d871d89d50e4eeb5d5dea78ef6</t>
  </si>
  <si>
    <t>/organization/ biomass-chp</t>
  </si>
  <si>
    <t>/organization/biomass-chp</t>
  </si>
  <si>
    <t>/funding-round/197fe8d9dc2d1733772693828c815752</t>
  </si>
  <si>
    <t>/Organization/Biomass-Chp</t>
  </si>
  <si>
    <t>Biomass CHP</t>
  </si>
  <si>
    <t>http://www.biomasschp.co.uk</t>
  </si>
  <si>
    <t>/organization/ biomatrica</t>
  </si>
  <si>
    <t>/ORGANIZATION/BIOMATRICA</t>
  </si>
  <si>
    <t>/funding-round/070b01b84d1dfb03cac1ec0aaafd8785</t>
  </si>
  <si>
    <t>/Organization/Biomatrica</t>
  </si>
  <si>
    <t>Biomatrica</t>
  </si>
  <si>
    <t>http://www.biomatrica.com</t>
  </si>
  <si>
    <t>/organization/biomatrica</t>
  </si>
  <si>
    <t>/funding-round/8aa7e9196dc2e691bcc8bccc87074678</t>
  </si>
  <si>
    <t>/funding-round/8d4ff232503c27c36042d7fac020ed56</t>
  </si>
  <si>
    <t>/organization/ biomax</t>
  </si>
  <si>
    <t>/organization/biomax</t>
  </si>
  <si>
    <t>/funding-round/d5476f7e422dcbb487a512a31342de79</t>
  </si>
  <si>
    <t>/Organization/Biomax</t>
  </si>
  <si>
    <t>BioMax</t>
  </si>
  <si>
    <t>http://www.biomaxtech.com/web/index.php</t>
  </si>
  <si>
    <t>Agriculture|Green|Organic</t>
  </si>
  <si>
    <t>/organization/ biomcn</t>
  </si>
  <si>
    <t>/ORGANIZATION/BIOMCN</t>
  </si>
  <si>
    <t>/funding-round/22d48da71901034623e9fe63f00541ac</t>
  </si>
  <si>
    <t>/Organization/Biomcn</t>
  </si>
  <si>
    <t>BioMCN</t>
  </si>
  <si>
    <t>http://www.biomcn.eu</t>
  </si>
  <si>
    <t>/organization/ biome</t>
  </si>
  <si>
    <t>/organization/biome</t>
  </si>
  <si>
    <t>/funding-round/2bdcc9f9bb78933236083100a4ffc770</t>
  </si>
  <si>
    <t>/Organization/Biome</t>
  </si>
  <si>
    <t>Biome</t>
  </si>
  <si>
    <t>http://www.biome.us</t>
  </si>
  <si>
    <t>Clean Technology|Consumer Electronics|Product Design|Remediation</t>
  </si>
  <si>
    <t>/organization/ biomeasure</t>
  </si>
  <si>
    <t>/ORGANIZATION/BIOMEASURE</t>
  </si>
  <si>
    <t>/funding-round/92b0fecfb0882f056820c708c481fbdd</t>
  </si>
  <si>
    <t>/Organization/Biomeasure</t>
  </si>
  <si>
    <t>Biomeasure</t>
  </si>
  <si>
    <t>Glenview</t>
  </si>
  <si>
    <t>/organization/ biomedflex</t>
  </si>
  <si>
    <t>/organization/biomedflex</t>
  </si>
  <si>
    <t>/funding-round/3ec59a286e9701adbaf1fa3fc0f657c3</t>
  </si>
  <si>
    <t>/Organization/Biomedflex</t>
  </si>
  <si>
    <t>BioMedFlex</t>
  </si>
  <si>
    <t>http://biomedflex.com</t>
  </si>
  <si>
    <t>/organization/ biomedica-management</t>
  </si>
  <si>
    <t>/ORGANIZATION/BIOMEDICA-MANAGEMENT</t>
  </si>
  <si>
    <t>/funding-round/64e83cd686c5a6ab772baa2bc425078c</t>
  </si>
  <si>
    <t>/Organization/Biomedica-Management</t>
  </si>
  <si>
    <t>Biomedica Management</t>
  </si>
  <si>
    <t>http://www.biomedic.net/</t>
  </si>
  <si>
    <t>Catonsville</t>
  </si>
  <si>
    <t>/organization/biomedica-management</t>
  </si>
  <si>
    <t>/funding-round/8375f26bfe7bb25be9780002b426c326</t>
  </si>
  <si>
    <t>/organization/ biomedical-enterprises</t>
  </si>
  <si>
    <t>/ORGANIZATION/BIOMEDICAL-ENTERPRISES</t>
  </si>
  <si>
    <t>/funding-round/00654de45acde3723ce33bb5cf9ff0c7</t>
  </si>
  <si>
    <t>/Organization/Biomedical-Enterprises</t>
  </si>
  <si>
    <t>BioMedical Enterprises</t>
  </si>
  <si>
    <t>http://bme-tx.com</t>
  </si>
  <si>
    <t>/organization/ biomedical-innovation</t>
  </si>
  <si>
    <t>/organization/biomedical-innovation</t>
  </si>
  <si>
    <t>/funding-round/e1d11ac2e759e6734aab159acb420220</t>
  </si>
  <si>
    <t>/Organization/Biomedical-Innovation</t>
  </si>
  <si>
    <t>Biomedical Innovation</t>
  </si>
  <si>
    <t>http://cbi.mit.edu/research-overview/bioman</t>
  </si>
  <si>
    <t>/organization/ biomedical-technology-solutions</t>
  </si>
  <si>
    <t>/ORGANIZATION/BIOMEDICAL-TECHNOLOGY-SOLUTIONS</t>
  </si>
  <si>
    <t>/funding-round/0fe98c8108af39fe63059306861f709c</t>
  </si>
  <si>
    <t>/Organization/Biomedical-Technology-Solutions</t>
  </si>
  <si>
    <t>BioMedical Technologies Solutions, Inc.</t>
  </si>
  <si>
    <t>http://under construction</t>
  </si>
  <si>
    <t>Florida</t>
  </si>
  <si>
    <t>/organization/biomedical-technology-solutions</t>
  </si>
  <si>
    <t>/funding-round/e9c74c5fce62f49f894218894810eb70</t>
  </si>
  <si>
    <t>/organization/ biomedix-vascular-solution</t>
  </si>
  <si>
    <t>/ORGANIZATION/BIOMEDIX-VASCULAR-SOLUTION</t>
  </si>
  <si>
    <t>/funding-round/e155236aedbbd9415fe6b7ec756d236f</t>
  </si>
  <si>
    <t>23-11-2012</t>
  </si>
  <si>
    <t>/Organization/Biomedix-Vascular-Solution</t>
  </si>
  <si>
    <t>Biomedix vascular solution</t>
  </si>
  <si>
    <t>http://www.biomedix.com</t>
  </si>
  <si>
    <t>/organization/ biomedomics</t>
  </si>
  <si>
    <t>/organization/biomedomics</t>
  </si>
  <si>
    <t>/funding-round/0d315a13f9aff0a0205ad413669f5ac0</t>
  </si>
  <si>
    <t>/Organization/Biomedomics</t>
  </si>
  <si>
    <t>BioMedomics</t>
  </si>
  <si>
    <t>http://biomedomics.com</t>
  </si>
  <si>
    <t>/ORGANIZATION/BIOMEDOMICS</t>
  </si>
  <si>
    <t>/funding-round/51a56da6d3d05b6bd0fe0f1600b7537d</t>
  </si>
  <si>
    <t>/funding-round/61001435cffeb4029b3bdad3df96a1a0</t>
  </si>
  <si>
    <t>/organization/ biomeme</t>
  </si>
  <si>
    <t>/ORGANIZATION/BIOMEME</t>
  </si>
  <si>
    <t>/funding-round/2f08fe1a9ab71a6ed683ef5420a8311b</t>
  </si>
  <si>
    <t>/Organization/Biomeme</t>
  </si>
  <si>
    <t>Biomeme</t>
  </si>
  <si>
    <t>http://www.bio-meme.com</t>
  </si>
  <si>
    <t>Biotechnology|Mobile Health|Security</t>
  </si>
  <si>
    <t>/organization/biomeme</t>
  </si>
  <si>
    <t>/funding-round/37334f7600fc8a248681122d0d487e54</t>
  </si>
  <si>
    <t>/funding-round/4f8700d3a593562f0a29eebb1eae43d2</t>
  </si>
  <si>
    <t>/organization/ biomers</t>
  </si>
  <si>
    <t>/organization/biomers</t>
  </si>
  <si>
    <t>/funding-round/3428fb1d28d9d692dd49e3ccd29bca21</t>
  </si>
  <si>
    <t>/Organization/Biomers</t>
  </si>
  <si>
    <t>BioMers</t>
  </si>
  <si>
    <t>http://simpliclear.com/</t>
  </si>
  <si>
    <t>Midview City</t>
  </si>
  <si>
    <t>/organization/ biometric-access</t>
  </si>
  <si>
    <t>/ORGANIZATION/BIOMETRIC-ACCESS</t>
  </si>
  <si>
    <t>/funding-round/8536be76044dba3621785d17ee9eeb57</t>
  </si>
  <si>
    <t>/Organization/Biometric-Access</t>
  </si>
  <si>
    <t>Biometric Access</t>
  </si>
  <si>
    <t>http://www.biometricaccess.com</t>
  </si>
  <si>
    <t>Round Rock</t>
  </si>
  <si>
    <t>/organization/ biometric-associates</t>
  </si>
  <si>
    <t>/organization/biometric-associates</t>
  </si>
  <si>
    <t>/funding-round/04628b1ccce338e10ab3b0a3f06428ed</t>
  </si>
  <si>
    <t>/Organization/Biometric-Associates</t>
  </si>
  <si>
    <t>Biometric Associates</t>
  </si>
  <si>
    <t>http://biometricassociates.com</t>
  </si>
  <si>
    <t>/organization/ biometric-cloud-solutions</t>
  </si>
  <si>
    <t>/ORGANIZATION/BIOMETRIC-CLOUD-SOLUTIONS</t>
  </si>
  <si>
    <t>/funding-round/deff5bcfe41003599c896b7af0447020</t>
  </si>
  <si>
    <t>/Organization/Biometric-Cloud-Solutions</t>
  </si>
  <si>
    <t>BioMetric Cloud Solutions</t>
  </si>
  <si>
    <t>Biometrics|Point of Sale|Software</t>
  </si>
  <si>
    <t>Mount Arlington</t>
  </si>
  <si>
    <t>/organization/ biometric-security</t>
  </si>
  <si>
    <t>/organization/biometric-security</t>
  </si>
  <si>
    <t>/funding-round/359cffcf547906ede4677b3b2c276c02</t>
  </si>
  <si>
    <t>/Organization/Biometric-Security</t>
  </si>
  <si>
    <t>Biometric Security</t>
  </si>
  <si>
    <t>http://www.voicevault.com</t>
  </si>
  <si>
    <t>Chertsey</t>
  </si>
  <si>
    <t>/ORGANIZATION/BIOMETRIC-SECURITY</t>
  </si>
  <si>
    <t>/funding-round/930e998da7d03154d470a7c700f091c6</t>
  </si>
  <si>
    <t>/funding-round/c19c16a516939f7a0e30b88c9198a821</t>
  </si>
  <si>
    <t>/organization/ biometric-solution</t>
  </si>
  <si>
    <t>/ORGANIZATION/BIOMETRIC-SOLUTION</t>
  </si>
  <si>
    <t>/funding-round/e7555d7f3c5394ed19bf340ed62c14f5</t>
  </si>
  <si>
    <t>/Organization/Biometric-Solution</t>
  </si>
  <si>
    <t>BioMetric Solution</t>
  </si>
  <si>
    <t>http://www.biometricsolution.com/</t>
  </si>
  <si>
    <t>Health Diagnostics|Software</t>
  </si>
  <si>
    <t>/organization/ biometrycloud</t>
  </si>
  <si>
    <t>/organization/biometrycloud</t>
  </si>
  <si>
    <t>/funding-round/52a356dfa88e904b4d26e57bb53ab7a6</t>
  </si>
  <si>
    <t>/Organization/Biometrycloud</t>
  </si>
  <si>
    <t>BiometryCloud</t>
  </si>
  <si>
    <t>http://www.biometrycloud.com</t>
  </si>
  <si>
    <t>/organization/ biomicro-systems</t>
  </si>
  <si>
    <t>/ORGANIZATION/BIOMICRO-SYSTEMS</t>
  </si>
  <si>
    <t>/funding-round/991f232ce3fabd49d223309adb16d141</t>
  </si>
  <si>
    <t>/Organization/Biomicro-Systems</t>
  </si>
  <si>
    <t>BioMicro Systems</t>
  </si>
  <si>
    <t>http://www.biomicro.com</t>
  </si>
  <si>
    <t>/organization/ biomimedica</t>
  </si>
  <si>
    <t>/organization/biomimedica</t>
  </si>
  <si>
    <t>/funding-round/9a4eb1ee3258734b1477bc960f15650d</t>
  </si>
  <si>
    <t>/Organization/Biomimedica</t>
  </si>
  <si>
    <t>Biomimedica</t>
  </si>
  <si>
    <t>http://www.biomimedica.com</t>
  </si>
  <si>
    <t>/ORGANIZATION/BIOMIMEDICA</t>
  </si>
  <si>
    <t>/funding-round/cc96e030b24afb0cf72aa0a7c6dfbc37</t>
  </si>
  <si>
    <t>/organization/ biomimetic-laboratories</t>
  </si>
  <si>
    <t>/organization/biomimetic-laboratories</t>
  </si>
  <si>
    <t>/funding-round/54d193494d95a83cec8789e0a6098839</t>
  </si>
  <si>
    <t>/Organization/Biomimetic-Laboratories</t>
  </si>
  <si>
    <t>BioMimetic Laboratories Inc.</t>
  </si>
  <si>
    <t>Beauty|Health Care|Medical</t>
  </si>
  <si>
    <t>/ORGANIZATION/BIOMIMETIC-LABORATORIES</t>
  </si>
  <si>
    <t>/funding-round/7f1db0171adf22af98dd5998620dbf9b</t>
  </si>
  <si>
    <t>/organization/ biomimetic-therapeutics</t>
  </si>
  <si>
    <t>/organization/biomimetic-therapeutics</t>
  </si>
  <si>
    <t>/funding-round/28b2e1ef74606623b626b5e74871f8ee</t>
  </si>
  <si>
    <t>/Organization/Biomimetic-Therapeutics</t>
  </si>
  <si>
    <t>BioMimetic Therapeutics</t>
  </si>
  <si>
    <t>http://www.biomimetics.com</t>
  </si>
  <si>
    <t>/ORGANIZATION/BIOMIMETIC-THERAPEUTICS</t>
  </si>
  <si>
    <t>/funding-round/92af9a6a78b8672b9e80d50722e41c8b</t>
  </si>
  <si>
    <t>/funding-round/d0be4331b165ead808156f6da1a91790</t>
  </si>
  <si>
    <t>/organization/ biomimetix-pharmaceutical</t>
  </si>
  <si>
    <t>/ORGANIZATION/BIOMIMETIX-PHARMACEUTICAL</t>
  </si>
  <si>
    <t>/funding-round/aaae5ae971aa01f6106d973bacf63d7d</t>
  </si>
  <si>
    <t>/Organization/Biomimetix-Pharmaceutical</t>
  </si>
  <si>
    <t>BioMimetix Pharmaceutical</t>
  </si>
  <si>
    <t>/organization/ biomimetx</t>
  </si>
  <si>
    <t>/organization/biomimetx</t>
  </si>
  <si>
    <t>/funding-round/cb865548ae96c420fa047456098a9dc4</t>
  </si>
  <si>
    <t>/Organization/Biomimetx</t>
  </si>
  <si>
    <t>BioMimetx</t>
  </si>
  <si>
    <t>http://biomimetx.wix.com/biomimetx</t>
  </si>
  <si>
    <t>Biotechnology|Environmental Innovation|Startups</t>
  </si>
  <si>
    <t>/organization/ biomoda</t>
  </si>
  <si>
    <t>/ORGANIZATION/BIOMODA</t>
  </si>
  <si>
    <t>/funding-round/a2d7ea74d988ef65e293d2f68d1aab4d</t>
  </si>
  <si>
    <t>/Organization/Biomoda</t>
  </si>
  <si>
    <t>Biomoda</t>
  </si>
  <si>
    <t>http://www.biomoda.com</t>
  </si>
  <si>
    <t>/organization/ biomode-biomolecular-determination</t>
  </si>
  <si>
    <t>/organization/biomode-biomolecular-determination</t>
  </si>
  <si>
    <t>/funding-round/9e2d50c8a66fc446e59065c33fdf28ac</t>
  </si>
  <si>
    <t>/Organization/Biomode-Biomolecular-Determination</t>
  </si>
  <si>
    <t>Biomode - Biomolecular Determination</t>
  </si>
  <si>
    <t>http://www.facebook.com/biomode</t>
  </si>
  <si>
    <t>GuimarÃ£es</t>
  </si>
  <si>
    <t>/ORGANIZATION/BIOMODE-BIOMOLECULAR-DETERMINATION</t>
  </si>
  <si>
    <t>/funding-round/e08d30995b88eeb7dd7ac98d089cc3c6</t>
  </si>
  <si>
    <t>/organization/ biomonde</t>
  </si>
  <si>
    <t>/organization/biomonde</t>
  </si>
  <si>
    <t>/funding-round/73784f50ba5435d073621d08e6ef4b50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DE</t>
  </si>
  <si>
    <t>/funding-round/a363cd32cb6458de7328f6de6daed9c8</t>
  </si>
  <si>
    <t>/organization/ biomonitor</t>
  </si>
  <si>
    <t>/organization/biomonitor</t>
  </si>
  <si>
    <t>/funding-round/02473ea163e7c8ac938f1ccec6330edd</t>
  </si>
  <si>
    <t>/Organization/Biomonitor</t>
  </si>
  <si>
    <t>Biomonitor</t>
  </si>
  <si>
    <t>http://www.biomonitor.dk</t>
  </si>
  <si>
    <t>/organization/ biomoti</t>
  </si>
  <si>
    <t>/ORGANIZATION/BIOMOTI</t>
  </si>
  <si>
    <t>/funding-round/6b72e61bc08ffc76b5fcfd32849a2d38</t>
  </si>
  <si>
    <t>/Organization/Biomoti</t>
  </si>
  <si>
    <t>Biomoti</t>
  </si>
  <si>
    <t>http://www.biomoti.com</t>
  </si>
  <si>
    <t>/organization/ biomotiv</t>
  </si>
  <si>
    <t>/organization/biomotiv</t>
  </si>
  <si>
    <t>/funding-round/4021f6176f22732b758f29a0bd9b43e6</t>
  </si>
  <si>
    <t>/Organization/Biomotiv</t>
  </si>
  <si>
    <t>BioMotiv</t>
  </si>
  <si>
    <t>http://www.biomotiv.com</t>
  </si>
  <si>
    <t>/ORGANIZATION/BIOMOTIV</t>
  </si>
  <si>
    <t>/funding-round/962970f962c0682e6d12822b631ff270</t>
  </si>
  <si>
    <t>/funding-round/bcabb57bf9fb9857534289951f2dc5d1</t>
  </si>
  <si>
    <t>/funding-round/eea97ee29d556f19fbc71f585624f934</t>
  </si>
  <si>
    <t>/organization/ biomup</t>
  </si>
  <si>
    <t>/organization/biomup</t>
  </si>
  <si>
    <t>/funding-round/0690feca098fba18d74a8a42d7663e4e</t>
  </si>
  <si>
    <t>/Organization/Biomup</t>
  </si>
  <si>
    <t>Biom'Up</t>
  </si>
  <si>
    <t>http://www.biomup.com</t>
  </si>
  <si>
    <t>B1</t>
  </si>
  <si>
    <t>Saint-priest-ligoure</t>
  </si>
  <si>
    <t>/ORGANIZATION/BIOMUP</t>
  </si>
  <si>
    <t>/funding-round/4bf57c2f234689011c5ca26fc5d97f10</t>
  </si>
  <si>
    <t>/organization/ bion-pharma</t>
  </si>
  <si>
    <t>/organization/bion-pharma</t>
  </si>
  <si>
    <t>/funding-round/b9fbc4f7046b4bf1025ca02f221f9a9a</t>
  </si>
  <si>
    <t>/Organization/Bion-Pharma</t>
  </si>
  <si>
    <t>Bion Pharma</t>
  </si>
  <si>
    <t>Health and Wellness|Medical Professionals|Pharmaceuticals</t>
  </si>
  <si>
    <t>/organization/ bionanomatrix</t>
  </si>
  <si>
    <t>/ORGANIZATION/BIONANOMATRIX</t>
  </si>
  <si>
    <t>/funding-round/02d167b9685603292f920eb9c6bf9fde</t>
  </si>
  <si>
    <t>/Organization/Bionanomatrix</t>
  </si>
  <si>
    <t>BioNano Genomics</t>
  </si>
  <si>
    <t>http://www.bionanogenomics.com</t>
  </si>
  <si>
    <t>Biotechnology|Health Diagnostics|Maps</t>
  </si>
  <si>
    <t>/organization/bionanomatrix</t>
  </si>
  <si>
    <t>/funding-round/3094334e50b2efaf07d41aab09d8c124</t>
  </si>
  <si>
    <t>/funding-round/471077ad49248a59478e597cd42555f6</t>
  </si>
  <si>
    <t>/funding-round/75318b3af57c84c45fe128378a9a555d</t>
  </si>
  <si>
    <t>/funding-round/79d4473ae55e194552a3f55aaefa6552</t>
  </si>
  <si>
    <t>/funding-round/7db942cd454d09ff74ca05ef4c3db042</t>
  </si>
  <si>
    <t>/funding-round/865346c62e1cdee58d23e5598f2d19f9</t>
  </si>
  <si>
    <t>/organization/ bionanoplus</t>
  </si>
  <si>
    <t>/organization/bionanoplus</t>
  </si>
  <si>
    <t>/funding-round/dbeb652907f3b84127d96ecaeb22ce70</t>
  </si>
  <si>
    <t>19-02-2011</t>
  </si>
  <si>
    <t>/Organization/Bionanoplus</t>
  </si>
  <si>
    <t>Bionanoplus</t>
  </si>
  <si>
    <t>http://www.bionanoplus.com</t>
  </si>
  <si>
    <t>NoÃƒÂ¡in</t>
  </si>
  <si>
    <t>NoÃ¡in</t>
  </si>
  <si>
    <t>/organization/ bionanovations</t>
  </si>
  <si>
    <t>/ORGANIZATION/BIONANOVATIONS</t>
  </si>
  <si>
    <t>/funding-round/8fa1628c2a52e7789fea949783028bf3</t>
  </si>
  <si>
    <t>/Organization/Bionanovations</t>
  </si>
  <si>
    <t>BioNanovations</t>
  </si>
  <si>
    <t>http://www.bionanovations.com</t>
  </si>
  <si>
    <t>/organization/bionanovations</t>
  </si>
  <si>
    <t>/funding-round/abc4ae07d898cd17b73bd0f1b137f1d7</t>
  </si>
  <si>
    <t>/organization/ bionaturis</t>
  </si>
  <si>
    <t>/ORGANIZATION/BIONATURIS</t>
  </si>
  <si>
    <t>/funding-round/49bdf3ad409b6ab3a745de4cbc6d90a0</t>
  </si>
  <si>
    <t>26-09-2007</t>
  </si>
  <si>
    <t>/Organization/Bionaturis</t>
  </si>
  <si>
    <t>Bionaturis</t>
  </si>
  <si>
    <t>http://www.bionaturis.com</t>
  </si>
  <si>
    <t>/organization/ bionaut-pharmaceuticals</t>
  </si>
  <si>
    <t>/organization/bionaut-pharmaceuticals</t>
  </si>
  <si>
    <t>/funding-round/bc52a89484156aed8ffbdcb3383feee9</t>
  </si>
  <si>
    <t>/Organization/Bionaut-Pharmaceuticals</t>
  </si>
  <si>
    <t>Bionaut Pharmaceuticals</t>
  </si>
  <si>
    <t>http://www.bionautpharma.com/</t>
  </si>
  <si>
    <t>/organization/ biondvax</t>
  </si>
  <si>
    <t>/ORGANIZATION/BIONDVAX</t>
  </si>
  <si>
    <t>/funding-round/bf84ff8f6ea80cef1b1f58d17fa0e73e</t>
  </si>
  <si>
    <t>/Organization/Biondvax</t>
  </si>
  <si>
    <t>BiondVax</t>
  </si>
  <si>
    <t>http://biondvax.com</t>
  </si>
  <si>
    <t>Bio-Pharm|Health Care|Health Care Information Technology</t>
  </si>
  <si>
    <t>/organization/ bionex-solutions</t>
  </si>
  <si>
    <t>/organization/bionex-solutions</t>
  </si>
  <si>
    <t>/funding-round/053acb2c39f0c3e55e79bb9339afd3e7</t>
  </si>
  <si>
    <t>/Organization/Bionex-Solutions</t>
  </si>
  <si>
    <t>BioNex Solutions</t>
  </si>
  <si>
    <t>http://bionexsolutions.com</t>
  </si>
  <si>
    <t>/ORGANIZATION/BIONEX-SOLUTIONS</t>
  </si>
  <si>
    <t>/funding-round/a82f80cd4ee022a23aa39e74da415dc8</t>
  </si>
  <si>
    <t>/organization/ bionic-labs</t>
  </si>
  <si>
    <t>/organization/bionic-labs</t>
  </si>
  <si>
    <t>/funding-round/318145b4e98cf18ae4fdddb2d9eaf572</t>
  </si>
  <si>
    <t>/Organization/Bionic-Labs</t>
  </si>
  <si>
    <t>Bionic Labs</t>
  </si>
  <si>
    <t>/organization/ bionic-panda-games</t>
  </si>
  <si>
    <t>/ORGANIZATION/BIONIC-PANDA-GAMES</t>
  </si>
  <si>
    <t>/funding-round/f5f8bd9996271031267fe359d3de5b80</t>
  </si>
  <si>
    <t>/Organization/Bionic-Panda-Games</t>
  </si>
  <si>
    <t>Bionic Panda Games</t>
  </si>
  <si>
    <t>http://bionicpandagames.com</t>
  </si>
  <si>
    <t>/organization/bionic-panda-games</t>
  </si>
  <si>
    <t>/funding-round/fdc493a853ab88beb0b322b51fcae281</t>
  </si>
  <si>
    <t>/organization/ bionic-robotics-gmbh</t>
  </si>
  <si>
    <t>/ORGANIZATION/BIONIC-ROBOTICS-GMBH</t>
  </si>
  <si>
    <t>/funding-round/abfe84ec3bac36a60222ee636609e3dc</t>
  </si>
  <si>
    <t>/Organization/Bionic-Robotics-Gmbh</t>
  </si>
  <si>
    <t>Bionic Robotics GmbH</t>
  </si>
  <si>
    <t>http://www.bionic-robotics.de</t>
  </si>
  <si>
    <t>Darmstadt</t>
  </si>
  <si>
    <t>/organization/bionic-robotics-gmbh</t>
  </si>
  <si>
    <t>/funding-round/f04251020e017db01cd3234e4922382a</t>
  </si>
  <si>
    <t>/organization/ bionica</t>
  </si>
  <si>
    <t>/ORGANIZATION/BIONICA</t>
  </si>
  <si>
    <t>/funding-round/23f86e936cad51f91279b97ed36a4408</t>
  </si>
  <si>
    <t>/Organization/Bionica</t>
  </si>
  <si>
    <t>Bionica</t>
  </si>
  <si>
    <t>/organization/ bionik-labaratories</t>
  </si>
  <si>
    <t>/organization/bionik-labaratories</t>
  </si>
  <si>
    <t>/funding-round/fc81941e6069331524edfa5bd58d5ec6</t>
  </si>
  <si>
    <t>/Organization/Bionik-Labaratories</t>
  </si>
  <si>
    <t>Bionik Labaratories</t>
  </si>
  <si>
    <t>http://www.bioniklabs.com</t>
  </si>
  <si>
    <t>/organization/ bioniq-health</t>
  </si>
  <si>
    <t>/ORGANIZATION/BIONIQ-HEALTH</t>
  </si>
  <si>
    <t>/funding-round/e3a343e3c4a30d4077f7d228dd0c74cf</t>
  </si>
  <si>
    <t>/Organization/Bioniq-Health</t>
  </si>
  <si>
    <t>Bioniq Health</t>
  </si>
  <si>
    <t>http://BioniqHealth.com</t>
  </si>
  <si>
    <t>Big Data|Health and Wellness|Mobile Health</t>
  </si>
  <si>
    <t>/organization/ bionitrogen</t>
  </si>
  <si>
    <t>/organization/bionitrogen</t>
  </si>
  <si>
    <t>/funding-round/c1a58a016d598d606690851074ffbd99</t>
  </si>
  <si>
    <t>/Organization/Bionitrogen</t>
  </si>
  <si>
    <t>BioNitrogen</t>
  </si>
  <si>
    <t>http://bionitrogen.com</t>
  </si>
  <si>
    <t>West Palm Beach</t>
  </si>
  <si>
    <t>/organization/ bioniz</t>
  </si>
  <si>
    <t>/ORGANIZATION/BIONIZ</t>
  </si>
  <si>
    <t>/funding-round/90a1a292eabec0c1c7bf51cd3a213d32</t>
  </si>
  <si>
    <t>/Organization/Bioniz</t>
  </si>
  <si>
    <t>Bioniz</t>
  </si>
  <si>
    <t>http://bioniz.com</t>
  </si>
  <si>
    <t>/organization/ bionomics</t>
  </si>
  <si>
    <t>/organization/bionomics</t>
  </si>
  <si>
    <t>/funding-round/1d2ed7653e12d474a4a59043f53d4333</t>
  </si>
  <si>
    <t>/Organization/Bionomics</t>
  </si>
  <si>
    <t>Bionomics</t>
  </si>
  <si>
    <t>http://www.bionomics.com.au</t>
  </si>
  <si>
    <t>Thebarton</t>
  </si>
  <si>
    <t>/ORGANIZATION/BIONOMICS</t>
  </si>
  <si>
    <t>/funding-round/f1af1f6f6c37ff26879725c7e2b313a0</t>
  </si>
  <si>
    <t>/organization/ bionostra</t>
  </si>
  <si>
    <t>/organization/bionostra</t>
  </si>
  <si>
    <t>/funding-round/c71400bd4c6ef15cb62262087a1d65c0</t>
  </si>
  <si>
    <t>14-10-2005</t>
  </si>
  <si>
    <t>/Organization/Bionostra</t>
  </si>
  <si>
    <t>Bionostra</t>
  </si>
  <si>
    <t>http://www.bionostra.com</t>
  </si>
  <si>
    <t>Biotechnology|Cosmetics</t>
  </si>
  <si>
    <t>/organization/ bionova</t>
  </si>
  <si>
    <t>/ORGANIZATION/BIONOVA</t>
  </si>
  <si>
    <t>/funding-round/cd039ce917e1a3651eecd70c18253ee9</t>
  </si>
  <si>
    <t>/Organization/Bionova</t>
  </si>
  <si>
    <t>BioNova</t>
  </si>
  <si>
    <t>http://bionovamedical.com/</t>
  </si>
  <si>
    <t>/organization/ bionovion</t>
  </si>
  <si>
    <t>/organization/bionovion</t>
  </si>
  <si>
    <t>/funding-round/4ddf64efb52249382a0d2d376a2e8704</t>
  </si>
  <si>
    <t>/Organization/Bionovion</t>
  </si>
  <si>
    <t>BioNovion</t>
  </si>
  <si>
    <t>http://www.bionovion.com</t>
  </si>
  <si>
    <t>/organization/ bionovo</t>
  </si>
  <si>
    <t>/ORGANIZATION/BIONOVO</t>
  </si>
  <si>
    <t>/funding-round/f81cd50b02dd19a0545715a5635f16e9</t>
  </si>
  <si>
    <t>/Organization/Bionovo</t>
  </si>
  <si>
    <t>Bionovo</t>
  </si>
  <si>
    <t>http://www.bionovo.com</t>
  </si>
  <si>
    <t>/organization/ biontis</t>
  </si>
  <si>
    <t>/organization/biontis</t>
  </si>
  <si>
    <t>/funding-round/a543fca0b6e52771959de266435ba1cf</t>
  </si>
  <si>
    <t>15-07-2008</t>
  </si>
  <si>
    <t>/Organization/Biontis</t>
  </si>
  <si>
    <t>Biontis</t>
  </si>
  <si>
    <t>http://www.biontis.de/</t>
  </si>
  <si>
    <t>Geesthacht</t>
  </si>
  <si>
    <t>/organization/ bionumerik-pharmaceuticals</t>
  </si>
  <si>
    <t>/ORGANIZATION/BIONUMERIK-PHARMACEUTICALS</t>
  </si>
  <si>
    <t>/funding-round/42e3c12a3f2567b3fc94d2276e5403fa</t>
  </si>
  <si>
    <t>/Organization/Bionumerik-Pharmaceuticals</t>
  </si>
  <si>
    <t>BioNumerik Pharmaceuticals</t>
  </si>
  <si>
    <t>http://bionumerik.com</t>
  </si>
  <si>
    <t>/organization/bionumerik-pharmaceuticals</t>
  </si>
  <si>
    <t>/funding-round/5b3416910a1e9e4e1eb107f8e166f08d</t>
  </si>
  <si>
    <t>/funding-round/d070d210b1f611e49aee197ccc2a1072</t>
  </si>
  <si>
    <t>/organization/ bionym</t>
  </si>
  <si>
    <t>/organization/bionym</t>
  </si>
  <si>
    <t>/funding-round/aae62af438c447fdd9cb685ce38dd330</t>
  </si>
  <si>
    <t>/Organization/Bionym</t>
  </si>
  <si>
    <t>Nymi</t>
  </si>
  <si>
    <t>http://nymi.com</t>
  </si>
  <si>
    <t>/ORGANIZATION/BIONYM</t>
  </si>
  <si>
    <t>/funding-round/aaed2a7935ff5e79aa304b6e80aefa6f</t>
  </si>
  <si>
    <t>/funding-round/c2197a9fa694ba62b29dc63c4e70e0b2</t>
  </si>
  <si>
    <t>/organization/ bioparaiso</t>
  </si>
  <si>
    <t>/ORGANIZATION/BIOPARAISO</t>
  </si>
  <si>
    <t>/funding-round/e4d9974e915d01a2d11e49541bad72f0</t>
  </si>
  <si>
    <t>/Organization/Bioparaiso</t>
  </si>
  <si>
    <t>Bioparaiso</t>
  </si>
  <si>
    <t>http://bioparaiso.com</t>
  </si>
  <si>
    <t>/organization/ biopassword</t>
  </si>
  <si>
    <t>/organization/biopassword</t>
  </si>
  <si>
    <t>/funding-round/1ac632c57818483e61e11e0724e73318</t>
  </si>
  <si>
    <t>/Organization/Biopassword</t>
  </si>
  <si>
    <t>BioPassword</t>
  </si>
  <si>
    <t>/organization/ biopetroclean</t>
  </si>
  <si>
    <t>/ORGANIZATION/BIOPETROCLEAN</t>
  </si>
  <si>
    <t>/funding-round/443bddc923dcf531499ff175e6768eb3</t>
  </si>
  <si>
    <t>/Organization/Biopetroclean</t>
  </si>
  <si>
    <t>BioPetroClean</t>
  </si>
  <si>
    <t>http://www.biopetroclean.com</t>
  </si>
  <si>
    <t>/organization/biopetroclean</t>
  </si>
  <si>
    <t>/funding-round/694b5c380fe7413dd21fe06b4dd6e2f3</t>
  </si>
  <si>
    <t>/organization/ biopharma-manufacturing-solutions</t>
  </si>
  <si>
    <t>/ORGANIZATION/BIOPHARMA-MANUFACTURING-SOLUTIONS</t>
  </si>
  <si>
    <t>/funding-round/e7b378e64bd8258904053d5e69184fe0</t>
  </si>
  <si>
    <t>/Organization/Biopharma-Manufacturing-Solutions</t>
  </si>
  <si>
    <t>BioPharma Manufacturing Solutions</t>
  </si>
  <si>
    <t>Seal Beach</t>
  </si>
  <si>
    <t>/organization/ biopharmacopae</t>
  </si>
  <si>
    <t>/organization/biopharmacopae</t>
  </si>
  <si>
    <t>/funding-round/189046a8d78abdccc77f93f432eb0fde</t>
  </si>
  <si>
    <t>/Organization/Biopharmacopae</t>
  </si>
  <si>
    <t>Biopharmacopae</t>
  </si>
  <si>
    <t>http://www.biopharmacopae.com</t>
  </si>
  <si>
    <t>/ORGANIZATION/BIOPHARMACOPAE</t>
  </si>
  <si>
    <t>/funding-round/f9142bd887e4a046d2eb357c124bce05</t>
  </si>
  <si>
    <t>/organization/ biopharmx</t>
  </si>
  <si>
    <t>/organization/biopharmx</t>
  </si>
  <si>
    <t>/funding-round/38d464f6cb3d935c72ed8b2bececad01</t>
  </si>
  <si>
    <t>/Organization/Biopharmx</t>
  </si>
  <si>
    <t>BioPharmX</t>
  </si>
  <si>
    <t>http://www.biopharmx.com</t>
  </si>
  <si>
    <t>/ORGANIZATION/BIOPHARMX</t>
  </si>
  <si>
    <t>/funding-round/9dfcdfa1c28dc5604d776aea7a933f51</t>
  </si>
  <si>
    <t>/funding-round/c89c7f3a81af7970529239fb207adf17</t>
  </si>
  <si>
    <t>/organization/ biopheresis</t>
  </si>
  <si>
    <t>/ORGANIZATION/BIOPHERESIS</t>
  </si>
  <si>
    <t>/funding-round/073ff63583048cedfdfbb53f137ad482</t>
  </si>
  <si>
    <t>/Organization/Biopheresis</t>
  </si>
  <si>
    <t>BioPheresis</t>
  </si>
  <si>
    <t>http://www.biopheresis.de</t>
  </si>
  <si>
    <t>/organization/ biophotonic-solutions</t>
  </si>
  <si>
    <t>/organization/biophotonic-solutions</t>
  </si>
  <si>
    <t>/funding-round/f4d94fdf9966df563070c50e4185c070</t>
  </si>
  <si>
    <t>/Organization/Biophotonic-Solutions</t>
  </si>
  <si>
    <t>Biophotonic Solutions</t>
  </si>
  <si>
    <t>http://www.biophotonicsolutions.com</t>
  </si>
  <si>
    <t>East Lansing</t>
  </si>
  <si>
    <t>/organization/ biophysical-corporation</t>
  </si>
  <si>
    <t>/ORGANIZATION/BIOPHYSICAL-CORPORATION</t>
  </si>
  <si>
    <t>/funding-round/12a04306d21b34023d8894acefaf2b4c</t>
  </si>
  <si>
    <t>/Organization/Biophysical-Corporation</t>
  </si>
  <si>
    <t>Biophysical Corporation</t>
  </si>
  <si>
    <t>http://www.biophysicalcorp.com</t>
  </si>
  <si>
    <t>/organization/biophysical-corporation</t>
  </si>
  <si>
    <t>/funding-round/cbbda4dfe8cd47e7ed028efb6ec19bff</t>
  </si>
  <si>
    <t>/organization/ biophytis</t>
  </si>
  <si>
    <t>/ORGANIZATION/BIOPHYTIS</t>
  </si>
  <si>
    <t>/funding-round/212bf0a812890575b8389d9e27682468</t>
  </si>
  <si>
    <t>/Organization/Biophytis</t>
  </si>
  <si>
    <t>Biophytis</t>
  </si>
  <si>
    <t>http://www.biophytis.com</t>
  </si>
  <si>
    <t>Romainville</t>
  </si>
  <si>
    <t>/organization/ biopipe-global</t>
  </si>
  <si>
    <t>/organization/biopipe-global</t>
  </si>
  <si>
    <t>/funding-round/5328b275e261e0e56d77abbaf5040319</t>
  </si>
  <si>
    <t>25-01-2015</t>
  </si>
  <si>
    <t>/Organization/Biopipe-Global</t>
  </si>
  <si>
    <t>Biopipe Global AG</t>
  </si>
  <si>
    <t>http://www.biopipe.co</t>
  </si>
  <si>
    <t>/ORGANIZATION/BIOPIPE-GLOBAL</t>
  </si>
  <si>
    <t>/funding-round/716739342a3b9b3774fb79b59860116e</t>
  </si>
  <si>
    <t>/funding-round/e00479f877e83a5965b851a0ce8edf92</t>
  </si>
  <si>
    <t>/organization/ biopoly</t>
  </si>
  <si>
    <t>/ORGANIZATION/BIOPOLY</t>
  </si>
  <si>
    <t>/funding-round/3bf01acd174839c0f1b24e3a954307db</t>
  </si>
  <si>
    <t>/Organization/Biopoly</t>
  </si>
  <si>
    <t>BioPoly</t>
  </si>
  <si>
    <t>http://biopolyortho.com</t>
  </si>
  <si>
    <t>/organization/biopoly</t>
  </si>
  <si>
    <t>/funding-round/b1a0f915844974daf0625c05652f67d2</t>
  </si>
  <si>
    <t>/organization/ biopro-pharmaceutical</t>
  </si>
  <si>
    <t>/ORGANIZATION/BIOPRO-PHARMACEUTICAL</t>
  </si>
  <si>
    <t>/funding-round/541e77aff7ac7833d817dde497219c61</t>
  </si>
  <si>
    <t>18-10-2005</t>
  </si>
  <si>
    <t>/Organization/Biopro-Pharmaceutical</t>
  </si>
  <si>
    <t>BioPro Pharmaceutical</t>
  </si>
  <si>
    <t>http://www.biopropharm.com</t>
  </si>
  <si>
    <t>/organization/ bioprocessors</t>
  </si>
  <si>
    <t>/organization/bioprocessors</t>
  </si>
  <si>
    <t>/funding-round/0f7124e3f068cfc53ddfb9bd11731cc2</t>
  </si>
  <si>
    <t>/Organization/Bioprocessors</t>
  </si>
  <si>
    <t>BioProcessors</t>
  </si>
  <si>
    <t>http://www.bioprocessors.com</t>
  </si>
  <si>
    <t>Biotechnology|Media|Technology</t>
  </si>
  <si>
    <t>/ORGANIZATION/BIOPROCESSORS</t>
  </si>
  <si>
    <t>/funding-round/2ca2c0bebb20d31e84b6a88182cd1fed</t>
  </si>
  <si>
    <t>/organization/ bioprogress-technology-international</t>
  </si>
  <si>
    <t>/organization/bioprogress-technology-international</t>
  </si>
  <si>
    <t>/funding-round/9ad618c3d0f3861002a21cce25bfae30</t>
  </si>
  <si>
    <t>/Organization/Bioprogress-Technology-International</t>
  </si>
  <si>
    <t>BioProgress Technology International</t>
  </si>
  <si>
    <t>http://bioprogress.com</t>
  </si>
  <si>
    <t>/organization/ bioprotect</t>
  </si>
  <si>
    <t>/ORGANIZATION/BIOPROTECT</t>
  </si>
  <si>
    <t>/funding-round/377536f88ff8897e2ca06ad4728998fe</t>
  </si>
  <si>
    <t>/Organization/Bioprotect</t>
  </si>
  <si>
    <t>BioProtect</t>
  </si>
  <si>
    <t>http://www.bioprotect.co.il</t>
  </si>
  <si>
    <t>Lod</t>
  </si>
  <si>
    <t>/organization/ biopsych-health-systems</t>
  </si>
  <si>
    <t>/organization/biopsych-health-systems</t>
  </si>
  <si>
    <t>/funding-round/2fcaefae1700e9fabbd7fbf3834472b2</t>
  </si>
  <si>
    <t>/Organization/Biopsych-Health-Systems</t>
  </si>
  <si>
    <t>Biopsych Health Systems</t>
  </si>
  <si>
    <t>/ORGANIZATION/BIOPSYCH-HEALTH-SYSTEMS</t>
  </si>
  <si>
    <t>/funding-round/f7403986618ed0c1c5a6fc21eeb7b6de</t>
  </si>
  <si>
    <t>/organization/ bioptigen</t>
  </si>
  <si>
    <t>/organization/bioptigen</t>
  </si>
  <si>
    <t>/funding-round/f52990b99096b824480ae23af8596569</t>
  </si>
  <si>
    <t>/Organization/Bioptigen</t>
  </si>
  <si>
    <t>Bioptigen</t>
  </si>
  <si>
    <t>http://bioptigen.com</t>
  </si>
  <si>
    <t>/organization/ bioptix-inc</t>
  </si>
  <si>
    <t>/ORGANIZATION/BIOPTIX-INC</t>
  </si>
  <si>
    <t>/funding-round/00b693d472b202d9e51227022197cf86</t>
  </si>
  <si>
    <t>/Organization/Bioptix-Inc</t>
  </si>
  <si>
    <t>BiOptix Inc.</t>
  </si>
  <si>
    <t>http://www.bioptixinc.com</t>
  </si>
  <si>
    <t>/organization/bioptix-inc</t>
  </si>
  <si>
    <t>/funding-round/0fe771241c2b34d3976e6c03f2eb584e</t>
  </si>
  <si>
    <t>/funding-round/d679b354246efa10050f666dbd56f9c9</t>
  </si>
  <si>
    <t>/organization/ bioquiddity</t>
  </si>
  <si>
    <t>/organization/bioquiddity</t>
  </si>
  <si>
    <t>/funding-round/55970dae39c8944bcd60a0a290694011</t>
  </si>
  <si>
    <t>/Organization/Bioquiddity</t>
  </si>
  <si>
    <t>BioQuiddity</t>
  </si>
  <si>
    <t>http://bioquiddity.com</t>
  </si>
  <si>
    <t>/organization/ bioquimica</t>
  </si>
  <si>
    <t>/ORGANIZATION/BIOQUIMICA</t>
  </si>
  <si>
    <t>/funding-round/3a5e3adf30acb994807abf51c72afb22</t>
  </si>
  <si>
    <t>/Organization/Bioquimica</t>
  </si>
  <si>
    <t>Bioquimica</t>
  </si>
  <si>
    <t>http://www.bioquimica.cl/home</t>
  </si>
  <si>
    <t>/organization/ biorasis</t>
  </si>
  <si>
    <t>/organization/biorasis</t>
  </si>
  <si>
    <t>/funding-round/26d81584d6362a8cc1e3b375f7dbcd21</t>
  </si>
  <si>
    <t>/Organization/Biorasis</t>
  </si>
  <si>
    <t>Biorasis</t>
  </si>
  <si>
    <t>http://www.bio-orasis.com</t>
  </si>
  <si>
    <t>Mansfield Center</t>
  </si>
  <si>
    <t>/organization/ bioregency</t>
  </si>
  <si>
    <t>/ORGANIZATION/BIOREGENCY</t>
  </si>
  <si>
    <t>/funding-round/feb45ea3a49d40dcae600eb052f6900f</t>
  </si>
  <si>
    <t>/Organization/Bioregency</t>
  </si>
  <si>
    <t>Bioregency</t>
  </si>
  <si>
    <t>/organization/ bioregenerative-sciences</t>
  </si>
  <si>
    <t>/organization/bioregenerative-sciences</t>
  </si>
  <si>
    <t>/funding-round/211663f0a2324a71b1e6d032b2c39e97</t>
  </si>
  <si>
    <t>/Organization/Bioregenerative-Sciences</t>
  </si>
  <si>
    <t>BioRegenerative Sciences</t>
  </si>
  <si>
    <t>http://www.bioregenerativesciences.com</t>
  </si>
  <si>
    <t>/organization/ biorelix</t>
  </si>
  <si>
    <t>/ORGANIZATION/BIORELIX</t>
  </si>
  <si>
    <t>/funding-round/2399d0759112a93c18d7f55f64635aa5</t>
  </si>
  <si>
    <t>23-12-2010</t>
  </si>
  <si>
    <t>/Organization/Biorelix</t>
  </si>
  <si>
    <t>BioRelix</t>
  </si>
  <si>
    <t>http://www.biorelix.com</t>
  </si>
  <si>
    <t>/organization/biorelix</t>
  </si>
  <si>
    <t>/funding-round/45f628b867f709966762dbbc59a97782</t>
  </si>
  <si>
    <t>/funding-round/549ddd123b3f4b8f043cb5e8736f9a0a</t>
  </si>
  <si>
    <t>/funding-round/6c109bdd0b3434935a44fa89113015c8</t>
  </si>
  <si>
    <t>/funding-round/a615ee4d22533cd6353ffcded6af941b</t>
  </si>
  <si>
    <t>/funding-round/d54f637704477504012d47129c57643a</t>
  </si>
  <si>
    <t>/funding-round/dff31647265f24af56b02c9ff106a044</t>
  </si>
  <si>
    <t>/organization/ biorestorative-therapies</t>
  </si>
  <si>
    <t>/organization/biorestorative-therapies</t>
  </si>
  <si>
    <t>/funding-round/686100b89011f13a034c923dade326fa</t>
  </si>
  <si>
    <t>/Organization/Biorestorative-Therapies</t>
  </si>
  <si>
    <t>BioRestorative Therapies</t>
  </si>
  <si>
    <t>http://biorestorative.com</t>
  </si>
  <si>
    <t>/ORGANIZATION/BIORESTORATIVE-THERAPIES</t>
  </si>
  <si>
    <t>/funding-round/8e59eda7a0ccda5a31c5f0b6bb30333e</t>
  </si>
  <si>
    <t>/funding-round/baa6f95f29f643fcd39159aa4ce6d71c</t>
  </si>
  <si>
    <t>/funding-round/df18b66f36e7cbf6be0eee8b7d1897ac</t>
  </si>
  <si>
    <t>/organization/ biorexis</t>
  </si>
  <si>
    <t>/organization/biorexis</t>
  </si>
  <si>
    <t>/funding-round/2d78a73b1de0a4e37663e7ba686c92a5</t>
  </si>
  <si>
    <t>/Organization/Biorexis</t>
  </si>
  <si>
    <t>BioRexis</t>
  </si>
  <si>
    <t>Health Care|Insurance|Therapeutics</t>
  </si>
  <si>
    <t>/ORGANIZATION/BIOREXIS</t>
  </si>
  <si>
    <t>/funding-round/3a5c3dfb7aeb19def95d4919a5f13535</t>
  </si>
  <si>
    <t>/organization/ biosafe</t>
  </si>
  <si>
    <t>/organization/biosafe</t>
  </si>
  <si>
    <t>/funding-round/f615d79efaa56c3da02bdbb8ee75dfdd</t>
  </si>
  <si>
    <t>/Organization/Biosafe</t>
  </si>
  <si>
    <t>BIOSAFE</t>
  </si>
  <si>
    <t>http://www.biosafe.com</t>
  </si>
  <si>
    <t>/organization/ biosante-pharmaceuticals</t>
  </si>
  <si>
    <t>/ORGANIZATION/BIOSANTE-PHARMACEUTICALS</t>
  </si>
  <si>
    <t>/funding-round/b6f9b02f4f3f6e39501105990f366526</t>
  </si>
  <si>
    <t>/Organization/Biosante-Pharmaceuticals</t>
  </si>
  <si>
    <t>BioSante Pharmaceuticals</t>
  </si>
  <si>
    <t>http://www.biosantepharma.com</t>
  </si>
  <si>
    <t>/organization/ biosavita</t>
  </si>
  <si>
    <t>/organization/biosavita</t>
  </si>
  <si>
    <t>/funding-round/8960ce521d85e93a9e5cb0b36bde1ec5</t>
  </si>
  <si>
    <t>/Organization/Biosavita</t>
  </si>
  <si>
    <t>BioSavita</t>
  </si>
  <si>
    <t>http://biosavita.com/</t>
  </si>
  <si>
    <t>/organization/ bioscale</t>
  </si>
  <si>
    <t>/ORGANIZATION/BIOSCALE</t>
  </si>
  <si>
    <t>/funding-round/3108f317f623d212a72b7db5a3525a26</t>
  </si>
  <si>
    <t>/Organization/Bioscale</t>
  </si>
  <si>
    <t>Bioscale</t>
  </si>
  <si>
    <t>http://www.bioscale.com</t>
  </si>
  <si>
    <t>Biotechnology|Health Diagnostics|Life Sciences</t>
  </si>
  <si>
    <t>/organization/bioscale</t>
  </si>
  <si>
    <t>/funding-round/64a192e840253a8fcc61706d20a8ec0b</t>
  </si>
  <si>
    <t>/funding-round/92ee430f42e9e5d5171f3c6ac40ff0fa</t>
  </si>
  <si>
    <t>/funding-round/96761efdb415957fa9abbf49e1580902</t>
  </si>
  <si>
    <t>/funding-round/9b191c7a27063f44e13857a2043d9ae6</t>
  </si>
  <si>
    <t>/funding-round/c4a8c33c344cc46870f4c0a71053c950</t>
  </si>
  <si>
    <t>/organization/ bioscan</t>
  </si>
  <si>
    <t>/ORGANIZATION/BIOSCAN</t>
  </si>
  <si>
    <t>/funding-round/040ec05ec1d7385e8a182032198979af</t>
  </si>
  <si>
    <t>/Organization/Bioscan</t>
  </si>
  <si>
    <t>Bioscan</t>
  </si>
  <si>
    <t>http://www.bioscan.com</t>
  </si>
  <si>
    <t>/organization/bioscan</t>
  </si>
  <si>
    <t>/funding-round/0bb1f69d31c91a025f012dbddc9b7a8b</t>
  </si>
  <si>
    <t>/funding-round/467427514ca9aebefae549bbc5375c11</t>
  </si>
  <si>
    <t>/funding-round/5f3625cabe1bca7177e02034e9821b1a</t>
  </si>
  <si>
    <t>/organization/ bioscanr-inc</t>
  </si>
  <si>
    <t>/ORGANIZATION/BIOSCANR-INC</t>
  </si>
  <si>
    <t>/funding-round/44b248c439ee529975b4831fa15bd8eb</t>
  </si>
  <si>
    <t>/Organization/Bioscanr-Inc</t>
  </si>
  <si>
    <t>BioscanR, INC</t>
  </si>
  <si>
    <t>http://bioscanr.com</t>
  </si>
  <si>
    <t>Health Care|mHealth</t>
  </si>
  <si>
    <t>/organization/bioscanr-inc</t>
  </si>
  <si>
    <t>/funding-round/d89f57a84fcc46edba696448cb42cd38</t>
  </si>
  <si>
    <t>/organization/ biosceptre</t>
  </si>
  <si>
    <t>/ORGANIZATION/BIOSCEPTRE</t>
  </si>
  <si>
    <t>/funding-round/6b97f9678af7ad3235b8563e40670536</t>
  </si>
  <si>
    <t>/Organization/Biosceptre</t>
  </si>
  <si>
    <t>Biosceptre</t>
  </si>
  <si>
    <t>http://biosceptre.com</t>
  </si>
  <si>
    <t>/organization/ bioscience</t>
  </si>
  <si>
    <t>/organization/bioscience</t>
  </si>
  <si>
    <t>/funding-round/f5bf0ed8bc50dae25271bbfc2d355aa5</t>
  </si>
  <si>
    <t>/Organization/Bioscience</t>
  </si>
  <si>
    <t>BioScience</t>
  </si>
  <si>
    <t>http://www.bioscience.com.ar</t>
  </si>
  <si>
    <t>/organization/ bioscience-vaccines</t>
  </si>
  <si>
    <t>/ORGANIZATION/BIOSCIENCE-VACCINES</t>
  </si>
  <si>
    <t>/funding-round/15246549e6849781c3c2baaf61b98e21</t>
  </si>
  <si>
    <t>/Organization/Bioscience-Vaccines</t>
  </si>
  <si>
    <t>Bioscience Vaccines</t>
  </si>
  <si>
    <t>http://www.biosciencevaccines.com</t>
  </si>
  <si>
    <t>/organization/ bioscrip</t>
  </si>
  <si>
    <t>/organization/bioscrip</t>
  </si>
  <si>
    <t>/funding-round/2eaf5b04a2065c8ddc50cf4901628f61</t>
  </si>
  <si>
    <t>/Organization/Bioscrip</t>
  </si>
  <si>
    <t>BioScrip</t>
  </si>
  <si>
    <t>http://bioscrip.com</t>
  </si>
  <si>
    <t>/ORGANIZATION/BIOSCRIP</t>
  </si>
  <si>
    <t>/funding-round/3b811d5d0693ddae8fb7aed2dae7272a</t>
  </si>
  <si>
    <t>/organization/ bioscriptrx</t>
  </si>
  <si>
    <t>/organization/bioscriptrx</t>
  </si>
  <si>
    <t>/funding-round/262b40d052eee1b884934bd4dd2b9eb8</t>
  </si>
  <si>
    <t>/Organization/Bioscriptrx</t>
  </si>
  <si>
    <t>BioScriptRx</t>
  </si>
  <si>
    <t>http://www.bioscriptrx.com</t>
  </si>
  <si>
    <t>/organization/ biosculpture-technology</t>
  </si>
  <si>
    <t>/ORGANIZATION/BIOSCULPTURE-TECHNOLOGY</t>
  </si>
  <si>
    <t>/funding-round/c02bcd04fa43d2d79c79d06e09a57d79</t>
  </si>
  <si>
    <t>/Organization/Biosculpture-Technology</t>
  </si>
  <si>
    <t>BioSculpture Technology</t>
  </si>
  <si>
    <t>http://www.biosculpturetechnology.com/</t>
  </si>
  <si>
    <t>/organization/ bioseek</t>
  </si>
  <si>
    <t>/organization/bioseek</t>
  </si>
  <si>
    <t>/funding-round/46aa23e6ea0b83db8fd5e7828450f293</t>
  </si>
  <si>
    <t>/Organization/Bioseek</t>
  </si>
  <si>
    <t>BioSeek</t>
  </si>
  <si>
    <t>http://www.bioseekinc.com</t>
  </si>
  <si>
    <t>/organization/ biosensia</t>
  </si>
  <si>
    <t>/ORGANIZATION/BIOSENSIA</t>
  </si>
  <si>
    <t>/funding-round/0e378f09dcd4227c3f812a27d1224f8e</t>
  </si>
  <si>
    <t>/Organization/Biosensia</t>
  </si>
  <si>
    <t>Biosensia</t>
  </si>
  <si>
    <t>http://www.biosensia.com</t>
  </si>
  <si>
    <t>Biotechnology|Health Diagnostics|Medical</t>
  </si>
  <si>
    <t>/organization/biosensia</t>
  </si>
  <si>
    <t>/funding-round/9b015e5aea26b43983db04e768f6702e</t>
  </si>
  <si>
    <t>/organization/ bioserenity</t>
  </si>
  <si>
    <t>/ORGANIZATION/BIOSERENITY</t>
  </si>
  <si>
    <t>/funding-round/df573319adb10a7bd870b80386a1dbe6</t>
  </si>
  <si>
    <t>/Organization/Bioserenity</t>
  </si>
  <si>
    <t>BioSerenity</t>
  </si>
  <si>
    <t>http://www.bioserenity.com/</t>
  </si>
  <si>
    <t>/organization/ bioserie</t>
  </si>
  <si>
    <t>/organization/bioserie</t>
  </si>
  <si>
    <t>/funding-round/0bff83a7d549f51caece02a8b8330bc7</t>
  </si>
  <si>
    <t>/Organization/Bioserie</t>
  </si>
  <si>
    <t>Bioserie</t>
  </si>
  <si>
    <t>http://www.bioserie.com</t>
  </si>
  <si>
    <t>Toys</t>
  </si>
  <si>
    <t>/ORGANIZATION/BIOSERIE</t>
  </si>
  <si>
    <t>/funding-round/202cf002e7587e8142d8ede6bd529722</t>
  </si>
  <si>
    <t>/funding-round/5b8946bfab8b1e6d2891bb6ae0e3742b</t>
  </si>
  <si>
    <t>/funding-round/612627b2ad15df609019e7532e36ea86</t>
  </si>
  <si>
    <t>/organization/ bioservo-technologies</t>
  </si>
  <si>
    <t>/organization/bioservo-technologies</t>
  </si>
  <si>
    <t>/funding-round/fb9d042a6659b0cb460ab4989175919c</t>
  </si>
  <si>
    <t>/Organization/Bioservo-Technologies</t>
  </si>
  <si>
    <t>Bioservo Technologies</t>
  </si>
  <si>
    <t>http://www.bioservo.com</t>
  </si>
  <si>
    <t>/organization/ bioset</t>
  </si>
  <si>
    <t>/ORGANIZATION/BIOSET</t>
  </si>
  <si>
    <t>/funding-round/c767d2cc45fe8953437ea2f20a30a060</t>
  </si>
  <si>
    <t>/Organization/Bioset</t>
  </si>
  <si>
    <t>BioSET</t>
  </si>
  <si>
    <t>http://biosetinc.com</t>
  </si>
  <si>
    <t>/organization/bioset</t>
  </si>
  <si>
    <t>/funding-round/dd2ba698bc81c07736d39071c882b83b</t>
  </si>
  <si>
    <t>/organization/ biosig-technologies</t>
  </si>
  <si>
    <t>/ORGANIZATION/BIOSIG-TECHNOLOGIES</t>
  </si>
  <si>
    <t>/funding-round/3f2fe2d25b56e96f0d4a09fe1a7da134</t>
  </si>
  <si>
    <t>/Organization/Biosig-Technologies</t>
  </si>
  <si>
    <t>BioSig Technologies</t>
  </si>
  <si>
    <t>http://biosigtech.com/</t>
  </si>
  <si>
    <t>/organization/biosig-technologies</t>
  </si>
  <si>
    <t>/funding-round/5120563924cfef5817dbf802dc9bb0df</t>
  </si>
  <si>
    <t>/funding-round/6b3239f95fd62656b695726445496661</t>
  </si>
  <si>
    <t>/funding-round/895b00a98fb0592da190240a6dfcd0ff</t>
  </si>
  <si>
    <t>/funding-round/d1cbd9b0baa670dfcb94b0e57708ab78</t>
  </si>
  <si>
    <t>/funding-round/dc0dd1d84e2b997bf069082c2fefebf3</t>
  </si>
  <si>
    <t>/organization/ biosignia</t>
  </si>
  <si>
    <t>/ORGANIZATION/BIOSIGNIA</t>
  </si>
  <si>
    <t>/funding-round/a97eb3f6f0c1af0df9c0a7e368136ac5</t>
  </si>
  <si>
    <t>/Organization/Biosignia</t>
  </si>
  <si>
    <t>BioSignia</t>
  </si>
  <si>
    <t>http://biosignia.com</t>
  </si>
  <si>
    <t>/organization/ biosilta</t>
  </si>
  <si>
    <t>/organization/biosilta</t>
  </si>
  <si>
    <t>/funding-round/826d161e70bf991ab2f24f90ab59ba31</t>
  </si>
  <si>
    <t>/Organization/Biosilta</t>
  </si>
  <si>
    <t>BioSilta</t>
  </si>
  <si>
    <t>http://biosilta.com</t>
  </si>
  <si>
    <t>Bio-Pharm|Biotechnology|Life Sciences</t>
  </si>
  <si>
    <t>/organization/ biosocia</t>
  </si>
  <si>
    <t>/ORGANIZATION/BIOSOCIA</t>
  </si>
  <si>
    <t>/funding-round/89f76ec713acb8998a7b91b3cef0d961</t>
  </si>
  <si>
    <t>/Organization/Biosocia</t>
  </si>
  <si>
    <t>Biosocia</t>
  </si>
  <si>
    <t>Communities|Game|Internet</t>
  </si>
  <si>
    <t>/organization/ biospect</t>
  </si>
  <si>
    <t>/organization/biospect</t>
  </si>
  <si>
    <t>/funding-round/402f678b09484763ee038406c8db8ac7</t>
  </si>
  <si>
    <t>21-10-2003</t>
  </si>
  <si>
    <t>/Organization/Biospect</t>
  </si>
  <si>
    <t>Biospect</t>
  </si>
  <si>
    <t>http://www.biospect.com/</t>
  </si>
  <si>
    <t>/organization/ biosport-athletechs</t>
  </si>
  <si>
    <t>/ORGANIZATION/BIOSPORT-ATHLETECHS</t>
  </si>
  <si>
    <t>/funding-round/25a33fe7c146f3bd71c17dbd6be906f7</t>
  </si>
  <si>
    <t>/Organization/Biosport-Athletechs</t>
  </si>
  <si>
    <t>Biosport Athletechs</t>
  </si>
  <si>
    <t>Fitness|Services|Sports</t>
  </si>
  <si>
    <t>/organization/ biosssl</t>
  </si>
  <si>
    <t>/organization/biosssl</t>
  </si>
  <si>
    <t>/funding-round/5a51f93dec14fedcfbb79857305f08a7</t>
  </si>
  <si>
    <t>/Organization/Biosssl</t>
  </si>
  <si>
    <t>BioSSSL</t>
  </si>
  <si>
    <t>http://www.biossl.com/</t>
  </si>
  <si>
    <t>O2</t>
  </si>
  <si>
    <t>/organization/ biostable</t>
  </si>
  <si>
    <t>/ORGANIZATION/BIOSTABLE</t>
  </si>
  <si>
    <t>/funding-round/ad69cbf630bf4ab73b4b4c1430a09ea4</t>
  </si>
  <si>
    <t>/Organization/Biostable</t>
  </si>
  <si>
    <t>BioStable</t>
  </si>
  <si>
    <t>http://www.biostable-s-e.com</t>
  </si>
  <si>
    <t>/organization/ biostar-pharmaceuticals</t>
  </si>
  <si>
    <t>/organization/biostar-pharmaceuticals</t>
  </si>
  <si>
    <t>/funding-round/93b7442628784b8faf3abe99929440fc</t>
  </si>
  <si>
    <t>/Organization/Biostar-Pharmaceuticals</t>
  </si>
  <si>
    <t>Biostar Pharmaceuticals</t>
  </si>
  <si>
    <t>http://www.biostarpharmaceuticals.com</t>
  </si>
  <si>
    <t>Xianyang</t>
  </si>
  <si>
    <t>/organization/ biostl</t>
  </si>
  <si>
    <t>/ORGANIZATION/BIOSTL</t>
  </si>
  <si>
    <t>/funding-round/60422b6f3ea85ecf3f4ccc1dd4485438</t>
  </si>
  <si>
    <t>/Organization/Biostl</t>
  </si>
  <si>
    <t>BioSTL</t>
  </si>
  <si>
    <t>http://biostl.org/</t>
  </si>
  <si>
    <t>/organization/ biostorage-technologies</t>
  </si>
  <si>
    <t>/organization/biostorage-technologies</t>
  </si>
  <si>
    <t>/funding-round/7eb813c7936a1540d3bf40b28e25d6c9</t>
  </si>
  <si>
    <t>/Organization/Biostorage-Technologies</t>
  </si>
  <si>
    <t>Biostorage Technologies</t>
  </si>
  <si>
    <t>http://www.biostorage.com/</t>
  </si>
  <si>
    <t>/ORGANIZATION/BIOSTORAGE-TECHNOLOGIES</t>
  </si>
  <si>
    <t>/funding-round/e39177c323bc61490f20c3bd5b37e476</t>
  </si>
  <si>
    <t>/organization/ biostratum</t>
  </si>
  <si>
    <t>/organization/biostratum</t>
  </si>
  <si>
    <t>/funding-round/7a815ed7890ffc0424df92a86275c74b</t>
  </si>
  <si>
    <t>/Organization/Biostratum</t>
  </si>
  <si>
    <t>BioStratum</t>
  </si>
  <si>
    <t>Biotechnology|Health and Wellness|Therapeutics</t>
  </si>
  <si>
    <t>/ORGANIZATION/BIOSTRATUM</t>
  </si>
  <si>
    <t>/funding-round/fbf5ab7f7059b8da084dda7319fbb733</t>
  </si>
  <si>
    <t>/organization/ biosurfit</t>
  </si>
  <si>
    <t>/organization/biosurfit</t>
  </si>
  <si>
    <t>/funding-round/ea667a778b119f635f355d6f2b0b6f9b</t>
  </si>
  <si>
    <t>/Organization/Biosurfit</t>
  </si>
  <si>
    <t>Biosurfit</t>
  </si>
  <si>
    <t>http://www.biosurfit.com</t>
  </si>
  <si>
    <t>/organization/ biosurplus</t>
  </si>
  <si>
    <t>/ORGANIZATION/BIOSURPLUS</t>
  </si>
  <si>
    <t>/funding-round/27442a470db852ffe4bc739025862b0e</t>
  </si>
  <si>
    <t>/Organization/Biosurplus</t>
  </si>
  <si>
    <t>BioSurplus</t>
  </si>
  <si>
    <t>http://www.biosurplus.com</t>
  </si>
  <si>
    <t>Biotechnology|Infrastructure|Life Sciences</t>
  </si>
  <si>
    <t>/organization/biosurplus</t>
  </si>
  <si>
    <t>/funding-round/8ca0eb47ba549b1fc9c1fe7b84a209c6</t>
  </si>
  <si>
    <t>/organization/ biosyntech</t>
  </si>
  <si>
    <t>/ORGANIZATION/BIOSYNTECH</t>
  </si>
  <si>
    <t>/funding-round/026db8cbb31a47bfbe2520a870ea5ee3</t>
  </si>
  <si>
    <t>/Organization/Biosyntech</t>
  </si>
  <si>
    <t>Biosyntech</t>
  </si>
  <si>
    <t>http://www.biosyntech.com</t>
  </si>
  <si>
    <t>/organization/ biosynthetic-technologies</t>
  </si>
  <si>
    <t>/organization/biosynthetic-technologies</t>
  </si>
  <si>
    <t>/funding-round/e640138f997aae13109b1791dd8ffff2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 biosyntia</t>
  </si>
  <si>
    <t>/ORGANIZATION/BIOSYNTIA</t>
  </si>
  <si>
    <t>/funding-round/0894f79067a6f71954d6cce3583d081d</t>
  </si>
  <si>
    <t>/Organization/Biosyntia</t>
  </si>
  <si>
    <t>Biosyntia</t>
  </si>
  <si>
    <t>http://biosyntia.com</t>
  </si>
  <si>
    <t>HÃƒÂ¸rsholm</t>
  </si>
  <si>
    <t>HÃ¸rsholm</t>
  </si>
  <si>
    <t>/organization/ biosystem-development</t>
  </si>
  <si>
    <t>/organization/biosystem-development</t>
  </si>
  <si>
    <t>/funding-round/7701699b3527cf6dc7f7f4bed28241b5</t>
  </si>
  <si>
    <t>/Organization/Biosystem-Development</t>
  </si>
  <si>
    <t>Biosystem Development</t>
  </si>
  <si>
    <t>http://www.biosystemdevelopment.com</t>
  </si>
  <si>
    <t>/ORGANIZATION/BIOSYSTEM-DEVELOPMENT</t>
  </si>
  <si>
    <t>/funding-round/e19b171a64549949789a9115990ebd04</t>
  </si>
  <si>
    <t>/funding-round/e8fdee13baac92e0ac26bb971ead778b</t>
  </si>
  <si>
    <t>/funding-round/f1b8cb23a3e663d8dbc6b085d62b7cd8</t>
  </si>
  <si>
    <t>/organization/ biosystems-international</t>
  </si>
  <si>
    <t>/organization/biosystems-international</t>
  </si>
  <si>
    <t>/funding-round/657006d461ff0dd7c8076cb0bb7a38e6</t>
  </si>
  <si>
    <t>/Organization/Biosystems-International</t>
  </si>
  <si>
    <t>Biosystems International</t>
  </si>
  <si>
    <t>http://www.biosys-intl.com</t>
  </si>
  <si>
    <t>/ORGANIZATION/BIOSYSTEMS-INTERNATIONAL</t>
  </si>
  <si>
    <t>/funding-round/8371d24295a9e6d5871542dbc8bea26b</t>
  </si>
  <si>
    <t>/funding-round/bb094241147b684e60eb0814bc43d0f2</t>
  </si>
  <si>
    <t>/organization/ biota-holdings</t>
  </si>
  <si>
    <t>/ORGANIZATION/BIOTA-HOLDINGS</t>
  </si>
  <si>
    <t>/funding-round/e7c8aafe115b6504f73618ab4404b3d3</t>
  </si>
  <si>
    <t>/Organization/Biota-Holdings</t>
  </si>
  <si>
    <t>Biota Holdings</t>
  </si>
  <si>
    <t>http://www.biota.com.au</t>
  </si>
  <si>
    <t>Notting Hill</t>
  </si>
  <si>
    <t>/organization/ biotalk-technologies</t>
  </si>
  <si>
    <t>/organization/biotalk-technologies</t>
  </si>
  <si>
    <t>/funding-round/de01cbc716776bb3f3ec6a4985a3ee39</t>
  </si>
  <si>
    <t>/Organization/Biotalk-Technologies</t>
  </si>
  <si>
    <t>BioTalk Technologies</t>
  </si>
  <si>
    <t>http://biotalktechnologies.com</t>
  </si>
  <si>
    <t>/organization/ biotech-varsovia-pharma</t>
  </si>
  <si>
    <t>/ORGANIZATION/BIOTECH-VARSOVIA-PHARMA</t>
  </si>
  <si>
    <t>/funding-round/bf5056527aef85472bc12d1f7f434f30</t>
  </si>
  <si>
    <t>/Organization/Biotech-Varsovia-Pharma</t>
  </si>
  <si>
    <t>Biotech Varsovia Pharma</t>
  </si>
  <si>
    <t>/organization/ biotectix</t>
  </si>
  <si>
    <t>/organization/biotectix</t>
  </si>
  <si>
    <t>/funding-round/20384a5474505f42cf19c7bc923e5e99</t>
  </si>
  <si>
    <t>/Organization/Biotectix</t>
  </si>
  <si>
    <t>Biotectix</t>
  </si>
  <si>
    <t>http://www.biotectix.com/</t>
  </si>
  <si>
    <t>/ORGANIZATION/BIOTECTIX</t>
  </si>
  <si>
    <t>/funding-round/600c269035f0f80534f06472dbe53ffc</t>
  </si>
  <si>
    <t>/organization/ biotesys</t>
  </si>
  <si>
    <t>/organization/biotesys</t>
  </si>
  <si>
    <t>/funding-round/e393706070fd463cb075d1585420914f</t>
  </si>
  <si>
    <t>/Organization/Biotesys</t>
  </si>
  <si>
    <t>BioTeSys</t>
  </si>
  <si>
    <t>http://www.biotesys.de</t>
  </si>
  <si>
    <t>/organization/ biothera</t>
  </si>
  <si>
    <t>/ORGANIZATION/BIOTHERA</t>
  </si>
  <si>
    <t>/funding-round/f404c6ac251c5c93d1bb685f6ffcc4f6</t>
  </si>
  <si>
    <t>/Organization/Biothera</t>
  </si>
  <si>
    <t>Biothera</t>
  </si>
  <si>
    <t>http://biothera.com</t>
  </si>
  <si>
    <t>/organization/biothera</t>
  </si>
  <si>
    <t>/funding-round/f7c14d2b0e02b087d44d6f0a44baa526</t>
  </si>
  <si>
    <t>/organization/ biotherapeutics</t>
  </si>
  <si>
    <t>/ORGANIZATION/BIOTHERAPEUTICS</t>
  </si>
  <si>
    <t>/funding-round/d1956e70e72bdc7b2805a7d17acc8b72</t>
  </si>
  <si>
    <t>/Organization/Biotherapeutics</t>
  </si>
  <si>
    <t>Biotherapeutics</t>
  </si>
  <si>
    <t>http://biotherapeuticsinc.com/</t>
  </si>
  <si>
    <t>/organization/ biotheryx</t>
  </si>
  <si>
    <t>/organization/biotheryx</t>
  </si>
  <si>
    <t>/funding-round/5f641499ee2130b7b85fb35c0eeb0850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HERYX</t>
  </si>
  <si>
    <t>/funding-round/7a951b86925a06eb7e47c7d01b739dd8</t>
  </si>
  <si>
    <t>/funding-round/d1868fb8cf594df4cde7bfe13fe548e3</t>
  </si>
  <si>
    <t>/organization/ biotica-technology</t>
  </si>
  <si>
    <t>/ORGANIZATION/BIOTICA-TECHNOLOGY</t>
  </si>
  <si>
    <t>/funding-round/8c3f3182f4559aa4d860f8df56588f30</t>
  </si>
  <si>
    <t>/Organization/Biotica-Technology</t>
  </si>
  <si>
    <t>Biotica Technology</t>
  </si>
  <si>
    <t>Bio-Pharm|Biotechnology|Therapeutics</t>
  </si>
  <si>
    <t>/organization/ biotie-therapies</t>
  </si>
  <si>
    <t>/organization/biotie-therapies</t>
  </si>
  <si>
    <t>/funding-round/062f6f968cb80c68217d57713f44a6fe</t>
  </si>
  <si>
    <t>/Organization/Biotie-Therapies</t>
  </si>
  <si>
    <t>Biotie Therapies</t>
  </si>
  <si>
    <t>http://www.biotie.com</t>
  </si>
  <si>
    <t>Finans</t>
  </si>
  <si>
    <t>/ORGANIZATION/BIOTIE-THERAPIES</t>
  </si>
  <si>
    <t>/funding-round/666b90bf08092de4026ae012051d2303</t>
  </si>
  <si>
    <t>/funding-round/e8089504a992686034d57fa34830d8ee</t>
  </si>
  <si>
    <t>/organization/ biotiful</t>
  </si>
  <si>
    <t>/ORGANIZATION/BIOTIFUL</t>
  </si>
  <si>
    <t>/funding-round/a9c0d784c4126db13191044cb73e2efa</t>
  </si>
  <si>
    <t>/Organization/Biotiful</t>
  </si>
  <si>
    <t>Biotiful</t>
  </si>
  <si>
    <t>http://shop.biotiful.it</t>
  </si>
  <si>
    <t>/organization/ biotime</t>
  </si>
  <si>
    <t>/organization/biotime</t>
  </si>
  <si>
    <t>/funding-round/03aca7cd535f49a070b766b4deb1b8f6</t>
  </si>
  <si>
    <t>/Organization/Biotime</t>
  </si>
  <si>
    <t>BioTime</t>
  </si>
  <si>
    <t>http://www.biotimeinc.com</t>
  </si>
  <si>
    <t>20-06-1992</t>
  </si>
  <si>
    <t>/ORGANIZATION/BIOTIME</t>
  </si>
  <si>
    <t>/funding-round/1cbdd08b1c41cf46a39eb19320fbd39a</t>
  </si>
  <si>
    <t>/funding-round/2fa21457f34309ea083fd9ab2b1ab8e9</t>
  </si>
  <si>
    <t>/funding-round/a607d5638180f3777f3515bb3ad45856</t>
  </si>
  <si>
    <t>/funding-round/b3eae8c4df03e09b884c76a8f7fbd1cd</t>
  </si>
  <si>
    <t>/funding-round/be73d241d800d7fcc1fec69ffaf516be</t>
  </si>
  <si>
    <t>/funding-round/f24007b82bb09e1c20c121ce84c34977</t>
  </si>
  <si>
    <t>/organization/ biotix</t>
  </si>
  <si>
    <t>/ORGANIZATION/BIOTIX</t>
  </si>
  <si>
    <t>/funding-round/cddc8e6122dd227a582d5c3ff27c4669</t>
  </si>
  <si>
    <t>/Organization/Biotix</t>
  </si>
  <si>
    <t>Biotix</t>
  </si>
  <si>
    <t>http://www.biotix.com</t>
  </si>
  <si>
    <t>/organization/biotix</t>
  </si>
  <si>
    <t>/funding-round/f593e78e7cbae3bdb45a187e1b2e3e18</t>
  </si>
  <si>
    <t>/organization/ biotrace-medical</t>
  </si>
  <si>
    <t>/ORGANIZATION/BIOTRACE-MEDICAL</t>
  </si>
  <si>
    <t>/funding-round/58696ac430140da5054153acb6620b1e</t>
  </si>
  <si>
    <t>/Organization/Biotrace-Medical</t>
  </si>
  <si>
    <t>BioTrace Medical</t>
  </si>
  <si>
    <t>http://www.biotracemedical.com</t>
  </si>
  <si>
    <t>/organization/biotrace-medical</t>
  </si>
  <si>
    <t>/funding-round/655e3f2047e55be9a6007a280fc67cc6</t>
  </si>
  <si>
    <t>/organization/ biotrackthc</t>
  </si>
  <si>
    <t>/ORGANIZATION/BIOTRACKTHC</t>
  </si>
  <si>
    <t>/funding-round/0492a0565c89e87ddf2d0183e7480da1</t>
  </si>
  <si>
    <t>/Organization/Biotrackthc</t>
  </si>
  <si>
    <t>BioTrackTHC</t>
  </si>
  <si>
    <t>https://biotrackthc.com/</t>
  </si>
  <si>
    <t>/organization/ biotronics3d</t>
  </si>
  <si>
    <t>/organization/biotronics3d</t>
  </si>
  <si>
    <t>/funding-round/15ecff4fa97d68b94088db7f63a8d404</t>
  </si>
  <si>
    <t>/Organization/Biotronics3D</t>
  </si>
  <si>
    <t>Biotronics3D</t>
  </si>
  <si>
    <t>http://www.biotronics3d.com</t>
  </si>
  <si>
    <t>3D|Cloud Computing|Medical Devices|SaaS|Software</t>
  </si>
  <si>
    <t>/ORGANIZATION/BIOTRONICS3D</t>
  </si>
  <si>
    <t>/funding-round/c399c9536f629f3c9ec011f089596332</t>
  </si>
  <si>
    <t>/organization/ biotrove</t>
  </si>
  <si>
    <t>/organization/biotrove</t>
  </si>
  <si>
    <t>/funding-round/13bd192e0fae9043c7edfd557877cd08</t>
  </si>
  <si>
    <t>29-01-2004</t>
  </si>
  <si>
    <t>/Organization/Biotrove</t>
  </si>
  <si>
    <t>BioTrove</t>
  </si>
  <si>
    <t>http://www.biotrove.com</t>
  </si>
  <si>
    <t>/ORGANIZATION/BIOTROVE</t>
  </si>
  <si>
    <t>/funding-round/a9698bdf3d2ec414efeb923340ff856d</t>
  </si>
  <si>
    <t>/organization/ biottery</t>
  </si>
  <si>
    <t>/organization/biottery</t>
  </si>
  <si>
    <t>/funding-round/69c0a9afe676b5a2b92829ad44b53b51</t>
  </si>
  <si>
    <t>/Organization/Biottery</t>
  </si>
  <si>
    <t>Biottery</t>
  </si>
  <si>
    <t>http://www.biottery.com</t>
  </si>
  <si>
    <t>/ORGANIZATION/BIOTTERY</t>
  </si>
  <si>
    <t>/funding-round/74d4591713ca077902094f1ecf4f4379</t>
  </si>
  <si>
    <t>/funding-round/e390e21b422f93c4af2c78d324f37033</t>
  </si>
  <si>
    <t>/organization/ biotz</t>
  </si>
  <si>
    <t>/ORGANIZATION/BIOTZ</t>
  </si>
  <si>
    <t>/funding-round/3a734cb6cd179fa81e7ce9400d389c55</t>
  </si>
  <si>
    <t>/Organization/Biotz</t>
  </si>
  <si>
    <t>Biotz</t>
  </si>
  <si>
    <t>http://www.biotz.in</t>
  </si>
  <si>
    <t>Hardware|Hardware + Software|Robotics</t>
  </si>
  <si>
    <t>/organization/biotz</t>
  </si>
  <si>
    <t>/funding-round/8ae99367d14c1b38fb773d70a9385f76</t>
  </si>
  <si>
    <t>/organization/ biovascular</t>
  </si>
  <si>
    <t>/ORGANIZATION/BIOVASCULAR</t>
  </si>
  <si>
    <t>/funding-round/8858033023d28aa12eb1b7ec9bcd2b43</t>
  </si>
  <si>
    <t>/Organization/Biovascular</t>
  </si>
  <si>
    <t>BioVascular</t>
  </si>
  <si>
    <t>http://www.biovascularinc.com</t>
  </si>
  <si>
    <t>/organization/ biovation-holdings</t>
  </si>
  <si>
    <t>/organization/biovation-holdings</t>
  </si>
  <si>
    <t>/funding-round/7297cec60af7337bd1df2b24e84c4fd8</t>
  </si>
  <si>
    <t>/Organization/Biovation-Holdings</t>
  </si>
  <si>
    <t>Biovation Holdings</t>
  </si>
  <si>
    <t>http://www.biosurfsolutions.com</t>
  </si>
  <si>
    <t>/organization/ bioventrix</t>
  </si>
  <si>
    <t>/ORGANIZATION/BIOVENTRIX</t>
  </si>
  <si>
    <t>/funding-round/942eef71fe2ed239dc6a41b9eddab748</t>
  </si>
  <si>
    <t>/Organization/Bioventrix</t>
  </si>
  <si>
    <t>BioVentrix</t>
  </si>
  <si>
    <t>http://bioventrix.com</t>
  </si>
  <si>
    <t>/organization/ bioventus</t>
  </si>
  <si>
    <t>/organization/bioventus</t>
  </si>
  <si>
    <t>/funding-round/81a002810ca44c682ed76221b4a931b6</t>
  </si>
  <si>
    <t>/Organization/Bioventus</t>
  </si>
  <si>
    <t>Bioventus</t>
  </si>
  <si>
    <t>https://www.bioventusglobal.com</t>
  </si>
  <si>
    <t>/organization/ biovest-international</t>
  </si>
  <si>
    <t>/ORGANIZATION/BIOVEST-INTERNATIONAL</t>
  </si>
  <si>
    <t>/funding-round/2b1b73151f61d2492d1044352edb7b8d</t>
  </si>
  <si>
    <t>/Organization/Biovest-International</t>
  </si>
  <si>
    <t>Biovest International</t>
  </si>
  <si>
    <t>http://biovest.com</t>
  </si>
  <si>
    <t>/organization/ biovex</t>
  </si>
  <si>
    <t>/organization/biovex</t>
  </si>
  <si>
    <t>/funding-round/38739968ce76d4695389ff76fe912c79</t>
  </si>
  <si>
    <t>/Organization/Biovex</t>
  </si>
  <si>
    <t>BioVex</t>
  </si>
  <si>
    <t>http://www.biovex.com</t>
  </si>
  <si>
    <t>/ORGANIZATION/BIOVEX</t>
  </si>
  <si>
    <t>/funding-round/a174b92529dd09ac0e8a8377bad39fc8</t>
  </si>
  <si>
    <t>/funding-round/bbe81f3452efff218e7bca89e8c00ead</t>
  </si>
  <si>
    <t>/funding-round/e73b678b8c6d77fdfd850130046d6f4f</t>
  </si>
  <si>
    <t>16-11-2007</t>
  </si>
  <si>
    <t>/organization/ biovidria</t>
  </si>
  <si>
    <t>/organization/biovidria</t>
  </si>
  <si>
    <t>/funding-round/06fb2c1dfeff7d2cbd07d51e3ada9beb</t>
  </si>
  <si>
    <t>/Organization/Biovidria</t>
  </si>
  <si>
    <t>BioVidria</t>
  </si>
  <si>
    <t>http://biovidria.com</t>
  </si>
  <si>
    <t>/ORGANIZATION/BIOVIDRIA</t>
  </si>
  <si>
    <t>/funding-round/9dd33253701de3bef8a8cf5c7c93319b</t>
  </si>
  <si>
    <t>/organization/ biovigilant-systems</t>
  </si>
  <si>
    <t>/organization/biovigilant-systems</t>
  </si>
  <si>
    <t>/funding-round/7531dfa2f5da9450af97f784d555b4ef</t>
  </si>
  <si>
    <t>/Organization/Biovigilant-Systems</t>
  </si>
  <si>
    <t>BioVigilant Systems</t>
  </si>
  <si>
    <t>http://www.biovigilant.com</t>
  </si>
  <si>
    <t>/organization/ biovitrum</t>
  </si>
  <si>
    <t>/ORGANIZATION/BIOVITRUM</t>
  </si>
  <si>
    <t>/funding-round/5e9408258f693e58ec31e5cee7e747f2</t>
  </si>
  <si>
    <t>/Organization/Biovitrum</t>
  </si>
  <si>
    <t>Biovitrum</t>
  </si>
  <si>
    <t>http://www.biovitrum.com</t>
  </si>
  <si>
    <t>/organization/ bioviva-usa</t>
  </si>
  <si>
    <t>/organization/bioviva-usa</t>
  </si>
  <si>
    <t>/funding-round/6b55074cd0826aead5770f0d28c12614</t>
  </si>
  <si>
    <t>/Organization/Bioviva-Usa</t>
  </si>
  <si>
    <t>BioViva USA</t>
  </si>
  <si>
    <t>http://www.bioviva-science.com/</t>
  </si>
  <si>
    <t>/organization/ biowater-technology</t>
  </si>
  <si>
    <t>/ORGANIZATION/BIOWATER-TECHNOLOGY</t>
  </si>
  <si>
    <t>/funding-round/85bbba62c4056f95369f9834c98ddfae</t>
  </si>
  <si>
    <t>/Organization/Biowater-Technology</t>
  </si>
  <si>
    <t>Biowater Technology</t>
  </si>
  <si>
    <t>http://biowatertechnology.com</t>
  </si>
  <si>
    <t>/organization/ biowish</t>
  </si>
  <si>
    <t>/organization/biowish</t>
  </si>
  <si>
    <t>/funding-round/3b6e4854cee127b4af13db96e31f6c78</t>
  </si>
  <si>
    <t>/Organization/Biowish</t>
  </si>
  <si>
    <t>BiOWiSH</t>
  </si>
  <si>
    <t>http://biowishtechnologies.com</t>
  </si>
  <si>
    <t>/ORGANIZATION/BIOWISH</t>
  </si>
  <si>
    <t>/funding-round/e7956de7817f80610b9db6eef527ca2a</t>
  </si>
  <si>
    <t>/organization/ biowish-technologies</t>
  </si>
  <si>
    <t>/organization/biowish-technologies</t>
  </si>
  <si>
    <t>/funding-round/1b46a2e66ad91a9d06d499bdebf5b67d</t>
  </si>
  <si>
    <t>/Organization/Biowish-Technologies</t>
  </si>
  <si>
    <t>BiOWiSH Technologies</t>
  </si>
  <si>
    <t>http://www.biowishtechnologies.com</t>
  </si>
  <si>
    <t>/organization/ biowizard</t>
  </si>
  <si>
    <t>/ORGANIZATION/BIOWIZARD</t>
  </si>
  <si>
    <t>/funding-round/79cd1142a37a31fb5a06fb03abd4d288</t>
  </si>
  <si>
    <t>/Organization/Biowizard</t>
  </si>
  <si>
    <t>BioWizard</t>
  </si>
  <si>
    <t>http://www.biowizard.com</t>
  </si>
  <si>
    <t>Curated Web|Health and Wellness</t>
  </si>
  <si>
    <t>/organization/biowizard</t>
  </si>
  <si>
    <t>/funding-round/dd78fe51bf8d9e654e6c2bc2f73d5a3d</t>
  </si>
  <si>
    <t>/organization/ bioxiness-pharmaceuticals</t>
  </si>
  <si>
    <t>/ORGANIZATION/BIOXINESS-PHARMACEUTICALS</t>
  </si>
  <si>
    <t>/funding-round/8527ff1096d96be749fbe50f417e221e</t>
  </si>
  <si>
    <t>/Organization/Bioxiness-Pharmaceuticals</t>
  </si>
  <si>
    <t>Bioxiness Pharmaceuticals</t>
  </si>
  <si>
    <t>http://www.bioxiness.com</t>
  </si>
  <si>
    <t>Hercules</t>
  </si>
  <si>
    <t>/organization/ bioxodes</t>
  </si>
  <si>
    <t>/organization/bioxodes</t>
  </si>
  <si>
    <t>/funding-round/08f829314c4beab583dc5a52c291306c</t>
  </si>
  <si>
    <t>/Organization/Bioxodes</t>
  </si>
  <si>
    <t>Bioxodes</t>
  </si>
  <si>
    <t>http://www.bioxodes.com</t>
  </si>
  <si>
    <t>Marche-en-famenne</t>
  </si>
  <si>
    <t>/organization/ bioxydyn</t>
  </si>
  <si>
    <t>/ORGANIZATION/BIOXYDYN</t>
  </si>
  <si>
    <t>/funding-round/cef4b9f8c40b8dfb629990f09dcdb762</t>
  </si>
  <si>
    <t>/Organization/Bioxydyn</t>
  </si>
  <si>
    <t>BiOxyDyn</t>
  </si>
  <si>
    <t>http://www.bioxydyn.com</t>
  </si>
  <si>
    <t>/organization/ biozone-pharmaceuticals</t>
  </si>
  <si>
    <t>/organization/biozone-pharmaceuticals</t>
  </si>
  <si>
    <t>/funding-round/32377ca50fd1646cd324fff3bdb830c6</t>
  </si>
  <si>
    <t>/Organization/Biozone-Pharmaceuticals</t>
  </si>
  <si>
    <t>Biozone Pharmaceuticals</t>
  </si>
  <si>
    <t>http://www.biozonelabs.com</t>
  </si>
  <si>
    <t>Pittsburg</t>
  </si>
  <si>
    <t>/ORGANIZATION/BIOZONE-PHARMACEUTICALS</t>
  </si>
  <si>
    <t>/funding-round/5d10fd4384c591ee7513c3b75911de39</t>
  </si>
  <si>
    <t>/funding-round/5f02f12a0885cff52a17ecdae1c631bc</t>
  </si>
  <si>
    <t>/funding-round/d4fdbf39265197b33bf3dbdf0ca440c2</t>
  </si>
  <si>
    <t>/organization/ bipar-sciences</t>
  </si>
  <si>
    <t>/organization/bipar-sciences</t>
  </si>
  <si>
    <t>/funding-round/0c0e8ebe0d721362a7b00c45a4ccfe99</t>
  </si>
  <si>
    <t>/Organization/Bipar-Sciences</t>
  </si>
  <si>
    <t>BiPar Sciences</t>
  </si>
  <si>
    <t>http://www.biparsciences.com</t>
  </si>
  <si>
    <t>/ORGANIZATION/BIPAR-SCIENCES</t>
  </si>
  <si>
    <t>/funding-round/7d2f190af685bbee375ae9e6c3e4f811</t>
  </si>
  <si>
    <t>/funding-round/ac9b2b299a07869df0eb6acbecb0cbdf</t>
  </si>
  <si>
    <t>/funding-round/cef7982237625a4baed7341a6d8e5f4a</t>
  </si>
  <si>
    <t>/organization/ bipbop</t>
  </si>
  <si>
    <t>/organization/bipbop</t>
  </si>
  <si>
    <t>/funding-round/55d4a53cdf1b56a54ace6019f65dfe49</t>
  </si>
  <si>
    <t>/Organization/Bipbop</t>
  </si>
  <si>
    <t>Bipbop</t>
  </si>
  <si>
    <t>http://bipbop.com.br/</t>
  </si>
  <si>
    <t>/organization/ bipsync</t>
  </si>
  <si>
    <t>/ORGANIZATION/BIPSYNC</t>
  </si>
  <si>
    <t>/funding-round/0a5e9d6308201ba9e084f0e41570d0ac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 birbl</t>
  </si>
  <si>
    <t>/organization/birbl</t>
  </si>
  <si>
    <t>/funding-round/e991486d812835a4fe471787251a9d72</t>
  </si>
  <si>
    <t>/Organization/Birbl</t>
  </si>
  <si>
    <t>Birbl</t>
  </si>
  <si>
    <t>http://birbl.com</t>
  </si>
  <si>
    <t>/organization/ birch-communications</t>
  </si>
  <si>
    <t>/ORGANIZATION/BIRCH-COMMUNICATIONS</t>
  </si>
  <si>
    <t>/funding-round/5375634d33b6f033fe36690b0d512b8f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organization/birch-communications</t>
  </si>
  <si>
    <t>/funding-round/81f93633175431b97019121649e19dbf</t>
  </si>
  <si>
    <t>/organization/ birch-tree-medical</t>
  </si>
  <si>
    <t>/ORGANIZATION/BIRCH-TREE-MEDICAL</t>
  </si>
  <si>
    <t>/funding-round/4e3f08c13d58069f7c064c12eda2ae51</t>
  </si>
  <si>
    <t>/Organization/Birch-Tree-Medical</t>
  </si>
  <si>
    <t>Birch Tree Medical</t>
  </si>
  <si>
    <t>http://birchtreemedical.com</t>
  </si>
  <si>
    <t>/organization/ birchbox</t>
  </si>
  <si>
    <t>/organization/birchbox</t>
  </si>
  <si>
    <t>/funding-round/637183dc98a0d0b86ff7ca04650cfa9c</t>
  </si>
  <si>
    <t>/Organization/Birchbox</t>
  </si>
  <si>
    <t>Birchbox</t>
  </si>
  <si>
    <t>http://www.birchbox.com</t>
  </si>
  <si>
    <t>Beauty|E-Commerce|Marketplaces</t>
  </si>
  <si>
    <t>/ORGANIZATION/BIRCHBOX</t>
  </si>
  <si>
    <t>/funding-round/ad80e4bfac01b0dc409fc2665e2d9e6a</t>
  </si>
  <si>
    <t>/funding-round/b1b6c81c1024c9b72e28ca35712112a8</t>
  </si>
  <si>
    <t>/organization/ birchstreet-systems</t>
  </si>
  <si>
    <t>/ORGANIZATION/BIRCHSTREET-SYSTEMS</t>
  </si>
  <si>
    <t>/funding-round/49158b3a05c890a2eb6e3e74840405a1</t>
  </si>
  <si>
    <t>/Organization/Birchstreet-Systems</t>
  </si>
  <si>
    <t>Birchstreet Systems</t>
  </si>
  <si>
    <t>http://birchstreet.net</t>
  </si>
  <si>
    <t>/organization/birchstreet-systems</t>
  </si>
  <si>
    <t>/funding-round/aca1400529574e681b1a47e6c04668f3</t>
  </si>
  <si>
    <t>/organization/ bird-control-group</t>
  </si>
  <si>
    <t>/ORGANIZATION/BIRD-CONTROL-GROUP</t>
  </si>
  <si>
    <t>/funding-round/f064be9f7ccd8203e18151dbb50b3c05</t>
  </si>
  <si>
    <t>/Organization/Bird-Control-Group</t>
  </si>
  <si>
    <t>Bird Control Group</t>
  </si>
  <si>
    <t>http://www.birdcontrolgroup.com</t>
  </si>
  <si>
    <t>Aerospace|Agriculture|High Tech|Lasers</t>
  </si>
  <si>
    <t>/organization/ bird-cycleworks</t>
  </si>
  <si>
    <t>/organization/bird-cycleworks</t>
  </si>
  <si>
    <t>/funding-round/eccdf2993666802ee9cae8839ebcfa01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 bird-design-limited</t>
  </si>
  <si>
    <t>/ORGANIZATION/BIRD-DESIGN-LIMITED</t>
  </si>
  <si>
    <t>/funding-round/2beb5237b08944810d42ed367de7c77e</t>
  </si>
  <si>
    <t>/Organization/Bird-Design-Limited</t>
  </si>
  <si>
    <t>Bird Design Limited</t>
  </si>
  <si>
    <t>/organization/ birdback</t>
  </si>
  <si>
    <t>/organization/birdback</t>
  </si>
  <si>
    <t>/funding-round/5d86d83bee48960179cc1ade7f3a6979</t>
  </si>
  <si>
    <t>/Organization/Birdback</t>
  </si>
  <si>
    <t>Birdback</t>
  </si>
  <si>
    <t>http://www.birdback.com</t>
  </si>
  <si>
    <t>/organization/ birdbox</t>
  </si>
  <si>
    <t>/ORGANIZATION/BIRDBOX</t>
  </si>
  <si>
    <t>/funding-round/374869c0a0cbf653c3e91099b3186beb</t>
  </si>
  <si>
    <t>/Organization/Birdbox</t>
  </si>
  <si>
    <t>Birdbox</t>
  </si>
  <si>
    <t>http://www.birdbox.com</t>
  </si>
  <si>
    <t>Finance|Photography|Photo Sharing</t>
  </si>
  <si>
    <t>/organization/birdbox</t>
  </si>
  <si>
    <t>/funding-round/93f4ac90f7af0151f92c1d4acf1d3bb1</t>
  </si>
  <si>
    <t>/organization/ birddog</t>
  </si>
  <si>
    <t>/ORGANIZATION/BIRDDOG</t>
  </si>
  <si>
    <t>/funding-round/78698ea20ec6a2217286859eb6e9a010</t>
  </si>
  <si>
    <t>/Organization/Birddog</t>
  </si>
  <si>
    <t>BirdDog</t>
  </si>
  <si>
    <t>http://birddoghr.com</t>
  </si>
  <si>
    <t>Outsourcing</t>
  </si>
  <si>
    <t>/organization/ birddog-solutions</t>
  </si>
  <si>
    <t>/organization/birddog-solutions</t>
  </si>
  <si>
    <t>/funding-round/242c72bc99c5c7cf68e3bbc7a31539bf</t>
  </si>
  <si>
    <t>/Organization/Birddog-Solutions</t>
  </si>
  <si>
    <t>BirdDog Solutions</t>
  </si>
  <si>
    <t>http://www.birddog.com</t>
  </si>
  <si>
    <t>/organization/ birdfeud</t>
  </si>
  <si>
    <t>/ORGANIZATION/BIRDFEUD</t>
  </si>
  <si>
    <t>/funding-round/833a6831349b06879747a1765613d4e6</t>
  </si>
  <si>
    <t>/Organization/Birdfeud</t>
  </si>
  <si>
    <t>Birdfeud</t>
  </si>
  <si>
    <t>http://birdfeud.com</t>
  </si>
  <si>
    <t>Curated Web|Social Media|Twitter Applications</t>
  </si>
  <si>
    <t>/organization/ birdhouse-for-autism</t>
  </si>
  <si>
    <t>/organization/birdhouse-for-autism</t>
  </si>
  <si>
    <t>/funding-round/694a49b2155b924d2b7f2a70ec5c7b0b</t>
  </si>
  <si>
    <t>/Organization/Birdhouse-For-Autism</t>
  </si>
  <si>
    <t>Birdhouse for Autism</t>
  </si>
  <si>
    <t>http://www.birdhousehq.com</t>
  </si>
  <si>
    <t>Health and Wellness|Personalization</t>
  </si>
  <si>
    <t>/organization/ birdi</t>
  </si>
  <si>
    <t>/ORGANIZATION/BIRDI</t>
  </si>
  <si>
    <t>/funding-round/5bd42e2dfddb44a71101c738f320b06e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i</t>
  </si>
  <si>
    <t>/funding-round/d1345041a24f0bc577913fb41e290b93</t>
  </si>
  <si>
    <t>/funding-round/fbc60af1d16f80dfefcc01ac72f5cee7</t>
  </si>
  <si>
    <t>/organization/ birdland-software</t>
  </si>
  <si>
    <t>/organization/birdland-software</t>
  </si>
  <si>
    <t>/funding-round/951dfb3646f8d911b0db516f8e61f5fb</t>
  </si>
  <si>
    <t>/Organization/Birdland-Software</t>
  </si>
  <si>
    <t>Birdland Software</t>
  </si>
  <si>
    <t>http://www.birdland.kr</t>
  </si>
  <si>
    <t>/organization/ birdleaf</t>
  </si>
  <si>
    <t>/ORGANIZATION/BIRDLEAF</t>
  </si>
  <si>
    <t>/funding-round/3c444eac955888467243012507496dec</t>
  </si>
  <si>
    <t>/Organization/Birdleaf</t>
  </si>
  <si>
    <t>Birdleaf</t>
  </si>
  <si>
    <t>http://birdleaf.io/</t>
  </si>
  <si>
    <t>/organization/ birdly</t>
  </si>
  <si>
    <t>/organization/birdly</t>
  </si>
  <si>
    <t>/funding-round/7b5b9107700d59551b96a915d09e84ed</t>
  </si>
  <si>
    <t>/Organization/Birdly</t>
  </si>
  <si>
    <t>Birdly</t>
  </si>
  <si>
    <t>http://www.getbirdly.com</t>
  </si>
  <si>
    <t>Business Services|Productivity Software|Small and Medium Businesses</t>
  </si>
  <si>
    <t>/organization/ birdpost</t>
  </si>
  <si>
    <t>/ORGANIZATION/BIRDPOST</t>
  </si>
  <si>
    <t>/funding-round/d26f787a4299b65e7273e26dff400845</t>
  </si>
  <si>
    <t>/Organization/Birdpost</t>
  </si>
  <si>
    <t>Birdpost</t>
  </si>
  <si>
    <t>http://www.birdpost.com</t>
  </si>
  <si>
    <t>/organization/ birds-eye-systems</t>
  </si>
  <si>
    <t>/organization/birds-eye-systems</t>
  </si>
  <si>
    <t>/funding-round/594b3f5fe37ce86291f6731eb7b01079</t>
  </si>
  <si>
    <t>/Organization/Birds-Eye-Systems</t>
  </si>
  <si>
    <t>Birds Eye Systems</t>
  </si>
  <si>
    <t>http://birdseyetech.com</t>
  </si>
  <si>
    <t>Apps|Mobile|Transportation</t>
  </si>
  <si>
    <t>/ORGANIZATION/BIRDS-EYE-SYSTEMS</t>
  </si>
  <si>
    <t>/funding-round/efd4b1671334857feb157972242abf2d</t>
  </si>
  <si>
    <t>/organization/ birks-mayors</t>
  </si>
  <si>
    <t>/organization/birks-mayors</t>
  </si>
  <si>
    <t>/funding-round/00e5ee8097e99770c478f57ef8598138</t>
  </si>
  <si>
    <t>/Organization/Birks-Mayors</t>
  </si>
  <si>
    <t>Birks &amp; Mayors</t>
  </si>
  <si>
    <t>http://birksandmayors.com</t>
  </si>
  <si>
    <t>1879-01-01</t>
  </si>
  <si>
    <t>/organization/ birst</t>
  </si>
  <si>
    <t>/ORGANIZATION/BIRST</t>
  </si>
  <si>
    <t>/funding-round/dbc6bba634f6684506de8bcf083b4260</t>
  </si>
  <si>
    <t>/Organization/Birst</t>
  </si>
  <si>
    <t>Birst</t>
  </si>
  <si>
    <t>http://www.birst.com</t>
  </si>
  <si>
    <t>Analytics|Business Intelligence|Enterprise Software|Web Development</t>
  </si>
  <si>
    <t>/organization/birst</t>
  </si>
  <si>
    <t>/funding-round/e6b67c1504ae6fa0357710f749bc70ba</t>
  </si>
  <si>
    <t>/funding-round/f2262d4cee5a8a984369e68df76ebe17</t>
  </si>
  <si>
    <t>/organization/ birthday-gorilla</t>
  </si>
  <si>
    <t>/organization/birthday-gorilla</t>
  </si>
  <si>
    <t>/funding-round/c146d7a62ce083abade2bc060fd8bded</t>
  </si>
  <si>
    <t>/Organization/Birthday-Gorilla</t>
  </si>
  <si>
    <t>Birthday Gorilla</t>
  </si>
  <si>
    <t>http://www.birthdaygorilla.com</t>
  </si>
  <si>
    <t>/organization/ birthdayslam-com</t>
  </si>
  <si>
    <t>/ORGANIZATION/BIRTHDAYSLAM-COM</t>
  </si>
  <si>
    <t>/funding-round/ad3e76d6a611c8ff140e67158062c90d</t>
  </si>
  <si>
    <t>/Organization/Birthdayslam-Com</t>
  </si>
  <si>
    <t>Birthday Slam</t>
  </si>
  <si>
    <t>http://www.birthdayslam.com</t>
  </si>
  <si>
    <t>Advertising|B2B|Health and Wellness|Sales and Marketing</t>
  </si>
  <si>
    <t>/organization/ biryani-blues</t>
  </si>
  <si>
    <t>/organization/biryani-blues</t>
  </si>
  <si>
    <t>/funding-round/49c3036157cfa386974a8b37015a7f27</t>
  </si>
  <si>
    <t>/Organization/Biryani-Blues</t>
  </si>
  <si>
    <t>Biryani Blues</t>
  </si>
  <si>
    <t>http://www.biryaniblues.com/</t>
  </si>
  <si>
    <t>/organization/ biscayne-pharmaceuticals</t>
  </si>
  <si>
    <t>/ORGANIZATION/BISCAYNE-PHARMACEUTICALS</t>
  </si>
  <si>
    <t>/funding-round/308f32656b6da4e224b82f8ee20950da</t>
  </si>
  <si>
    <t>/Organization/Biscayne-Pharmaceuticals</t>
  </si>
  <si>
    <t>Biscayne Pharmaceuticals</t>
  </si>
  <si>
    <t>http://biscaynepharma.com</t>
  </si>
  <si>
    <t>/organization/biscayne-pharmaceuticals</t>
  </si>
  <si>
    <t>/funding-round/3c39c8c70e8a9ef02648da1e854d5744</t>
  </si>
  <si>
    <t>/funding-round/4a430da8afc8e365154e40eaa20bd100</t>
  </si>
  <si>
    <t>/organization/ biscoot</t>
  </si>
  <si>
    <t>/organization/biscoot</t>
  </si>
  <si>
    <t>/funding-round/9ded2c2ef89f9cd2eb736f8b27166056</t>
  </si>
  <si>
    <t>/Organization/Biscoot</t>
  </si>
  <si>
    <t>Biscoot</t>
  </si>
  <si>
    <t>http://biscoot.com</t>
  </si>
  <si>
    <t>/organization/ biscotti</t>
  </si>
  <si>
    <t>/ORGANIZATION/BISCOTTI</t>
  </si>
  <si>
    <t>/funding-round/015e740c7391d1e3adadbfe96afbcf49</t>
  </si>
  <si>
    <t>/Organization/Biscotti</t>
  </si>
  <si>
    <t>Biscotti</t>
  </si>
  <si>
    <t>http://biscotti.com</t>
  </si>
  <si>
    <t>Hardware + Software|Television|Video</t>
  </si>
  <si>
    <t>Mckinney</t>
  </si>
  <si>
    <t>/organization/biscotti</t>
  </si>
  <si>
    <t>/funding-round/5074a9037cad227534850ea4d148adc2</t>
  </si>
  <si>
    <t>/funding-round/697d469bd58a1538b41fa17ab527cd26</t>
  </si>
  <si>
    <t>/funding-round/c0f4416e69592366dd07cf7c8e1167fc</t>
  </si>
  <si>
    <t>/funding-round/c53a29ea3a7bad8187ec142d9784e09f</t>
  </si>
  <si>
    <t>/funding-round/cb17fe190f1acc7888692dbd44b85788</t>
  </si>
  <si>
    <t>/funding-round/d53055ecc4a36af98f4f4ccb04f23cf5</t>
  </si>
  <si>
    <t>/funding-round/f79505c85788d6a8d065eb538440d83a</t>
  </si>
  <si>
    <t>/organization/ bison</t>
  </si>
  <si>
    <t>/ORGANIZATION/BISON</t>
  </si>
  <si>
    <t>/funding-round/4e8921358ce48418dbe9a2547fce217e</t>
  </si>
  <si>
    <t>/Organization/Bison</t>
  </si>
  <si>
    <t>BISON</t>
  </si>
  <si>
    <t>http://www.bison.co</t>
  </si>
  <si>
    <t>Artificial Intelligence|Finance|Venture Capital</t>
  </si>
  <si>
    <t>/organization/bison</t>
  </si>
  <si>
    <t>/funding-round/97edc0e4816547b4a332d2aabaf19739</t>
  </si>
  <si>
    <t>/funding-round/a2fbc6f8c8fc5e887c2f2599e215a545</t>
  </si>
  <si>
    <t>/organization/ bissell-pet-foundation</t>
  </si>
  <si>
    <t>/organization/bissell-pet-foundation</t>
  </si>
  <si>
    <t>/funding-round/c536ae96b45c4611af769557cf6134a2</t>
  </si>
  <si>
    <t>/Organization/Bissell-Pet-Foundation</t>
  </si>
  <si>
    <t>BISSELL Pet Foundation</t>
  </si>
  <si>
    <t>http://bissellpetfoundation.org</t>
  </si>
  <si>
    <t>/organization/ bistip</t>
  </si>
  <si>
    <t>/ORGANIZATION/BISTIP</t>
  </si>
  <si>
    <t>/funding-round/3c47ff61708e2987c97c44da3a2f7a7d</t>
  </si>
  <si>
    <t>/Organization/Bistip</t>
  </si>
  <si>
    <t>Bistip</t>
  </si>
  <si>
    <t>http://www.bistip.com</t>
  </si>
  <si>
    <t>/organization/ bistro-corp</t>
  </si>
  <si>
    <t>/organization/bistro-corp</t>
  </si>
  <si>
    <t>/funding-round/6102db305f13d452f820b1f5e45752ce</t>
  </si>
  <si>
    <t>25-04-2003</t>
  </si>
  <si>
    <t>/Organization/Bistro-Corp</t>
  </si>
  <si>
    <t>Bistro Corp</t>
  </si>
  <si>
    <t>Hospitality|Restaurants|Services</t>
  </si>
  <si>
    <t>/organization/ bit-cauldron</t>
  </si>
  <si>
    <t>/ORGANIZATION/BIT-CAULDRON</t>
  </si>
  <si>
    <t>/funding-round/1d19143f6c69bc0e2e17fd73a4189b75</t>
  </si>
  <si>
    <t>/Organization/Bit-Cauldron</t>
  </si>
  <si>
    <t>Bit Cauldron</t>
  </si>
  <si>
    <t>http://www.bitcauldron.com</t>
  </si>
  <si>
    <t>/organization/bit-cauldron</t>
  </si>
  <si>
    <t>/funding-round/3d7c8378ca7bdf8ca8375af316a6b097</t>
  </si>
  <si>
    <t>/funding-round/aa1dbe06ed8041158806acb8a033834c</t>
  </si>
  <si>
    <t>/organization/ bit-kitchen</t>
  </si>
  <si>
    <t>/organization/bit-kitchen</t>
  </si>
  <si>
    <t>/funding-round/b8916c6584c621b303ffb6df2c98e38a</t>
  </si>
  <si>
    <t>/Organization/Bit-Kitchen</t>
  </si>
  <si>
    <t>Bit Kitchen</t>
  </si>
  <si>
    <t>http://bitkitchen.co</t>
  </si>
  <si>
    <t>Curated Web|Video</t>
  </si>
  <si>
    <t>/organization/ bit-stew-systems</t>
  </si>
  <si>
    <t>/ORGANIZATION/BIT-STEW-SYSTEMS</t>
  </si>
  <si>
    <t>/funding-round/8faa411505dd1f33a166c8525bb3acb0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-stew-systems</t>
  </si>
  <si>
    <t>/funding-round/b294a3aefd03b4c0227b37a707bb4341</t>
  </si>
  <si>
    <t>/funding-round/de9449add09ee25a70ffd3321c340df5</t>
  </si>
  <si>
    <t>/organization/ bit9</t>
  </si>
  <si>
    <t>/organization/bit9</t>
  </si>
  <si>
    <t>/funding-round/096afb951fb6cf4c21fa5841883ecaff</t>
  </si>
  <si>
    <t>/Organization/Bit9</t>
  </si>
  <si>
    <t>Bit9</t>
  </si>
  <si>
    <t>http://www.bit9.com</t>
  </si>
  <si>
    <t>/ORGANIZATION/BIT9</t>
  </si>
  <si>
    <t>/funding-round/62031bcc290f66d0a2879814e4133a88</t>
  </si>
  <si>
    <t>/funding-round/641d5ad8ab166bc88334e9c0f3bfd30e</t>
  </si>
  <si>
    <t>/funding-round/8aeee88af0d1735f9453531605e06afe</t>
  </si>
  <si>
    <t>/funding-round/a3a409650d12f67e6d86aed29ba45e43</t>
  </si>
  <si>
    <t>/funding-round/ba6ebcdd996cdf102e473829591e5f61</t>
  </si>
  <si>
    <t>/funding-round/d942fe4608bce497ccb33cc92eeeb3a9</t>
  </si>
  <si>
    <t>/funding-round/df4da7c70c589d1c1d8744cfdc05cb57</t>
  </si>
  <si>
    <t>/funding-round/e86e9ab83f279fd58c3a94725aa970fb</t>
  </si>
  <si>
    <t>27-10-2007</t>
  </si>
  <si>
    <t>/organization/ bitaccess</t>
  </si>
  <si>
    <t>/ORGANIZATION/BITACCESS</t>
  </si>
  <si>
    <t>/funding-round/2a16701b81931464b9158186a59802d1</t>
  </si>
  <si>
    <t>/Organization/Bitaccess</t>
  </si>
  <si>
    <t>BitAccess</t>
  </si>
  <si>
    <t>http://www.bitaccess.co</t>
  </si>
  <si>
    <t>Bitcoin|Cloud Management|Finance|FinTech</t>
  </si>
  <si>
    <t>/organization/bitaccess</t>
  </si>
  <si>
    <t>/funding-round/994d66784b3e0e10983923e01ea0e128</t>
  </si>
  <si>
    <t>/funding-round/ebab2852fb43db55838907aa5327cf42</t>
  </si>
  <si>
    <t>/organization/ bitaka-cards-solutions</t>
  </si>
  <si>
    <t>/organization/bitaka-cards-solutions</t>
  </si>
  <si>
    <t>/funding-round/47953e67ff0a44d36a269c5ff27ef147</t>
  </si>
  <si>
    <t>/Organization/Bitaka-Cards-Solutions</t>
  </si>
  <si>
    <t>BITAKA Cards &amp; Solutions</t>
  </si>
  <si>
    <t>http://www.bitaka-tunisie.com</t>
  </si>
  <si>
    <t>TUN</t>
  </si>
  <si>
    <t>Tunis</t>
  </si>
  <si>
    <t>/organization/ bitaksi</t>
  </si>
  <si>
    <t>/ORGANIZATION/BITAKSI</t>
  </si>
  <si>
    <t>/funding-round/86bd973f0ccc5a12198805bb5950ff48</t>
  </si>
  <si>
    <t>/Organization/Bitaksi</t>
  </si>
  <si>
    <t>BiTaksi</t>
  </si>
  <si>
    <t>http://bitaksi.com</t>
  </si>
  <si>
    <t>Automotive|Location Based Services|Mobile|Real Time|Software|Transportation|Travel</t>
  </si>
  <si>
    <t>/organization/ bitangels-fund</t>
  </si>
  <si>
    <t>/organization/bitangels-fund</t>
  </si>
  <si>
    <t>/funding-round/ee5b7e17c068cf85b77cc3b1554eadfa</t>
  </si>
  <si>
    <t>/Organization/Bitangels-Fund</t>
  </si>
  <si>
    <t>DApps Fund</t>
  </si>
  <si>
    <t>http://www.dappsfund.com/</t>
  </si>
  <si>
    <t>/organization/ bitanimate-inc</t>
  </si>
  <si>
    <t>/ORGANIZATION/BITANIMATE-INC</t>
  </si>
  <si>
    <t>/funding-round/22a3dd8e24e4e3ac79c7bae594cfbc12</t>
  </si>
  <si>
    <t>/Organization/Bitanimate-Inc</t>
  </si>
  <si>
    <t>BitAnimate</t>
  </si>
  <si>
    <t>http://bitanimate.com</t>
  </si>
  <si>
    <t>/organization/ bitarmor-systems</t>
  </si>
  <si>
    <t>/organization/bitarmor-systems</t>
  </si>
  <si>
    <t>/funding-round/2f2ada79894d02b4e2b14a14bb08324a</t>
  </si>
  <si>
    <t>/Organization/Bitarmor-Systems</t>
  </si>
  <si>
    <t>BitArmor Systems</t>
  </si>
  <si>
    <t>http://www.bitarmor.com</t>
  </si>
  <si>
    <t>/ORGANIZATION/BITARMOR-SYSTEMS</t>
  </si>
  <si>
    <t>/funding-round/fb3b5149cf8e27259617573b1f20f91c</t>
  </si>
  <si>
    <t>/organization/ bitarts-labs</t>
  </si>
  <si>
    <t>/organization/bitarts-labs</t>
  </si>
  <si>
    <t>/funding-round/c36286260e9d02f0d84f403896fc0aaa</t>
  </si>
  <si>
    <t>/Organization/Bitarts-Labs</t>
  </si>
  <si>
    <t>BitArts Labs</t>
  </si>
  <si>
    <t>/organization/ bitauto-holdings</t>
  </si>
  <si>
    <t>/ORGANIZATION/BITAUTO-HOLDINGS</t>
  </si>
  <si>
    <t>/funding-round/36063d3d4f1fbf023964b3e366c0a771</t>
  </si>
  <si>
    <t>/Organization/Bitauto-Holdings</t>
  </si>
  <si>
    <t>Bitauto Holdings</t>
  </si>
  <si>
    <t>http://beijing.bitauto.com</t>
  </si>
  <si>
    <t>E-Commerce|Technology</t>
  </si>
  <si>
    <t>/organization/bitauto-holdings</t>
  </si>
  <si>
    <t>/funding-round/8e9d008abfcd108ba534cc29fac7a0fc</t>
  </si>
  <si>
    <t>/funding-round/9519a361485de83effa0aa6763b4b127</t>
  </si>
  <si>
    <t>/funding-round/d159911792a25f453e3f3f05feaec24f</t>
  </si>
  <si>
    <t>/funding-round/ea7b562340e7df14a0c906854f7e1989</t>
  </si>
  <si>
    <t>/organization/ bitave-lab</t>
  </si>
  <si>
    <t>/organization/bitave-lab</t>
  </si>
  <si>
    <t>/funding-round/6e1a89ae6e9d57ffd57e866a9c08817d</t>
  </si>
  <si>
    <t>/Organization/Bitave-Lab</t>
  </si>
  <si>
    <t>Bitave Lab</t>
  </si>
  <si>
    <t>http://kiwimarket.co.kr/</t>
  </si>
  <si>
    <t>/organization/ bitbank-inc-</t>
  </si>
  <si>
    <t>/ORGANIZATION/BITBANK-INC-</t>
  </si>
  <si>
    <t>/funding-round/36b7d73bbf8bd7b41e293399de33a050</t>
  </si>
  <si>
    <t>/Organization/Bitbank-Inc-</t>
  </si>
  <si>
    <t>bitbank</t>
  </si>
  <si>
    <t>http://bitcoinbank.co.jp/</t>
  </si>
  <si>
    <t>Bitcoin|Internet|Payments</t>
  </si>
  <si>
    <t>/organization/bitbank-inc-</t>
  </si>
  <si>
    <t>/funding-round/b68f855b2297c268e258b9a37baf12c1</t>
  </si>
  <si>
    <t>/organization/ bitbar</t>
  </si>
  <si>
    <t>/ORGANIZATION/BITBAR</t>
  </si>
  <si>
    <t>/funding-round/412ff2ee258d5bc4675d0e95d32e517d</t>
  </si>
  <si>
    <t>/Organization/Bitbar</t>
  </si>
  <si>
    <t>Bitbar</t>
  </si>
  <si>
    <t>http://bitbar.com</t>
  </si>
  <si>
    <t>21-02-1995</t>
  </si>
  <si>
    <t>/organization/bitbar</t>
  </si>
  <si>
    <t>/funding-round/7783943b6a3cb01e5e2d89e721f9119e</t>
  </si>
  <si>
    <t>/funding-round/a7725ccc011a75771ea4d493d5249881</t>
  </si>
  <si>
    <t>/organization/ bitbond</t>
  </si>
  <si>
    <t>/organization/bitbond</t>
  </si>
  <si>
    <t>/funding-round/580605347c378f036b42629e9fb8b765</t>
  </si>
  <si>
    <t>/Organization/Bitbond</t>
  </si>
  <si>
    <t>Bitbond</t>
  </si>
  <si>
    <t>https://www.bitbond.com</t>
  </si>
  <si>
    <t>Finance|Personal Finance</t>
  </si>
  <si>
    <t>/ORGANIZATION/BITBOND</t>
  </si>
  <si>
    <t>/funding-round/814ec1f85eefd0e913b495be86e0ee31</t>
  </si>
  <si>
    <t>/organization/ bitboys-oy</t>
  </si>
  <si>
    <t>/organization/bitboys-oy</t>
  </si>
  <si>
    <t>/funding-round/d64a0805c132b0daca4b7ba3db8f9ea3</t>
  </si>
  <si>
    <t>/Organization/Bitboys-Oy</t>
  </si>
  <si>
    <t>Bitboys Oy</t>
  </si>
  <si>
    <t>/organization/ bitcake-studio</t>
  </si>
  <si>
    <t>/ORGANIZATION/BITCAKE-STUDIO</t>
  </si>
  <si>
    <t>/funding-round/9622b286c6cd766389823f37b7eb11ac</t>
  </si>
  <si>
    <t>/Organization/Bitcake-Studio</t>
  </si>
  <si>
    <t>BitCake Studio</t>
  </si>
  <si>
    <t>http://www.bitcakestudio.com/</t>
  </si>
  <si>
    <t>/organization/ bitcalm</t>
  </si>
  <si>
    <t>/organization/bitcalm</t>
  </si>
  <si>
    <t>/funding-round/bb93c074d30dae6be61ffba6bf57ae15</t>
  </si>
  <si>
    <t>/Organization/Bitcalm</t>
  </si>
  <si>
    <t>BitCalm</t>
  </si>
  <si>
    <t>http://bitcalm.com/</t>
  </si>
  <si>
    <t>Cloud Data Services|SaaS</t>
  </si>
  <si>
    <t>Michigan</t>
  </si>
  <si>
    <t>/organization/ bitcasa</t>
  </si>
  <si>
    <t>/ORGANIZATION/BITCASA</t>
  </si>
  <si>
    <t>/funding-round/0f9b31cd49b98f0703f0198e3ef639bb</t>
  </si>
  <si>
    <t>/Organization/Bitcasa</t>
  </si>
  <si>
    <t>Bitcasa, Inc.</t>
  </si>
  <si>
    <t>http://www.bitcasa.com</t>
  </si>
  <si>
    <t>Cloud Computing|Cloud Data Services|Enterprise Software|Storage</t>
  </si>
  <si>
    <t>/organization/bitcasa</t>
  </si>
  <si>
    <t>/funding-round/1dfeace44926189a5d525980b997d5d1</t>
  </si>
  <si>
    <t>/funding-round/3cf8eab0d63e0e924a129489790c92b5</t>
  </si>
  <si>
    <t>/funding-round/5b87163997490470dcbbf9788df4f900</t>
  </si>
  <si>
    <t>/funding-round/63c8378854cf4631f8bb42d9811dcf22</t>
  </si>
  <si>
    <t>/organization/ bitcast</t>
  </si>
  <si>
    <t>/organization/bitcast</t>
  </si>
  <si>
    <t>/funding-round/4db4ca54751385678012afab7b260657</t>
  </si>
  <si>
    <t>/Organization/Bitcast</t>
  </si>
  <si>
    <t>Bitcast</t>
  </si>
  <si>
    <t>http://www.bitcast.io</t>
  </si>
  <si>
    <t>Education|Tutoring|Video</t>
  </si>
  <si>
    <t>/organization/ bitcoin-brothers</t>
  </si>
  <si>
    <t>/ORGANIZATION/BITCOIN-BROTHERS</t>
  </si>
  <si>
    <t>/funding-round/7e646c377b76ea088aff4714caf8a2b8</t>
  </si>
  <si>
    <t>/Organization/Bitcoin-Brothers</t>
  </si>
  <si>
    <t>Bitcoin Brothers</t>
  </si>
  <si>
    <t>http://bitcoinbrothers.de</t>
  </si>
  <si>
    <t>Bitcoin|Cloud Computing|Enterprise Hardware</t>
  </si>
  <si>
    <t>/organization/ bitcoin-india</t>
  </si>
  <si>
    <t>/organization/bitcoin-india</t>
  </si>
  <si>
    <t>/funding-round/338e493697bb0727db022ac7c65fb8c4</t>
  </si>
  <si>
    <t>/Organization/Bitcoin-India</t>
  </si>
  <si>
    <t>BitCoin India</t>
  </si>
  <si>
    <t>http://bitcoin-india.org/</t>
  </si>
  <si>
    <t>Bitcoin|Finance|Trading|Virtual Currency</t>
  </si>
  <si>
    <t>/organization/ bitcoin-indonesia</t>
  </si>
  <si>
    <t>/ORGANIZATION/BITCOIN-INDONESIA</t>
  </si>
  <si>
    <t>/funding-round/397687117db022e8c9d9b67e0b983e58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 bitcoin-nation-llc</t>
  </si>
  <si>
    <t>/organization/bitcoin-nation-llc</t>
  </si>
  <si>
    <t>/funding-round/599ed69178ecceacd54b3e3a5e8f4356</t>
  </si>
  <si>
    <t>22-02-2014</t>
  </si>
  <si>
    <t>/Organization/Bitcoin-Nation-Llc</t>
  </si>
  <si>
    <t>an,LLC</t>
  </si>
  <si>
    <t>General Public Worldwide|Virtual Currency</t>
  </si>
  <si>
    <t>General Public Worldwide</t>
  </si>
  <si>
    <t>/organization/ bitcoinshop</t>
  </si>
  <si>
    <t>/ORGANIZATION/BITCOINSHOP</t>
  </si>
  <si>
    <t>/funding-round/ad51e3f6382a4db23214933ad4e6fe18</t>
  </si>
  <si>
    <t>/Organization/Bitcoinshop</t>
  </si>
  <si>
    <t>BTCS</t>
  </si>
  <si>
    <t>http://www.btcs.com</t>
  </si>
  <si>
    <t>Bitcoin|E-Commerce</t>
  </si>
  <si>
    <t>/organization/ bitcomet</t>
  </si>
  <si>
    <t>/organization/bitcomet</t>
  </si>
  <si>
    <t>/funding-round/4f3de1bfd34983a1392f77c955df62be</t>
  </si>
  <si>
    <t>/Organization/Bitcomet</t>
  </si>
  <si>
    <t>BitComet</t>
  </si>
  <si>
    <t>http://www.bitcomet.com</t>
  </si>
  <si>
    <t>/organization/ bitcovery</t>
  </si>
  <si>
    <t>/ORGANIZATION/BITCOVERY</t>
  </si>
  <si>
    <t>/funding-round/31d78b6432c5b63b648b8897acbef50e</t>
  </si>
  <si>
    <t>/Organization/Bitcovery</t>
  </si>
  <si>
    <t>Bitcovery</t>
  </si>
  <si>
    <t>http://www.bitcovery.com/</t>
  </si>
  <si>
    <t>Digital Entertainment|Entertainment|Entertainment Industry</t>
  </si>
  <si>
    <t>/organization/ bitdefender</t>
  </si>
  <si>
    <t>/organization/bitdefender</t>
  </si>
  <si>
    <t>/funding-round/c53718a6021328642d77c4d93037e96a</t>
  </si>
  <si>
    <t>/Organization/Bitdefender</t>
  </si>
  <si>
    <t>BitDefender</t>
  </si>
  <si>
    <t>http://www.bitdefender.com</t>
  </si>
  <si>
    <t>/organization/ bitdeli</t>
  </si>
  <si>
    <t>/ORGANIZATION/BITDELI</t>
  </si>
  <si>
    <t>/funding-round/3ba61ec3a7351890decc47b2ed822074</t>
  </si>
  <si>
    <t>/Organization/Bitdeli</t>
  </si>
  <si>
    <t>Bitdeli</t>
  </si>
  <si>
    <t>http://bitdeli.com</t>
  </si>
  <si>
    <t>Analytics|Big Data|Cloud Data Services|Development Platforms</t>
  </si>
  <si>
    <t>/organization/ bite-club</t>
  </si>
  <si>
    <t>/organization/bite-club</t>
  </si>
  <si>
    <t>/funding-round/513fe02c4b393bf76c57dc0204610001</t>
  </si>
  <si>
    <t>/Organization/Bite-Club</t>
  </si>
  <si>
    <t>Bite Club</t>
  </si>
  <si>
    <t>http://www.biteclub.in</t>
  </si>
  <si>
    <t>/ORGANIZATION/BITE-CLUB</t>
  </si>
  <si>
    <t>/funding-round/54306c5518e765312c9853239b8ea7e5</t>
  </si>
  <si>
    <t>/organization/ biteable</t>
  </si>
  <si>
    <t>/organization/biteable</t>
  </si>
  <si>
    <t>/funding-round/af57975333fa0bc2db304539aa319eef</t>
  </si>
  <si>
    <t>/Organization/Biteable</t>
  </si>
  <si>
    <t>Biteable</t>
  </si>
  <si>
    <t>http://www.biteable.com</t>
  </si>
  <si>
    <t>16-02-2014</t>
  </si>
  <si>
    <t>/organization/ bitehunter</t>
  </si>
  <si>
    <t>/ORGANIZATION/BITEHUNTER</t>
  </si>
  <si>
    <t>/funding-round/fea87f74c021076299bd97924268000d</t>
  </si>
  <si>
    <t>/Organization/Bitehunter</t>
  </si>
  <si>
    <t>BiteHunter</t>
  </si>
  <si>
    <t>http://www.bitehunter.com</t>
  </si>
  <si>
    <t>Real Time|Restaurants|Search</t>
  </si>
  <si>
    <t>/organization/ bitepal</t>
  </si>
  <si>
    <t>/organization/bitepal</t>
  </si>
  <si>
    <t>/funding-round/ac13b40c37ac460a7e32068d67e2c007</t>
  </si>
  <si>
    <t>/Organization/Bitepal</t>
  </si>
  <si>
    <t>BitePal</t>
  </si>
  <si>
    <t>http://www.bitepal.com</t>
  </si>
  <si>
    <t>/organization/ bitex-la</t>
  </si>
  <si>
    <t>/ORGANIZATION/BITEX-LA</t>
  </si>
  <si>
    <t>/funding-round/7655064939527cd944fe1bec49e4d7c7</t>
  </si>
  <si>
    <t>/Organization/Bitex-La</t>
  </si>
  <si>
    <t>Bitex.la</t>
  </si>
  <si>
    <t>https://bitex.la</t>
  </si>
  <si>
    <t>/organization/ bitext</t>
  </si>
  <si>
    <t>/organization/bitext</t>
  </si>
  <si>
    <t>/funding-round/014244303861b89e8f62a7913193ddcc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/organization/ bitfiance</t>
  </si>
  <si>
    <t>/ORGANIZATION/BITFIANCE</t>
  </si>
  <si>
    <t>/funding-round/7c8055234e16572290763d82b0940867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 bitfinder</t>
  </si>
  <si>
    <t>/organization/bitfinder</t>
  </si>
  <si>
    <t>/funding-round/1c966bd637bd639c5a9f01f0ab8fd92c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 bitflyer</t>
  </si>
  <si>
    <t>/ORGANIZATION/BITFLYER</t>
  </si>
  <si>
    <t>/funding-round/7ceff38ff894574e7146c72fe2da1f0e</t>
  </si>
  <si>
    <t>/Organization/Bitflyer</t>
  </si>
  <si>
    <t>bitFlyer</t>
  </si>
  <si>
    <t>https://bitflyer.jp</t>
  </si>
  <si>
    <t>Bitcoin|Crowdfunding|E-Commerce</t>
  </si>
  <si>
    <t>/organization/bitflyer</t>
  </si>
  <si>
    <t>/funding-round/a832a7aabf2fa5cadca05da06ca8ac61</t>
  </si>
  <si>
    <t>/funding-round/bde7c5c226865625ed936613d38b2d41</t>
  </si>
  <si>
    <t>/funding-round/f6ba5840461b85dcfaf230a9988e7ee7</t>
  </si>
  <si>
    <t>/organization/ bitfone-corporation</t>
  </si>
  <si>
    <t>/ORGANIZATION/BITFONE-CORPORATION</t>
  </si>
  <si>
    <t>/funding-round/2a34c64820f7096491f0c5f6cba282ab</t>
  </si>
  <si>
    <t>16-03-2004</t>
  </si>
  <si>
    <t>/Organization/Bitfone-Corporation</t>
  </si>
  <si>
    <t>Bitfone Corporation</t>
  </si>
  <si>
    <t>/organization/bitfone-corporation</t>
  </si>
  <si>
    <t>/funding-round/80c489270d862045fa16f69fff9879de</t>
  </si>
  <si>
    <t>30-06-2003</t>
  </si>
  <si>
    <t>/funding-round/9d919ffdd74c7bdea332ca91b9b9f9eb</t>
  </si>
  <si>
    <t>/funding-round/f1071206efcacd4e3c2f4a8d43d2397e</t>
  </si>
  <si>
    <t>/organization/ bitfury</t>
  </si>
  <si>
    <t>/ORGANIZATION/BITFURY</t>
  </si>
  <si>
    <t>/funding-round/2a9ec38d902a8e5cb797c00e13f9ae5d</t>
  </si>
  <si>
    <t>/Organization/Bitfury</t>
  </si>
  <si>
    <t>BitFury Group</t>
  </si>
  <si>
    <t>http://www.bitfury.com</t>
  </si>
  <si>
    <t>Bitcoin|Data Centers|Hardware|Semiconductors</t>
  </si>
  <si>
    <t>/organization/bitfury</t>
  </si>
  <si>
    <t>/funding-round/473b10e33c140540c096f913111fc523</t>
  </si>
  <si>
    <t>/funding-round/ab1131f55631ca9d54121bdf4365d133</t>
  </si>
  <si>
    <t>/organization/ bitfusion-io</t>
  </si>
  <si>
    <t>/organization/bitfusion-io</t>
  </si>
  <si>
    <t>/funding-round/0b4a08f67f7c5a6c3ea53d364a8c9784</t>
  </si>
  <si>
    <t>/Organization/Bitfusion-Io</t>
  </si>
  <si>
    <t>BitFusion.io</t>
  </si>
  <si>
    <t>http://www.bitfusion.io</t>
  </si>
  <si>
    <t>Apps|Cloud Computing|FPGA|SaaS</t>
  </si>
  <si>
    <t>/ORGANIZATION/BITFUSION-IO</t>
  </si>
  <si>
    <t>/funding-round/505445b9adf6daad9454c43697b23c5a</t>
  </si>
  <si>
    <t>/organization/ bitglass</t>
  </si>
  <si>
    <t>/organization/bitglass</t>
  </si>
  <si>
    <t>/funding-round/92bbc35a88ecc4f7601f61d0679dbc66</t>
  </si>
  <si>
    <t>/Organization/Bitglass</t>
  </si>
  <si>
    <t>Bitglass</t>
  </si>
  <si>
    <t>http://bitglass.com</t>
  </si>
  <si>
    <t>Cloud Security|Mobile</t>
  </si>
  <si>
    <t>/ORGANIZATION/BITGLASS</t>
  </si>
  <si>
    <t>/funding-round/de3aae6d8d3a9c7614042328f2233f0c</t>
  </si>
  <si>
    <t>/organization/ bitgo</t>
  </si>
  <si>
    <t>/organization/bitgo</t>
  </si>
  <si>
    <t>/funding-round/1e24606f46c90e715ea9877d51522a93</t>
  </si>
  <si>
    <t>/Organization/Bitgo</t>
  </si>
  <si>
    <t>BitGo</t>
  </si>
  <si>
    <t>http://www.bitgo.com</t>
  </si>
  <si>
    <t>Bitcoin|Financial Services|Security</t>
  </si>
  <si>
    <t>/ORGANIZATION/BITGO</t>
  </si>
  <si>
    <t>/funding-round/d38c9acc33c5229684a39f500e9fac95</t>
  </si>
  <si>
    <t>/organization/ bitgold-inc-</t>
  </si>
  <si>
    <t>/organization/bitgold-inc-</t>
  </si>
  <si>
    <t>/funding-round/0bc2ab627767c565f40e90cdcd47d1b7</t>
  </si>
  <si>
    <t>/Organization/Bitgold-Inc-</t>
  </si>
  <si>
    <t>BitGold Inc.</t>
  </si>
  <si>
    <t>http://bitgold.com</t>
  </si>
  <si>
    <t>/ORGANIZATION/BITGOLD-INC-</t>
  </si>
  <si>
    <t>/funding-round/753ccd16d2142e66d2a354054bc5b5d1</t>
  </si>
  <si>
    <t>/funding-round/7c688d20255eb5716cb8b2acc1255110</t>
  </si>
  <si>
    <t>/funding-round/822dfe3e65bc02c47b1fee7250e718f8</t>
  </si>
  <si>
    <t>/funding-round/d2de16eb9798aeedcd64a698cedb0dc9</t>
  </si>
  <si>
    <t>/organization/ bitgravity</t>
  </si>
  <si>
    <t>/ORGANIZATION/BITGRAVITY</t>
  </si>
  <si>
    <t>/funding-round/2957c7f615110c3c9825c56f4313bee0</t>
  </si>
  <si>
    <t>/Organization/Bitgravity</t>
  </si>
  <si>
    <t>BitGravity</t>
  </si>
  <si>
    <t>http://www.bitgravity.com</t>
  </si>
  <si>
    <t>Content Delivery|Video on Demand|Video Streaming|Web Hosting</t>
  </si>
  <si>
    <t>/organization/ bitgym</t>
  </si>
  <si>
    <t>/organization/bitgym</t>
  </si>
  <si>
    <t>/funding-round/010f9acccc759e2b81c47c5eb3cf3c6e</t>
  </si>
  <si>
    <t>/Organization/Bitgym</t>
  </si>
  <si>
    <t>BitGym</t>
  </si>
  <si>
    <t>http://bitgym.com</t>
  </si>
  <si>
    <t>Gadget|Games|Tablets</t>
  </si>
  <si>
    <t>Gadget</t>
  </si>
  <si>
    <t>/ORGANIZATION/BITGYM</t>
  </si>
  <si>
    <t>/funding-round/0a96e8ea1e3d1064d72fdbc49aea379e</t>
  </si>
  <si>
    <t>/funding-round/fccd7712614ef76f231132db70e9e217</t>
  </si>
  <si>
    <t>/organization/ bithound</t>
  </si>
  <si>
    <t>/ORGANIZATION/BITHOUND</t>
  </si>
  <si>
    <t>/funding-round/32749c0a235398293843f69cfcc85702</t>
  </si>
  <si>
    <t>/Organization/Bithound</t>
  </si>
  <si>
    <t>bitHound</t>
  </si>
  <si>
    <t>http://www.bithound.io</t>
  </si>
  <si>
    <t>/organization/ bitinstant</t>
  </si>
  <si>
    <t>/organization/bitinstant</t>
  </si>
  <si>
    <t>/funding-round/3178d4d38f3374c6d993f74459bf009d</t>
  </si>
  <si>
    <t>18-05-2013</t>
  </si>
  <si>
    <t>/Organization/Bitinstant</t>
  </si>
  <si>
    <t>BitInstant</t>
  </si>
  <si>
    <t>http://www.bitinstant.com</t>
  </si>
  <si>
    <t>/organization/ bitium</t>
  </si>
  <si>
    <t>/ORGANIZATION/BITIUM</t>
  </si>
  <si>
    <t>/funding-round/654e5d00566551f5644a5f59370a42f5</t>
  </si>
  <si>
    <t>/Organization/Bitium</t>
  </si>
  <si>
    <t>Bitium</t>
  </si>
  <si>
    <t>http://bitium.com</t>
  </si>
  <si>
    <t>Cloud Computing|Identity|Identity Management|SaaS|Software</t>
  </si>
  <si>
    <t>/organization/bitium</t>
  </si>
  <si>
    <t>/funding-round/b38f6c289eb35dcba8303a0d204bfab7</t>
  </si>
  <si>
    <t>/organization/ bitleap</t>
  </si>
  <si>
    <t>/ORGANIZATION/BITLEAP</t>
  </si>
  <si>
    <t>/funding-round/016239b8c119a650079aaab5dad8e9ec</t>
  </si>
  <si>
    <t>/Organization/Bitleap</t>
  </si>
  <si>
    <t>BitLeap</t>
  </si>
  <si>
    <t>http://www.bitleap.com</t>
  </si>
  <si>
    <t>Carlisle</t>
  </si>
  <si>
    <t>/organization/ bitlendingclub</t>
  </si>
  <si>
    <t>/organization/bitlendingclub</t>
  </si>
  <si>
    <t>/funding-round/69878c7943453ce38fa8644c695aca75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 bitlit</t>
  </si>
  <si>
    <t>/ORGANIZATION/BITLIT</t>
  </si>
  <si>
    <t>/funding-round/0c6a4f3ea797249f3ea3e68e79d09a74</t>
  </si>
  <si>
    <t>/Organization/Bitlit</t>
  </si>
  <si>
    <t>Shelfie</t>
  </si>
  <si>
    <t>http://www.shelfie.com</t>
  </si>
  <si>
    <t>Apps|Big Data|Computer Vision|Media|Mobile|Startups</t>
  </si>
  <si>
    <t>/organization/bitlit</t>
  </si>
  <si>
    <t>/funding-round/adf1962b3a388584f12eb1c228275cb2</t>
  </si>
  <si>
    <t>/organization/ bitly</t>
  </si>
  <si>
    <t>/ORGANIZATION/BITLY</t>
  </si>
  <si>
    <t>/funding-round/222401aee0ce584a29aea5c17194fe6f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ly</t>
  </si>
  <si>
    <t>/funding-round/41adfd230098208054ed098b243cc159</t>
  </si>
  <si>
    <t>/funding-round/9547d703c75aca888dd99b826a1c4004</t>
  </si>
  <si>
    <t>/funding-round/d4750854499848e4687ab5b05d189f77</t>
  </si>
  <si>
    <t>/funding-round/ee4ef97fd8e5e451a78bdf967a742179</t>
  </si>
  <si>
    <t>/funding-round/fff14145ee2d19438e12e8762df3afa4</t>
  </si>
  <si>
    <t>/organization/ bitmaker-labs</t>
  </si>
  <si>
    <t>/ORGANIZATION/BITMAKER-LABS</t>
  </si>
  <si>
    <t>/funding-round/177d4d604a6cfae9fcebd73a4fddf494</t>
  </si>
  <si>
    <t>/Organization/Bitmaker-Labs</t>
  </si>
  <si>
    <t>Bitmaker Labs</t>
  </si>
  <si>
    <t>http://www.bitmakerlabs.com</t>
  </si>
  <si>
    <t>Education|Information Technology|Services</t>
  </si>
  <si>
    <t>/organization/ bitmap-galaxy</t>
  </si>
  <si>
    <t>/organization/bitmap-galaxy</t>
  </si>
  <si>
    <t>/funding-round/2c115ffebe627af5429a0c90cb722806</t>
  </si>
  <si>
    <t>26-07-2014</t>
  </si>
  <si>
    <t>/Organization/Bitmap-Galaxy</t>
  </si>
  <si>
    <t>Bitmap Galaxy</t>
  </si>
  <si>
    <t>http://bitmapgalaxy.com</t>
  </si>
  <si>
    <t>/organization/ bitmenu</t>
  </si>
  <si>
    <t>/ORGANIZATION/BITMENU</t>
  </si>
  <si>
    <t>/funding-round/944e2ceb5916a62158d11624d19edb8b</t>
  </si>
  <si>
    <t>/Organization/Bitmenu</t>
  </si>
  <si>
    <t>Bitmenu</t>
  </si>
  <si>
    <t>http://bitmenu.com</t>
  </si>
  <si>
    <t>/organization/ bitmethod</t>
  </si>
  <si>
    <t>/organization/bitmethod</t>
  </si>
  <si>
    <t>/funding-round/0fd9707546e6872522764a1d9a52c7f5</t>
  </si>
  <si>
    <t>/Organization/Bitmethod</t>
  </si>
  <si>
    <t>BitMethod</t>
  </si>
  <si>
    <t>http://bitmethod.com</t>
  </si>
  <si>
    <t>/organization/ bitmex---bitcoin-mercantile-exchange</t>
  </si>
  <si>
    <t>/ORGANIZATION/BITMEX---BITCOIN-MERCANTILE-EXCHANGE</t>
  </si>
  <si>
    <t>/funding-round/e5953b0cd519599c082200c4f5e72a95</t>
  </si>
  <si>
    <t>18-07-2015</t>
  </si>
  <si>
    <t>/Organization/Bitmex---Bitcoin-Mercantile-Exchange</t>
  </si>
  <si>
    <t>BitMEX - Bitcoin Mercantile Exchange</t>
  </si>
  <si>
    <t>https://www.bitmex.com</t>
  </si>
  <si>
    <t>Central</t>
  </si>
  <si>
    <t>/organization/ bitmicro-networks-inc</t>
  </si>
  <si>
    <t>/organization/bitmicro-networks-inc</t>
  </si>
  <si>
    <t>/funding-round/4b81b37ab482bdcb39cef9f8f7c6ad7d</t>
  </si>
  <si>
    <t>/Organization/Bitmicro-Networks-Inc</t>
  </si>
  <si>
    <t>BiTMICRO Networks Inc</t>
  </si>
  <si>
    <t>http://www.bitmicro.com</t>
  </si>
  <si>
    <t>/ORGANIZATION/BITMICRO-NETWORKS-INC</t>
  </si>
  <si>
    <t>/funding-round/7942d498e50cf20679a65b5799538c6a</t>
  </si>
  <si>
    <t>/organization/ bitmovin</t>
  </si>
  <si>
    <t>/organization/bitmovin</t>
  </si>
  <si>
    <t>/funding-round/de634864a004cb62d8f0cea832ddda1c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 bitnami</t>
  </si>
  <si>
    <t>/ORGANIZATION/BITNAMI</t>
  </si>
  <si>
    <t>/funding-round/b2ef7c9ff358fe19f631eb2930b25c71</t>
  </si>
  <si>
    <t>/Organization/Bitnami</t>
  </si>
  <si>
    <t>Bitnami</t>
  </si>
  <si>
    <t>https://bitnami.com</t>
  </si>
  <si>
    <t>Blogging Platforms|Cloud Computing|Content|Open Source|Software|Web Hosting</t>
  </si>
  <si>
    <t>/organization/ bitnet-technologies</t>
  </si>
  <si>
    <t>/organization/bitnet-technologies</t>
  </si>
  <si>
    <t>/funding-round/1ec023d3209fc08230be9b4e0fe2efc2</t>
  </si>
  <si>
    <t>/Organization/Bitnet-Technologies</t>
  </si>
  <si>
    <t>Bitnet Technologies</t>
  </si>
  <si>
    <t>https://bitnet.io/</t>
  </si>
  <si>
    <t>Bitcoin|E-Commerce|Payments</t>
  </si>
  <si>
    <t>/ORGANIZATION/BITNET-TECHNOLOGIES</t>
  </si>
  <si>
    <t>/funding-round/91996ac83c4e72727610a1428aea814a</t>
  </si>
  <si>
    <t>/organization/ bitnexo</t>
  </si>
  <si>
    <t>/organization/bitnexo</t>
  </si>
  <si>
    <t>/funding-round/b107f1bf97ce85a6bf247f16d53ce142</t>
  </si>
  <si>
    <t>/Organization/Bitnexo</t>
  </si>
  <si>
    <t>BitNexo</t>
  </si>
  <si>
    <t>http://www.bitnexo.com/</t>
  </si>
  <si>
    <t>/organization/ bitoex</t>
  </si>
  <si>
    <t>/ORGANIZATION/BITOEX</t>
  </si>
  <si>
    <t>/funding-round/a57cfe3547f934bb12fedcbec4c700aa</t>
  </si>
  <si>
    <t>/Organization/Bitoex</t>
  </si>
  <si>
    <t>BitoEX</t>
  </si>
  <si>
    <t>https://bitoex.com/</t>
  </si>
  <si>
    <t>Bitcoin|E-Commerce|Finance|Payments</t>
  </si>
  <si>
    <t>/organization/ bitpagos</t>
  </si>
  <si>
    <t>/organization/bitpagos</t>
  </si>
  <si>
    <t>/funding-round/21641735923fa78eea7ba3e4a586b8bd</t>
  </si>
  <si>
    <t>/Organization/Bitpagos</t>
  </si>
  <si>
    <t>Bitpagos</t>
  </si>
  <si>
    <t>http://bitpagos.net</t>
  </si>
  <si>
    <t>Bitcoin|Finance|Mobile Payments|Payments</t>
  </si>
  <si>
    <t>/ORGANIZATION/BITPAGOS</t>
  </si>
  <si>
    <t>/funding-round/4de52f843822bc5543a4768db91bf2dd</t>
  </si>
  <si>
    <t>/funding-round/841f49b752a55807b92eed95b3fdb4f2</t>
  </si>
  <si>
    <t>/funding-round/9257a13f0cfeb55042c6d3eef2b5dd29</t>
  </si>
  <si>
    <t>/funding-round/c43c789dc1e47cee9548d1fe4cd4a4d4</t>
  </si>
  <si>
    <t>/organization/ bitpass</t>
  </si>
  <si>
    <t>/ORGANIZATION/BITPASS</t>
  </si>
  <si>
    <t>/funding-round/5dce4bca8289412e711b3d86396dda9d</t>
  </si>
  <si>
    <t>/Organization/Bitpass</t>
  </si>
  <si>
    <t>BitPass</t>
  </si>
  <si>
    <t>http://www.bitpass.com</t>
  </si>
  <si>
    <t>/organization/bitpass</t>
  </si>
  <si>
    <t>/funding-round/60ea958648f59dc6ef72a99d87b03aec</t>
  </si>
  <si>
    <t>/organization/ bitpay</t>
  </si>
  <si>
    <t>/ORGANIZATION/BITPAY</t>
  </si>
  <si>
    <t>/funding-round/5f64c5de1168f6de69c8a0dc098f05fc</t>
  </si>
  <si>
    <t>/Organization/Bitpay</t>
  </si>
  <si>
    <t>BitPay</t>
  </si>
  <si>
    <t>http://bitpay.com</t>
  </si>
  <si>
    <t>Bitcoin|Finance</t>
  </si>
  <si>
    <t>/organization/bitpay</t>
  </si>
  <si>
    <t>/funding-round/9eedf18a1f973c744087844813818f6b</t>
  </si>
  <si>
    <t>/funding-round/df12d2effc5d8256508df8f4e97deecd</t>
  </si>
  <si>
    <t>/organization/ bitpesa</t>
  </si>
  <si>
    <t>/organization/bitpesa</t>
  </si>
  <si>
    <t>/funding-round/23b576a1876e6578b1dada9defda7e35</t>
  </si>
  <si>
    <t>/Organization/Bitpesa</t>
  </si>
  <si>
    <t>BitPesa</t>
  </si>
  <si>
    <t>https://www.bitpesa.co/</t>
  </si>
  <si>
    <t>/ORGANIZATION/BITPESA</t>
  </si>
  <si>
    <t>/funding-round/ec918dc0d6efde560e1e5d1fc41e79a3</t>
  </si>
  <si>
    <t>/organization/ bitposter</t>
  </si>
  <si>
    <t>/organization/bitposter</t>
  </si>
  <si>
    <t>/funding-round/d46347ac66d178925b25ca0b7e39544b</t>
  </si>
  <si>
    <t>/Organization/Bitposter</t>
  </si>
  <si>
    <t>BitPoster</t>
  </si>
  <si>
    <t>http://www.bitposter.co</t>
  </si>
  <si>
    <t>Advertising|Auctions</t>
  </si>
  <si>
    <t>/ORGANIZATION/BITPOSTER</t>
  </si>
  <si>
    <t>/funding-round/dfeb4cd123bf03d1e866f99bd8470a60</t>
  </si>
  <si>
    <t>/organization/ bitready</t>
  </si>
  <si>
    <t>/organization/bitready</t>
  </si>
  <si>
    <t>/funding-round/ca40e4407903d7c4de1c2ca0650523cc</t>
  </si>
  <si>
    <t>/Organization/Bitready</t>
  </si>
  <si>
    <t>BitReady</t>
  </si>
  <si>
    <t>https://bitready.io</t>
  </si>
  <si>
    <t>Bitcoin|Credit|Credit Cards</t>
  </si>
  <si>
    <t>/organization/ bitreserve</t>
  </si>
  <si>
    <t>/ORGANIZATION/BITRESERVE</t>
  </si>
  <si>
    <t>/funding-round/e7d5152c5311fa82e3a8790c34549a2f</t>
  </si>
  <si>
    <t>/Organization/Bitreserve</t>
  </si>
  <si>
    <t>Uphold</t>
  </si>
  <si>
    <t>https://uphold.com/</t>
  </si>
  <si>
    <t>Banking|Financial Services</t>
  </si>
  <si>
    <t>/organization/ bitrock</t>
  </si>
  <si>
    <t>/organization/bitrock</t>
  </si>
  <si>
    <t>/funding-round/8cbe37a5eef0f6394a1347b3c445b0cb</t>
  </si>
  <si>
    <t>/Organization/Bitrock</t>
  </si>
  <si>
    <t>BitRock</t>
  </si>
  <si>
    <t>http://www.bitrock.com</t>
  </si>
  <si>
    <t>Open Source|Software</t>
  </si>
  <si>
    <t>/organization/ bitrockr</t>
  </si>
  <si>
    <t>/ORGANIZATION/BITROCKR</t>
  </si>
  <si>
    <t>/funding-round/3abc09a3e603009e43f157cff5d95741</t>
  </si>
  <si>
    <t>/Organization/Bitrockr</t>
  </si>
  <si>
    <t>Bitrockr</t>
  </si>
  <si>
    <t>http://www.bitrockr.com</t>
  </si>
  <si>
    <t>Analytics|Big Data|Fitness|Health and Wellness</t>
  </si>
  <si>
    <t>/organization/ bitsbox</t>
  </si>
  <si>
    <t>/organization/bitsbox</t>
  </si>
  <si>
    <t>/funding-round/983f4d9cbdf2ced065d161b39f37321c</t>
  </si>
  <si>
    <t>/Organization/Bitsbox</t>
  </si>
  <si>
    <t>Bitsbox</t>
  </si>
  <si>
    <t>https://bitsbox.com/</t>
  </si>
  <si>
    <t>/ORGANIZATION/BITSBOX</t>
  </si>
  <si>
    <t>/funding-round/e849fe3e3e716907c0a9d19d943dced6</t>
  </si>
  <si>
    <t>/organization/ bitsight-technologies</t>
  </si>
  <si>
    <t>/organization/bitsight-technologies</t>
  </si>
  <si>
    <t>/funding-round/453a6fa0a2bdcfad12247f3ad81cd0c5</t>
  </si>
  <si>
    <t>/Organization/Bitsight-Technologies</t>
  </si>
  <si>
    <t>BitSight Technologies</t>
  </si>
  <si>
    <t>http://bitsighttech.com</t>
  </si>
  <si>
    <t>/ORGANIZATION/BITSIGHT-TECHNOLOGIES</t>
  </si>
  <si>
    <t>/funding-round/c70ce93921d509cc69b80781d97b88ee</t>
  </si>
  <si>
    <t>/funding-round/e56b706e74dc2486ae52563c45023786</t>
  </si>
  <si>
    <t>/organization/ bitsmith-games</t>
  </si>
  <si>
    <t>/ORGANIZATION/BITSMITH-GAMES</t>
  </si>
  <si>
    <t>/funding-round/7afcff66fdb4d0adff9659ab1be4122c</t>
  </si>
  <si>
    <t>/Organization/Bitsmith-Games</t>
  </si>
  <si>
    <t>Bitsmith Games</t>
  </si>
  <si>
    <t>http://www.bitsmithgames.com/</t>
  </si>
  <si>
    <t>Development Platforms|Entertainment|Game</t>
  </si>
  <si>
    <t>/organization/ bitspark</t>
  </si>
  <si>
    <t>/organization/bitspark</t>
  </si>
  <si>
    <t>/funding-round/6838962cdf052cc4813332d69dbe4358</t>
  </si>
  <si>
    <t>/Organization/Bitspark</t>
  </si>
  <si>
    <t>Bitspark</t>
  </si>
  <si>
    <t>https://bitspark.io/</t>
  </si>
  <si>
    <t>Bitcoin|Finance|FinTech|Payments</t>
  </si>
  <si>
    <t>/organization/ bitspeed</t>
  </si>
  <si>
    <t>/ORGANIZATION/BITSPEED</t>
  </si>
  <si>
    <t>/funding-round/cf871e755ed996cc176428c5b6a4c5d9</t>
  </si>
  <si>
    <t>/Organization/Bitspeed</t>
  </si>
  <si>
    <t>Bitspeed</t>
  </si>
  <si>
    <t>http://bitspeed.com/</t>
  </si>
  <si>
    <t>/organization/ bitstamp</t>
  </si>
  <si>
    <t>/organization/bitstamp</t>
  </si>
  <si>
    <t>/funding-round/2ca0619adde2547e15994bcb8c7fa837</t>
  </si>
  <si>
    <t>/Organization/Bitstamp</t>
  </si>
  <si>
    <t>Bitstamp</t>
  </si>
  <si>
    <t>http://www.bitstamp.net</t>
  </si>
  <si>
    <t>Aldermaston</t>
  </si>
  <si>
    <t>/organization/ bitstars</t>
  </si>
  <si>
    <t>/ORGANIZATION/BITSTARS</t>
  </si>
  <si>
    <t>/funding-round/ca64ac736f7532cc6d71c91b34f20f3b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 bitstrips</t>
  </si>
  <si>
    <t>/organization/bitstrips</t>
  </si>
  <si>
    <t>/funding-round/91d05b28292dd445caad5d98c4a9c205</t>
  </si>
  <si>
    <t>/Organization/Bitstrips</t>
  </si>
  <si>
    <t>Bitstrips</t>
  </si>
  <si>
    <t>http://www.bitstrips.com</t>
  </si>
  <si>
    <t>Curated Web|Digital Media|Entertainment|Messaging</t>
  </si>
  <si>
    <t>/ORGANIZATION/BITSTRIPS</t>
  </si>
  <si>
    <t>/funding-round/f495741fc9c3b54a87b0ff0b808d70c0</t>
  </si>
  <si>
    <t>/organization/ bitt</t>
  </si>
  <si>
    <t>/organization/bitt</t>
  </si>
  <si>
    <t>/funding-round/8c66a4d1bae2731a0d824f7471bd9819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 bittorrent</t>
  </si>
  <si>
    <t>/ORGANIZATION/BITTORRENT</t>
  </si>
  <si>
    <t>/funding-round/07391348d58b5a0986528f19fcdd89a8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torrent</t>
  </si>
  <si>
    <t>/funding-round/4ddf1b821a8d054274097f48f4c3229f</t>
  </si>
  <si>
    <t>/funding-round/793e2876ab0c01b7270c23e7337842b4</t>
  </si>
  <si>
    <t>/organization/ bitvault</t>
  </si>
  <si>
    <t>/organization/bitvault</t>
  </si>
  <si>
    <t>/funding-round/06e2dc01c21a3bb0132f1965c1e68a1f</t>
  </si>
  <si>
    <t>/Organization/Bitvault</t>
  </si>
  <si>
    <t>Gem</t>
  </si>
  <si>
    <t>http://gem.co</t>
  </si>
  <si>
    <t>Bitcoin|Finance Technology|Security|Software</t>
  </si>
  <si>
    <t>/ORGANIZATION/BITVAULT</t>
  </si>
  <si>
    <t>/funding-round/588420746721e90f77eeae4003926429</t>
  </si>
  <si>
    <t>/funding-round/6b2ded054d377482c782851b7e675d3e</t>
  </si>
  <si>
    <t>/funding-round/b063f7811e484c7bbee1cf4d15b9c524</t>
  </si>
  <si>
    <t>/organization/ bitvore</t>
  </si>
  <si>
    <t>/organization/bitvore</t>
  </si>
  <si>
    <t>/funding-round/2b0fc43a07ef397ca9879f6e9e03d73c</t>
  </si>
  <si>
    <t>/Organization/Bitvore</t>
  </si>
  <si>
    <t>Bitvore</t>
  </si>
  <si>
    <t>http://www.bitvore.com</t>
  </si>
  <si>
    <t>Big Data|Real Time|Software</t>
  </si>
  <si>
    <t>/ORGANIZATION/BITVORE</t>
  </si>
  <si>
    <t>/funding-round/ccf046f8860739f63088e9aa8d85001f</t>
  </si>
  <si>
    <t>/organization/ bitwage</t>
  </si>
  <si>
    <t>/organization/bitwage</t>
  </si>
  <si>
    <t>/funding-round/8b781158585f391f90439339fdc13280</t>
  </si>
  <si>
    <t>/Organization/Bitwage</t>
  </si>
  <si>
    <t>Bitwage</t>
  </si>
  <si>
    <t>https://www.bitwage.co</t>
  </si>
  <si>
    <t>Bitcoin|Enterprise Software|Financial Services|Software</t>
  </si>
  <si>
    <t>/ORGANIZATION/BITWAGE</t>
  </si>
  <si>
    <t>/funding-round/cb4743b840c19156f2b8e1a1b182347a</t>
  </si>
  <si>
    <t>/organization/ bitwall</t>
  </si>
  <si>
    <t>/organization/bitwall</t>
  </si>
  <si>
    <t>/funding-round/08df77819b7e40748d513b60e7cd606b</t>
  </si>
  <si>
    <t>/Organization/Bitwall</t>
  </si>
  <si>
    <t>BitWall</t>
  </si>
  <si>
    <t>http://www.bitwall.io</t>
  </si>
  <si>
    <t>/organization/ bitwave</t>
  </si>
  <si>
    <t>/ORGANIZATION/BITWAVE</t>
  </si>
  <si>
    <t>/funding-round/485173762b8e0175d456d48259b813d2</t>
  </si>
  <si>
    <t>/Organization/Bitwave</t>
  </si>
  <si>
    <t>BitWave</t>
  </si>
  <si>
    <t>http://www.bitwavesemiconductor.com</t>
  </si>
  <si>
    <t>/organization/bitwave</t>
  </si>
  <si>
    <t>/funding-round/b1d86cfcb41cc0b13798bb62bdb69fa3</t>
  </si>
  <si>
    <t>/funding-round/b48df17d049a2516085d74bbac7a2789</t>
  </si>
  <si>
    <t>/funding-round/c0e0d36e1bb15bb0dfbc365753548553</t>
  </si>
  <si>
    <t>/organization/ bitwineinc</t>
  </si>
  <si>
    <t>/ORGANIZATION/BITWINEINC</t>
  </si>
  <si>
    <t>/funding-round/13b5ff9d549ab7042a3355d7d9c9d0b0</t>
  </si>
  <si>
    <t>/Organization/Bitwineinc</t>
  </si>
  <si>
    <t>BitWine</t>
  </si>
  <si>
    <t>http://www.bitwine.com</t>
  </si>
  <si>
    <t>Tenafly</t>
  </si>
  <si>
    <t>/organization/bitwineinc</t>
  </si>
  <si>
    <t>/funding-round/54d10d1c5dc88b9d7b2243ff727d4470</t>
  </si>
  <si>
    <t>/organization/ bitx</t>
  </si>
  <si>
    <t>/ORGANIZATION/BITX</t>
  </si>
  <si>
    <t>/funding-round/83be07d593d646c8e6b3a1954ce67ec4</t>
  </si>
  <si>
    <t>/Organization/Bitx</t>
  </si>
  <si>
    <t>BitX</t>
  </si>
  <si>
    <t>https://bitx.co/</t>
  </si>
  <si>
    <t>/organization/bitx</t>
  </si>
  <si>
    <t>/funding-round/cd38d2806bc7fc759031167082da2d7e</t>
  </si>
  <si>
    <t>/organization/ bitybean-llc</t>
  </si>
  <si>
    <t>/ORGANIZATION/BITYBEAN-LLC</t>
  </si>
  <si>
    <t>/funding-round/816becdf37e3d6c1333f7d452df9276e</t>
  </si>
  <si>
    <t>/Organization/Bitybean-Llc</t>
  </si>
  <si>
    <t>Bitybean llc</t>
  </si>
  <si>
    <t>http://www.bitybean.com</t>
  </si>
  <si>
    <t>Baby Accessories|Kids|Parenting</t>
  </si>
  <si>
    <t>/organization/ bityota</t>
  </si>
  <si>
    <t>/organization/bityota</t>
  </si>
  <si>
    <t>/funding-round/0507bc11b6d78aaad9dc9bae1836e3be</t>
  </si>
  <si>
    <t>/Organization/Bityota</t>
  </si>
  <si>
    <t>Bityota</t>
  </si>
  <si>
    <t>http://www.bityota.com</t>
  </si>
  <si>
    <t>Analytics|Big Data|Internet|SaaS</t>
  </si>
  <si>
    <t>/ORGANIZATION/BITYOTA</t>
  </si>
  <si>
    <t>/funding-round/35aaa32afad90fd6b5291bbb2a71e7ce</t>
  </si>
  <si>
    <t>/funding-round/575203325247a4b476f12424ced64618</t>
  </si>
  <si>
    <t>/organization/ bitzer-mobile</t>
  </si>
  <si>
    <t>/ORGANIZATION/BITZER-MOBILE</t>
  </si>
  <si>
    <t>/funding-round/cbcfaaba999ddf7c30c891679044fb8b</t>
  </si>
  <si>
    <t>/Organization/Bitzer-Mobile</t>
  </si>
  <si>
    <t>Bitzer Mobile</t>
  </si>
  <si>
    <t>http://www.bitzermobile.com</t>
  </si>
  <si>
    <t>Mobility|Software</t>
  </si>
  <si>
    <t>/organization/bitzer-mobile</t>
  </si>
  <si>
    <t>/funding-round/dce7bdf19286ccaffddc376db9a62aec</t>
  </si>
  <si>
    <t>/organization/ bitzio</t>
  </si>
  <si>
    <t>/ORGANIZATION/BITZIO</t>
  </si>
  <si>
    <t>/funding-round/b9a4ce5a4f58d5797e00e9fa8aa92ce9</t>
  </si>
  <si>
    <t>/Organization/Bitzio</t>
  </si>
  <si>
    <t>Bitzio, Inc.</t>
  </si>
  <si>
    <t>http://democratiquela.com</t>
  </si>
  <si>
    <t>Android|Apps|Fashion|Gamification|iOS|iPhone|Mobile|Mobile Games</t>
  </si>
  <si>
    <t>/organization/ biupbox</t>
  </si>
  <si>
    <t>/organization/biupbox</t>
  </si>
  <si>
    <t>/funding-round/be98425ea0586f7aa58e65444a6d1e87</t>
  </si>
  <si>
    <t>/Organization/Biupbox</t>
  </si>
  <si>
    <t>biupBOX</t>
  </si>
  <si>
    <t>https://www.biupbox.com/</t>
  </si>
  <si>
    <t>/organization/ biva</t>
  </si>
  <si>
    <t>/ORGANIZATION/BIVA</t>
  </si>
  <si>
    <t>/funding-round/35fa1f4d87780da6eec86d672960b900</t>
  </si>
  <si>
    <t>/Organization/Biva</t>
  </si>
  <si>
    <t>Biva</t>
  </si>
  <si>
    <t>http://biva.com.br</t>
  </si>
  <si>
    <t>/organization/ bivarus</t>
  </si>
  <si>
    <t>/organization/bivarus</t>
  </si>
  <si>
    <t>/funding-round/39030184a92c234b6568344617bdd69e</t>
  </si>
  <si>
    <t>/Organization/Bivarus</t>
  </si>
  <si>
    <t>Bivarus</t>
  </si>
  <si>
    <t>http://bivarus.com</t>
  </si>
  <si>
    <t>Analytics|Health and Wellness|Health Care</t>
  </si>
  <si>
    <t>/ORGANIZATION/BIVARUS</t>
  </si>
  <si>
    <t>/funding-round/daf92891ad04c32f5b2b114e78138c6c</t>
  </si>
  <si>
    <t>/organization/ bivid</t>
  </si>
  <si>
    <t>/organization/bivid</t>
  </si>
  <si>
    <t>/funding-round/20b77eaad627b5fb97f6c14fd799064a</t>
  </si>
  <si>
    <t>/Organization/Bivid</t>
  </si>
  <si>
    <t>Bivid</t>
  </si>
  <si>
    <t>http://bivid.com</t>
  </si>
  <si>
    <t>/organization/ bivio</t>
  </si>
  <si>
    <t>/ORGANIZATION/BIVIO</t>
  </si>
  <si>
    <t>/funding-round/5a094f539458bf5c9d62a445406a79be</t>
  </si>
  <si>
    <t>/Organization/Bivio</t>
  </si>
  <si>
    <t>Bivio Networks</t>
  </si>
  <si>
    <t>http://www.bivio.net</t>
  </si>
  <si>
    <t>/organization/bivio</t>
  </si>
  <si>
    <t>/funding-round/606f8ae9f72d65e9f08b977ff5465b0b</t>
  </si>
  <si>
    <t>/funding-round/6878cf3bf7e6b9adb4c22b1583ae3637</t>
  </si>
  <si>
    <t>/funding-round/96189bf0953665c1b1c34d8220a1d5a8</t>
  </si>
  <si>
    <t>21-08-2006</t>
  </si>
  <si>
    <t>/funding-round/a034d3e7bbd5b12832222926528a6484</t>
  </si>
  <si>
    <t>/funding-round/bd09fe1d9b143cfa858326e623179b56</t>
  </si>
  <si>
    <t>/organization/ bivolino</t>
  </si>
  <si>
    <t>/ORGANIZATION/BIVOLINO</t>
  </si>
  <si>
    <t>/funding-round/9530607167fd7c6efabc27283db734e3</t>
  </si>
  <si>
    <t>/Organization/Bivolino</t>
  </si>
  <si>
    <t>Bivolino</t>
  </si>
  <si>
    <t>http://www.bivolino.com</t>
  </si>
  <si>
    <t>Diepenbeek</t>
  </si>
  <si>
    <t>25-03-1952</t>
  </si>
  <si>
    <t>/organization/bivolino</t>
  </si>
  <si>
    <t>/funding-round/da5b91b07ee32ec280a9c497bce9f9b6</t>
  </si>
  <si>
    <t>/funding-round/e244be73a5a3ff4c7bf60668137886f4</t>
  </si>
  <si>
    <t>/organization/ bivolinoservices</t>
  </si>
  <si>
    <t>/organization/bivolinoservices</t>
  </si>
  <si>
    <t>/funding-round/10e78d04eb3ea88d06cd2b1425778d19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 biw-technologies</t>
  </si>
  <si>
    <t>/ORGANIZATION/BIW-TECHNOLOGIES</t>
  </si>
  <si>
    <t>/funding-round/91cf9ab7683218812a4656c716457717</t>
  </si>
  <si>
    <t>/Organization/Biw-Technologies</t>
  </si>
  <si>
    <t>BIW Technologies</t>
  </si>
  <si>
    <t>http://www.biwtech.com</t>
  </si>
  <si>
    <t>Woking</t>
  </si>
  <si>
    <t>/organization/ bix</t>
  </si>
  <si>
    <t>/organization/bix</t>
  </si>
  <si>
    <t>/funding-round/08a4e3f1881e0e712eb0fe1705c26e5e</t>
  </si>
  <si>
    <t>/Organization/Bix</t>
  </si>
  <si>
    <t>Bix</t>
  </si>
  <si>
    <t>http://bix.com</t>
  </si>
  <si>
    <t>/organization/ bixi</t>
  </si>
  <si>
    <t>/ORGANIZATION/BIXI</t>
  </si>
  <si>
    <t>/funding-round/eeeef61b2e348631486b5c834adfbfa2</t>
  </si>
  <si>
    <t>/Organization/Bixi</t>
  </si>
  <si>
    <t>BIXI</t>
  </si>
  <si>
    <t>http://montreal.bixi.com</t>
  </si>
  <si>
    <t>Lachine</t>
  </si>
  <si>
    <t>/organization/ bixti-com</t>
  </si>
  <si>
    <t>/organization/bixti-com</t>
  </si>
  <si>
    <t>/funding-round/3654be4d9dee1d24c198245e35fc7e18</t>
  </si>
  <si>
    <t>/Organization/Bixti-Com</t>
  </si>
  <si>
    <t>Bixti.com</t>
  </si>
  <si>
    <t>http://bixti.com</t>
  </si>
  <si>
    <t>Design|Designers|E-Commerce|Fashion</t>
  </si>
  <si>
    <t>/ORGANIZATION/BIXTI-COM</t>
  </si>
  <si>
    <t>/funding-round/6a0cb6078540f8786e832bbcd57ba410</t>
  </si>
  <si>
    <t>/organization/ bixxr-com</t>
  </si>
  <si>
    <t>/organization/bixxr-com</t>
  </si>
  <si>
    <t>/funding-round/43a5f5d04aaa5585f49ded374576fa9f</t>
  </si>
  <si>
    <t>/Organization/Bixxr-Com</t>
  </si>
  <si>
    <t>Bixxr.com</t>
  </si>
  <si>
    <t>http://www.bixxr.com</t>
  </si>
  <si>
    <t>Curated Web|News</t>
  </si>
  <si>
    <t>/organization/ biz-in-a-box-jv</t>
  </si>
  <si>
    <t>/ORGANIZATION/BIZ-IN-A-BOX-JV</t>
  </si>
  <si>
    <t>/funding-round/1cf78e2634efa967c4a05d8ab21353b4</t>
  </si>
  <si>
    <t>/Organization/Biz-In-A-Box-Jv</t>
  </si>
  <si>
    <t>Biz In A Box JV</t>
  </si>
  <si>
    <t>Business Services|Chemicals|Entrepreneur</t>
  </si>
  <si>
    <t>Seguin</t>
  </si>
  <si>
    <t>/organization/ biz-supplies</t>
  </si>
  <si>
    <t>/organization/biz-supplies</t>
  </si>
  <si>
    <t>/funding-round/cdb741bd0b3d0b2e03f3373efdb56c8b</t>
  </si>
  <si>
    <t>/Organization/Biz-Supplies</t>
  </si>
  <si>
    <t>Biz Supplies</t>
  </si>
  <si>
    <t>http://bizsupplies.com/</t>
  </si>
  <si>
    <t>/organization/ biz-u</t>
  </si>
  <si>
    <t>/ORGANIZATION/BIZ-U</t>
  </si>
  <si>
    <t>/funding-round/0988e08f6d04e1f8771dbac6fd0b5116</t>
  </si>
  <si>
    <t>/Organization/Biz-U</t>
  </si>
  <si>
    <t>Biz.u</t>
  </si>
  <si>
    <t>http://www.bizu.vc</t>
  </si>
  <si>
    <t>Communications Infrastructure|Professional Services</t>
  </si>
  <si>
    <t>/organization/biz-u</t>
  </si>
  <si>
    <t>/funding-round/dfa2deecc5c83b1ce9106da921e18802</t>
  </si>
  <si>
    <t>/organization/ biz2credit</t>
  </si>
  <si>
    <t>/ORGANIZATION/BIZ2CREDIT</t>
  </si>
  <si>
    <t>/funding-round/72137445acaaf2c0449ff1233df5d876</t>
  </si>
  <si>
    <t>/Organization/Biz2Credit</t>
  </si>
  <si>
    <t>Biz2Credit</t>
  </si>
  <si>
    <t>http://www.biz2credit.com</t>
  </si>
  <si>
    <t>/organization/ biz360</t>
  </si>
  <si>
    <t>/organization/biz360</t>
  </si>
  <si>
    <t>/funding-round/518de55ea62306554d690ce59c3cda04</t>
  </si>
  <si>
    <t>/Organization/Biz360</t>
  </si>
  <si>
    <t>Biz360</t>
  </si>
  <si>
    <t>http://www.biz360.com</t>
  </si>
  <si>
    <t>/ORGANIZATION/BIZ360</t>
  </si>
  <si>
    <t>/funding-round/6ffebe4affa4f7295b4b70e91bd38cb7</t>
  </si>
  <si>
    <t>/funding-round/b3ae16a3f532a77f3c66e028394213c0</t>
  </si>
  <si>
    <t>/organization/ bizak</t>
  </si>
  <si>
    <t>/ORGANIZATION/BIZAK</t>
  </si>
  <si>
    <t>/funding-round/e1d641f932c84b859dc96009a7efccdb</t>
  </si>
  <si>
    <t>/Organization/Bizak</t>
  </si>
  <si>
    <t>Bizak</t>
  </si>
  <si>
    <t>http://www.bizak.com</t>
  </si>
  <si>
    <t>/organization/ bizanga</t>
  </si>
  <si>
    <t>/organization/bizanga</t>
  </si>
  <si>
    <t>/funding-round/018540c7ec7d098ca3e1472534c9f78d</t>
  </si>
  <si>
    <t>/Organization/Bizanga</t>
  </si>
  <si>
    <t>Bizanga</t>
  </si>
  <si>
    <t>http://www.bizanga.com</t>
  </si>
  <si>
    <t>/organization/ bizanytime</t>
  </si>
  <si>
    <t>/ORGANIZATION/BIZANYTIME</t>
  </si>
  <si>
    <t>/funding-round/a01dbfa0251f829f6233bbfb57b54aae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 bizark</t>
  </si>
  <si>
    <t>/organization/bizark</t>
  </si>
  <si>
    <t>/funding-round/a279dfa7fd90181bab4a5e915fc46be1</t>
  </si>
  <si>
    <t>/Organization/Bizark</t>
  </si>
  <si>
    <t>BizArk</t>
  </si>
  <si>
    <t>http://thebizark.com</t>
  </si>
  <si>
    <t>/ORGANIZATION/BIZARK</t>
  </si>
  <si>
    <t>/funding-round/f6d67055c9342e234fcd69787aa3b149</t>
  </si>
  <si>
    <t>/organization/ bizbashfunding</t>
  </si>
  <si>
    <t>/organization/bizbashfunding</t>
  </si>
  <si>
    <t>/funding-round/d49ac728244bb3ea60091ee4487217b9</t>
  </si>
  <si>
    <t>/Organization/Bizbashfunding</t>
  </si>
  <si>
    <t>BizBashFunding</t>
  </si>
  <si>
    <t>/organization/ bizbrag</t>
  </si>
  <si>
    <t>/ORGANIZATION/BIZBRAG</t>
  </si>
  <si>
    <t>/funding-round/abd209d9e5fccf02d9a2976f0e9de4b9</t>
  </si>
  <si>
    <t>/Organization/Bizbrag</t>
  </si>
  <si>
    <t>BizBrag</t>
  </si>
  <si>
    <t>http://www.BizBrag.com</t>
  </si>
  <si>
    <t>/organization/bizbrag</t>
  </si>
  <si>
    <t>/funding-round/d7b05bfa1b0a08a075a78ca70d081a8c</t>
  </si>
  <si>
    <t>/organization/ bizdaq</t>
  </si>
  <si>
    <t>/ORGANIZATION/BIZDAQ</t>
  </si>
  <si>
    <t>/funding-round/02445bc2e7e03e3548cb33122717898e</t>
  </si>
  <si>
    <t>/Organization/Bizdaq</t>
  </si>
  <si>
    <t>Bizdaq</t>
  </si>
  <si>
    <t>http://www.bizdaq.co.uk/</t>
  </si>
  <si>
    <t>/organization/ bizdoc-consulting</t>
  </si>
  <si>
    <t>/organization/bizdoc-consulting</t>
  </si>
  <si>
    <t>/funding-round/6e7e50aa3f33449dba86276633ddf238</t>
  </si>
  <si>
    <t>/Organization/Bizdoc-Consulting</t>
  </si>
  <si>
    <t>BIZDOC Consulting</t>
  </si>
  <si>
    <t>http://www.bizdocconsulting.com/</t>
  </si>
  <si>
    <t>Consulting|Small and Medium Businesses</t>
  </si>
  <si>
    <t>/organization/ bizdom-u</t>
  </si>
  <si>
    <t>/ORGANIZATION/BIZDOM-U</t>
  </si>
  <si>
    <t>/funding-round/003cb50c3f5af1cb8c9e16cc17aba332</t>
  </si>
  <si>
    <t>/Organization/Bizdom-U</t>
  </si>
  <si>
    <t>Bizdom</t>
  </si>
  <si>
    <t>http://bizdom.com</t>
  </si>
  <si>
    <t>/organization/ bizeebee</t>
  </si>
  <si>
    <t>/organization/bizeebee</t>
  </si>
  <si>
    <t>/funding-round/281cb2ab54bffbb519b1244a06264df4</t>
  </si>
  <si>
    <t>/Organization/Bizeebee</t>
  </si>
  <si>
    <t>BizeeBee</t>
  </si>
  <si>
    <t>http://bizeebee.com</t>
  </si>
  <si>
    <t>Fitness|SaaS|Software|Startups</t>
  </si>
  <si>
    <t>/ORGANIZATION/BIZEEBEE</t>
  </si>
  <si>
    <t>/funding-round/d4dbcb0e07b73fcdf484b7fc4aaa96f3</t>
  </si>
  <si>
    <t>/organization/ bizen</t>
  </si>
  <si>
    <t>/organization/bizen</t>
  </si>
  <si>
    <t>/funding-round/0d1be9fed01625640b3d04418a5e8677</t>
  </si>
  <si>
    <t>/Organization/Bizen</t>
  </si>
  <si>
    <t>Bizen</t>
  </si>
  <si>
    <t>http://bizen.com</t>
  </si>
  <si>
    <t>/ORGANIZATION/BIZEN</t>
  </si>
  <si>
    <t>/funding-round/6f568feebad9f10d5ac56ed33e66e6de</t>
  </si>
  <si>
    <t>/organization/ bizequity</t>
  </si>
  <si>
    <t>/organization/bizequity</t>
  </si>
  <si>
    <t>/funding-round/09aa68a27ee34d5d8357c135b8b9f349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 bizer</t>
  </si>
  <si>
    <t>/ORGANIZATION/BIZER</t>
  </si>
  <si>
    <t>/funding-round/8117c780dd21f2b5d7f3e6b0d64bb00e</t>
  </si>
  <si>
    <t>/Organization/Bizer</t>
  </si>
  <si>
    <t>Bizer</t>
  </si>
  <si>
    <t>https://bg-bizer.jp/</t>
  </si>
  <si>
    <t>/organization/ bizerra-ru</t>
  </si>
  <si>
    <t>/organization/bizerra-ru</t>
  </si>
  <si>
    <t>/funding-round/c587e895024724a828a1d4935da3b6c4</t>
  </si>
  <si>
    <t>/Organization/Bizerra-Ru</t>
  </si>
  <si>
    <t>Bizerra.ru</t>
  </si>
  <si>
    <t>http://bizerra.ru/</t>
  </si>
  <si>
    <t>/organization/ bizeso-services-private-limited</t>
  </si>
  <si>
    <t>/ORGANIZATION/BIZESO-SERVICES-PRIVATE-LIMITED</t>
  </si>
  <si>
    <t>/funding-round/cc61edc737fdef2cc34e1eab68b95fb3</t>
  </si>
  <si>
    <t>25-09-2011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/organization/ bizfi</t>
  </si>
  <si>
    <t>/organization/bizfi</t>
  </si>
  <si>
    <t>/funding-round/72e3581f30a499402e0a837cfb3f9e8b</t>
  </si>
  <si>
    <t>/Organization/Bizfi</t>
  </si>
  <si>
    <t>Bizfi</t>
  </si>
  <si>
    <t>http://merchantcashandcapital.com</t>
  </si>
  <si>
    <t>/organization/ bizfunding511-com</t>
  </si>
  <si>
    <t>/ORGANIZATION/BIZFUNDING511-COM</t>
  </si>
  <si>
    <t>/funding-round/a27d0494f265452968cead796c8255d2</t>
  </si>
  <si>
    <t>/Organization/Bizfunding511-Com</t>
  </si>
  <si>
    <t>Bizfunding511.com</t>
  </si>
  <si>
    <t>http://www.bizfunding511.com/</t>
  </si>
  <si>
    <t>/organization/ bizgreet</t>
  </si>
  <si>
    <t>/organization/bizgreet</t>
  </si>
  <si>
    <t>/funding-round/4a307e71c4b1c46e624439b695d40a6f</t>
  </si>
  <si>
    <t>/Organization/Bizgreet</t>
  </si>
  <si>
    <t>BizGreet</t>
  </si>
  <si>
    <t>http://www.bizgreet.com</t>
  </si>
  <si>
    <t>Messaging|Video|Video Streaming</t>
  </si>
  <si>
    <t>/organization/ bizground</t>
  </si>
  <si>
    <t>/ORGANIZATION/BIZGROUND</t>
  </si>
  <si>
    <t>/funding-round/4c85000c45956b2dd409a5b7fae8833c</t>
  </si>
  <si>
    <t>/Organization/Bizground</t>
  </si>
  <si>
    <t>BizGround</t>
  </si>
  <si>
    <t>http://bizground.co.jp/</t>
  </si>
  <si>
    <t>Business Services|Human Resources|Small and Medium Businesses</t>
  </si>
  <si>
    <t>/organization/ bizible</t>
  </si>
  <si>
    <t>/organization/bizible</t>
  </si>
  <si>
    <t>/funding-round/538ab603bd1d463188e012e25eda71bc</t>
  </si>
  <si>
    <t>/Organization/Bizible</t>
  </si>
  <si>
    <t>Bizible</t>
  </si>
  <si>
    <t>http://bizible.com</t>
  </si>
  <si>
    <t>Analytics|Finance|Startups</t>
  </si>
  <si>
    <t>/ORGANIZATION/BIZIBLE</t>
  </si>
  <si>
    <t>/funding-round/b15b8200158d0d0c03e792c0b4beae43</t>
  </si>
  <si>
    <t>/funding-round/b8886cf655a12652fe90985d850dff4d</t>
  </si>
  <si>
    <t>/funding-round/f17f60dcebd8227c894561194d35aaf3</t>
  </si>
  <si>
    <t>/organization/ bizily</t>
  </si>
  <si>
    <t>/organization/bizily</t>
  </si>
  <si>
    <t>/funding-round/30d8a1e08811bf85d5c66b39afe6ccf8</t>
  </si>
  <si>
    <t>/Organization/Bizily</t>
  </si>
  <si>
    <t>Bizily</t>
  </si>
  <si>
    <t>http://www.bizily.com</t>
  </si>
  <si>
    <t>Contact Management|Social Media</t>
  </si>
  <si>
    <t>/organization/ bizimply</t>
  </si>
  <si>
    <t>/ORGANIZATION/BIZIMPLY</t>
  </si>
  <si>
    <t>/funding-round/4dc5b5fcb9008627840d8ff2d64614c2</t>
  </si>
  <si>
    <t>/Organization/Bizimply</t>
  </si>
  <si>
    <t>Bizimply</t>
  </si>
  <si>
    <t>http://www.bizimply.com</t>
  </si>
  <si>
    <t>Enterprise Software|Online Scheduling|Restaurants|SaaS</t>
  </si>
  <si>
    <t>/organization/bizimply</t>
  </si>
  <si>
    <t>/funding-round/ea0ab492118e72a12cfe8fe3213f7a64</t>
  </si>
  <si>
    <t>/organization/ bizk-it</t>
  </si>
  <si>
    <t>/ORGANIZATION/BIZK-IT</t>
  </si>
  <si>
    <t>/funding-round/5acb692145b625b14e660a9dbb4deb95</t>
  </si>
  <si>
    <t>/Organization/Bizk-It</t>
  </si>
  <si>
    <t>bizk.it</t>
  </si>
  <si>
    <t>http://www.bizk.it</t>
  </si>
  <si>
    <t>/organization/bizk-it</t>
  </si>
  <si>
    <t>/funding-round/e1c701da1b0d9d37e6c1543d9fa11031</t>
  </si>
  <si>
    <t>/organization/ bizmore</t>
  </si>
  <si>
    <t>/ORGANIZATION/BIZMORE</t>
  </si>
  <si>
    <t>/funding-round/676425455286a2b5f0e96d3463a60237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 biznet-software</t>
  </si>
  <si>
    <t>/organization/biznet-software</t>
  </si>
  <si>
    <t>/funding-round/5e30591c16d55bd5ec64960554e9a369</t>
  </si>
  <si>
    <t>/Organization/Biznet-Software</t>
  </si>
  <si>
    <t>BizNet Software</t>
  </si>
  <si>
    <t>http://www.biznetsoftware.com</t>
  </si>
  <si>
    <t>/organization/ bizo</t>
  </si>
  <si>
    <t>/ORGANIZATION/BIZO</t>
  </si>
  <si>
    <t>/funding-round/06f128c5c7a45d553d5526596892b2ee</t>
  </si>
  <si>
    <t>/Organization/Bizo</t>
  </si>
  <si>
    <t>Bizo</t>
  </si>
  <si>
    <t>http://www.bizo.com</t>
  </si>
  <si>
    <t>/organization/bizo</t>
  </si>
  <si>
    <t>/funding-round/1853ade2427ee2b209612efcbef3f445</t>
  </si>
  <si>
    <t>/funding-round/21e9ad716e2c1c083cc8a20d8fb25abb</t>
  </si>
  <si>
    <t>/funding-round/620339340dc08fa8cb075967aa8cf1f7</t>
  </si>
  <si>
    <t>/organization/ bizon</t>
  </si>
  <si>
    <t>/ORGANIZATION/BIZON</t>
  </si>
  <si>
    <t>/funding-round/c6302035c480abd0ed44923085ca5c85</t>
  </si>
  <si>
    <t>/Organization/Bizon</t>
  </si>
  <si>
    <t>BizON</t>
  </si>
  <si>
    <t>http://mybizon.com/</t>
  </si>
  <si>
    <t>/organization/ bizongo</t>
  </si>
  <si>
    <t>/organization/bizongo</t>
  </si>
  <si>
    <t>/funding-round/6b01cd6f8d8f3f099242b249cf21bcd9</t>
  </si>
  <si>
    <t>/Organization/Bizongo</t>
  </si>
  <si>
    <t>Bizongo</t>
  </si>
  <si>
    <t>https://bizongo.in/</t>
  </si>
  <si>
    <t>Powai</t>
  </si>
  <si>
    <t>/organization/ bizpora</t>
  </si>
  <si>
    <t>/ORGANIZATION/BIZPORA</t>
  </si>
  <si>
    <t>/funding-round/9be44001d8843878a08cc55d8890c851</t>
  </si>
  <si>
    <t>/Organization/Bizpora</t>
  </si>
  <si>
    <t>Bizpora</t>
  </si>
  <si>
    <t>http://bizpora.com</t>
  </si>
  <si>
    <t>Curated Web|Entrepreneur|Startups|Travel</t>
  </si>
  <si>
    <t>/organization/ bizprolink-network</t>
  </si>
  <si>
    <t>/organization/bizprolink-network</t>
  </si>
  <si>
    <t>/funding-round/a3f633b1708c2a6b0c779e48edde3b33</t>
  </si>
  <si>
    <t>/Organization/Bizprolink-Network</t>
  </si>
  <si>
    <t>BizProLink Network</t>
  </si>
  <si>
    <t>http://www.bizprolink.com</t>
  </si>
  <si>
    <t>Business Services|Networking|Services</t>
  </si>
  <si>
    <t>/organization/ bizpulse</t>
  </si>
  <si>
    <t>/ORGANIZATION/BIZPULSE</t>
  </si>
  <si>
    <t>/funding-round/6c37cc4c653807f78aa9ccbe823af009</t>
  </si>
  <si>
    <t>/Organization/Bizpulse</t>
  </si>
  <si>
    <t>BizPulse</t>
  </si>
  <si>
    <t>http://www.bizpulse.com</t>
  </si>
  <si>
    <t>Business Services|CRM|Visualization</t>
  </si>
  <si>
    <t>/organization/ bizratings-com</t>
  </si>
  <si>
    <t>/organization/bizratings-com</t>
  </si>
  <si>
    <t>/funding-round/43db10f70e31c22e98041942d5d25f04</t>
  </si>
  <si>
    <t>/Organization/Bizratings-Com</t>
  </si>
  <si>
    <t>Bizratings.com</t>
  </si>
  <si>
    <t>http://www.bizratings.com</t>
  </si>
  <si>
    <t>/organization/ bizreach</t>
  </si>
  <si>
    <t>/ORGANIZATION/BIZREACH</t>
  </si>
  <si>
    <t>/funding-round/b612a75abbfb53669f37062cc280f420</t>
  </si>
  <si>
    <t>18-03-2010</t>
  </si>
  <si>
    <t>/Organization/Bizreach</t>
  </si>
  <si>
    <t>BizReach</t>
  </si>
  <si>
    <t>http://www.bizreach.co.jp</t>
  </si>
  <si>
    <t>Human Resources|Services|Technology</t>
  </si>
  <si>
    <t>/organization/ bizslate</t>
  </si>
  <si>
    <t>/organization/bizslate</t>
  </si>
  <si>
    <t>/funding-round/9538f2edf676a7efeb3b9f6153a365af</t>
  </si>
  <si>
    <t>/Organization/Bizslate</t>
  </si>
  <si>
    <t>BizSlate</t>
  </si>
  <si>
    <t>http://www.bizslate.com</t>
  </si>
  <si>
    <t>Enterprises|Enterprise Software|SaaS|Software|Supply Chain Management</t>
  </si>
  <si>
    <t>/ORGANIZATION/BIZSLATE</t>
  </si>
  <si>
    <t>/funding-round/b75ac87360839276c977ca4bf6179823</t>
  </si>
  <si>
    <t>/organization/ bizsol</t>
  </si>
  <si>
    <t>/organization/bizsol</t>
  </si>
  <si>
    <t>/funding-round/c4f0a894a8549202233d84c1e13ce799</t>
  </si>
  <si>
    <t>/Organization/Bizsol</t>
  </si>
  <si>
    <t>bizsol</t>
  </si>
  <si>
    <t>http://bizsol.co</t>
  </si>
  <si>
    <t>/organization/ biztag</t>
  </si>
  <si>
    <t>/ORGANIZATION/BIZTAG</t>
  </si>
  <si>
    <t>/funding-round/08bf05043141fc43fccfdec2bbc4de73</t>
  </si>
  <si>
    <t>/Organization/Biztag</t>
  </si>
  <si>
    <t>Biztag</t>
  </si>
  <si>
    <t>http://www.biztag.com</t>
  </si>
  <si>
    <t>CRM|Internet|Lead Generation|Mobile|Software</t>
  </si>
  <si>
    <t>/organization/ bizware</t>
  </si>
  <si>
    <t>/organization/bizware</t>
  </si>
  <si>
    <t>/funding-round/bdc670318112e425129965ba8ce15c8d</t>
  </si>
  <si>
    <t>/Organization/Bizware</t>
  </si>
  <si>
    <t>Bizware</t>
  </si>
  <si>
    <t>http://bizconnectnow.com</t>
  </si>
  <si>
    <t>Barrington</t>
  </si>
  <si>
    <t>/organization/ bizweb-vn</t>
  </si>
  <si>
    <t>/ORGANIZATION/BIZWEB-VN</t>
  </si>
  <si>
    <t>/funding-round/061fad4f265d2596adec2cfabbb00f32</t>
  </si>
  <si>
    <t>/Organization/Bizweb-Vn</t>
  </si>
  <si>
    <t>Bizweb.vn</t>
  </si>
  <si>
    <t>http://bizweb.vn</t>
  </si>
  <si>
    <t>E-Commerce|Web Design|Web Development</t>
  </si>
  <si>
    <t>/organization/ bizxchange</t>
  </si>
  <si>
    <t>/organization/bizxchange</t>
  </si>
  <si>
    <t>/funding-round/ef8afe2cd0cfaad40e52b6b13dffe490</t>
  </si>
  <si>
    <t>/Organization/Bizxchange</t>
  </si>
  <si>
    <t>BizXchange</t>
  </si>
  <si>
    <t>http://www.bizx.com</t>
  </si>
  <si>
    <t>/organization/ bizzabo</t>
  </si>
  <si>
    <t>/ORGANIZATION/BIZZABO</t>
  </si>
  <si>
    <t>/funding-round/1e29840e183b83b81765af61dc10334e</t>
  </si>
  <si>
    <t>/Organization/Bizzabo</t>
  </si>
  <si>
    <t>Bizzabo</t>
  </si>
  <si>
    <t>http://www.bizzabo.com</t>
  </si>
  <si>
    <t>Events|Location Based Services|Mobile|Networking|Social Media</t>
  </si>
  <si>
    <t>/organization/bizzabo</t>
  </si>
  <si>
    <t>/funding-round/8596b82ac91fb82f1b0ca896d0dc50ff</t>
  </si>
  <si>
    <t>/organization/ bizzbook</t>
  </si>
  <si>
    <t>/ORGANIZATION/BIZZBOOK</t>
  </si>
  <si>
    <t>/funding-round/132ae98ec59555027bdf0738ce632e1e</t>
  </si>
  <si>
    <t>/Organization/Bizzbook</t>
  </si>
  <si>
    <t>BizzBook</t>
  </si>
  <si>
    <t>http://www.bizzbookapp.com/</t>
  </si>
  <si>
    <t>Curated Web|Local Based Services|Service Providers|Software</t>
  </si>
  <si>
    <t>/organization/ bizzby</t>
  </si>
  <si>
    <t>/organization/bizzby</t>
  </si>
  <si>
    <t>/funding-round/6ef28bed27ef179032ac8456e0494a5f</t>
  </si>
  <si>
    <t>/Organization/Bizzby</t>
  </si>
  <si>
    <t>BIZZBY</t>
  </si>
  <si>
    <t>http://bizzby.com</t>
  </si>
  <si>
    <t>/organization/ bizzingo</t>
  </si>
  <si>
    <t>/ORGANIZATION/BIZZINGO</t>
  </si>
  <si>
    <t>/funding-round/91a7f6155985f3aeb9da6c0e3d6cc60e</t>
  </si>
  <si>
    <t>/Organization/Bizzingo</t>
  </si>
  <si>
    <t>Bizzingo</t>
  </si>
  <si>
    <t>http://bizzingo.com</t>
  </si>
  <si>
    <t>/organization/ bizzler-corporation</t>
  </si>
  <si>
    <t>/organization/bizzler-corporation</t>
  </si>
  <si>
    <t>/funding-round/3f6b6c8b00781aa3fa2f25be366a2795</t>
  </si>
  <si>
    <t>/Organization/Bizzler-Corporation</t>
  </si>
  <si>
    <t>Bizzler Corporation</t>
  </si>
  <si>
    <t>http://www.bizzler.com</t>
  </si>
  <si>
    <t>/organization/ bizzlle</t>
  </si>
  <si>
    <t>/ORGANIZATION/BIZZLLE</t>
  </si>
  <si>
    <t>/funding-round/fafc40769fdd3bae63049afd8e6c753b</t>
  </si>
  <si>
    <t>/Organization/Bizzlle</t>
  </si>
  <si>
    <t>Bizzlle</t>
  </si>
  <si>
    <t>http://www.bizzlle.com</t>
  </si>
  <si>
    <t>/organization/ bizzuka</t>
  </si>
  <si>
    <t>/organization/bizzuka</t>
  </si>
  <si>
    <t>/funding-round/007423238a990120026e341838d96815</t>
  </si>
  <si>
    <t>/Organization/Bizzuka</t>
  </si>
  <si>
    <t>Bizzuka</t>
  </si>
  <si>
    <t>http://www.bizzuka.com</t>
  </si>
  <si>
    <t>/organization/ bizzy-indonesia</t>
  </si>
  <si>
    <t>/ORGANIZATION/BIZZY-INDONESIA</t>
  </si>
  <si>
    <t>/funding-round/db5e9d193b1464bf500a50bb0dac042b</t>
  </si>
  <si>
    <t>/Organization/Bizzy-Indonesia</t>
  </si>
  <si>
    <t>Bizzy Indonesia</t>
  </si>
  <si>
    <t>https://www.bizzy.co.id/</t>
  </si>
  <si>
    <t>/organization/ bizzyone</t>
  </si>
  <si>
    <t>/organization/bizzyone</t>
  </si>
  <si>
    <t>/funding-round/51b5a151489bb7f1563bfc7f4e1d76d8</t>
  </si>
  <si>
    <t>/Organization/Bizzyone</t>
  </si>
  <si>
    <t>BizzyOne</t>
  </si>
  <si>
    <t>http://www.bizzyone.com/</t>
  </si>
  <si>
    <t>/ORGANIZATION/BIZZYONE</t>
  </si>
  <si>
    <t>/funding-round/81032a9794e0b90fb406372eba48746d</t>
  </si>
  <si>
    <t>/funding-round/b7e2f9c3d4c4c0e342aba2a186430a86</t>
  </si>
  <si>
    <t>25-12-2014</t>
  </si>
  <si>
    <t>/organization/ bj100-com</t>
  </si>
  <si>
    <t>/ORGANIZATION/BJ100-COM</t>
  </si>
  <si>
    <t>/funding-round/1156a72cf915b2dde499581cbdeda28d</t>
  </si>
  <si>
    <t>/Organization/Bj100-Com</t>
  </si>
  <si>
    <t>BJ100.com</t>
  </si>
  <si>
    <t>http://www.bj100.com</t>
  </si>
  <si>
    <t>/organization/ bjond</t>
  </si>
  <si>
    <t>/organization/bjond</t>
  </si>
  <si>
    <t>/funding-round/21995c6c928fd9430ab5b23b91d11d33</t>
  </si>
  <si>
    <t>/Organization/Bjond</t>
  </si>
  <si>
    <t>Bjond</t>
  </si>
  <si>
    <t>http://www.bjondinc.com</t>
  </si>
  <si>
    <t>/ORGANIZATION/BJOND</t>
  </si>
  <si>
    <t>/funding-round/e30792630605394e4f90b75a5ecec898</t>
  </si>
  <si>
    <t>/organization/ bjooli</t>
  </si>
  <si>
    <t>/organization/bjooli</t>
  </si>
  <si>
    <t>/funding-round/1aa02a660d67e58a970f28a4911a4c8e</t>
  </si>
  <si>
    <t>/Organization/Bjooli</t>
  </si>
  <si>
    <t>Bjooli</t>
  </si>
  <si>
    <t>http://www.bjooli.com/</t>
  </si>
  <si>
    <t>/organization/ bkam</t>
  </si>
  <si>
    <t>/ORGANIZATION/BKAM</t>
  </si>
  <si>
    <t>/funding-round/1d1d59eb389d2c4bda9580b84d9acc11</t>
  </si>
  <si>
    <t>/Organization/Bkam</t>
  </si>
  <si>
    <t>Bkam</t>
  </si>
  <si>
    <t>http://bkam.com</t>
  </si>
  <si>
    <t>Curated Web|Price Comparison</t>
  </si>
  <si>
    <t>/organization/bkam</t>
  </si>
  <si>
    <t>/funding-round/b3585f92ad8ecfec6ac885ad84a3b338</t>
  </si>
  <si>
    <t>/organization/ bklyn1834</t>
  </si>
  <si>
    <t>/ORGANIZATION/BKLYN1834</t>
  </si>
  <si>
    <t>/funding-round/7a26c09500c54accce68bc0fd432016c</t>
  </si>
  <si>
    <t>/Organization/Bklyn1834</t>
  </si>
  <si>
    <t>BKLYN1834</t>
  </si>
  <si>
    <t>http://bklyn1834.com</t>
  </si>
  <si>
    <t>Film Production|Media|Social Media</t>
  </si>
  <si>
    <t>/organization/ bkon-connect</t>
  </si>
  <si>
    <t>/organization/bkon-connect</t>
  </si>
  <si>
    <t>/funding-round/5acec062512345c2e10a7135a5c208ae</t>
  </si>
  <si>
    <t>/Organization/Bkon-Connect</t>
  </si>
  <si>
    <t>BKON Connect</t>
  </si>
  <si>
    <t>http://www.bkon.com/</t>
  </si>
  <si>
    <t>Retail|SaaS</t>
  </si>
  <si>
    <t>/organization/ bkstg</t>
  </si>
  <si>
    <t>/ORGANIZATION/BKSTG</t>
  </si>
  <si>
    <t>/funding-round/21e85957dd7028ba78562fd7cf1b090d</t>
  </si>
  <si>
    <t>/Organization/Bkstg</t>
  </si>
  <si>
    <t>Bkstg</t>
  </si>
  <si>
    <t>http://bkstg.com</t>
  </si>
  <si>
    <t>/organization/ bl-healthcare</t>
  </si>
  <si>
    <t>/organization/bl-healthcare</t>
  </si>
  <si>
    <t>/funding-round/ef2d550dcd26cb7615e263a0a2abf890</t>
  </si>
  <si>
    <t>/Organization/Bl-Healthcare</t>
  </si>
  <si>
    <t>BL Healthcare</t>
  </si>
  <si>
    <t>/organization/ blaast</t>
  </si>
  <si>
    <t>/ORGANIZATION/BLAAST</t>
  </si>
  <si>
    <t>/funding-round/5634827aeb0dc0cb7b5887daea2a4fd8</t>
  </si>
  <si>
    <t>/Organization/Blaast</t>
  </si>
  <si>
    <t>Blaast</t>
  </si>
  <si>
    <t>http://www.blaast.com</t>
  </si>
  <si>
    <t>/organization/blaast</t>
  </si>
  <si>
    <t>/funding-round/fa2510540dd31036d6fe9f9ff9891895</t>
  </si>
  <si>
    <t>/organization/ blab</t>
  </si>
  <si>
    <t>/ORGANIZATION/BLAB</t>
  </si>
  <si>
    <t>/funding-round/2d457bbbba56146739bc90045aeb7ffd</t>
  </si>
  <si>
    <t>/Organization/Blab</t>
  </si>
  <si>
    <t>Blab Inc.</t>
  </si>
  <si>
    <t>http://blabpredicts.com</t>
  </si>
  <si>
    <t>Advertising|Analytics|Media|Publishing|Social Media Marketing</t>
  </si>
  <si>
    <t>/organization/blab</t>
  </si>
  <si>
    <t>/funding-round/6f73788d57ea4b77f9a305e7bdd2c706</t>
  </si>
  <si>
    <t>/funding-round/c9a7408a5cfa3a85418b47b68bee098e</t>
  </si>
  <si>
    <t>/funding-round/ccdeceeaccde7260f800ed63ba394670</t>
  </si>
  <si>
    <t>/organization/ blabfeed</t>
  </si>
  <si>
    <t>/ORGANIZATION/BLABFEED</t>
  </si>
  <si>
    <t>/funding-round/00db94e7d944711d660de22632097445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feed</t>
  </si>
  <si>
    <t>/funding-round/8c22461cbd4ff37b5cd1d0cba4f193ac</t>
  </si>
  <si>
    <t>/funding-round/f5b6eb3d7a78ba6d10380297d645bbc3</t>
  </si>
  <si>
    <t>/organization/ blablacar</t>
  </si>
  <si>
    <t>/organization/blablacar</t>
  </si>
  <si>
    <t>/funding-round/1387f0ad24825bde2e612e515939ca4b</t>
  </si>
  <si>
    <t>/Organization/Blablacar</t>
  </si>
  <si>
    <t>BlaBlaCar</t>
  </si>
  <si>
    <t>http://www.blablacar.com</t>
  </si>
  <si>
    <t>Collaborative Consumption|Peer-to-Peer|Transportation|Travel</t>
  </si>
  <si>
    <t>/ORGANIZATION/BLABLACAR</t>
  </si>
  <si>
    <t>/funding-round/d07ab043a595e7e49759d2f053300cd7</t>
  </si>
  <si>
    <t>/funding-round/f22d7ba95ce710d0a93f15bd0e49e6df</t>
  </si>
  <si>
    <t>/organization/ blabroom</t>
  </si>
  <si>
    <t>/ORGANIZATION/BLABROOM</t>
  </si>
  <si>
    <t>/funding-round/4cb73a5d37586e5e3389be94988bd0bd</t>
  </si>
  <si>
    <t>/Organization/Blabroom</t>
  </si>
  <si>
    <t>Blabroom</t>
  </si>
  <si>
    <t>http://blabroom.com/</t>
  </si>
  <si>
    <t>/organization/ black-arrow</t>
  </si>
  <si>
    <t>/organization/black-arrow</t>
  </si>
  <si>
    <t>/funding-round/000c93d4235d62a8ec22ec701f4f050b</t>
  </si>
  <si>
    <t>/Organization/Black-Arrow</t>
  </si>
  <si>
    <t>Black Arrow</t>
  </si>
  <si>
    <t>http://www.blackarrow.pro</t>
  </si>
  <si>
    <t>/organization/ black-bear-carbon</t>
  </si>
  <si>
    <t>/ORGANIZATION/BLACK-BEAR-CARBON</t>
  </si>
  <si>
    <t>/funding-round/bce0f95918e3ee54a0c0041f2884dfb3</t>
  </si>
  <si>
    <t>/Organization/Black-Bear-Carbon</t>
  </si>
  <si>
    <t>Black Bear Carbon</t>
  </si>
  <si>
    <t>http://www.blackbearcarbon.com/</t>
  </si>
  <si>
    <t>Nederweert</t>
  </si>
  <si>
    <t>/organization/ black-box-biofuels</t>
  </si>
  <si>
    <t>/organization/black-box-biofuels</t>
  </si>
  <si>
    <t>/funding-round/127c3328e8841f762a96a50d62182fab</t>
  </si>
  <si>
    <t>/Organization/Black-Box-Biofuels</t>
  </si>
  <si>
    <t>Black Box Biofuels</t>
  </si>
  <si>
    <t>/organization/ black-card-media</t>
  </si>
  <si>
    <t>/ORGANIZATION/BLACK-CARD-MEDIA</t>
  </si>
  <si>
    <t>/funding-round/01247c448ea3278970171f86adc6bb9f</t>
  </si>
  <si>
    <t>/Organization/Black-Card-Media</t>
  </si>
  <si>
    <t>Black Card Media</t>
  </si>
  <si>
    <t>http://blackcardmedia.com</t>
  </si>
  <si>
    <t>/organization/ black-cat-2</t>
  </si>
  <si>
    <t>/organization/black-cat-2</t>
  </si>
  <si>
    <t>/funding-round/486911a3b462b9669fba5624298e83ae</t>
  </si>
  <si>
    <t>/Organization/Black-Cat-2</t>
  </si>
  <si>
    <t>Black Cat</t>
  </si>
  <si>
    <t>http://www.blackcat.bz</t>
  </si>
  <si>
    <t>/organization/ black-chair-group</t>
  </si>
  <si>
    <t>/ORGANIZATION/BLACK-CHAIR-GROUP</t>
  </si>
  <si>
    <t>/funding-round/4198e33a08e8b6c06c13da67fdaeb4fc</t>
  </si>
  <si>
    <t>/Organization/Black-Chair-Group</t>
  </si>
  <si>
    <t>Black Chair Group</t>
  </si>
  <si>
    <t>/organization/ black-coin</t>
  </si>
  <si>
    <t>/organization/black-coin</t>
  </si>
  <si>
    <t>/funding-round/2b7570edacf09d4f28679690466653dd</t>
  </si>
  <si>
    <t>/Organization/Black-Coin</t>
  </si>
  <si>
    <t>Black coin</t>
  </si>
  <si>
    <t>http://rocketpun.ch/company/blackcoin</t>
  </si>
  <si>
    <t>Dongan</t>
  </si>
  <si>
    <t>/ORGANIZATION/BLACK-COIN</t>
  </si>
  <si>
    <t>/funding-round/34814db5701dea8e3c5363157bc9a8f1</t>
  </si>
  <si>
    <t>/organization/ black-diamond-minerals</t>
  </si>
  <si>
    <t>/organization/black-diamond-minerals</t>
  </si>
  <si>
    <t>/funding-round/8e3fb2e67940123d00a8d9c8cb785cc6</t>
  </si>
  <si>
    <t>/Organization/Black-Diamond-Minerals</t>
  </si>
  <si>
    <t>Black Diamond Minerals</t>
  </si>
  <si>
    <t>/organization/ black-diamond-productions</t>
  </si>
  <si>
    <t>/ORGANIZATION/BLACK-DIAMOND-PRODUCTIONS</t>
  </si>
  <si>
    <t>/funding-round/e74fc7d582eea4830f850d82fa52fa62</t>
  </si>
  <si>
    <t>/Organization/Black-Diamond-Productions</t>
  </si>
  <si>
    <t>Black Diamond Productions</t>
  </si>
  <si>
    <t>/organization/ black-duck-software</t>
  </si>
  <si>
    <t>/organization/black-duck-software</t>
  </si>
  <si>
    <t>/funding-round/0b0f5f3c7fbf54b0d29e731d47ba5324</t>
  </si>
  <si>
    <t>/Organization/Black-Duck-Software</t>
  </si>
  <si>
    <t>Black Duck Software</t>
  </si>
  <si>
    <t>http://www.blackducksoftware.com</t>
  </si>
  <si>
    <t>Open Source|Software|Software Compliance</t>
  </si>
  <si>
    <t>/ORGANIZATION/BLACK-DUCK-SOFTWARE</t>
  </si>
  <si>
    <t>/funding-round/11ba31ca92efced1b19ae5abb333c2d2</t>
  </si>
  <si>
    <t>/funding-round/54dea01859aa7ffc66cea5d98928ce22</t>
  </si>
  <si>
    <t>/funding-round/58d04f6bd38e702377bd8617ce4d627d</t>
  </si>
  <si>
    <t>/funding-round/73f4327507f48def086aa0dab2ee9c08</t>
  </si>
  <si>
    <t>/funding-round/920efacd912471b3a30a167c48dd7058</t>
  </si>
  <si>
    <t>26-07-2004</t>
  </si>
  <si>
    <t>/funding-round/d3799ad38d0f1febcabef1f5cc3ff50e</t>
  </si>
  <si>
    <t>/funding-round/e5e4a869cf2e0b4bc5e48d5f956b48e2</t>
  </si>
  <si>
    <t>/organization/ black-fox-meadery-corp</t>
  </si>
  <si>
    <t>/organization/black-fox-meadery-corp</t>
  </si>
  <si>
    <t>/funding-round/33a651b737c6fcb3acd52864ee22dcd5</t>
  </si>
  <si>
    <t>/Organization/Black-Fox-Meadery-Corp</t>
  </si>
  <si>
    <t>Black Fox Meadery Corp</t>
  </si>
  <si>
    <t>http://www.blackfoxmeadery.com</t>
  </si>
  <si>
    <t>23-02-2013</t>
  </si>
  <si>
    <t>/organization/ black-hammer-brewing</t>
  </si>
  <si>
    <t>/ORGANIZATION/BLACK-HAMMER-BREWING</t>
  </si>
  <si>
    <t>/funding-round/5362e5cdcbb9c7d48d59ae63ba86a7e5</t>
  </si>
  <si>
    <t>/Organization/Black-Hammer-Brewing</t>
  </si>
  <si>
    <t>Black Hammer Brewing</t>
  </si>
  <si>
    <t>http://blackhammerbrewing.com</t>
  </si>
  <si>
    <t>/organization/ black-hat-systems</t>
  </si>
  <si>
    <t>/organization/black-hat-systems</t>
  </si>
  <si>
    <t>/funding-round/7db781771f8ae998a29d55272dc7df04</t>
  </si>
  <si>
    <t>/Organization/Black-Hat-Systems</t>
  </si>
  <si>
    <t>Black Hat Systems</t>
  </si>
  <si>
    <t>/organization/ black-house</t>
  </si>
  <si>
    <t>/ORGANIZATION/BLACK-HOUSE</t>
  </si>
  <si>
    <t>/funding-round/2fa45176b561b085541936167d036fe8</t>
  </si>
  <si>
    <t>/Organization/Black-House</t>
  </si>
  <si>
    <t>Black House</t>
  </si>
  <si>
    <t>http://www.black-house.co</t>
  </si>
  <si>
    <t>Office Space|Real Estate|Web Hosting</t>
  </si>
  <si>
    <t>/organization/ black-i-robotics</t>
  </si>
  <si>
    <t>/organization/black-i-robotics</t>
  </si>
  <si>
    <t>/funding-round/79664b7d8ecfb3875d2b34b51f3ace1b</t>
  </si>
  <si>
    <t>/Organization/Black-I-Robotics</t>
  </si>
  <si>
    <t>Black-I Robotics</t>
  </si>
  <si>
    <t>http://www.blackirobotics.com</t>
  </si>
  <si>
    <t>/organization/ black-is-pink</t>
  </si>
  <si>
    <t>/ORGANIZATION/BLACK-IS-PINK</t>
  </si>
  <si>
    <t>/funding-round/d7601418f9b241ac59e9f557c2f23b22</t>
  </si>
  <si>
    <t>/Organization/Black-Is-Pink</t>
  </si>
  <si>
    <t>Black is Pink</t>
  </si>
  <si>
    <t>http://blackispink.com/</t>
  </si>
  <si>
    <t>E-Commerce|Fashion|Internet|Lifestyle</t>
  </si>
  <si>
    <t>/organization/ black-lotus</t>
  </si>
  <si>
    <t>/organization/black-lotus</t>
  </si>
  <si>
    <t>/funding-round/519980a5c7bdbb08c1f10c43e724d0f1</t>
  </si>
  <si>
    <t>/Organization/Black-Lotus</t>
  </si>
  <si>
    <t>Black Lotus</t>
  </si>
  <si>
    <t>http://www.blacklotus.net</t>
  </si>
  <si>
    <t>Internet Service Providers|Security</t>
  </si>
  <si>
    <t>/ORGANIZATION/BLACK-LOTUS</t>
  </si>
  <si>
    <t>/funding-round/7dd6eb0600374721ea8638088dbba440</t>
  </si>
  <si>
    <t>/organization/ black-ocean</t>
  </si>
  <si>
    <t>/organization/black-ocean</t>
  </si>
  <si>
    <t>/funding-round/ce7f3388f99792aab25ddaff00376a81</t>
  </si>
  <si>
    <t>/Organization/Black-Ocean</t>
  </si>
  <si>
    <t>Black Ocean</t>
  </si>
  <si>
    <t>http://www.blackocean.com</t>
  </si>
  <si>
    <t>/organization/ black-pearl-studio</t>
  </si>
  <si>
    <t>/ORGANIZATION/BLACK-PEARL-STUDIO</t>
  </si>
  <si>
    <t>/funding-round/f01578aa9a371548bc0116a966500489</t>
  </si>
  <si>
    <t>/Organization/Black-Pearl-Studio</t>
  </si>
  <si>
    <t>Black Pearl Studio</t>
  </si>
  <si>
    <t>http://landed.cc</t>
  </si>
  <si>
    <t>/organization/ black-raven-and-stag</t>
  </si>
  <si>
    <t>/organization/black-raven-and-stag</t>
  </si>
  <si>
    <t>/funding-round/411474831ad9478e31339a5ea9c6df83</t>
  </si>
  <si>
    <t>/Organization/Black-Raven-And-Stag</t>
  </si>
  <si>
    <t>Black Raven and Stag</t>
  </si>
  <si>
    <t>Gresham</t>
  </si>
  <si>
    <t>/organization/ black-rhino-games</t>
  </si>
  <si>
    <t>/ORGANIZATION/BLACK-RHINO-GAMES</t>
  </si>
  <si>
    <t>/funding-round/4d53ff2bd6e3b65ec9b6cccf1353f568</t>
  </si>
  <si>
    <t>/Organization/Black-Rhino-Games</t>
  </si>
  <si>
    <t>Black Rhino Games</t>
  </si>
  <si>
    <t>http://www.brhino.net/</t>
  </si>
  <si>
    <t>/organization/ black-rhino-group</t>
  </si>
  <si>
    <t>/organization/black-rhino-group</t>
  </si>
  <si>
    <t>/funding-round/18a7f7ee7961215fbc915978c1cba66f</t>
  </si>
  <si>
    <t>/Organization/Black-Rhino-Group</t>
  </si>
  <si>
    <t>Black Rhino Group</t>
  </si>
  <si>
    <t>http://www.blackrhinogroup.com/</t>
  </si>
  <si>
    <t>Energy|Infrastructure|Investment Management</t>
  </si>
  <si>
    <t>/organization/ black-rock-tidal-power</t>
  </si>
  <si>
    <t>/ORGANIZATION/BLACK-ROCK-TIDAL-POWER</t>
  </si>
  <si>
    <t>/funding-round/d0705644bf475670891d1762092a1e40</t>
  </si>
  <si>
    <t>/Organization/Black-Rock-Tidal-Power</t>
  </si>
  <si>
    <t>Black Rock Tidal Power</t>
  </si>
  <si>
    <t>http://www.blackrocktidalpower.com/home/</t>
  </si>
  <si>
    <t>/organization/ black-s-island</t>
  </si>
  <si>
    <t>/organization/black-s-island</t>
  </si>
  <si>
    <t>/funding-round/ffff880ea9ea453e98495e0b1de7ab9a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 black-sand-technologies</t>
  </si>
  <si>
    <t>/ORGANIZATION/BLACK-SAND-TECHNOLOGIES</t>
  </si>
  <si>
    <t>/funding-round/4db551da3b14620187a6e564b1fb797d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and-technologies</t>
  </si>
  <si>
    <t>/funding-round/b4d81b505c13c86ec574bf1af087e695</t>
  </si>
  <si>
    <t>/funding-round/bcee9650b3583d34951a977c777691cd</t>
  </si>
  <si>
    <t>/organization/ black-swan-energy</t>
  </si>
  <si>
    <t>/organization/black-swan-energy</t>
  </si>
  <si>
    <t>/funding-round/565cbfb93b54f671c8c305bf8be4b738</t>
  </si>
  <si>
    <t>/Organization/Black-Swan-Energy</t>
  </si>
  <si>
    <t>Black Swan Energy</t>
  </si>
  <si>
    <t>http://blackswanenergy.com</t>
  </si>
  <si>
    <t>/organization/ black-tie-ventures-2</t>
  </si>
  <si>
    <t>/ORGANIZATION/BLACK-TIE-VENTURES-2</t>
  </si>
  <si>
    <t>/funding-round/284f2637a525da04e6fb583f79c94467</t>
  </si>
  <si>
    <t>/Organization/Black-Tie-Ventures-2</t>
  </si>
  <si>
    <t>Black Tie Ventures</t>
  </si>
  <si>
    <t>http://www.blacktieventures.com/</t>
  </si>
  <si>
    <t>/organization/ black-veatch</t>
  </si>
  <si>
    <t>/organization/black-veatch</t>
  </si>
  <si>
    <t>/funding-round/bbc445233a8831a0a7f66144bc02f18c</t>
  </si>
  <si>
    <t>/Organization/Black-Veatch</t>
  </si>
  <si>
    <t>Black &amp; Veatch</t>
  </si>
  <si>
    <t>http://bv.com/Home</t>
  </si>
  <si>
    <t>Analytics|Big Data|Consulting|Software</t>
  </si>
  <si>
    <t>/organization/ black-white-orange-brands</t>
  </si>
  <si>
    <t>/ORGANIZATION/BLACK-WHITE-ORANGE-BRANDS</t>
  </si>
  <si>
    <t>/funding-round/bda8a272ba22cc40ebfac74f3746c092</t>
  </si>
  <si>
    <t>/Organization/Black-White-Orange-Brands</t>
  </si>
  <si>
    <t>Black White Orange Brands</t>
  </si>
  <si>
    <t>/organization/ blackaeon-international</t>
  </si>
  <si>
    <t>/organization/blackaeon-international</t>
  </si>
  <si>
    <t>/funding-round/0cb53fb7941d483607edf4aae10a95c8</t>
  </si>
  <si>
    <t>/Organization/Blackaeon-International</t>
  </si>
  <si>
    <t>Blackaeon International</t>
  </si>
  <si>
    <t>http://www.blackaeon.uni.me</t>
  </si>
  <si>
    <t>/ORGANIZATION/BLACKAEON-INTERNATIONAL</t>
  </si>
  <si>
    <t>/funding-round/110c379b2ac60323b8ac095f7cd65890</t>
  </si>
  <si>
    <t>/funding-round/2803371ce712fb29634feef747581a21</t>
  </si>
  <si>
    <t>/funding-round/3af40c261e51938e7d071213574ebf36</t>
  </si>
  <si>
    <t>/funding-round/4424b399ed215ab8bf9fcac6217ca93a</t>
  </si>
  <si>
    <t>/funding-round/47924da0c1bf52f3fca596f91c12af8f</t>
  </si>
  <si>
    <t>/funding-round/861e7668b02e0fe16f08da5a75cbc0e3</t>
  </si>
  <si>
    <t>/funding-round/8f20d3b4594881a87d244f62708560de</t>
  </si>
  <si>
    <t>/funding-round/ca600add0aace816f5cb0099c8f53243</t>
  </si>
  <si>
    <t>/organization/ blackarrow</t>
  </si>
  <si>
    <t>/ORGANIZATION/BLACKARROW</t>
  </si>
  <si>
    <t>/funding-round/0217f735c464e9502993fffd224ae671</t>
  </si>
  <si>
    <t>/Organization/Blackarrow</t>
  </si>
  <si>
    <t>BlackArrow</t>
  </si>
  <si>
    <t>http://www.blackarrow.tv</t>
  </si>
  <si>
    <t>/organization/blackarrow</t>
  </si>
  <si>
    <t>/funding-round/420ac58a0358a575437093730d0e2021</t>
  </si>
  <si>
    <t>/funding-round/6d8b63a696cc21117c93082039b13df3</t>
  </si>
  <si>
    <t>/funding-round/d793d535ced2a327c8762b71d6869119</t>
  </si>
  <si>
    <t>/funding-round/f0d13be67998fc417b895288c2e38235</t>
  </si>
  <si>
    <t>/organization/ blackbamboozstudio</t>
  </si>
  <si>
    <t>/organization/blackbamboozstudio</t>
  </si>
  <si>
    <t>/funding-round/3462292c8de4ae74f0314276dc82a7b6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 blackbay</t>
  </si>
  <si>
    <t>/ORGANIZATION/BLACKBAY</t>
  </si>
  <si>
    <t>/funding-round/3c26278b5d643fb5bdf09f46b3524994</t>
  </si>
  <si>
    <t>30-03-2006</t>
  </si>
  <si>
    <t>/Organization/Blackbay</t>
  </si>
  <si>
    <t>Blackbay</t>
  </si>
  <si>
    <t>http://www.blackbay.com</t>
  </si>
  <si>
    <t>Enterprise Software|Mobile|Mobility|Online Scheduling</t>
  </si>
  <si>
    <t>/organization/blackbay</t>
  </si>
  <si>
    <t>/funding-round/e62e09b35f9b8862acb317f44b365949</t>
  </si>
  <si>
    <t>/organization/ blackberry</t>
  </si>
  <si>
    <t>/ORGANIZATION/BLACKBERRY</t>
  </si>
  <si>
    <t>/funding-round/324b95c103ee00583acd8d302b05fbdf</t>
  </si>
  <si>
    <t>/Organization/Blackberry</t>
  </si>
  <si>
    <t>BlackBerry</t>
  </si>
  <si>
    <t>http://us.blackberry.com</t>
  </si>
  <si>
    <t>Hardware + Software|Mobile|RIM|Wireless</t>
  </si>
  <si>
    <t>/organization/ blackbird-holdings</t>
  </si>
  <si>
    <t>/organization/blackbird-holdings</t>
  </si>
  <si>
    <t>/funding-round/c9939b7c58b06303c5669b9142c27e56</t>
  </si>
  <si>
    <t>/Organization/Blackbird-Holdings</t>
  </si>
  <si>
    <t>Blackbird Holdings</t>
  </si>
  <si>
    <t>/organization/ blackboard</t>
  </si>
  <si>
    <t>/ORGANIZATION/BLACKBOARD</t>
  </si>
  <si>
    <t>/funding-round/1b0e65d496f9142d7b3b656db39f9510</t>
  </si>
  <si>
    <t>/Organization/Blackboard</t>
  </si>
  <si>
    <t>Blackboard</t>
  </si>
  <si>
    <t>http://www.blackboard.com</t>
  </si>
  <si>
    <t>/organization/blackboard</t>
  </si>
  <si>
    <t>/funding-round/c7c16ce0150805fb3c4f5729ce1033fa</t>
  </si>
  <si>
    <t>/organization/ blackbookhr</t>
  </si>
  <si>
    <t>/ORGANIZATION/BLACKBOOKHR</t>
  </si>
  <si>
    <t>/funding-round/e652c380adf2ec1d55a241e34487fbf1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 blackbridge</t>
  </si>
  <si>
    <t>/organization/blackbridge</t>
  </si>
  <si>
    <t>/funding-round/0ece42b2b5bdc446ea0563af92bed67b</t>
  </si>
  <si>
    <t>/Organization/Blackbridge</t>
  </si>
  <si>
    <t>BlackBridge</t>
  </si>
  <si>
    <t>http://blackbridge.com</t>
  </si>
  <si>
    <t>Data Centers|Defense|Geospatial</t>
  </si>
  <si>
    <t>Lethbridge</t>
  </si>
  <si>
    <t>/organization/ blackburn-energy-llc</t>
  </si>
  <si>
    <t>/ORGANIZATION/BLACKBURN-ENERGY-LLC</t>
  </si>
  <si>
    <t>/funding-round/547c8061211c8e96300d64f646f7902c</t>
  </si>
  <si>
    <t>/Organization/Blackburn-Energy-Llc</t>
  </si>
  <si>
    <t>Blackburn Energy</t>
  </si>
  <si>
    <t>http://www.blackburnenergy.com/</t>
  </si>
  <si>
    <t>Clean Energy|Design|Engineering Firms|Transportation</t>
  </si>
  <si>
    <t>23-09-2012</t>
  </si>
  <si>
    <t>/organization/ blackdove</t>
  </si>
  <si>
    <t>/organization/blackdove</t>
  </si>
  <si>
    <t>/funding-round/7e1c3ab160b288f03bf2e60ece9bf663</t>
  </si>
  <si>
    <t>/Organization/Blackdove</t>
  </si>
  <si>
    <t>Blackdove</t>
  </si>
  <si>
    <t>http://blackdove.com</t>
  </si>
  <si>
    <t>Art|Design|Media|Technology</t>
  </si>
  <si>
    <t>/organization/ blackdrumm</t>
  </si>
  <si>
    <t>/ORGANIZATION/BLACKDRUMM</t>
  </si>
  <si>
    <t>/funding-round/0e269948f9456e00220dd07a90578f89</t>
  </si>
  <si>
    <t>/Organization/Blackdrumm</t>
  </si>
  <si>
    <t>Black Drumm</t>
  </si>
  <si>
    <t>http://www.blackdrumm.com</t>
  </si>
  <si>
    <t>Events|Facebook Applications|Social Media|Travel</t>
  </si>
  <si>
    <t>/organization/ blackfoot</t>
  </si>
  <si>
    <t>/organization/blackfoot</t>
  </si>
  <si>
    <t>/funding-round/2ba3c5810895c916bf5279d562a947fd</t>
  </si>
  <si>
    <t>/Organization/Blackfoot</t>
  </si>
  <si>
    <t>Blackfoot</t>
  </si>
  <si>
    <t>http://www.blackfoot.com</t>
  </si>
  <si>
    <t>/organization/ blackford-analysis</t>
  </si>
  <si>
    <t>/ORGANIZATION/BLACKFORD-ANALYSIS</t>
  </si>
  <si>
    <t>/funding-round/23bcc98ce64ee22671450bcf109fbfb3</t>
  </si>
  <si>
    <t>/Organization/Blackford-Analysis</t>
  </si>
  <si>
    <t>Blackford Analysis</t>
  </si>
  <si>
    <t>http://www.blackfordanalysis.com</t>
  </si>
  <si>
    <t>/organization/ blackham-resources-limited</t>
  </si>
  <si>
    <t>/organization/blackham-resources-limited</t>
  </si>
  <si>
    <t>/funding-round/6cc42b9e29d1d3c59cdc9ff37acc9617</t>
  </si>
  <si>
    <t>/Organization/Blackham-Resources-Limited</t>
  </si>
  <si>
    <t>Blackham Resources Limited</t>
  </si>
  <si>
    <t>http://blackhamresources.com.au</t>
  </si>
  <si>
    <t>Tasmania</t>
  </si>
  <si>
    <t>Western Junction</t>
  </si>
  <si>
    <t>/organization/ blackjet</t>
  </si>
  <si>
    <t>/ORGANIZATION/BLACKJET</t>
  </si>
  <si>
    <t>/funding-round/759e702f7cc501180562b0d29f741824</t>
  </si>
  <si>
    <t>/Organization/Blackjet</t>
  </si>
  <si>
    <t>BlackJet</t>
  </si>
  <si>
    <t>http://BlackJet.com</t>
  </si>
  <si>
    <t>/organization/blackjet</t>
  </si>
  <si>
    <t>/funding-round/c128c985f9fe11016e14cc8fd0df0eb6</t>
  </si>
  <si>
    <t>/organization/ blacklane</t>
  </si>
  <si>
    <t>/ORGANIZATION/BLACKLANE</t>
  </si>
  <si>
    <t>/funding-round/0ae1662c102190862ef0538e0ff4be05</t>
  </si>
  <si>
    <t>/Organization/Blacklane</t>
  </si>
  <si>
    <t>Blacklane</t>
  </si>
  <si>
    <t>http://www.blacklane.com</t>
  </si>
  <si>
    <t>Professional Services|Public Transportation|Startups|Technology</t>
  </si>
  <si>
    <t>Professional Services</t>
  </si>
  <si>
    <t>/organization/blacklane</t>
  </si>
  <si>
    <t>/funding-round/45bef83ff727fcd3af366766976b1237</t>
  </si>
  <si>
    <t>/funding-round/c6ac5ebb0e31a98eeb9050a8501517ad</t>
  </si>
  <si>
    <t>/funding-round/e3ba255bc9ed008b3a9e826967ae5f32</t>
  </si>
  <si>
    <t>/funding-round/eb1eddeffcf27bc2f6c2d42cb636ee53</t>
  </si>
  <si>
    <t>/funding-round/f3b74ed7f592ec6e3e8eacfa18c65de3</t>
  </si>
  <si>
    <t>/organization/ blacklight-power</t>
  </si>
  <si>
    <t>/ORGANIZATION/BLACKLIGHT-POWER</t>
  </si>
  <si>
    <t>/funding-round/44b321813a8a948b2f3d33700c3f4085</t>
  </si>
  <si>
    <t>/Organization/Blacklight-Power</t>
  </si>
  <si>
    <t>BlackLight Power</t>
  </si>
  <si>
    <t>http://blacklightpower.com</t>
  </si>
  <si>
    <t>/organization/blacklight-power</t>
  </si>
  <si>
    <t>/funding-round/b6cd91da593353d253520e3c97b77dc2</t>
  </si>
  <si>
    <t>/funding-round/c44aeaba7ae566f62a00b57a7cc10a00</t>
  </si>
  <si>
    <t>/organization/ blackline</t>
  </si>
  <si>
    <t>/organization/blackline</t>
  </si>
  <si>
    <t>/funding-round/2f103c0559673935bf951a2a2cc06a9c</t>
  </si>
  <si>
    <t>/Organization/Blackline</t>
  </si>
  <si>
    <t>BlackLine</t>
  </si>
  <si>
    <t>http://www.blackline.com</t>
  </si>
  <si>
    <t>/organization/ blacklocus</t>
  </si>
  <si>
    <t>/ORGANIZATION/BLACKLOCUS</t>
  </si>
  <si>
    <t>/funding-round/3350d50e052f691af24071a2b0a34dbc</t>
  </si>
  <si>
    <t>/Organization/Blacklocus</t>
  </si>
  <si>
    <t>BlackLocus</t>
  </si>
  <si>
    <t>http://www.blacklocus.com</t>
  </si>
  <si>
    <t>/organization/blacklocus</t>
  </si>
  <si>
    <t>/funding-round/c52c83c2f0cd9a44ce77442f3df85b33</t>
  </si>
  <si>
    <t>/organization/ blacksheep-milsim</t>
  </si>
  <si>
    <t>/ORGANIZATION/BLACKSHEEP-MILSIM</t>
  </si>
  <si>
    <t>/funding-round/ec1dc654d96df18cc4ab7f1c68068322</t>
  </si>
  <si>
    <t>/Organization/Blacksheep-Milsim</t>
  </si>
  <si>
    <t>Blacksheep Milsim</t>
  </si>
  <si>
    <t>http://www.blacksheepmilsim.com/</t>
  </si>
  <si>
    <t>Southbury</t>
  </si>
  <si>
    <t>/organization/ blacksnow-dk</t>
  </si>
  <si>
    <t>/organization/blacksnow-dk</t>
  </si>
  <si>
    <t>/funding-round/d8976a2a8f1cb1f418262c7c8e37a9a0</t>
  </si>
  <si>
    <t>/Organization/Blacksnow-Dk</t>
  </si>
  <si>
    <t>Blacksnow.dk</t>
  </si>
  <si>
    <t>http://blacksnow.dk/</t>
  </si>
  <si>
    <t>/organization/ blacksquare</t>
  </si>
  <si>
    <t>/ORGANIZATION/BLACKSQUARE</t>
  </si>
  <si>
    <t>/funding-round/0dd805d61abcb106f8c34cd64ff40c02</t>
  </si>
  <si>
    <t>/Organization/Blacksquare</t>
  </si>
  <si>
    <t>BlackSquare</t>
  </si>
  <si>
    <t>http://www.blacksquare.ca</t>
  </si>
  <si>
    <t>E-Commerce|Enterprise Software|Logistics|SaaS|Wine And Spirits</t>
  </si>
  <si>
    <t>/organization/blacksquare</t>
  </si>
  <si>
    <t>/funding-round/1bef05242e5f3b9a68d56ff01f1b36a5</t>
  </si>
  <si>
    <t>/funding-round/81baaa5d8ef4dbd757d8973a108f4c88</t>
  </si>
  <si>
    <t>/organization/ blackstar-amplification</t>
  </si>
  <si>
    <t>/organization/blackstar-amplification</t>
  </si>
  <si>
    <t>/funding-round/56956d65cd6669cddf6691434f1cc9fa</t>
  </si>
  <si>
    <t>/Organization/Blackstar-Amplification</t>
  </si>
  <si>
    <t>Blackstar Amplification</t>
  </si>
  <si>
    <t>http://www.blackstaramps.co.uk</t>
  </si>
  <si>
    <t>J1</t>
  </si>
  <si>
    <t>Northampton</t>
  </si>
  <si>
    <t>/organization/ blackstar-technologies</t>
  </si>
  <si>
    <t>/ORGANIZATION/BLACKSTAR-TECHNOLOGIES</t>
  </si>
  <si>
    <t>/funding-round/79b2e16ce37ea56c23f62b0e402a3973</t>
  </si>
  <si>
    <t>/Organization/Blackstar-Technologies</t>
  </si>
  <si>
    <t>BlackStar Technologies</t>
  </si>
  <si>
    <t>http://www.bablr.mobi</t>
  </si>
  <si>
    <t>Social Network Media|Software</t>
  </si>
  <si>
    <t>/organization/ blackstone-digital-agency</t>
  </si>
  <si>
    <t>/organization/blackstone-digital-agency</t>
  </si>
  <si>
    <t>/funding-round/8c82167095c7ecdb56b79c7832cb39d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DIGITAL-AGENCY</t>
  </si>
  <si>
    <t>/funding-round/dda43dbb82f94cb3f79bdfb20c57c83a</t>
  </si>
  <si>
    <t>/organization/ blackstone-technology-group</t>
  </si>
  <si>
    <t>/organization/blackstone-technology-group</t>
  </si>
  <si>
    <t>/funding-round/1615ec9a28bff070e1fb402b5d3e6ee8</t>
  </si>
  <si>
    <t>/Organization/Blackstone-Technology-Group</t>
  </si>
  <si>
    <t>Blackstone Technology Group</t>
  </si>
  <si>
    <t>/organization/ blackstrap</t>
  </si>
  <si>
    <t>/ORGANIZATION/BLACKSTRAP</t>
  </si>
  <si>
    <t>/funding-round/6a17778780807def8eab5c83357beb4d</t>
  </si>
  <si>
    <t>/Organization/Blackstrap</t>
  </si>
  <si>
    <t>Blackstrap</t>
  </si>
  <si>
    <t>http://bsbrand.com</t>
  </si>
  <si>
    <t>/organization/ blackstratus</t>
  </si>
  <si>
    <t>/organization/blackstratus</t>
  </si>
  <si>
    <t>/funding-round/a838cb02e66b2bea9fdfc0b972fe8f6b</t>
  </si>
  <si>
    <t>/Organization/Blackstratus</t>
  </si>
  <si>
    <t>BlackStratus</t>
  </si>
  <si>
    <t>http://www.blackstratus.com</t>
  </si>
  <si>
    <t>/ORGANIZATION/BLACKSTRATUS</t>
  </si>
  <si>
    <t>/funding-round/d07f18e171c405cf741624dccfa9a2ab</t>
  </si>
  <si>
    <t>/organization/ blacksumac</t>
  </si>
  <si>
    <t>/organization/blacksumac</t>
  </si>
  <si>
    <t>/funding-round/eda2e99498efd220fc413d5f2c3dd254</t>
  </si>
  <si>
    <t>/Organization/Blacksumac</t>
  </si>
  <si>
    <t>Blacksumac</t>
  </si>
  <si>
    <t>http://blacksumac.com</t>
  </si>
  <si>
    <t>Android|Automotive|Hardware|iOS|Mobile|Security</t>
  </si>
  <si>
    <t>/organization/ blackwood-seven</t>
  </si>
  <si>
    <t>/ORGANIZATION/BLACKWOOD-SEVEN</t>
  </si>
  <si>
    <t>/funding-round/094713dfbbbde40979b660d125a9a0f6</t>
  </si>
  <si>
    <t>/Organization/Blackwood-Seven</t>
  </si>
  <si>
    <t>Blackwood Seven</t>
  </si>
  <si>
    <t>http://blackwoodseven.com</t>
  </si>
  <si>
    <t>/organization/blackwood-seven</t>
  </si>
  <si>
    <t>/funding-round/861777fe85432416fdfe4dc627a4fe48</t>
  </si>
  <si>
    <t>/funding-round/f9997cb4acf951a79fa9dae4b88e6a16</t>
  </si>
  <si>
    <t>/organization/ bladder-health-ventures</t>
  </si>
  <si>
    <t>/organization/bladder-health-ventures</t>
  </si>
  <si>
    <t>/funding-round/0f57b487fe31a7968d5e5ad35ec4aa09</t>
  </si>
  <si>
    <t>/Organization/Bladder-Health-Ventures</t>
  </si>
  <si>
    <t>Bladder Health Ventures</t>
  </si>
  <si>
    <t>/ORGANIZATION/BLADDER-HEALTH-VENTURES</t>
  </si>
  <si>
    <t>/funding-round/c5ba920d653be0312efde24f0205ab0f</t>
  </si>
  <si>
    <t>/organization/ blade-games-world</t>
  </si>
  <si>
    <t>/organization/blade-games-world</t>
  </si>
  <si>
    <t>/funding-round/03db28ece81ee293546d4b76d35d3970</t>
  </si>
  <si>
    <t>/Organization/Blade-Games-World</t>
  </si>
  <si>
    <t>Blade Games World</t>
  </si>
  <si>
    <t>http://www.jumala.com</t>
  </si>
  <si>
    <t>/ORGANIZATION/BLADE-GAMES-WORLD</t>
  </si>
  <si>
    <t>/funding-round/357e16fff772d309d5d20657db9c15a9</t>
  </si>
  <si>
    <t>/organization/ blade-network-technologies</t>
  </si>
  <si>
    <t>/organization/blade-network-technologies</t>
  </si>
  <si>
    <t>/funding-round/c68a7c94aafc61115cefcbb65280ed46</t>
  </si>
  <si>
    <t>/Organization/Blade-Network-Technologies</t>
  </si>
  <si>
    <t>BLADE Network Technologies</t>
  </si>
  <si>
    <t>http://www.bladenetwork.net</t>
  </si>
  <si>
    <t>Cloud Computing|Storage|Web Hosting</t>
  </si>
  <si>
    <t>/organization/ bladelogic</t>
  </si>
  <si>
    <t>/ORGANIZATION/BLADELOGIC</t>
  </si>
  <si>
    <t>/funding-round/16aed48ffca1440760759300ae17b99a</t>
  </si>
  <si>
    <t>/Organization/Bladelogic</t>
  </si>
  <si>
    <t>BladeLogic</t>
  </si>
  <si>
    <t>http://www.bladelogic.com</t>
  </si>
  <si>
    <t>Infrastructure|Software</t>
  </si>
  <si>
    <t>/organization/bladelogic</t>
  </si>
  <si>
    <t>/funding-round/ea36628cd4b4cfb4544f03bd1099a8df</t>
  </si>
  <si>
    <t>/organization/ blades</t>
  </si>
  <si>
    <t>/ORGANIZATION/BLADES</t>
  </si>
  <si>
    <t>/funding-round/ae312e6420355cd71460ea4a36500375</t>
  </si>
  <si>
    <t>/Organization/Blades</t>
  </si>
  <si>
    <t>BLADES.COM (BLADES)</t>
  </si>
  <si>
    <t>https://www.blades.com/</t>
  </si>
  <si>
    <t>/organization/ blanc-2</t>
  </si>
  <si>
    <t>/organization/blanc-2</t>
  </si>
  <si>
    <t>/funding-round/fafcb02af5ae8aa73a6a1193f1ade278</t>
  </si>
  <si>
    <t>/Organization/Blanc-2</t>
  </si>
  <si>
    <t>BLANC</t>
  </si>
  <si>
    <t>http://www.blancclean.com/</t>
  </si>
  <si>
    <t>Service Industries</t>
  </si>
  <si>
    <t>/organization/ blancfleet-inc</t>
  </si>
  <si>
    <t>/ORGANIZATION/BLANCFLEET-INC</t>
  </si>
  <si>
    <t>/funding-round/f0a9507d81e9eb733ae5215e2675cfc7</t>
  </si>
  <si>
    <t>/Organization/Blancfleet-Inc</t>
  </si>
  <si>
    <t>Blancfleet</t>
  </si>
  <si>
    <t>http://www.blancfleet.com</t>
  </si>
  <si>
    <t>Cars|Crowdfunding</t>
  </si>
  <si>
    <t>/organization/ blanco-nino</t>
  </si>
  <si>
    <t>/organization/blanco-nino</t>
  </si>
  <si>
    <t>/funding-round/53ea16b56906612abd03aaa0c0caf991</t>
  </si>
  <si>
    <t>/Organization/Blanco-Nino</t>
  </si>
  <si>
    <t>Blanco Nino</t>
  </si>
  <si>
    <t>http://www.blanco-nino.com/</t>
  </si>
  <si>
    <t>/organization/ blancride</t>
  </si>
  <si>
    <t>/ORGANIZATION/BLANCRIDE</t>
  </si>
  <si>
    <t>/funding-round/ed6c99179f8514257ef562450b1fe1b9</t>
  </si>
  <si>
    <t>/Organization/Blancride</t>
  </si>
  <si>
    <t>BlancLink Inc</t>
  </si>
  <si>
    <t>https://blancride.com</t>
  </si>
  <si>
    <t>/organization/ blanet</t>
  </si>
  <si>
    <t>/organization/blanet</t>
  </si>
  <si>
    <t>/funding-round/59347e2d93390dad6ed6b1ffe88dea19</t>
  </si>
  <si>
    <t>/Organization/Blanet</t>
  </si>
  <si>
    <t>Blanet</t>
  </si>
  <si>
    <t>http://www.blanet.com/</t>
  </si>
  <si>
    <t>Education|Educational Games|Language Learning</t>
  </si>
  <si>
    <t>/organization/ blank-label</t>
  </si>
  <si>
    <t>/ORGANIZATION/BLANK-LABEL</t>
  </si>
  <si>
    <t>/funding-round/2cc9f7afe28b5b8740530a1502ab3e06</t>
  </si>
  <si>
    <t>/Organization/Blank-Label</t>
  </si>
  <si>
    <t>Blank Label</t>
  </si>
  <si>
    <t>http://www.blanklabel.com</t>
  </si>
  <si>
    <t>E-Commerce|Fashion|Mass Customization|Online Shopping|Shopping</t>
  </si>
  <si>
    <t>/organization/ blast</t>
  </si>
  <si>
    <t>/organization/blast</t>
  </si>
  <si>
    <t>/funding-round/26ee9265c11613025ea9a0e70cc6f4ae</t>
  </si>
  <si>
    <t>/Organization/Blast</t>
  </si>
  <si>
    <t>Blast</t>
  </si>
  <si>
    <t>http://eventchimp.co/</t>
  </si>
  <si>
    <t>Events|Social Media|Ticketing</t>
  </si>
  <si>
    <t>/organization/ blast-lab-sp-z-o-o-</t>
  </si>
  <si>
    <t>/ORGANIZATION/BLAST-LAB-SP-Z-O-O-</t>
  </si>
  <si>
    <t>/funding-round/d0661b676ce74d009eccff2f27727c0a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 blast-motion</t>
  </si>
  <si>
    <t>/organization/blast-motion</t>
  </si>
  <si>
    <t>/funding-round/19e6e8aef126ff516050e26bc4c2f60b</t>
  </si>
  <si>
    <t>/Organization/Blast-Motion</t>
  </si>
  <si>
    <t>Blast Motion</t>
  </si>
  <si>
    <t>http://blastmotion.com</t>
  </si>
  <si>
    <t>/organization/ blast-ramp</t>
  </si>
  <si>
    <t>/ORGANIZATION/BLAST-RAMP</t>
  </si>
  <si>
    <t>/funding-round/728af0b660d694e1b9b9429c032e207e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 blastbeat</t>
  </si>
  <si>
    <t>/organization/blastbeat</t>
  </si>
  <si>
    <t>/funding-round/c183d282f8bfe2f6023cf52dce1ed2a4</t>
  </si>
  <si>
    <t>/Organization/Blastbeat</t>
  </si>
  <si>
    <t>Blastbeat</t>
  </si>
  <si>
    <t>http://www.blastbeat.org</t>
  </si>
  <si>
    <t>/organization/ blastout-inc</t>
  </si>
  <si>
    <t>/ORGANIZATION/BLASTOUT-INC</t>
  </si>
  <si>
    <t>/funding-round/01aa7f9b1dc476e5a3dd5c7a147fea09</t>
  </si>
  <si>
    <t>/Organization/Blastout-Inc</t>
  </si>
  <si>
    <t>BlastOut Inc.</t>
  </si>
  <si>
    <t>http://www.blastout.com</t>
  </si>
  <si>
    <t>Real Time|Social Media|Social Network Media</t>
  </si>
  <si>
    <t>/organization/ blastroots-inc</t>
  </si>
  <si>
    <t>/organization/blastroots-inc</t>
  </si>
  <si>
    <t>/funding-round/50fe2d1cc7fadc99b73aa98a3f814853</t>
  </si>
  <si>
    <t>/Organization/Blastroots-Inc</t>
  </si>
  <si>
    <t>BlastRoots</t>
  </si>
  <si>
    <t>http://www.blastroots.com</t>
  </si>
  <si>
    <t>/organization/ blatrix-limited</t>
  </si>
  <si>
    <t>/ORGANIZATION/BLATRIX-LIMITED</t>
  </si>
  <si>
    <t>/funding-round/626be7a3f9c14116f20422826a6f7dec</t>
  </si>
  <si>
    <t>/Organization/Blatrix-Limited</t>
  </si>
  <si>
    <t>Blatrix Limited</t>
  </si>
  <si>
    <t>Application Platforms|Game|Mobile</t>
  </si>
  <si>
    <t>/organization/ blausen-medical</t>
  </si>
  <si>
    <t>/organization/blausen-medical</t>
  </si>
  <si>
    <t>/funding-round/1ef3d91d3e2506389cd47aef3de172ac</t>
  </si>
  <si>
    <t>/Organization/Blausen-Medical</t>
  </si>
  <si>
    <t>Blausen Medical</t>
  </si>
  <si>
    <t>http://blausen.com/</t>
  </si>
  <si>
    <t>/organization/ blayze-inc</t>
  </si>
  <si>
    <t>/ORGANIZATION/BLAYZE-INC</t>
  </si>
  <si>
    <t>/funding-round/6ca0326ac6d6fe718928063a4c0ea4f0</t>
  </si>
  <si>
    <t>/Organization/Blayze-Inc</t>
  </si>
  <si>
    <t>Blayze Inc.</t>
  </si>
  <si>
    <t>http://blayze.com</t>
  </si>
  <si>
    <t>Video|Web Tools</t>
  </si>
  <si>
    <t>/organization/ blazable-studio</t>
  </si>
  <si>
    <t>/organization/blazable-studio</t>
  </si>
  <si>
    <t>/funding-round/39c76c3e38d38fc78f61ff06d1d2716d</t>
  </si>
  <si>
    <t>/Organization/Blazable-Studio</t>
  </si>
  <si>
    <t>Blazable Studio</t>
  </si>
  <si>
    <t>http://blazable.com</t>
  </si>
  <si>
    <t>Consumers|Games</t>
  </si>
  <si>
    <t>/organization/ blaze-2</t>
  </si>
  <si>
    <t>/ORGANIZATION/BLAZE-2</t>
  </si>
  <si>
    <t>/funding-round/83b0fa1d3aa1933cd36619c4f3fa735a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2</t>
  </si>
  <si>
    <t>/funding-round/c1556cc55b584c9dc65907842bdbc6e7</t>
  </si>
  <si>
    <t>/organization/ blaze-bioscience</t>
  </si>
  <si>
    <t>/ORGANIZATION/BLAZE-BIOSCIENCE</t>
  </si>
  <si>
    <t>/funding-round/6fe7cfbc7ca6b8fc9ce842e3d8c8f38c</t>
  </si>
  <si>
    <t>/Organization/Blaze-Bioscience</t>
  </si>
  <si>
    <t>Blaze Bioscience</t>
  </si>
  <si>
    <t>http://www.blazebioscience.com</t>
  </si>
  <si>
    <t>Biotechnology|Health Care|Health Care Information Technology</t>
  </si>
  <si>
    <t>/organization/blaze-bioscience</t>
  </si>
  <si>
    <t>/funding-round/8f1468c75513d6c21d77237c44ab946a</t>
  </si>
  <si>
    <t>/funding-round/8f4740ff10a175ec16c2a88444398733</t>
  </si>
  <si>
    <t>/funding-round/c05cb427550a36dfc928794db00c65d1</t>
  </si>
  <si>
    <t>/organization/ blaze-company</t>
  </si>
  <si>
    <t>/ORGANIZATION/BLAZE-COMPANY</t>
  </si>
  <si>
    <t>/funding-round/85b00fb78ca7e858c52aeddebfded216</t>
  </si>
  <si>
    <t>/Organization/Blaze-Company</t>
  </si>
  <si>
    <t>Blaze Public Relations</t>
  </si>
  <si>
    <t>http://www.blazepr.com</t>
  </si>
  <si>
    <t>/organization/blaze-company</t>
  </si>
  <si>
    <t>/funding-round/d0abec7d897082e0218c47ad193d0805</t>
  </si>
  <si>
    <t>/organization/ blaze-dfm</t>
  </si>
  <si>
    <t>/ORGANIZATION/BLAZE-DFM</t>
  </si>
  <si>
    <t>/funding-round/c6f7bb6d766390a79866332125fa1a26</t>
  </si>
  <si>
    <t>/Organization/Blaze-Dfm</t>
  </si>
  <si>
    <t>Blaze DFM</t>
  </si>
  <si>
    <t>/organization/ blaze-health</t>
  </si>
  <si>
    <t>/organization/blaze-health</t>
  </si>
  <si>
    <t>/funding-round/f15effb5cb6db7c098e43f9ca8548181</t>
  </si>
  <si>
    <t>/Organization/Blaze-Health</t>
  </si>
  <si>
    <t>Blaze health</t>
  </si>
  <si>
    <t>http://blazehealth.co</t>
  </si>
  <si>
    <t>/organization/ blaze-io</t>
  </si>
  <si>
    <t>/ORGANIZATION/BLAZE-IO</t>
  </si>
  <si>
    <t>/funding-round/8ee53bbbb510177015c375b29a895319</t>
  </si>
  <si>
    <t>/Organization/Blaze-Io</t>
  </si>
  <si>
    <t>Blaze.io</t>
  </si>
  <si>
    <t>http://www.blaze.io</t>
  </si>
  <si>
    <t>/organization/ blaze-medical-devices</t>
  </si>
  <si>
    <t>/organization/blaze-medical-devices</t>
  </si>
  <si>
    <t>/funding-round/a5bd949487888e2a9a7d10be93c53e96</t>
  </si>
  <si>
    <t>/Organization/Blaze-Medical-Devices</t>
  </si>
  <si>
    <t>Blaze Medical Devices</t>
  </si>
  <si>
    <t>http://blazemedicaldevices.com</t>
  </si>
  <si>
    <t>/ORGANIZATION/BLAZE-MEDICAL-DEVICES</t>
  </si>
  <si>
    <t>/funding-round/c90a1b998e63b0ef3f03705869de5d7f</t>
  </si>
  <si>
    <t>/organization/ blazemeter</t>
  </si>
  <si>
    <t>/organization/blazemeter</t>
  </si>
  <si>
    <t>/funding-round/2f41fd86293ca7f8d366bb0351ba2bc5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METER</t>
  </si>
  <si>
    <t>/funding-round/a8efbb21f79fc7a7705699d82661cd5f</t>
  </si>
  <si>
    <t>/organization/ blazent</t>
  </si>
  <si>
    <t>/organization/blazent</t>
  </si>
  <si>
    <t>/funding-round/0154f716bbe7ec1e934269d7294ee208</t>
  </si>
  <si>
    <t>/Organization/Blazent</t>
  </si>
  <si>
    <t>Blazent</t>
  </si>
  <si>
    <t>http://www.blazent.com</t>
  </si>
  <si>
    <t>/ORGANIZATION/BLAZENT</t>
  </si>
  <si>
    <t>/funding-round/169c34bfadfcfbc2608ce7f1b334249c</t>
  </si>
  <si>
    <t>/funding-round/2157a67335a5d99389fc55ae91b024f9</t>
  </si>
  <si>
    <t>/funding-round/2ac136f82cf5b0eee3fc3f2261e7fec8</t>
  </si>
  <si>
    <t>/funding-round/8649d6d9de1ee096957048c882e807ae</t>
  </si>
  <si>
    <t>/funding-round/91e4f5b64f4a5e18000b753469e1c1d0</t>
  </si>
  <si>
    <t>/funding-round/b6bafa071b54e9443ffc5c7ab4cc6259</t>
  </si>
  <si>
    <t>/organization/ blazer-flip-flops</t>
  </si>
  <si>
    <t>/ORGANIZATION/BLAZER-FLIP-FLOPS</t>
  </si>
  <si>
    <t>/funding-round/2a84a0a39aa0887661f928de7588e659</t>
  </si>
  <si>
    <t>/Organization/Blazer-Flip-Flops</t>
  </si>
  <si>
    <t>BLAZER &amp; FLIP FLOPS</t>
  </si>
  <si>
    <t>/organization/ blazeys-ltd</t>
  </si>
  <si>
    <t>/organization/blazeys-ltd</t>
  </si>
  <si>
    <t>/funding-round/6021bd43fbc906deb1a5533800e3d437</t>
  </si>
  <si>
    <t>/Organization/Blazeys-Ltd</t>
  </si>
  <si>
    <t>Blazeys Ltd</t>
  </si>
  <si>
    <t>http://www.hazelbrowfarm.org</t>
  </si>
  <si>
    <t>Education|Farming|Tourism</t>
  </si>
  <si>
    <t>/organization/ blazing-db</t>
  </si>
  <si>
    <t>/ORGANIZATION/BLAZING-DB</t>
  </si>
  <si>
    <t>/funding-round/e6bc5512be64719ecb04afd6fda60faf</t>
  </si>
  <si>
    <t>/Organization/Blazing-Db</t>
  </si>
  <si>
    <t>Blazing DB</t>
  </si>
  <si>
    <t>http://blazingdb.com/</t>
  </si>
  <si>
    <t>/organization/ bleacher-report</t>
  </si>
  <si>
    <t>/organization/bleacher-report</t>
  </si>
  <si>
    <t>/funding-round/154ef32276aae9ec9ef7e1d4faef70bf</t>
  </si>
  <si>
    <t>/Organization/Bleacher-Report</t>
  </si>
  <si>
    <t>Bleacher Report</t>
  </si>
  <si>
    <t>http://bleacherreport.com</t>
  </si>
  <si>
    <t>Blogging Platforms|Publishing|Sports</t>
  </si>
  <si>
    <t>/ORGANIZATION/BLEACHER-REPORT</t>
  </si>
  <si>
    <t>/funding-round/3ccb9b6cf300b8ab3bda8aedefc8900c</t>
  </si>
  <si>
    <t>/funding-round/af0d308882550d03cf7a1d57b2170e2b</t>
  </si>
  <si>
    <t>/funding-round/cf94bd8f1b296a589b4c8d6e28b984a3</t>
  </si>
  <si>
    <t>/funding-round/f04d0e16b3cd1f078bbbed7dc31417de</t>
  </si>
  <si>
    <t>/organization/ bleachers</t>
  </si>
  <si>
    <t>/ORGANIZATION/BLEACHERS</t>
  </si>
  <si>
    <t>/funding-round/25b1057bdc9f01fc2a165d43e1f5b86e</t>
  </si>
  <si>
    <t>/Organization/Bleachers</t>
  </si>
  <si>
    <t>Bleachers</t>
  </si>
  <si>
    <t>http://www.gobleachers.com</t>
  </si>
  <si>
    <t>/organization/ bleepbleeps</t>
  </si>
  <si>
    <t>/organization/bleepbleeps</t>
  </si>
  <si>
    <t>/funding-round/39842e69d84de5bb8b24b5ff860f9fdd</t>
  </si>
  <si>
    <t>/Organization/Bleepbleeps</t>
  </si>
  <si>
    <t>BleepBleeps</t>
  </si>
  <si>
    <t>http://bleepbleeps.com</t>
  </si>
  <si>
    <t>Hardware + Software|Health and Wellness|mHealth</t>
  </si>
  <si>
    <t>/organization/ bleeve</t>
  </si>
  <si>
    <t>/ORGANIZATION/BLEEVE</t>
  </si>
  <si>
    <t>/funding-round/4249b62ad3de8c2b77630b804b4255bd</t>
  </si>
  <si>
    <t>/Organization/Bleeve</t>
  </si>
  <si>
    <t>Bleeve</t>
  </si>
  <si>
    <t>http://bleeve.nl/</t>
  </si>
  <si>
    <t>/organization/ blekko</t>
  </si>
  <si>
    <t>/organization/blekko</t>
  </si>
  <si>
    <t>/funding-round/1701d6354fd451c115089b080ef5ec35</t>
  </si>
  <si>
    <t>/Organization/Blekko</t>
  </si>
  <si>
    <t>Blekko</t>
  </si>
  <si>
    <t>http://www.blekko.com</t>
  </si>
  <si>
    <t>Redwood Shores</t>
  </si>
  <si>
    <t>/ORGANIZATION/BLEKKO</t>
  </si>
  <si>
    <t>/funding-round/1eb6f3b2459d0ae307c391ca4a5223a7</t>
  </si>
  <si>
    <t>/funding-round/26ccbaf8d6d7df2d5c152cafa978fbb5</t>
  </si>
  <si>
    <t>/funding-round/52fd9a990a28b7e0769aeae53af7332d</t>
  </si>
  <si>
    <t>/funding-round/5c9c26d49be24237d52dd494019cfca1</t>
  </si>
  <si>
    <t>/funding-round/7f179e38d75e7397f69f9e17dbc7b0bf</t>
  </si>
  <si>
    <t>/funding-round/91baa5fb2681d6c30439dac1ffc14aca</t>
  </si>
  <si>
    <t>/funding-round/a192a694a00c6d43d1c9c5be01c99bcc</t>
  </si>
  <si>
    <t>/funding-round/f57b70fe0d5d2b25481e9de83432ffab</t>
  </si>
  <si>
    <t>/organization/ blend-biosciences</t>
  </si>
  <si>
    <t>/ORGANIZATION/BLEND-BIOSCIENCES</t>
  </si>
  <si>
    <t>/funding-round/4e2c44c72543ee5db916b5df8f5951c1</t>
  </si>
  <si>
    <t>/Organization/Blend-Biosciences</t>
  </si>
  <si>
    <t>Blend Biosciences</t>
  </si>
  <si>
    <t>/organization/ blend-labs</t>
  </si>
  <si>
    <t>/organization/blend-labs</t>
  </si>
  <si>
    <t>/funding-round/6ead157e7dcb5f99bbe43054efdb271e</t>
  </si>
  <si>
    <t>/Organization/Blend-Labs</t>
  </si>
  <si>
    <t>Blend Labs</t>
  </si>
  <si>
    <t>http://www.blendlabs.com</t>
  </si>
  <si>
    <t>/ORGANIZATION/BLEND-LABS</t>
  </si>
  <si>
    <t>/funding-round/bc743939b27b896faf4636c8ef0ac0e7</t>
  </si>
  <si>
    <t>/organization/ blend-systems</t>
  </si>
  <si>
    <t>/organization/blend-systems</t>
  </si>
  <si>
    <t>/funding-round/43b521a7eb694c0c846cf493909db8e7</t>
  </si>
  <si>
    <t>/Organization/Blend-Systems</t>
  </si>
  <si>
    <t>Blend Systems</t>
  </si>
  <si>
    <t>https://blend.la/</t>
  </si>
  <si>
    <t>Mobile|Mobile Advertising|Photo Sharing|Social Media</t>
  </si>
  <si>
    <t>/ORGANIZATION/BLEND-SYSTEMS</t>
  </si>
  <si>
    <t>/funding-round/5036d4e676fffa9e68a10b074a8c24ea</t>
  </si>
  <si>
    <t>/funding-round/62ea89f579f1f7cb9bbf751cb96740fe</t>
  </si>
  <si>
    <t>/organization/ blend-therapeutics</t>
  </si>
  <si>
    <t>/ORGANIZATION/BLEND-THERAPEUTICS</t>
  </si>
  <si>
    <t>/funding-round/3e6c3ba62954d7161a25b42e004a1c91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-therapeutics</t>
  </si>
  <si>
    <t>/funding-round/97ace9c27d8812990dbd4f1618cfef1a</t>
  </si>
  <si>
    <t>/funding-round/9e0b2aa8835844dacc30af00d7d4955e</t>
  </si>
  <si>
    <t>/funding-round/d56f5edfc4ec435797be693af040c243</t>
  </si>
  <si>
    <t>/organization/ blendagram</t>
  </si>
  <si>
    <t>/ORGANIZATION/BLENDAGRAM</t>
  </si>
  <si>
    <t>/funding-round/d7376b758d5c7bd66e07233e2a43eb13</t>
  </si>
  <si>
    <t>/Organization/Blendagram</t>
  </si>
  <si>
    <t>Blendagram</t>
  </si>
  <si>
    <t>http://www.blendagram.com/</t>
  </si>
  <si>
    <t>Digital Media|Marketplaces|News|Publishing</t>
  </si>
  <si>
    <t>/organization/ blended</t>
  </si>
  <si>
    <t>/organization/blended</t>
  </si>
  <si>
    <t>/funding-round/4892ce50d9087fe5988f1c7b935502f6</t>
  </si>
  <si>
    <t>/Organization/Blended</t>
  </si>
  <si>
    <t>Blended</t>
  </si>
  <si>
    <t>http://www.blended.com.ar</t>
  </si>
  <si>
    <t>Education|High Schools|Networking|Real Time</t>
  </si>
  <si>
    <t>/organization/ blender</t>
  </si>
  <si>
    <t>/ORGANIZATION/BLENDER</t>
  </si>
  <si>
    <t>/funding-round/3d40f813e228ac38df1356a502170b3a</t>
  </si>
  <si>
    <t>/Organization/Blender</t>
  </si>
  <si>
    <t>BLender</t>
  </si>
  <si>
    <t>https://www.blender.co.il/</t>
  </si>
  <si>
    <t>/organization/ blender-workspace</t>
  </si>
  <si>
    <t>/organization/blender-workspace</t>
  </si>
  <si>
    <t>/funding-round/a00436cf394cb8cf02dd6ab52905dd09</t>
  </si>
  <si>
    <t>/Organization/Blender-Workspace</t>
  </si>
  <si>
    <t>Blender Workspace</t>
  </si>
  <si>
    <t>https://www.blenderworkspace.com</t>
  </si>
  <si>
    <t>Coworking|Office Space|Real Estate|Shared Services</t>
  </si>
  <si>
    <t>/organization/ blenderhouse</t>
  </si>
  <si>
    <t>/ORGANIZATION/BLENDERHOUSE</t>
  </si>
  <si>
    <t>/funding-round/a78cd13cf0144c433229c3fde4ec2612</t>
  </si>
  <si>
    <t>/Organization/Blenderhouse</t>
  </si>
  <si>
    <t>BlenderHouse</t>
  </si>
  <si>
    <t>http://blenderhouse.com</t>
  </si>
  <si>
    <t>Enterprises|Software</t>
  </si>
  <si>
    <t>/organization/ blendin</t>
  </si>
  <si>
    <t>/organization/blendin</t>
  </si>
  <si>
    <t>/funding-round/cd1884272085b392c615abf9ba6798de</t>
  </si>
  <si>
    <t>/Organization/Blendin</t>
  </si>
  <si>
    <t>Blendin</t>
  </si>
  <si>
    <t>http://www.blendin.is</t>
  </si>
  <si>
    <t>Apps|App Stores|Maps|Nightlife|Social Media</t>
  </si>
  <si>
    <t>/organization/ blendle</t>
  </si>
  <si>
    <t>/ORGANIZATION/BLENDLE</t>
  </si>
  <si>
    <t>/funding-round/8abff6b05ef4e55ef0cd6e3839fd223c</t>
  </si>
  <si>
    <t>/Organization/Blendle</t>
  </si>
  <si>
    <t>Blendle</t>
  </si>
  <si>
    <t>http://www.blendle.com</t>
  </si>
  <si>
    <t>/organization/ blendoor</t>
  </si>
  <si>
    <t>/organization/blendoor</t>
  </si>
  <si>
    <t>/funding-round/ae6f0dafbb9f5bca984a0a9f77dcff3e</t>
  </si>
  <si>
    <t>/Organization/Blendoor</t>
  </si>
  <si>
    <t>Blendoor</t>
  </si>
  <si>
    <t>http://www.blendoor.com/</t>
  </si>
  <si>
    <t>/organization/ blendspace</t>
  </si>
  <si>
    <t>/ORGANIZATION/BLENDSPACE</t>
  </si>
  <si>
    <t>/funding-round/c1e2717c69020094b4d9cf0e06991e4d</t>
  </si>
  <si>
    <t>/Organization/Blendspace</t>
  </si>
  <si>
    <t>Blendspace</t>
  </si>
  <si>
    <t>http://www.blendspace.com</t>
  </si>
  <si>
    <t>Education|K-12 Education|Productivity Software</t>
  </si>
  <si>
    <t>/organization/ blesh</t>
  </si>
  <si>
    <t>/organization/blesh</t>
  </si>
  <si>
    <t>/funding-round/01f5dfd0088c2e58b38d2a8b1e81653f</t>
  </si>
  <si>
    <t>/Organization/Blesh</t>
  </si>
  <si>
    <t>Blesh</t>
  </si>
  <si>
    <t>https://www.blesh.com/</t>
  </si>
  <si>
    <t>/organization/ bleu-comme-gris</t>
  </si>
  <si>
    <t>/ORGANIZATION/BLEU-COMME-GRIS</t>
  </si>
  <si>
    <t>/funding-round/67a27f7c6c3991f4867f2536c9b7a1e6</t>
  </si>
  <si>
    <t>/Organization/Bleu-Comme-Gris</t>
  </si>
  <si>
    <t>Bleu comme Gris</t>
  </si>
  <si>
    <t>http://www.bleucommegris.com/</t>
  </si>
  <si>
    <t>/organization/ bleuacre-systems</t>
  </si>
  <si>
    <t>/organization/bleuacre-systems</t>
  </si>
  <si>
    <t>/funding-round/48f7cfe309f25e87590e77eeca3544a7</t>
  </si>
  <si>
    <t>/Organization/Bleuacre-Systems</t>
  </si>
  <si>
    <t>BleuAcre Systems</t>
  </si>
  <si>
    <t>/organization/ blife</t>
  </si>
  <si>
    <t>/ORGANIZATION/BLIFE</t>
  </si>
  <si>
    <t>/funding-round/1291259b1d338de35453b1c1f669dabc</t>
  </si>
  <si>
    <t>/Organization/Blife</t>
  </si>
  <si>
    <t>bLife</t>
  </si>
  <si>
    <t>http://myblife.com</t>
  </si>
  <si>
    <t>/organization/ bliinder</t>
  </si>
  <si>
    <t>/organization/bliinder</t>
  </si>
  <si>
    <t>/funding-round/968089156aa1db55cfa8c6f5414152a7</t>
  </si>
  <si>
    <t>/Organization/Bliinder</t>
  </si>
  <si>
    <t>Bliinder</t>
  </si>
  <si>
    <t>http://www.bliinder.com/</t>
  </si>
  <si>
    <t>Match-Making|Online Dating|Social Network Media</t>
  </si>
  <si>
    <t>/organization/ bliips</t>
  </si>
  <si>
    <t>/ORGANIZATION/BLIIPS</t>
  </si>
  <si>
    <t>/funding-round/6f2d3705cb962a29b09f9910e6062c3d</t>
  </si>
  <si>
    <t>/Organization/Bliips</t>
  </si>
  <si>
    <t>Bliips</t>
  </si>
  <si>
    <t>http://www.bliips.com</t>
  </si>
  <si>
    <t>/organization/ blikbook</t>
  </si>
  <si>
    <t>/organization/blikbook</t>
  </si>
  <si>
    <t>/funding-round/10d28dea0039f98484ec491dd2bc71ec</t>
  </si>
  <si>
    <t>/Organization/Blikbook</t>
  </si>
  <si>
    <t>BlikBook</t>
  </si>
  <si>
    <t>http://blikbook.com</t>
  </si>
  <si>
    <t>Education|Software|Video Conferencing</t>
  </si>
  <si>
    <t>/ORGANIZATION/BLIKBOOK</t>
  </si>
  <si>
    <t>/funding-round/91840e4c2eef3ad14cfe28e3f55cc40e</t>
  </si>
  <si>
    <t>/organization/ blind-side-entertainment</t>
  </si>
  <si>
    <t>/organization/blind-side-entertainment</t>
  </si>
  <si>
    <t>/funding-round/88cb8af5019f5b6380b5729fadc8771a</t>
  </si>
  <si>
    <t>/Organization/Blind-Side-Entertainment</t>
  </si>
  <si>
    <t>Blind Side Entertainment</t>
  </si>
  <si>
    <t>/organization/ blindsense</t>
  </si>
  <si>
    <t>/ORGANIZATION/BLINDSENSE</t>
  </si>
  <si>
    <t>/funding-round/eebfaa8fbc6d8418a8ee4960f8003a56</t>
  </si>
  <si>
    <t>/Organization/Blindsense</t>
  </si>
  <si>
    <t>BlindSense</t>
  </si>
  <si>
    <t>http://signup.blindsense.co/</t>
  </si>
  <si>
    <t>Education|Tablets|Technology</t>
  </si>
  <si>
    <t>/organization/ bling-nation</t>
  </si>
  <si>
    <t>/organization/bling-nation</t>
  </si>
  <si>
    <t>/funding-round/b76b33b0b666d41ed7ab6aa9e1aa8856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-NATION</t>
  </si>
  <si>
    <t>/funding-round/f136851fe3358510ae281d485c40526f</t>
  </si>
  <si>
    <t>/organization/ blingo</t>
  </si>
  <si>
    <t>/organization/blingo</t>
  </si>
  <si>
    <t>/funding-round/c09601fbd878926d27581a67f54a4f30</t>
  </si>
  <si>
    <t>/Organization/Blingo</t>
  </si>
  <si>
    <t>Blingo</t>
  </si>
  <si>
    <t>http://www.blingo.com</t>
  </si>
  <si>
    <t>/organization/ blink</t>
  </si>
  <si>
    <t>/ORGANIZATION/BLINK</t>
  </si>
  <si>
    <t>/funding-round/1d53e9280d12f229791ff64fe46aa708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</t>
  </si>
  <si>
    <t>/funding-round/79da0aa5979896909748398fbf5b1753</t>
  </si>
  <si>
    <t>/organization/ blink-4</t>
  </si>
  <si>
    <t>/ORGANIZATION/BLINK-4</t>
  </si>
  <si>
    <t>/funding-round/64169081f2bc7fec6cd95ac43c03eecd</t>
  </si>
  <si>
    <t>/Organization/Blink-4</t>
  </si>
  <si>
    <t>http://www.blinnnk.com/</t>
  </si>
  <si>
    <t>/organization/ blink-7</t>
  </si>
  <si>
    <t>/organization/blink-7</t>
  </si>
  <si>
    <t>/funding-round/95cf432fdca8ea554a489abd5218c395</t>
  </si>
  <si>
    <t>/Organization/Blink-7</t>
  </si>
  <si>
    <t>http://blinkforhome.com</t>
  </si>
  <si>
    <t>/organization/ blink-9</t>
  </si>
  <si>
    <t>/ORGANIZATION/BLINK-9</t>
  </si>
  <si>
    <t>/funding-round/c231ba77f6b6617038bfaf86822473a9</t>
  </si>
  <si>
    <t>/Organization/Blink-9</t>
  </si>
  <si>
    <t>http://www.flyblink.com/</t>
  </si>
  <si>
    <t>Location Based Services|Service Providers</t>
  </si>
  <si>
    <t>Camberley</t>
  </si>
  <si>
    <t>/organization/ blink-air-taxi</t>
  </si>
  <si>
    <t>/organization/blink-air-taxi</t>
  </si>
  <si>
    <t>/funding-round/585252101b6fb3952ddf2f5f3d45d942</t>
  </si>
  <si>
    <t>/Organization/Blink-Air-Taxi</t>
  </si>
  <si>
    <t>Blink (air taxi)</t>
  </si>
  <si>
    <t>http://www.flyblink.com</t>
  </si>
  <si>
    <t>Hayes</t>
  </si>
  <si>
    <t>/organization/ blink-booking</t>
  </si>
  <si>
    <t>/ORGANIZATION/BLINK-BOOKING</t>
  </si>
  <si>
    <t>/funding-round/af812138e04b92c861f93ae4a1a7d40e</t>
  </si>
  <si>
    <t>/Organization/Blink-Booking</t>
  </si>
  <si>
    <t>Blink Booking</t>
  </si>
  <si>
    <t>http://www.blinkbooking.com</t>
  </si>
  <si>
    <t>Apps|Hotels|Internet|Mobile|Online Reservations|Travel</t>
  </si>
  <si>
    <t>/organization/ blink-com</t>
  </si>
  <si>
    <t>/organization/blink-com</t>
  </si>
  <si>
    <t>/funding-round/4f0794785a04e16638c37b1fee16c71e</t>
  </si>
  <si>
    <t>/Organization/Blink-Com</t>
  </si>
  <si>
    <t>Blink.com</t>
  </si>
  <si>
    <t>Information Services|Personalization|Services</t>
  </si>
  <si>
    <t>/organization/ blink-for-iphone-and-android</t>
  </si>
  <si>
    <t>/ORGANIZATION/BLINK-FOR-IPHONE-AND-ANDROID</t>
  </si>
  <si>
    <t>/funding-round/e563d6ecdd116abb18346e5cc1e4db0f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 blink-inc</t>
  </si>
  <si>
    <t>/organization/blink-inc</t>
  </si>
  <si>
    <t>/funding-round/f0a615d4141f302be6ef099a8f0cc264</t>
  </si>
  <si>
    <t>/Organization/Blink-Inc</t>
  </si>
  <si>
    <t>Blink, Inc.</t>
  </si>
  <si>
    <t>http://www.blinkinc.com</t>
  </si>
  <si>
    <t>/organization/ blink-logic</t>
  </si>
  <si>
    <t>/ORGANIZATION/BLINK-LOGIC</t>
  </si>
  <si>
    <t>/funding-round/a3a58ce8a2fc7928de847bf4f09d3508</t>
  </si>
  <si>
    <t>/Organization/Blink-Logic</t>
  </si>
  <si>
    <t>Blink Logic</t>
  </si>
  <si>
    <t>http://www.blinklogic.com</t>
  </si>
  <si>
    <t>San Rafael</t>
  </si>
  <si>
    <t>/organization/blink-logic</t>
  </si>
  <si>
    <t>/funding-round/da053798d684bc7737fc90f20818a01f</t>
  </si>
  <si>
    <t>/funding-round/f9653f3a5afac0cb11078878fad216b8</t>
  </si>
  <si>
    <t>/organization/ blink-messenger</t>
  </si>
  <si>
    <t>/organization/blink-messenger</t>
  </si>
  <si>
    <t>/funding-round/dbdf5dc4023a941390c08f655ba28b53</t>
  </si>
  <si>
    <t>/Organization/Blink-Messenger</t>
  </si>
  <si>
    <t>Blink Messenger</t>
  </si>
  <si>
    <t>http://www.blinkapp.co</t>
  </si>
  <si>
    <t>/organization/ blinkbox</t>
  </si>
  <si>
    <t>/ORGANIZATION/BLINKBOX</t>
  </si>
  <si>
    <t>/funding-round/6187e3e7d84e157ba8b73507ee15bfde</t>
  </si>
  <si>
    <t>/Organization/Blinkbox</t>
  </si>
  <si>
    <t>blinkbox</t>
  </si>
  <si>
    <t>http://blinkbox.com</t>
  </si>
  <si>
    <t>Games|Television|Video</t>
  </si>
  <si>
    <t>/organization/ blinkbox-music</t>
  </si>
  <si>
    <t>/organization/blinkbox-music</t>
  </si>
  <si>
    <t>/funding-round/aa6ed467e0e499e885842a1403f2f794</t>
  </si>
  <si>
    <t>/Organization/Blinkbox-Music</t>
  </si>
  <si>
    <t>blinkbox music</t>
  </si>
  <si>
    <t>http://www.blinkboxmusic.com</t>
  </si>
  <si>
    <t>Music|Video Streaming</t>
  </si>
  <si>
    <t>/ORGANIZATION/BLINKBOX-MUSIC</t>
  </si>
  <si>
    <t>/funding-round/d88240f00c5b6de2c5c4006028d81282</t>
  </si>
  <si>
    <t>/organization/ blinkbuggy</t>
  </si>
  <si>
    <t>/organization/blinkbuggy</t>
  </si>
  <si>
    <t>/funding-round/1ff9fc50681283fd75b0d5c62f0cd3de</t>
  </si>
  <si>
    <t>/Organization/Blinkbuggy</t>
  </si>
  <si>
    <t>Blinkbuggy</t>
  </si>
  <si>
    <t>http://www.blinkbuggy.com</t>
  </si>
  <si>
    <t>/ORGANIZATION/BLINKBUGGY</t>
  </si>
  <si>
    <t>/funding-round/8c537a578f9174a3b939092f4e2cf6d7</t>
  </si>
  <si>
    <t>/organization/ blinked</t>
  </si>
  <si>
    <t>/organization/blinked</t>
  </si>
  <si>
    <t>/funding-round/10871a2df3f780b8cb117673581bf3df</t>
  </si>
  <si>
    <t>/Organization/Blinked</t>
  </si>
  <si>
    <t>Blinked</t>
  </si>
  <si>
    <t>http://www.blinked.com</t>
  </si>
  <si>
    <t>Mobile|Reviews and Recommendations|Social Media</t>
  </si>
  <si>
    <t>/organization/ blinkfire-analtyics-inc</t>
  </si>
  <si>
    <t>/ORGANIZATION/BLINKFIRE-ANALTYICS-INC</t>
  </si>
  <si>
    <t>/funding-round/04dfff9ca6d281c4e5f40f31680ea354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 blinkit</t>
  </si>
  <si>
    <t>/organization/blinkit</t>
  </si>
  <si>
    <t>/funding-round/192f6ebbd128d0f478eae9c1ead5d70f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 blinkiverse</t>
  </si>
  <si>
    <t>/ORGANIZATION/BLINKIVERSE</t>
  </si>
  <si>
    <t>/funding-round/124d8d729874959c8e075e300693669a</t>
  </si>
  <si>
    <t>/Organization/Blinkiverse</t>
  </si>
  <si>
    <t>Blinkiverse</t>
  </si>
  <si>
    <t>http://blinkiverse.com</t>
  </si>
  <si>
    <t>Hardware|Lighting|Manufacturing</t>
  </si>
  <si>
    <t>/organization/ blinkt</t>
  </si>
  <si>
    <t>/organization/blinkt</t>
  </si>
  <si>
    <t>/funding-round/3b393425ccfc8a398ddef2351c7e2f85</t>
  </si>
  <si>
    <t>/Organization/Blinkt</t>
  </si>
  <si>
    <t>BLINKT</t>
  </si>
  <si>
    <t>http://blinkt.com</t>
  </si>
  <si>
    <t>Crowdsourcing|Search|Software</t>
  </si>
  <si>
    <t>/organization/ blinpick</t>
  </si>
  <si>
    <t>/ORGANIZATION/BLINPICK</t>
  </si>
  <si>
    <t>/funding-round/c9b627e7af0251b3543f64c244024873</t>
  </si>
  <si>
    <t>/Organization/Blinpick</t>
  </si>
  <si>
    <t>Blinpick</t>
  </si>
  <si>
    <t>http://www.blinpick.com</t>
  </si>
  <si>
    <t>Content|Media|Mobile|Social Media</t>
  </si>
  <si>
    <t>/organization/ blinq-2</t>
  </si>
  <si>
    <t>/organization/blinq-2</t>
  </si>
  <si>
    <t>/funding-round/9dc68f4a8b1796421c04c4c31153a1d2</t>
  </si>
  <si>
    <t>/Organization/Blinq-2</t>
  </si>
  <si>
    <t>BLINQ</t>
  </si>
  <si>
    <t>http://www.joinblinq.com/</t>
  </si>
  <si>
    <t>Online Dating|Social Media</t>
  </si>
  <si>
    <t>/organization/ blinq-4</t>
  </si>
  <si>
    <t>/ORGANIZATION/BLINQ-4</t>
  </si>
  <si>
    <t>/funding-round/c3126c2507b9a4c25e5e319882bd572f</t>
  </si>
  <si>
    <t>/Organization/Blinq-4</t>
  </si>
  <si>
    <t>Blinq</t>
  </si>
  <si>
    <t>http://blinq.me/</t>
  </si>
  <si>
    <t>/organization/ blinq-media</t>
  </si>
  <si>
    <t>/organization/blinq-media</t>
  </si>
  <si>
    <t>/funding-round/27dc968f6e67ebeb55a25c9bdfbd4243</t>
  </si>
  <si>
    <t>/Organization/Blinq-Media</t>
  </si>
  <si>
    <t>BLiNQ Media</t>
  </si>
  <si>
    <t>http://www.blinqmedia.com</t>
  </si>
  <si>
    <t>Advertising|Social Media Advertising</t>
  </si>
  <si>
    <t>/ORGANIZATION/BLINQ-MEDIA</t>
  </si>
  <si>
    <t>/funding-round/2fb7fbd77cdcd0a0cbf402288a3d62f5</t>
  </si>
  <si>
    <t>/funding-round/71df9d83125ed8512bee0a87d1bac51d</t>
  </si>
  <si>
    <t>/funding-round/859712b5f3b8319c5a29aad83ca35d68</t>
  </si>
  <si>
    <t>14-03-2010</t>
  </si>
  <si>
    <t>/funding-round/c9c58dd45eca6f7a2c9cfde7da35b47b</t>
  </si>
  <si>
    <t>/organization/ blinq-networks</t>
  </si>
  <si>
    <t>/ORGANIZATION/BLINQ-NETWORKS</t>
  </si>
  <si>
    <t>/funding-round/0822182410fe41cab712da39100526db</t>
  </si>
  <si>
    <t>/Organization/Blinq-Networks</t>
  </si>
  <si>
    <t>BLINQ Networks</t>
  </si>
  <si>
    <t>http://www.blinqnetworks.com</t>
  </si>
  <si>
    <t>/organization/blinq-networks</t>
  </si>
  <si>
    <t>/funding-round/3d5fa423f7d5255daaa28b38a590eb81</t>
  </si>
  <si>
    <t>/funding-round/41309c532518483bcf8a84c8e949f606</t>
  </si>
  <si>
    <t>/funding-round/7fae9888d2900e200434ae972bf5bb85</t>
  </si>
  <si>
    <t>/funding-round/8ea4dc2a85c29551c39df498bdf11622</t>
  </si>
  <si>
    <t>/funding-round/bfddfadc7dabd6d3cec7c23f93cbbcac</t>
  </si>
  <si>
    <t>/organization/ blip</t>
  </si>
  <si>
    <t>/ORGANIZATION/BLIP</t>
  </si>
  <si>
    <t>/funding-round/0c995ad842a50b3557f91adfa4f4a124</t>
  </si>
  <si>
    <t>/Organization/Blip</t>
  </si>
  <si>
    <t>Blip</t>
  </si>
  <si>
    <t>http://blip.com</t>
  </si>
  <si>
    <t>Advertising|Games|Television|Video|Video Streaming|Web Hosting</t>
  </si>
  <si>
    <t>/organization/blip</t>
  </si>
  <si>
    <t>/funding-round/5b4b6ab0ea6d224bf7b04ff53305cc67</t>
  </si>
  <si>
    <t>/funding-round/73cdf6e808e2f69e284ff1dd8be32675</t>
  </si>
  <si>
    <t>/funding-round/76fa0dd5175da089a9657a38714e1c76</t>
  </si>
  <si>
    <t>/funding-round/79059ced13e3dacc5aeca5a57a94d2ca</t>
  </si>
  <si>
    <t>/funding-round/9ac14633dbaeeeeaa64bb30c8567dbf5</t>
  </si>
  <si>
    <t>/funding-round/f0dc76989d87dfdea11b703237810eb6</t>
  </si>
  <si>
    <t>/organization/ blipify</t>
  </si>
  <si>
    <t>/organization/blipify</t>
  </si>
  <si>
    <t>/funding-round/4e41115859cc5aa8c5acd749c869093b</t>
  </si>
  <si>
    <t>/Organization/Blipify</t>
  </si>
  <si>
    <t>Blipify</t>
  </si>
  <si>
    <t>Business Services|Investment Management</t>
  </si>
  <si>
    <t>/ORGANIZATION/BLIPIFY</t>
  </si>
  <si>
    <t>/funding-round/bc7ce6ef68ad2a2f090e33bd0670fc10</t>
  </si>
  <si>
    <t>/organization/ blippar</t>
  </si>
  <si>
    <t>/organization/blippar</t>
  </si>
  <si>
    <t>/funding-round/5ecc5043237fc36437b6528395a6ef32</t>
  </si>
  <si>
    <t>/Organization/Blippar</t>
  </si>
  <si>
    <t>Blippar</t>
  </si>
  <si>
    <t>http://www.blippar.com</t>
  </si>
  <si>
    <t>Advertising|Augmented Reality|Computer Vision|Education|Image Recognition|Mobile|Wearables</t>
  </si>
  <si>
    <t>/ORGANIZATION/BLIPPAR</t>
  </si>
  <si>
    <t>/funding-round/b4258b5f0b856f9f4c1360dfe8785aff</t>
  </si>
  <si>
    <t>/organization/ blippex</t>
  </si>
  <si>
    <t>/organization/blippex</t>
  </si>
  <si>
    <t>/funding-round/0bf2f27bc80b443ad205da2935680674</t>
  </si>
  <si>
    <t>/Organization/Blippex</t>
  </si>
  <si>
    <t>Blippex</t>
  </si>
  <si>
    <t>http://www.blippex.org</t>
  </si>
  <si>
    <t>NIC</t>
  </si>
  <si>
    <t>/organization/ blippy-gifs</t>
  </si>
  <si>
    <t>/ORGANIZATION/BLIPPY-GIFS</t>
  </si>
  <si>
    <t>/funding-round/b895c85682d9421e40475607e3ee219a</t>
  </si>
  <si>
    <t>/Organization/Blippy-Gifs</t>
  </si>
  <si>
    <t>Blippy</t>
  </si>
  <si>
    <t>http://blippy.com</t>
  </si>
  <si>
    <t>/organization/ blippy-social-commerce</t>
  </si>
  <si>
    <t>/organization/blippy-social-commerce</t>
  </si>
  <si>
    <t>/funding-round/34deaa308f04d521099a3b901c0b38c0</t>
  </si>
  <si>
    <t>/Organization/Blippy-Social-Commerce</t>
  </si>
  <si>
    <t>Blippy Social Commerce</t>
  </si>
  <si>
    <t>http://techcrunch.com/2011/05/19/the-end-of-blippy-as-we-know-it/</t>
  </si>
  <si>
    <t>/ORGANIZATION/BLIPPY-SOCIAL-COMMERCE</t>
  </si>
  <si>
    <t>/funding-round/ed118e0714b7f94a9808be3c1e469870</t>
  </si>
  <si>
    <t>/organization/ blisby</t>
  </si>
  <si>
    <t>/organization/blisby</t>
  </si>
  <si>
    <t>/funding-round/1e72eaa0a8fbf0966f953c849f995055</t>
  </si>
  <si>
    <t>/Organization/Blisby</t>
  </si>
  <si>
    <t>Blisby</t>
  </si>
  <si>
    <t>http://www.blisby.com</t>
  </si>
  <si>
    <t>Consumer Goods|E-Commerce|Online Shopping</t>
  </si>
  <si>
    <t>/organization/ blismobile</t>
  </si>
  <si>
    <t>/ORGANIZATION/BLISMOBILE</t>
  </si>
  <si>
    <t>/funding-round/482278dd430eee82f8bed75988f2e20d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mobile</t>
  </si>
  <si>
    <t>/funding-round/c7bb400b6675e72856e3d22e8931941a</t>
  </si>
  <si>
    <t>/organization/ blispay</t>
  </si>
  <si>
    <t>/ORGANIZATION/BLISPAY</t>
  </si>
  <si>
    <t>/funding-round/a8a2c04a4396ce45c93b3db6b79e9efe</t>
  </si>
  <si>
    <t>/Organization/Blispay</t>
  </si>
  <si>
    <t>Blispay.</t>
  </si>
  <si>
    <t>http://blispay.com/</t>
  </si>
  <si>
    <t>Consumer Lending|Credit Cards|Financial Services|Mobile Payments</t>
  </si>
  <si>
    <t>/organization/ bliss-3</t>
  </si>
  <si>
    <t>/organization/bliss-3</t>
  </si>
  <si>
    <t>/funding-round/7cbd534cd64657507e3a280e6fdaf4e5</t>
  </si>
  <si>
    <t>/Organization/Bliss-3</t>
  </si>
  <si>
    <t>Bliss</t>
  </si>
  <si>
    <t>http://bliss.ai</t>
  </si>
  <si>
    <t>Developer Tools|Enterprise Software|Productivity Software|Software</t>
  </si>
  <si>
    <t>/organization/ bliss-4</t>
  </si>
  <si>
    <t>/ORGANIZATION/BLISS-4</t>
  </si>
  <si>
    <t>/funding-round/32bcda787dadd19519ccad82c0795ed6</t>
  </si>
  <si>
    <t>/Organization/Bliss-4</t>
  </si>
  <si>
    <t>http://blissmobilemassage.com/</t>
  </si>
  <si>
    <t>/organization/ bliss-healthcare</t>
  </si>
  <si>
    <t>/organization/bliss-healthcare</t>
  </si>
  <si>
    <t>/funding-round/61a8f0f68bfdefef695a5d08f46f7af2</t>
  </si>
  <si>
    <t>/Organization/Bliss-Healthcare</t>
  </si>
  <si>
    <t>Bliss Healthcare</t>
  </si>
  <si>
    <t>http://blisshealthcare.com</t>
  </si>
  <si>
    <t>/organization/ blissful-feet-dance-studio</t>
  </si>
  <si>
    <t>/ORGANIZATION/BLISSFUL-FEET-DANCE-STUDIO</t>
  </si>
  <si>
    <t>/funding-round/49a39cc783acd50f2be973d2b222f3a2</t>
  </si>
  <si>
    <t>28-04-2012</t>
  </si>
  <si>
    <t>/Organization/Blissful-Feet-Dance-Studio</t>
  </si>
  <si>
    <t>Blissful Feet Dance Studio</t>
  </si>
  <si>
    <t>http://www.blissfulfeetdancestudio.com/</t>
  </si>
  <si>
    <t>/organization/ blitab-technology</t>
  </si>
  <si>
    <t>/organization/blitab-technology</t>
  </si>
  <si>
    <t>/funding-round/c5205159398595c714846f0a8055cfa7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 blitsy</t>
  </si>
  <si>
    <t>/ORGANIZATION/BLITSY</t>
  </si>
  <si>
    <t>/funding-round/0747ffa7d95c7cc1cefc2c02ee0a44de</t>
  </si>
  <si>
    <t>/Organization/Blitsy</t>
  </si>
  <si>
    <t>Blitsy</t>
  </si>
  <si>
    <t>https://blitsy.com/</t>
  </si>
  <si>
    <t>Art|E-Commerce|Flash Sales|Retail</t>
  </si>
  <si>
    <t>26-11-2011</t>
  </si>
  <si>
    <t>/organization/blitsy</t>
  </si>
  <si>
    <t>/funding-round/52f59227bc5eaed0da631cd763e53b9d</t>
  </si>
  <si>
    <t>/funding-round/93dd99a4dfcb37ec7182ff67290adf2c</t>
  </si>
  <si>
    <t>/organization/ blitz-studios</t>
  </si>
  <si>
    <t>/organization/blitz-studios</t>
  </si>
  <si>
    <t>/funding-round/7269cb4a20814f0449e965bb69221296</t>
  </si>
  <si>
    <t>25-04-2015</t>
  </si>
  <si>
    <t>/Organization/Blitz-Studios</t>
  </si>
  <si>
    <t>Blitz Studios</t>
  </si>
  <si>
    <t>https://blitz.zone</t>
  </si>
  <si>
    <t>/organization/ blitz-x-performance-instruments</t>
  </si>
  <si>
    <t>/ORGANIZATION/BLITZ-X-PERFORMANCE-INSTRUMENTS</t>
  </si>
  <si>
    <t>/funding-round/f8f8c611b2ac092beb9d0f7af4631414</t>
  </si>
  <si>
    <t>/Organization/Blitz-X-Performance-Instruments</t>
  </si>
  <si>
    <t>Blitz X Performance Instruments</t>
  </si>
  <si>
    <t>Mars</t>
  </si>
  <si>
    <t>/organization/ blitzen</t>
  </si>
  <si>
    <t>/organization/blitzen</t>
  </si>
  <si>
    <t>/funding-round/d35d2f6864b150f84832faefdf8da681</t>
  </si>
  <si>
    <t>/Organization/Blitzen</t>
  </si>
  <si>
    <t>Blitzen</t>
  </si>
  <si>
    <t>http://blitzen.com/</t>
  </si>
  <si>
    <t>/organization/ blitzlocal</t>
  </si>
  <si>
    <t>/ORGANIZATION/BLITZLOCAL</t>
  </si>
  <si>
    <t>/funding-round/c431baef506f07e9573c4bf98d080396</t>
  </si>
  <si>
    <t>/Organization/Blitzlocal</t>
  </si>
  <si>
    <t>BlitzLocal</t>
  </si>
  <si>
    <t>http://www.BlitzLocal.com</t>
  </si>
  <si>
    <t>/organization/ blitzpick</t>
  </si>
  <si>
    <t>/organization/blitzpick</t>
  </si>
  <si>
    <t>/funding-round/c4ed9349a731a5159e78793ecbec0d74</t>
  </si>
  <si>
    <t>/Organization/Blitzpick</t>
  </si>
  <si>
    <t>BlitzPick</t>
  </si>
  <si>
    <t>http://www.blitzpick.co</t>
  </si>
  <si>
    <t>/ORGANIZATION/BLITZPICK</t>
  </si>
  <si>
    <t>/funding-round/d13d559317f82a436312197d9fb94bb7</t>
  </si>
  <si>
    <t>/organization/ blizuu</t>
  </si>
  <si>
    <t>/organization/blizuu</t>
  </si>
  <si>
    <t>/funding-round/eab6d443ab6a858fc4b4ff214ef55613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 blizzfull</t>
  </si>
  <si>
    <t>/ORGANIZATION/BLIZZFULL</t>
  </si>
  <si>
    <t>/funding-round/d8a33834be09228bd6fc160b285f8c1a</t>
  </si>
  <si>
    <t>/Organization/Blizzfull</t>
  </si>
  <si>
    <t>Blizzfull</t>
  </si>
  <si>
    <t>http://blizzfull.com</t>
  </si>
  <si>
    <t>/organization/ blm-acquisition-corp</t>
  </si>
  <si>
    <t>/organization/blm-acquisition-corp</t>
  </si>
  <si>
    <t>/funding-round/e6c0c9073675bcbdc992c92021b526da</t>
  </si>
  <si>
    <t>/Organization/Blm-Acquisition-Corp</t>
  </si>
  <si>
    <t>BLM Acquisition Corp</t>
  </si>
  <si>
    <t>/organization/ bloc-2</t>
  </si>
  <si>
    <t>/ORGANIZATION/BLOC-2</t>
  </si>
  <si>
    <t>/funding-round/2b01c4ae4b30f4e80af1cd6ca87efa29</t>
  </si>
  <si>
    <t>/Organization/Bloc-2</t>
  </si>
  <si>
    <t>Bloc</t>
  </si>
  <si>
    <t>https://www.bloc.io</t>
  </si>
  <si>
    <t>Android|Education|iOS|Web Design|Web Development</t>
  </si>
  <si>
    <t>14-12-2011</t>
  </si>
  <si>
    <t>/organization/bloc-2</t>
  </si>
  <si>
    <t>/funding-round/563c8f9f60214081ada250ae14546898</t>
  </si>
  <si>
    <t>/funding-round/b7dc468b67ed7cb1e7e53685ed7216c8</t>
  </si>
  <si>
    <t>/organization/ block-party-suites</t>
  </si>
  <si>
    <t>/organization/block-party-suites</t>
  </si>
  <si>
    <t>/funding-round/fd387350ff355a157d63b841d7082470</t>
  </si>
  <si>
    <t>/Organization/Block-Party-Suites</t>
  </si>
  <si>
    <t>Block Party Suites</t>
  </si>
  <si>
    <t>Entertainment Industry|Hospitality|Sponsorship|Sports</t>
  </si>
  <si>
    <t>/organization/ blockade-medical</t>
  </si>
  <si>
    <t>/ORGANIZATION/BLOCKADE-MEDICAL</t>
  </si>
  <si>
    <t>/funding-round/25733153598da2ce12a8a3b5611223a5</t>
  </si>
  <si>
    <t>/Organization/Blockade-Medical</t>
  </si>
  <si>
    <t>Blockade Medical</t>
  </si>
  <si>
    <t>http://blockademedical.com</t>
  </si>
  <si>
    <t>/organization/blockade-medical</t>
  </si>
  <si>
    <t>/funding-round/c53ca4abd85e71726b5c1fbf92d6c0fb</t>
  </si>
  <si>
    <t>25-03-2013</t>
  </si>
  <si>
    <t>/funding-round/c7c5a9ad42660d1a1348035aff159d9e</t>
  </si>
  <si>
    <t>/organization/ blockai</t>
  </si>
  <si>
    <t>/organization/blockai</t>
  </si>
  <si>
    <t>/funding-round/18559eea4e96ae5c2789f8e45b6912d8</t>
  </si>
  <si>
    <t>/Organization/Blockai</t>
  </si>
  <si>
    <t>Blockai</t>
  </si>
  <si>
    <t>https://www.blockai.com/</t>
  </si>
  <si>
    <t>/organization/ blockavenue</t>
  </si>
  <si>
    <t>/ORGANIZATION/BLOCKAVENUE</t>
  </si>
  <si>
    <t>/funding-round/2d27b244cde632cbd6c7e43dd58a0e98</t>
  </si>
  <si>
    <t>/Organization/Blockavenue</t>
  </si>
  <si>
    <t>BlockAvenue</t>
  </si>
  <si>
    <t>http://BlockAvenue.com</t>
  </si>
  <si>
    <t>Big Data|Curated Web|Local|Mobile|Real Estate|Travel</t>
  </si>
  <si>
    <t>/organization/ blockbeacon</t>
  </si>
  <si>
    <t>/organization/blockbeacon</t>
  </si>
  <si>
    <t>/funding-round/93bba0ed8218a5fb5d66d9a15e9ac3b9</t>
  </si>
  <si>
    <t>/Organization/Blockbeacon</t>
  </si>
  <si>
    <t>BlockBeacon</t>
  </si>
  <si>
    <t>http://www.blockbeacon.com</t>
  </si>
  <si>
    <t>/organization/ blockboard</t>
  </si>
  <si>
    <t>/ORGANIZATION/BLOCKBOARD</t>
  </si>
  <si>
    <t>/funding-round/863cddbcc7a53ddc1cc5a6068f25a608</t>
  </si>
  <si>
    <t>/Organization/Blockboard</t>
  </si>
  <si>
    <t>Blockboard</t>
  </si>
  <si>
    <t>http://blockboard.org</t>
  </si>
  <si>
    <t>Location Based Services|Mobile</t>
  </si>
  <si>
    <t>/organization/ blockchain-info</t>
  </si>
  <si>
    <t>/organization/blockchain-info</t>
  </si>
  <si>
    <t>/funding-round/50b1f9771fb251849752de9e9f6b06c5</t>
  </si>
  <si>
    <t>/Organization/Blockchain-Info</t>
  </si>
  <si>
    <t>Blockchain</t>
  </si>
  <si>
    <t>http://blockchain.com/</t>
  </si>
  <si>
    <t>Banking|Bitcoin|Finance|Finance Technology|FinTech</t>
  </si>
  <si>
    <t>/organization/ blockcypher</t>
  </si>
  <si>
    <t>/ORGANIZATION/BLOCKCYPHER</t>
  </si>
  <si>
    <t>/funding-round/068886b811b7c27e9af101455a9ce55e</t>
  </si>
  <si>
    <t>/Organization/Blockcypher</t>
  </si>
  <si>
    <t>BlockCypher</t>
  </si>
  <si>
    <t>http://www.blockcypher.com/</t>
  </si>
  <si>
    <t>Bitcoin|Cloud Infrastructure</t>
  </si>
  <si>
    <t>/organization/blockcypher</t>
  </si>
  <si>
    <t>/funding-round/97b59f01a4959664cb5c3cf420689b18</t>
  </si>
  <si>
    <t>/organization/ blockpeek</t>
  </si>
  <si>
    <t>/ORGANIZATION/BLOCKPEEK</t>
  </si>
  <si>
    <t>/funding-round/7bea64d1301eb804fea82bcf42e5e78f</t>
  </si>
  <si>
    <t>/Organization/Blockpeek</t>
  </si>
  <si>
    <t>BLOCKpeek</t>
  </si>
  <si>
    <t>http://www.blockpeek.com</t>
  </si>
  <si>
    <t>General Public Worldwide|Public Safety</t>
  </si>
  <si>
    <t>/organization/ blocks</t>
  </si>
  <si>
    <t>/organization/blocks</t>
  </si>
  <si>
    <t>/funding-round/debbd559c320f04cac7569643e39bd1e</t>
  </si>
  <si>
    <t>/Organization/Blocks</t>
  </si>
  <si>
    <t>Blocks</t>
  </si>
  <si>
    <t>http://www.chooseblocks.com/</t>
  </si>
  <si>
    <t>/ORGANIZATION/BLOCKS</t>
  </si>
  <si>
    <t>/funding-round/e1976adc0e63c3c1355882a51a3ed715</t>
  </si>
  <si>
    <t>/organization/ blockscore</t>
  </si>
  <si>
    <t>/organization/blockscore</t>
  </si>
  <si>
    <t>/funding-round/20f37853314d2d1774725be6bf179d62</t>
  </si>
  <si>
    <t>/Organization/Blockscore</t>
  </si>
  <si>
    <t>BlockScore</t>
  </si>
  <si>
    <t>http://blockscore.com</t>
  </si>
  <si>
    <t>Fraud Detection|Identity|Risk Management|Software</t>
  </si>
  <si>
    <t>/ORGANIZATION/BLOCKSCORE</t>
  </si>
  <si>
    <t>/funding-round/c68c6b262c815684f37216b5d96c0b6a</t>
  </si>
  <si>
    <t>/organization/ blockspring</t>
  </si>
  <si>
    <t>/organization/blockspring</t>
  </si>
  <si>
    <t>/funding-round/4c622d837061b14bfe98373b2c5c0c8a</t>
  </si>
  <si>
    <t>/Organization/Blockspring</t>
  </si>
  <si>
    <t>BlockSpring</t>
  </si>
  <si>
    <t>https://www.blockspring.com/</t>
  </si>
  <si>
    <t>/ORGANIZATION/BLOCKSPRING</t>
  </si>
  <si>
    <t>/funding-round/cfe41d0f341d00d989a84ed4510beadb</t>
  </si>
  <si>
    <t>/organization/ blockstream</t>
  </si>
  <si>
    <t>/organization/blockstream</t>
  </si>
  <si>
    <t>/funding-round/3fcfe8a50999c31c5b5d7a1aa0609a5d</t>
  </si>
  <si>
    <t>/Organization/Blockstream</t>
  </si>
  <si>
    <t>Blockstream</t>
  </si>
  <si>
    <t>http://blockstream.com/</t>
  </si>
  <si>
    <t>/organization/ blocktrace</t>
  </si>
  <si>
    <t>/ORGANIZATION/BLOCKTRACE</t>
  </si>
  <si>
    <t>/funding-round/0ace9634378b5dd922150efc54d2bf32</t>
  </si>
  <si>
    <t>/Organization/Blocktrace</t>
  </si>
  <si>
    <t>Everledger</t>
  </si>
  <si>
    <t>http://everledger.io</t>
  </si>
  <si>
    <t>Finance|Insurance|Tracking</t>
  </si>
  <si>
    <t>/organization/ blocktrail</t>
  </si>
  <si>
    <t>/organization/blocktrail</t>
  </si>
  <si>
    <t>/funding-round/c7c44d31e28159dd7355b9ab9f54d790</t>
  </si>
  <si>
    <t>/Organization/Blocktrail</t>
  </si>
  <si>
    <t>BlockTrail</t>
  </si>
  <si>
    <t>http://www.blocktrail.com</t>
  </si>
  <si>
    <t>Big Data Analytics|Bitcoin|Information Technology|Services</t>
  </si>
  <si>
    <t>/organization/ blockverify</t>
  </si>
  <si>
    <t>/ORGANIZATION/BLOCKVERIFY</t>
  </si>
  <si>
    <t>/funding-round/62f1356322a1df6021e4f4347c83a629</t>
  </si>
  <si>
    <t>/Organization/Blockverify</t>
  </si>
  <si>
    <t>BlockVerify</t>
  </si>
  <si>
    <t>http://www.blockverify.io/</t>
  </si>
  <si>
    <t>/organization/blockverify</t>
  </si>
  <si>
    <t>/funding-round/c97f7bf02aaff179698290f44f47f80e</t>
  </si>
  <si>
    <t>19-07-2015</t>
  </si>
  <si>
    <t>/organization/ blocpower</t>
  </si>
  <si>
    <t>/ORGANIZATION/BLOCPOWER</t>
  </si>
  <si>
    <t>/funding-round/a7a96539be0d9a74b9861bc598ceb1cb</t>
  </si>
  <si>
    <t>/Organization/Blocpower</t>
  </si>
  <si>
    <t>BlocPower</t>
  </si>
  <si>
    <t>http://www.blocpower.org/</t>
  </si>
  <si>
    <t>Analytics|Business Analytics|Energy Management</t>
  </si>
  <si>
    <t>/organization/ blog-sparks-network</t>
  </si>
  <si>
    <t>/organization/blog-sparks-network</t>
  </si>
  <si>
    <t>/funding-round/b749620d1fc110c533f5ddf3f6846552</t>
  </si>
  <si>
    <t>/Organization/Blog-Sparks-Network</t>
  </si>
  <si>
    <t>Blog Sparks Network</t>
  </si>
  <si>
    <t>/organization/ blog-talk-radio</t>
  </si>
  <si>
    <t>/ORGANIZATION/BLOG-TALK-RADIO</t>
  </si>
  <si>
    <t>/funding-round/53a69fb4d5afe46191045b5ee5d86afe</t>
  </si>
  <si>
    <t>/Organization/Blog-Talk-Radio</t>
  </si>
  <si>
    <t>Blog Talk Radio</t>
  </si>
  <si>
    <t>http://www.blogtalkradio.com</t>
  </si>
  <si>
    <t>/organization/blog-talk-radio</t>
  </si>
  <si>
    <t>/funding-round/bdb754f66b65b381d243300246cce84b</t>
  </si>
  <si>
    <t>/funding-round/e1eb71c6adb446560c82a2cc4b71a9a5</t>
  </si>
  <si>
    <t>/organization/ blogbus</t>
  </si>
  <si>
    <t>/organization/blogbus</t>
  </si>
  <si>
    <t>/funding-round/41e66c666f1cd1c410ce97252f0b6fda</t>
  </si>
  <si>
    <t>/Organization/Blogbus</t>
  </si>
  <si>
    <t>BlogBus</t>
  </si>
  <si>
    <t>http://www.blogbus.com</t>
  </si>
  <si>
    <t>/organization/ blogcn</t>
  </si>
  <si>
    <t>/ORGANIZATION/BLOGCN</t>
  </si>
  <si>
    <t>/funding-round/228d9b34fade447c791d9180911e1270</t>
  </si>
  <si>
    <t>/Organization/Blogcn</t>
  </si>
  <si>
    <t>BlogCN</t>
  </si>
  <si>
    <t>http://www.blogcn.com</t>
  </si>
  <si>
    <t>/organization/blogcn</t>
  </si>
  <si>
    <t>/funding-round/4547d47641070af5a092399231780f00</t>
  </si>
  <si>
    <t>/funding-round/c2ebfdb633e389414d6227308eaa8d9c</t>
  </si>
  <si>
    <t>/organization/ blogfoster</t>
  </si>
  <si>
    <t>/organization/blogfoster</t>
  </si>
  <si>
    <t>/funding-round/07889bc5074f8eb3af96281e183a9688</t>
  </si>
  <si>
    <t>/Organization/Blogfoster</t>
  </si>
  <si>
    <t>blogfoster</t>
  </si>
  <si>
    <t>http://blogfoster.com</t>
  </si>
  <si>
    <t>Advertising|Blogging Platforms|Sales and Marketing</t>
  </si>
  <si>
    <t>/organization/ blogfrog</t>
  </si>
  <si>
    <t>/ORGANIZATION/BLOGFROG</t>
  </si>
  <si>
    <t>/funding-round/0e29c5a19b1ff59c7336d58adde2aa8e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frog</t>
  </si>
  <si>
    <t>/funding-round/b72b9a97400b43956fe099d73de3a166</t>
  </si>
  <si>
    <t>/organization/ bloggerce</t>
  </si>
  <si>
    <t>/ORGANIZATION/BLOGGERCE</t>
  </si>
  <si>
    <t>/funding-round/d14da238663f838e0ef3f4da93b9d7a5</t>
  </si>
  <si>
    <t>/Organization/Bloggerce</t>
  </si>
  <si>
    <t>Bloggerce</t>
  </si>
  <si>
    <t>http://www.bloggerce.com</t>
  </si>
  <si>
    <t>Blogging Platforms|E-Books|Software</t>
  </si>
  <si>
    <t>/organization/ bloggersbase</t>
  </si>
  <si>
    <t>/organization/bloggersbase</t>
  </si>
  <si>
    <t>/funding-round/cbaa805dc543c5633c0188828226f170</t>
  </si>
  <si>
    <t>/Organization/Bloggersbase</t>
  </si>
  <si>
    <t>BloggersBase</t>
  </si>
  <si>
    <t>http://www.bloggersbase.com</t>
  </si>
  <si>
    <t>Blogging Platforms|Curated Web|Journalism</t>
  </si>
  <si>
    <t>/organization/ blogher</t>
  </si>
  <si>
    <t>/ORGANIZATION/BLOGHER</t>
  </si>
  <si>
    <t>/funding-round/0b0f1a5b66c04e479c02c3def1ca2390</t>
  </si>
  <si>
    <t>/Organization/Blogher</t>
  </si>
  <si>
    <t>BlogHer</t>
  </si>
  <si>
    <t>http://www.blogher.com</t>
  </si>
  <si>
    <t>Blogging Platforms|Curated Web|Women</t>
  </si>
  <si>
    <t>/organization/blogher</t>
  </si>
  <si>
    <t>/funding-round/7c06148b284260dd30a3e0f226c84dd6</t>
  </si>
  <si>
    <t>/funding-round/96b4f8fe0bea80c7235279508c50c7b9</t>
  </si>
  <si>
    <t>16-07-2008</t>
  </si>
  <si>
    <t>/organization/ blogic</t>
  </si>
  <si>
    <t>/organization/blogic</t>
  </si>
  <si>
    <t>/funding-round/e53f09ce29061be1a550da1913928432</t>
  </si>
  <si>
    <t>/Organization/Blogic</t>
  </si>
  <si>
    <t>Blogic</t>
  </si>
  <si>
    <t>http://www.blogic.com</t>
  </si>
  <si>
    <t>/organization/ bloglovin</t>
  </si>
  <si>
    <t>/ORGANIZATION/BLOGLOVIN</t>
  </si>
  <si>
    <t>/funding-round/44a36867817322a2b861c2d820f63bdb</t>
  </si>
  <si>
    <t>/Organization/Bloglovin</t>
  </si>
  <si>
    <t>Bloglovin</t>
  </si>
  <si>
    <t>http://www.bloglovin.com</t>
  </si>
  <si>
    <t>/organization/bloglovin</t>
  </si>
  <si>
    <t>/funding-round/b472a5ef1c1c2c1a7199ddbc65f66a9a</t>
  </si>
  <si>
    <t>/funding-round/c0b84e8cc13c43e71dc9c7451feecefe</t>
  </si>
  <si>
    <t>/funding-round/d85476ed108bea0e20ddce628db18c13</t>
  </si>
  <si>
    <t>/funding-round/e590a0111b54afe4ac13f3e9b05ccada</t>
  </si>
  <si>
    <t>/organization/ blogo</t>
  </si>
  <si>
    <t>/organization/blogo</t>
  </si>
  <si>
    <t>/funding-round/c09deb453ad3e65e62b69b92056b15b9</t>
  </si>
  <si>
    <t>/Organization/Blogo</t>
  </si>
  <si>
    <t>Blogo</t>
  </si>
  <si>
    <t>http://www.getblogo.com</t>
  </si>
  <si>
    <t>App Stores|Blogging Platforms|Consumer Electronics|Mac|Software</t>
  </si>
  <si>
    <t>/organization/ blogradio</t>
  </si>
  <si>
    <t>/ORGANIZATION/BLOGRADIO</t>
  </si>
  <si>
    <t>/funding-round/16e3f3a107a3b4a6002131704c86bcb3</t>
  </si>
  <si>
    <t>/Organization/Blogradio</t>
  </si>
  <si>
    <t>BlogRadio</t>
  </si>
  <si>
    <t>http://www.podblogr.com</t>
  </si>
  <si>
    <t>Blogging Platforms|Cloud Computing|Mobile|Video Streaming</t>
  </si>
  <si>
    <t>/organization/ blogtv</t>
  </si>
  <si>
    <t>/organization/blogtv</t>
  </si>
  <si>
    <t>/funding-round/b620735e87283a3e749d2d296cc2102b</t>
  </si>
  <si>
    <t>/Organization/Blogtv</t>
  </si>
  <si>
    <t>blogTV</t>
  </si>
  <si>
    <t>http://www.blogtv.com</t>
  </si>
  <si>
    <t>Broadcasting|Chat|Games</t>
  </si>
  <si>
    <t>/organization/ blogvio</t>
  </si>
  <si>
    <t>/ORGANIZATION/BLOGVIO</t>
  </si>
  <si>
    <t>/funding-round/558ff34a66e72ed49d462363e2da720d</t>
  </si>
  <si>
    <t>/Organization/Blogvio</t>
  </si>
  <si>
    <t>Blogvio</t>
  </si>
  <si>
    <t>http://www.blogvio.com</t>
  </si>
  <si>
    <t>Curated Web|PaaS|SaaS|Social Media|Software</t>
  </si>
  <si>
    <t>/organization/ blokify</t>
  </si>
  <si>
    <t>/organization/blokify</t>
  </si>
  <si>
    <t>/funding-round/c767bec386df28f4c28ea00b96e6f7b4</t>
  </si>
  <si>
    <t>/Organization/Blokify</t>
  </si>
  <si>
    <t>Blokify</t>
  </si>
  <si>
    <t>http://www.blokify.com</t>
  </si>
  <si>
    <t>CAD|Creative|Design|Games|Kids|Software|Toys</t>
  </si>
  <si>
    <t>/organization/ blokkd-inc</t>
  </si>
  <si>
    <t>/ORGANIZATION/BLOKKD-INC</t>
  </si>
  <si>
    <t>/funding-round/a22de4bc55b7eb4d8fd0013114142604</t>
  </si>
  <si>
    <t>/Organization/Blokkd-Inc</t>
  </si>
  <si>
    <t>Blokkd Inc.</t>
  </si>
  <si>
    <t>http://blokkd.com</t>
  </si>
  <si>
    <t>Curated Web|Forums|Internet|Social Network Media</t>
  </si>
  <si>
    <t>/organization/ blomming</t>
  </si>
  <si>
    <t>/organization/blomming</t>
  </si>
  <si>
    <t>/funding-round/d7706007aef548e9577ed51305d9172d</t>
  </si>
  <si>
    <t>/Organization/Blomming</t>
  </si>
  <si>
    <t>Blomming</t>
  </si>
  <si>
    <t>http://www.blomming.com</t>
  </si>
  <si>
    <t>E-Commerce|Social Commerce|Social Media</t>
  </si>
  <si>
    <t>/organization/ bloo-solar</t>
  </si>
  <si>
    <t>/ORGANIZATION/BLOO-SOLAR</t>
  </si>
  <si>
    <t>/funding-round/281338ea198970928b7f7fba60bcfd05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 bloobox</t>
  </si>
  <si>
    <t>/organization/bloobox</t>
  </si>
  <si>
    <t>/funding-round/b6426a449430f851bb318b33ceccc6f8</t>
  </si>
  <si>
    <t>/Organization/Bloobox</t>
  </si>
  <si>
    <t>BlooBox</t>
  </si>
  <si>
    <t>http://bloobox.tv</t>
  </si>
  <si>
    <t>News|Retail|Social Media|Software</t>
  </si>
  <si>
    <t>JoÃ£o Pessoa</t>
  </si>
  <si>
    <t>/organization/ blood-cell-storage-inc</t>
  </si>
  <si>
    <t>/ORGANIZATION/BLOOD-CELL-STORAGE-INC</t>
  </si>
  <si>
    <t>/funding-round/a1668d5c8e9a1be7a74f810739a0acb3</t>
  </si>
  <si>
    <t>/Organization/Blood-Cell-Storage-Inc</t>
  </si>
  <si>
    <t>Blood cell Storage</t>
  </si>
  <si>
    <t>http://bloodcellstorage.com</t>
  </si>
  <si>
    <t>/organization/ blood-monitoring-solutions-inc</t>
  </si>
  <si>
    <t>/organization/blood-monitoring-solutions-inc</t>
  </si>
  <si>
    <t>/funding-round/40f9c90ba8bd8ecd3fae845671384268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 blooders</t>
  </si>
  <si>
    <t>/ORGANIZATION/BLOODERS</t>
  </si>
  <si>
    <t>/funding-round/0e9ec33b5d5a2652d11ec33de6e68a48</t>
  </si>
  <si>
    <t>/Organization/Blooders</t>
  </si>
  <si>
    <t>Blooders</t>
  </si>
  <si>
    <t>http://www.blooders.org</t>
  </si>
  <si>
    <t>Monterrey</t>
  </si>
  <si>
    <t>/organization/ bloodhound</t>
  </si>
  <si>
    <t>/organization/bloodhound</t>
  </si>
  <si>
    <t>/funding-round/345625fe240af9a5d7892cd8dc46b344</t>
  </si>
  <si>
    <t>/Organization/Bloodhound</t>
  </si>
  <si>
    <t>Bloodhound</t>
  </si>
  <si>
    <t>http://bloodhound.com</t>
  </si>
  <si>
    <t>/ORGANIZATION/BLOODHOUND</t>
  </si>
  <si>
    <t>/funding-round/a6052498a94d570d5f873ae7969bbdd4</t>
  </si>
  <si>
    <t>/funding-round/c60c50cfc9e0a67b3492de3b96268e91</t>
  </si>
  <si>
    <t>/funding-round/f99f118d667562c875d3ce3259c8d18d</t>
  </si>
  <si>
    <t>/organization/ bloodhound-2</t>
  </si>
  <si>
    <t>/organization/bloodhound-2</t>
  </si>
  <si>
    <t>/funding-round/f027928b2ded4815995d707944851a3a</t>
  </si>
  <si>
    <t>/Organization/Bloodhound-2</t>
  </si>
  <si>
    <t>http://www.bloodhoundinc.com/</t>
  </si>
  <si>
    <t>Application Platforms|Medical|Services</t>
  </si>
  <si>
    <t>/organization/ blooie</t>
  </si>
  <si>
    <t>/ORGANIZATION/BLOOIE</t>
  </si>
  <si>
    <t>/funding-round/c0cc17d7adfa2c15db7786d11cc54c96</t>
  </si>
  <si>
    <t>/Organization/Blooie</t>
  </si>
  <si>
    <t>Blooie</t>
  </si>
  <si>
    <t>http://bloo.ie</t>
  </si>
  <si>
    <t>Analytics|Chat|Content|Ediscovery|Messaging|Social Media</t>
  </si>
  <si>
    <t>/organization/blooie</t>
  </si>
  <si>
    <t>/funding-round/ec670dddd963f9b6e6ee7d93511d51cf</t>
  </si>
  <si>
    <t>/organization/ bloom</t>
  </si>
  <si>
    <t>/ORGANIZATION/BLOOM</t>
  </si>
  <si>
    <t>/funding-round/37b1b195622ce7cb568a8a06a662afe7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</t>
  </si>
  <si>
    <t>/funding-round/c588f683f150804e1e71f545e247a810</t>
  </si>
  <si>
    <t>/organization/ bloom-8</t>
  </si>
  <si>
    <t>/ORGANIZATION/BLOOM-8</t>
  </si>
  <si>
    <t>/funding-round/9bd12734f2aaba70ee129268600a2df5</t>
  </si>
  <si>
    <t>/Organization/Bloom-8</t>
  </si>
  <si>
    <t>Bloom</t>
  </si>
  <si>
    <t>https://bloomcloser.com/</t>
  </si>
  <si>
    <t>Consumer Electronics|Consumer Goods|Elder Care|Social Media|Technology|Wearables</t>
  </si>
  <si>
    <t>/organization/ bloom-capital</t>
  </si>
  <si>
    <t>/organization/bloom-capital</t>
  </si>
  <si>
    <t>/funding-round/f5740aeb0dab527a651f57d094b6b372</t>
  </si>
  <si>
    <t>30-04-2006</t>
  </si>
  <si>
    <t>/Organization/Bloom-Capital</t>
  </si>
  <si>
    <t>Bloom Capital</t>
  </si>
  <si>
    <t>http://www.bloom-capital.com</t>
  </si>
  <si>
    <t>/organization/ bloom-com</t>
  </si>
  <si>
    <t>/ORGANIZATION/BLOOM-COM</t>
  </si>
  <si>
    <t>/funding-round/34c0e388c8a2972cc9402930a2fdd0ff</t>
  </si>
  <si>
    <t>/Organization/Bloom-Com</t>
  </si>
  <si>
    <t>Bloom.com</t>
  </si>
  <si>
    <t>http://www.bloom.com</t>
  </si>
  <si>
    <t>/organization/ bloom-energy</t>
  </si>
  <si>
    <t>/organization/bloom-energy</t>
  </si>
  <si>
    <t>/funding-round/4a7e0bc6595dc854752155bb41869fc0</t>
  </si>
  <si>
    <t>/Organization/Bloom-Energy</t>
  </si>
  <si>
    <t>Bloom Energy</t>
  </si>
  <si>
    <t>http://www.bloomenergy.com</t>
  </si>
  <si>
    <t>/ORGANIZATION/BLOOM-ENERGY</t>
  </si>
  <si>
    <t>/funding-round/84d8b64fbffb34c07035147009d8d287</t>
  </si>
  <si>
    <t>/funding-round/858ff3e2d348cd7d15582ed8aeb97cce</t>
  </si>
  <si>
    <t>/funding-round/d05672b888e2e3c4841bb9b180ae4055</t>
  </si>
  <si>
    <t>/funding-round/d19a47a6c4282fe7cd1899237d7ae288</t>
  </si>
  <si>
    <t>/funding-round/efe1d81627fdc0a1005df5eaa5b74b02</t>
  </si>
  <si>
    <t>/organization/ bloom-studio</t>
  </si>
  <si>
    <t>/organization/bloom-studio</t>
  </si>
  <si>
    <t>/funding-round/556c4b4d4c493184c342ff6aa677e9c9</t>
  </si>
  <si>
    <t>/Organization/Bloom-Studio</t>
  </si>
  <si>
    <t>Bloom Studio</t>
  </si>
  <si>
    <t>http://bloom.io</t>
  </si>
  <si>
    <t>Android|Games|iOS|Visualization</t>
  </si>
  <si>
    <t>/organization/ bloom-wild</t>
  </si>
  <si>
    <t>/ORGANIZATION/BLOOM-WILD</t>
  </si>
  <si>
    <t>/funding-round/6399e70504e1f3fd15c71aed367cb7b8</t>
  </si>
  <si>
    <t>/Organization/Bloom-Wild</t>
  </si>
  <si>
    <t>Bloom &amp; Wild</t>
  </si>
  <si>
    <t>http://www.bloomandwild.com</t>
  </si>
  <si>
    <t>/organization/ bloomage-biotechnology-corporation-limited</t>
  </si>
  <si>
    <t>/organization/bloomage-biotechnology-corporation-limited</t>
  </si>
  <si>
    <t>/funding-round/06dccfcf7215d97654fd8c4c33829477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 bloomboard</t>
  </si>
  <si>
    <t>/ORGANIZATION/BLOOMBOARD</t>
  </si>
  <si>
    <t>/funding-round/9380c9227215f55ff557231dea2b2f47</t>
  </si>
  <si>
    <t>/Organization/Bloomboard</t>
  </si>
  <si>
    <t>BloomBoard</t>
  </si>
  <si>
    <t>http://www.bloomboard.com</t>
  </si>
  <si>
    <t>/organization/bloomboard</t>
  </si>
  <si>
    <t>/funding-round/df87585517eeed0fb94cd085522400aa</t>
  </si>
  <si>
    <t>/funding-round/fff580247c7cf4d2bd5225597b6132d1</t>
  </si>
  <si>
    <t>/organization/ bloomerang</t>
  </si>
  <si>
    <t>/organization/bloomerang</t>
  </si>
  <si>
    <t>/funding-round/b3707fa1835e4a2f396922893268a7b9</t>
  </si>
  <si>
    <t>/Organization/Bloomerang</t>
  </si>
  <si>
    <t>Bloomerang</t>
  </si>
  <si>
    <t>https://bloomerang.co</t>
  </si>
  <si>
    <t>CRM|Nonprofits|Software</t>
  </si>
  <si>
    <t>/organization/ bloomery-plantation-distillery-bloomery-sweetshine</t>
  </si>
  <si>
    <t>/ORGANIZATION/BLOOMERY-PLANTATION-DISTILLERY-BLOOMERY-SWEETSHINE</t>
  </si>
  <si>
    <t>/funding-round/7e958de65fb23286d055144dcd285c7d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 bloomfire</t>
  </si>
  <si>
    <t>/organization/bloomfire</t>
  </si>
  <si>
    <t>/funding-round/27d0dd73fbfcaec580e2a7ba846d4414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FIRE</t>
  </si>
  <si>
    <t>/funding-round/3fb8fc93f3c895f49817a31018ef68e3</t>
  </si>
  <si>
    <t>/funding-round/d7e14c256cd5f4b2b4784ae771a5be85</t>
  </si>
  <si>
    <t>/organization/ bloominous</t>
  </si>
  <si>
    <t>/ORGANIZATION/BLOOMINOUS</t>
  </si>
  <si>
    <t>/funding-round/96809545b410e66e8b2ef9199de48c2a</t>
  </si>
  <si>
    <t>/Organization/Bloominous</t>
  </si>
  <si>
    <t>Bloominous</t>
  </si>
  <si>
    <t>http://bloominous.com</t>
  </si>
  <si>
    <t>DIY|E-Commerce|Events|Flowers|Weddings</t>
  </si>
  <si>
    <t>/organization/ bloomnation</t>
  </si>
  <si>
    <t>/organization/bloomnation</t>
  </si>
  <si>
    <t>/funding-round/894759c1c2103b7f5cf5accb8a4a056e</t>
  </si>
  <si>
    <t>/Organization/Bloomnation</t>
  </si>
  <si>
    <t>BloomNation</t>
  </si>
  <si>
    <t>https://www.bloomnation.com</t>
  </si>
  <si>
    <t>E-Commerce|Flowers</t>
  </si>
  <si>
    <t>/ORGANIZATION/BLOOMNATION</t>
  </si>
  <si>
    <t>/funding-round/a626ccadf7eee44f6cdaf279ea055a8d</t>
  </si>
  <si>
    <t>/organization/ bloomon</t>
  </si>
  <si>
    <t>/organization/bloomon</t>
  </si>
  <si>
    <t>/funding-round/b220e643d3da5d85f1bc043ac4ef89d7</t>
  </si>
  <si>
    <t>/Organization/Bloomon</t>
  </si>
  <si>
    <t>Bloomon</t>
  </si>
  <si>
    <t>http://www.bloomon.nl/</t>
  </si>
  <si>
    <t>/organization/ bloompop</t>
  </si>
  <si>
    <t>/ORGANIZATION/BLOOMPOP</t>
  </si>
  <si>
    <t>/funding-round/efe41b0703cf3b75bcd8ee7d4a7d8eca</t>
  </si>
  <si>
    <t>/Organization/Bloompop</t>
  </si>
  <si>
    <t>Bloompop</t>
  </si>
  <si>
    <t>https://www.bloompop.com/</t>
  </si>
  <si>
    <t>Design|Events|Weddings</t>
  </si>
  <si>
    <t>/organization/ bloomreach</t>
  </si>
  <si>
    <t>/organization/bloomreach</t>
  </si>
  <si>
    <t>/funding-round/6821cb50b0cd104932a3cdb3758bdeef</t>
  </si>
  <si>
    <t>/Organization/Bloomreach</t>
  </si>
  <si>
    <t>BloomReach</t>
  </si>
  <si>
    <t>http://www.bloomreach.com</t>
  </si>
  <si>
    <t>/ORGANIZATION/BLOOMREACH</t>
  </si>
  <si>
    <t>/funding-round/a325a849b6a01fd7fe7929eed9d00b84</t>
  </si>
  <si>
    <t>/funding-round/c41b8569bd64268a5f737facaee8259c</t>
  </si>
  <si>
    <t>/organization/ bloomspot-com</t>
  </si>
  <si>
    <t>/ORGANIZATION/BLOOMSPOT-COM</t>
  </si>
  <si>
    <t>/funding-round/13f996d6207e6fb49f860501ba168698</t>
  </si>
  <si>
    <t>/Organization/Bloomspot-Com</t>
  </si>
  <si>
    <t>Bloomspot</t>
  </si>
  <si>
    <t>http://www.bloomspot.com</t>
  </si>
  <si>
    <t>E-Commerce|Flash Sales</t>
  </si>
  <si>
    <t>/organization/bloomspot-com</t>
  </si>
  <si>
    <t>/funding-round/21e0a6524ac81b7e9922c81f5ee35407</t>
  </si>
  <si>
    <t>/funding-round/604e04e8d8e079e84c846fedf9d4b922</t>
  </si>
  <si>
    <t>/funding-round/bfbca7b2aed681079e1e9c93eb63130a</t>
  </si>
  <si>
    <t>/organization/ bloomthat</t>
  </si>
  <si>
    <t>/ORGANIZATION/BLOOMTHAT</t>
  </si>
  <si>
    <t>/funding-round/46d2caf693ac517f9926bdd5b826ad33</t>
  </si>
  <si>
    <t>/Organization/Bloomthat</t>
  </si>
  <si>
    <t>BloomThat</t>
  </si>
  <si>
    <t>http://www.bloomthat.com</t>
  </si>
  <si>
    <t>Consumer Goods|E-Commerce|Flowers|Mobile</t>
  </si>
  <si>
    <t>/organization/bloomthat</t>
  </si>
  <si>
    <t>/funding-round/9969a5c21420d93cf673cb58b2dce548</t>
  </si>
  <si>
    <t>/organization/ bloomz</t>
  </si>
  <si>
    <t>/ORGANIZATION/BLOOMZ</t>
  </si>
  <si>
    <t>/funding-round/12c04f671839abadb93217bec31a1845</t>
  </si>
  <si>
    <t>/Organization/Bloomz</t>
  </si>
  <si>
    <t>Bloomz, Inc.</t>
  </si>
  <si>
    <t>http://www.bloomz.net</t>
  </si>
  <si>
    <t>Education|Information Technology|Mobile Software Tools</t>
  </si>
  <si>
    <t>/organization/bloomz</t>
  </si>
  <si>
    <t>/funding-round/67e3f759d192c96270e1d479bc2b570e</t>
  </si>
  <si>
    <t>/funding-round/849ea53241861efcd38af80c40da553b</t>
  </si>
  <si>
    <t>/organization/ blooom</t>
  </si>
  <si>
    <t>/organization/blooom</t>
  </si>
  <si>
    <t>/funding-round/432398926622aa46f84ce65465035fb1</t>
  </si>
  <si>
    <t>/Organization/Blooom</t>
  </si>
  <si>
    <t>Blooom</t>
  </si>
  <si>
    <t>http://www.blooom.com</t>
  </si>
  <si>
    <t>Leawood</t>
  </si>
  <si>
    <t>/organization/ bloowatch</t>
  </si>
  <si>
    <t>/ORGANIZATION/BLOOWATCH</t>
  </si>
  <si>
    <t>/funding-round/3f74bebd86ffef4c9271ddfb05b1441b</t>
  </si>
  <si>
    <t>/Organization/Bloowatch</t>
  </si>
  <si>
    <t>Bloowatch</t>
  </si>
  <si>
    <t>http://bloowatch.com/</t>
  </si>
  <si>
    <t>Aquaculture|Mobile|Private School</t>
  </si>
  <si>
    <t>/organization/ bloson</t>
  </si>
  <si>
    <t>/organization/bloson</t>
  </si>
  <si>
    <t>/funding-round/61cf989f98051c22d9db2ced382c238c</t>
  </si>
  <si>
    <t>/Organization/Bloson</t>
  </si>
  <si>
    <t>Bloson</t>
  </si>
  <si>
    <t>http://www.bloson.com</t>
  </si>
  <si>
    <t>/organization/ blossom</t>
  </si>
  <si>
    <t>/ORGANIZATION/BLOSSOM</t>
  </si>
  <si>
    <t>/funding-round/354b7be23dd5ccd1065882d066a0e6a0</t>
  </si>
  <si>
    <t>/Organization/Blossom</t>
  </si>
  <si>
    <t>Blossom</t>
  </si>
  <si>
    <t>http://www.blossom.io</t>
  </si>
  <si>
    <t>Software|Startups|User Experience Design</t>
  </si>
  <si>
    <t>/organization/ blossom-records</t>
  </si>
  <si>
    <t>/organization/blossom-records</t>
  </si>
  <si>
    <t>/funding-round/748e01583ef8e9330a123799b269e6b7</t>
  </si>
  <si>
    <t>/Organization/Blossom-Records</t>
  </si>
  <si>
    <t>Blossom Records</t>
  </si>
  <si>
    <t>http://www.blossomrecords.co.uk</t>
  </si>
  <si>
    <t>Norwich</t>
  </si>
  <si>
    <t>/organization/ blossomandtwigs-com</t>
  </si>
  <si>
    <t>/ORGANIZATION/BLOSSOMANDTWIGS-COM</t>
  </si>
  <si>
    <t>/funding-round/588cf070776d3c7f67f8240ea28023c4</t>
  </si>
  <si>
    <t>/Organization/Blossomandtwigs-Com</t>
  </si>
  <si>
    <t>BlossomandTwigs.com</t>
  </si>
  <si>
    <t>http://www.blossomandtwigs.com</t>
  </si>
  <si>
    <t>E-Commerce|Flowers|Gift Card</t>
  </si>
  <si>
    <t>/organization/ blottr</t>
  </si>
  <si>
    <t>/organization/blottr</t>
  </si>
  <si>
    <t>/funding-round/2158b03dff66419c1f98e21055517bc3</t>
  </si>
  <si>
    <t>/Organization/Blottr</t>
  </si>
  <si>
    <t>Blottr</t>
  </si>
  <si>
    <t>http://www.blottr.com</t>
  </si>
  <si>
    <t>Content|Journalism|News</t>
  </si>
  <si>
    <t>/ORGANIZATION/BLOTTR</t>
  </si>
  <si>
    <t>/funding-round/38c8fd9abb77b8b4e4dcb720151a0b52</t>
  </si>
  <si>
    <t>/organization/ bloves</t>
  </si>
  <si>
    <t>/organization/bloves</t>
  </si>
  <si>
    <t>/funding-round/0dac078bc20ad00ee7de6565bfda0851</t>
  </si>
  <si>
    <t>/Organization/Bloves</t>
  </si>
  <si>
    <t>BLOVES</t>
  </si>
  <si>
    <t>http://www.bloves.com/</t>
  </si>
  <si>
    <t>/ORGANIZATION/BLOVES</t>
  </si>
  <si>
    <t>/funding-round/55ad3d51a68a77dc7b20fd1fd7d40f8b</t>
  </si>
  <si>
    <t>/funding-round/e558203f670d2ccd64bbdcbe96f61f68</t>
  </si>
  <si>
    <t>/organization/ blowhorn</t>
  </si>
  <si>
    <t>/ORGANIZATION/BLOWHORN</t>
  </si>
  <si>
    <t>/funding-round/62d9ccdd31089b147c30360b4a5b2c1d</t>
  </si>
  <si>
    <t>/Organization/Blowhorn</t>
  </si>
  <si>
    <t>Blowhorn</t>
  </si>
  <si>
    <t>http://www.blowhorn.net/</t>
  </si>
  <si>
    <t>Marketplaces|Travel</t>
  </si>
  <si>
    <t>/organization/ blownaway</t>
  </si>
  <si>
    <t>/organization/blownaway</t>
  </si>
  <si>
    <t>/funding-round/38f5fdbc182bd7cc2807635422c05c5f</t>
  </si>
  <si>
    <t>/Organization/Blownaway</t>
  </si>
  <si>
    <t>Blownaway</t>
  </si>
  <si>
    <t>http://www.blownawayapp.com</t>
  </si>
  <si>
    <t>/ORGANIZATION/BLOWNAWAY</t>
  </si>
  <si>
    <t>/funding-round/dfa0321f33cc5f7c6c5afaafe205cf22</t>
  </si>
  <si>
    <t>/organization/ blowout-boutique-birmingham</t>
  </si>
  <si>
    <t>/organization/blowout-boutique-birmingham</t>
  </si>
  <si>
    <t>/funding-round/e9c5bce118355606daee24c439f92178</t>
  </si>
  <si>
    <t>/Organization/Blowout-Boutique-Birmingham</t>
  </si>
  <si>
    <t>Blowout Boutique</t>
  </si>
  <si>
    <t>http://blowoutboutique.com</t>
  </si>
  <si>
    <t>/organization/ blowtorch</t>
  </si>
  <si>
    <t>/ORGANIZATION/BLOWTORCH</t>
  </si>
  <si>
    <t>/funding-round/b8fd40c85c874abf8181162630aa861a</t>
  </si>
  <si>
    <t>/Organization/Blowtorch</t>
  </si>
  <si>
    <t>Blowtorch</t>
  </si>
  <si>
    <t>http://www.blowtorch.com</t>
  </si>
  <si>
    <t>/organization/ bloxr</t>
  </si>
  <si>
    <t>/organization/bloxr</t>
  </si>
  <si>
    <t>/funding-round/45aa2c78a01cd81c4102c8a61171a42e</t>
  </si>
  <si>
    <t>/Organization/Bloxr</t>
  </si>
  <si>
    <t>Bloxr</t>
  </si>
  <si>
    <t>http://bloxr.com</t>
  </si>
  <si>
    <t>/ORGANIZATION/BLOXR</t>
  </si>
  <si>
    <t>/funding-round/5cd8d750e7fa266f31e3739bbe91f220</t>
  </si>
  <si>
    <t>/funding-round/e6bc74cc3c8ee326a9753454927c7bf4</t>
  </si>
  <si>
    <t>/funding-round/f5812528a8f63070be102ae30ca1cb21</t>
  </si>
  <si>
    <t>/funding-round/f8b125569739f4b1fa50d3e564463c43</t>
  </si>
  <si>
    <t>/organization/ bloxy</t>
  </si>
  <si>
    <t>/ORGANIZATION/BLOXY</t>
  </si>
  <si>
    <t>/funding-round/5d0d1abba7acd9b6434db315550894c3</t>
  </si>
  <si>
    <t>/Organization/Bloxy</t>
  </si>
  <si>
    <t>Bloxy</t>
  </si>
  <si>
    <t>http://www.bloxyworld.com</t>
  </si>
  <si>
    <t>3D|Games|iOS|iPad|iPhone|Kids|Toys</t>
  </si>
  <si>
    <t>/organization/ blu-homes</t>
  </si>
  <si>
    <t>/organization/blu-homes</t>
  </si>
  <si>
    <t>/funding-round/27a66552b802549e7fe7b9fd34a5d0ed</t>
  </si>
  <si>
    <t>/Organization/Blu-Homes</t>
  </si>
  <si>
    <t>Blu Homes</t>
  </si>
  <si>
    <t>http://www.bluhomes.com</t>
  </si>
  <si>
    <t>Vallejo</t>
  </si>
  <si>
    <t>/ORGANIZATION/BLU-HOMES</t>
  </si>
  <si>
    <t>/funding-round/2ca00e00dd47fbd8c3bce8dc2c90b7d5</t>
  </si>
  <si>
    <t>/funding-round/73387848bdc34b6d82daa0d6d82c42df</t>
  </si>
  <si>
    <t>/funding-round/7928e25bca97d11f51e34795c0efed75</t>
  </si>
  <si>
    <t>/funding-round/fd4ae889936e4777709dd8e75b124295</t>
  </si>
  <si>
    <t>/organization/ blu-sky</t>
  </si>
  <si>
    <t>/ORGANIZATION/BLU-SKY</t>
  </si>
  <si>
    <t>/funding-round/02832f5c58695aacb8de87747be4c3c5</t>
  </si>
  <si>
    <t>/Organization/Blu-Sky</t>
  </si>
  <si>
    <t>Blu Sky</t>
  </si>
  <si>
    <t>http://www.bluscs.com</t>
  </si>
  <si>
    <t>/organization/blu-sky</t>
  </si>
  <si>
    <t>/funding-round/8a81b09714c099b419ca334ec264e535</t>
  </si>
  <si>
    <t>/organization/ blu-wireless-technology</t>
  </si>
  <si>
    <t>/ORGANIZATION/BLU-WIRELESS-TECHNOLOGY</t>
  </si>
  <si>
    <t>/funding-round/3b9c786d6cb0d5f7b3b863dafc267398</t>
  </si>
  <si>
    <t>/Organization/Blu-Wireless-Technology</t>
  </si>
  <si>
    <t>Blu Wireless Technology</t>
  </si>
  <si>
    <t>http://bluwirelesstechnology.com</t>
  </si>
  <si>
    <t>/organization/ bluapp</t>
  </si>
  <si>
    <t>/organization/bluapp</t>
  </si>
  <si>
    <t>/funding-round/88903b2bf38454b94d5419220f7ef147</t>
  </si>
  <si>
    <t>/Organization/Bluapp</t>
  </si>
  <si>
    <t>Bluapp</t>
  </si>
  <si>
    <t>http://www.bluapp.cl</t>
  </si>
  <si>
    <t>Analytics|Application Platforms|Apps|Internet of Things|Mobile|Mobile Commerce|Retail|SaaS|Sensors</t>
  </si>
  <si>
    <t>/organization/ bluazu</t>
  </si>
  <si>
    <t>/ORGANIZATION/BLUAZU</t>
  </si>
  <si>
    <t>/funding-round/b009c3ea4f3da9356b3618eb4a3dd419</t>
  </si>
  <si>
    <t>/Organization/Bluazu</t>
  </si>
  <si>
    <t>BluAzu</t>
  </si>
  <si>
    <t>http://findmyscout.com</t>
  </si>
  <si>
    <t>/organization/ blubond</t>
  </si>
  <si>
    <t>/organization/blubond</t>
  </si>
  <si>
    <t>/funding-round/684d1a5c25db4bd4935fed8e82856ad4</t>
  </si>
  <si>
    <t>/Organization/Blubond</t>
  </si>
  <si>
    <t>BluBond</t>
  </si>
  <si>
    <t>http://www.blubond.com/</t>
  </si>
  <si>
    <t>Celebrity|Charity|E-Commerce|Fashion</t>
  </si>
  <si>
    <t>/ORGANIZATION/BLUBOND</t>
  </si>
  <si>
    <t>/funding-round/9b7b0b205bbe5f8fd4fc02f06137873e</t>
  </si>
  <si>
    <t>/organization/ blubox-in-making-brands-click</t>
  </si>
  <si>
    <t>/organization/blubox-in-making-brands-click</t>
  </si>
  <si>
    <t>/funding-round/3e200c02c457a2823763f3d3f8ad9c58</t>
  </si>
  <si>
    <t>/Organization/Blubox-In-Making-Brands-Click</t>
  </si>
  <si>
    <t>BLUBOX.in</t>
  </si>
  <si>
    <t>http://blubox.in/index.html</t>
  </si>
  <si>
    <t>Analytics|Databases|Internet|Technology</t>
  </si>
  <si>
    <t>/ORGANIZATION/BLUBOX-IN-MAKING-BRANDS-CLICK</t>
  </si>
  <si>
    <t>/funding-round/59da3ed86a0502f7f141dab963d5cb54</t>
  </si>
  <si>
    <t>/organization/ blucarat</t>
  </si>
  <si>
    <t>/organization/blucarat</t>
  </si>
  <si>
    <t>/funding-round/075727c46b53bf1090938901686eb2ea</t>
  </si>
  <si>
    <t>/Organization/Blucarat</t>
  </si>
  <si>
    <t>Blucarat</t>
  </si>
  <si>
    <t>http://www.blucarat.com</t>
  </si>
  <si>
    <t>/organization/ blucup</t>
  </si>
  <si>
    <t>/ORGANIZATION/BLUCUP</t>
  </si>
  <si>
    <t>/funding-round/085894a281e4d9b41a3abda305f66a77</t>
  </si>
  <si>
    <t>/Organization/Blucup</t>
  </si>
  <si>
    <t>Blucup Ltd</t>
  </si>
  <si>
    <t>http://www.zerokeyboard.com</t>
  </si>
  <si>
    <t>Application Platforms|Computers|Software</t>
  </si>
  <si>
    <t>/organization/blucup</t>
  </si>
  <si>
    <t>/funding-round/462aa78eb158761441ed5be916e72540</t>
  </si>
  <si>
    <t>/funding-round/522d645f40878a4d1b4371c4ddee12bb</t>
  </si>
  <si>
    <t>/funding-round/86a3ce5747d7992cef071ba5742ed4ad</t>
  </si>
  <si>
    <t>/funding-round/9d19e48c14a8c5abe3da5cb228017a87</t>
  </si>
  <si>
    <t>/funding-round/b0a87c345e2dc1b6f236c387fc93225a</t>
  </si>
  <si>
    <t>/organization/ blue-3</t>
  </si>
  <si>
    <t>/ORGANIZATION/BLUE-3</t>
  </si>
  <si>
    <t>/funding-round/e4c3c359ca199bf13b727c6976de1bca</t>
  </si>
  <si>
    <t>/Organization/Blue-3</t>
  </si>
  <si>
    <t>blue</t>
  </si>
  <si>
    <t>http://wallets.jp/</t>
  </si>
  <si>
    <t>/organization/ blue-ant-media</t>
  </si>
  <si>
    <t>/organization/blue-ant-media</t>
  </si>
  <si>
    <t>/funding-round/314d09efeb79fd16ef327e3879067e8f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NT-MEDIA</t>
  </si>
  <si>
    <t>/funding-round/6e2569bbbf03c650af79bb0df4ec19b0</t>
  </si>
  <si>
    <t>/funding-round/6fd2eb37e89b2ee67292d915b6f65f6e</t>
  </si>
  <si>
    <t>/organization/ blue-apron</t>
  </si>
  <si>
    <t>/ORGANIZATION/BLUE-APRON</t>
  </si>
  <si>
    <t>/funding-round/3324d49384b2872e2dffb24a2a8956c2</t>
  </si>
  <si>
    <t>/Organization/Blue-Apron</t>
  </si>
  <si>
    <t>Blue Apron</t>
  </si>
  <si>
    <t>http://www.blueapron.com</t>
  </si>
  <si>
    <t>Cooking|Delivery|E-Commerce|Hospitality</t>
  </si>
  <si>
    <t>/organization/blue-apron</t>
  </si>
  <si>
    <t>/funding-round/525c5554f1d20db7c8388a37a129b4e8</t>
  </si>
  <si>
    <t>/funding-round/a0bb1c331a4768ab15587a6280381485</t>
  </si>
  <si>
    <t>/funding-round/d5a9767b3cbd77b609373afd871be52a</t>
  </si>
  <si>
    <t>/organization/ blue-badge-style</t>
  </si>
  <si>
    <t>/ORGANIZATION/BLUE-BADGE-STYLE</t>
  </si>
  <si>
    <t>/funding-round/fcfe1687cf7e8bf9eab0960ca018776c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 blue-bay-technologies</t>
  </si>
  <si>
    <t>/organization/blue-bay-technologies</t>
  </si>
  <si>
    <t>/funding-round/d4e98fa4cf154b72d605fd51b04de514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 blue-belt-technologies</t>
  </si>
  <si>
    <t>/ORGANIZATION/BLUE-BELT-TECHNOLOGIES</t>
  </si>
  <si>
    <t>/funding-round/07c04388d736169432f0c97c18680746</t>
  </si>
  <si>
    <t>/Organization/Blue-Belt-Technologies</t>
  </si>
  <si>
    <t>Blue Belt Technologies</t>
  </si>
  <si>
    <t>http://bluebelttech.com</t>
  </si>
  <si>
    <t>/organization/blue-belt-technologies</t>
  </si>
  <si>
    <t>/funding-round/91bbbe8eda5fb9a6061c02ca46f88c4a</t>
  </si>
  <si>
    <t>/organization/ blue-bottle-coffee</t>
  </si>
  <si>
    <t>/ORGANIZATION/BLUE-BOTTLE-COFFEE</t>
  </si>
  <si>
    <t>/funding-round/44f27b00823376efd15e4b10a9780900</t>
  </si>
  <si>
    <t>/Organization/Blue-Bottle-Coffee</t>
  </si>
  <si>
    <t>Blue Bottle Coffee</t>
  </si>
  <si>
    <t>http://www.bluebottlecoffee.com</t>
  </si>
  <si>
    <t>Coffee|E-Commerce</t>
  </si>
  <si>
    <t>/organization/blue-bottle-coffee</t>
  </si>
  <si>
    <t>/funding-round/733cf6975dd8528264edb890d4e10dfe</t>
  </si>
  <si>
    <t>/funding-round/bb36829388986c2d64c49d577d81eef5</t>
  </si>
  <si>
    <t>/organization/ blue-box-group</t>
  </si>
  <si>
    <t>/organization/blue-box-group</t>
  </si>
  <si>
    <t>/funding-round/1472db4e2cd8f853c36934a87acff88a</t>
  </si>
  <si>
    <t>/Organization/Blue-Box-Group</t>
  </si>
  <si>
    <t>Blue Box</t>
  </si>
  <si>
    <t>https://www.blueboxcloud.com</t>
  </si>
  <si>
    <t>/ORGANIZATION/BLUE-BOX-GROUP</t>
  </si>
  <si>
    <t>/funding-round/3e1bf6efd06515b3992311f708e9197f</t>
  </si>
  <si>
    <t>/funding-round/5d63b3fbd8c9b2fd55bfcc6309af5cd3</t>
  </si>
  <si>
    <t>/funding-round/7a60d9e0654a16905ad9e9ae944a8869</t>
  </si>
  <si>
    <t>/funding-round/a87f99ae0f25564921571b1b1c449f93</t>
  </si>
  <si>
    <t>/funding-round/ace69ce6632b52a4cc2b0d17c0c1ea1a</t>
  </si>
  <si>
    <t>/organization/ blue-box-media-private-limited</t>
  </si>
  <si>
    <t>/organization/blue-box-media-private-limited</t>
  </si>
  <si>
    <t>/funding-round/7b1d6fdcde989d9415ace327e4721d81</t>
  </si>
  <si>
    <t>/Organization/Blue-Box-Media-Private-Limited</t>
  </si>
  <si>
    <t>Blue Box Media Private Limited</t>
  </si>
  <si>
    <t>http://www.blueboxmedia.co</t>
  </si>
  <si>
    <t>Internet|Media|Portals</t>
  </si>
  <si>
    <t>/organization/ blue-bridge-technologies</t>
  </si>
  <si>
    <t>/ORGANIZATION/BLUE-BRIDGE-TECHNOLOGIES</t>
  </si>
  <si>
    <t>/funding-round/68fbad16fcab7c5aa157947443134769</t>
  </si>
  <si>
    <t>/Organization/Blue-Bridge-Technologies</t>
  </si>
  <si>
    <t>Blue Bridge Technologies</t>
  </si>
  <si>
    <t>http://www.bb-tech.eu/</t>
  </si>
  <si>
    <t>/organization/blue-bridge-technologies</t>
  </si>
  <si>
    <t>/funding-round/c0fc39e6b4a392c316ec4f02d69f0738</t>
  </si>
  <si>
    <t>/organization/ blue-bus-tees</t>
  </si>
  <si>
    <t>/ORGANIZATION/BLUE-BUS-TEES</t>
  </si>
  <si>
    <t>/funding-round/e3c3f9f4fe5571eebfe21195e3f5bec2</t>
  </si>
  <si>
    <t>/Organization/Blue-Bus-Tees</t>
  </si>
  <si>
    <t>Blue Bus Tees</t>
  </si>
  <si>
    <t>http://bluebustees.com</t>
  </si>
  <si>
    <t>/organization/ blue-butterfly</t>
  </si>
  <si>
    <t>/organization/blue-butterfly</t>
  </si>
  <si>
    <t>/funding-round/26ce78eb68f29a36eb60e6390dbd9039</t>
  </si>
  <si>
    <t>/Organization/Blue-Butterfly</t>
  </si>
  <si>
    <t>Blue Butterfly</t>
  </si>
  <si>
    <t>http://b-fly.biz/</t>
  </si>
  <si>
    <t>Direct Marketing|Marketing Automation|Sales and Marketing</t>
  </si>
  <si>
    <t>Direct Marketing</t>
  </si>
  <si>
    <t>/ORGANIZATION/BLUE-BUTTERFLY</t>
  </si>
  <si>
    <t>/funding-round/56c37b699e41875da34d153cf3ef6183</t>
  </si>
  <si>
    <t>/organization/ blue-butterfly-digital</t>
  </si>
  <si>
    <t>/organization/blue-butterfly-digital</t>
  </si>
  <si>
    <t>/funding-round/71f8d562687bdd5eb55a9bb6f98d38fa</t>
  </si>
  <si>
    <t>/Organization/Blue-Butterfly-Digital</t>
  </si>
  <si>
    <t>Proxly</t>
  </si>
  <si>
    <t>http://www.proxly.co</t>
  </si>
  <si>
    <t>/organization/ blue-buzz-network</t>
  </si>
  <si>
    <t>/ORGANIZATION/BLUE-BUZZ-NETWORK</t>
  </si>
  <si>
    <t>/funding-round/c2d4700bebbc5596a2716a6a7928348e</t>
  </si>
  <si>
    <t>/Organization/Blue-Buzz-Network</t>
  </si>
  <si>
    <t>Blue Buzz Network</t>
  </si>
  <si>
    <t>http://www.informifi.com</t>
  </si>
  <si>
    <t>/organization/ blue-calypso</t>
  </si>
  <si>
    <t>/organization/blue-calypso</t>
  </si>
  <si>
    <t>/funding-round/08e6d3db864af4d15c5f2770557323f6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ALYPSO</t>
  </si>
  <si>
    <t>/funding-round/270fd18a8543f73e99ad9bfe270f2071</t>
  </si>
  <si>
    <t>/funding-round/56361099b83f5fe7432371b57eb12592</t>
  </si>
  <si>
    <t>/funding-round/5c8b0ab2a9f1b326c3beab93840f235f</t>
  </si>
  <si>
    <t>/funding-round/7ad13bba0b8c326e5eae20645a77b3f7</t>
  </si>
  <si>
    <t>/funding-round/9ba660e557f0dc2b1bdaf90ad9baa273</t>
  </si>
  <si>
    <t>/funding-round/bfbec1683356d28dc5dde5e5a699b3d3</t>
  </si>
  <si>
    <t>/funding-round/e40803f139c19ebdf340deddd6e13536</t>
  </si>
  <si>
    <t>/funding-round/f18a5a0d759eab0c04ad93e7fcf0ce46</t>
  </si>
  <si>
    <t>/organization/ blue-chip-surgical-center-partners</t>
  </si>
  <si>
    <t>/ORGANIZATION/BLUE-CHIP-SURGICAL-CENTER-PARTNERS</t>
  </si>
  <si>
    <t>/funding-round/bd51cfdaad8a64a2c340d74cc8b42c12</t>
  </si>
  <si>
    <t>/Organization/Blue-Chip-Surgical-Center-Partners</t>
  </si>
  <si>
    <t>Blue Chip Surgical Center Partners</t>
  </si>
  <si>
    <t>http://bluechipsurgical.com</t>
  </si>
  <si>
    <t>/organization/ blue-cod-technologies</t>
  </si>
  <si>
    <t>/organization/blue-cod-technologies</t>
  </si>
  <si>
    <t>/funding-round/089cf83392683b71b5feda6ee23ea0af</t>
  </si>
  <si>
    <t>/Organization/Blue-Cod-Technologies</t>
  </si>
  <si>
    <t>Blue Cod Technologies</t>
  </si>
  <si>
    <t>http://www.bluecod.net</t>
  </si>
  <si>
    <t>/ORGANIZATION/BLUE-COD-TECHNOLOGIES</t>
  </si>
  <si>
    <t>/funding-round/52d857e830b0bff34897551a57e7268e</t>
  </si>
  <si>
    <t>/funding-round/54e61e6836e6f254c5f1fae7e5bb18c3</t>
  </si>
  <si>
    <t>/funding-round/d25ab6fc3fbf963c70384b279fc1739c</t>
  </si>
  <si>
    <t>/funding-round/efb406a9e360121fc0cb2ad66429777e</t>
  </si>
  <si>
    <t>/organization/ blue-crow-media</t>
  </si>
  <si>
    <t>/ORGANIZATION/BLUE-CROW-MEDIA</t>
  </si>
  <si>
    <t>/funding-round/f89b3bbc218f927b373fc7317f8a951b</t>
  </si>
  <si>
    <t>/Organization/Blue-Crow-Media</t>
  </si>
  <si>
    <t>Blue Crow Media</t>
  </si>
  <si>
    <t>http://www.bluecrowmedia.com</t>
  </si>
  <si>
    <t>Android|Apps|iPad|iPhone|Publishing|Travel</t>
  </si>
  <si>
    <t>/organization/ blue-crystal-labs</t>
  </si>
  <si>
    <t>/organization/blue-crystal-labs</t>
  </si>
  <si>
    <t>/funding-round/1ba579c35a945e7280191059ecf2ee44</t>
  </si>
  <si>
    <t>/Organization/Blue-Crystal-Labs</t>
  </si>
  <si>
    <t>Blue Crystal Labs</t>
  </si>
  <si>
    <t>http://bluecrystallabs.com</t>
  </si>
  <si>
    <t>Games|Internet</t>
  </si>
  <si>
    <t>/ORGANIZATION/BLUE-CRYSTAL-LABS</t>
  </si>
  <si>
    <t>/funding-round/89b1d0cc55de64c2a1b8cf2d5127d9dc</t>
  </si>
  <si>
    <t>/funding-round/bae9f5aac09ca677f0a8454c2c803bc8</t>
  </si>
  <si>
    <t>/organization/ blue-danube-labs</t>
  </si>
  <si>
    <t>/ORGANIZATION/BLUE-DANUBE-LABS</t>
  </si>
  <si>
    <t>/funding-round/0bda72c49409ffbb349060b658896f34</t>
  </si>
  <si>
    <t>/Organization/Blue-Danube-Labs</t>
  </si>
  <si>
    <t>Blue Danube Systems</t>
  </si>
  <si>
    <t>http://bluedanube.com</t>
  </si>
  <si>
    <t>20-09-2006</t>
  </si>
  <si>
    <t>/organization/blue-danube-labs</t>
  </si>
  <si>
    <t>/funding-round/bc740f6fac094ea08be9cd9d27b4b8d2</t>
  </si>
  <si>
    <t>/organization/ blue-diamond-technologies</t>
  </si>
  <si>
    <t>/ORGANIZATION/BLUE-DIAMOND-TECHNOLOGIES</t>
  </si>
  <si>
    <t>/funding-round/80ee47b39e7e9323ec896210c4977cbc</t>
  </si>
  <si>
    <t>/Organization/Blue-Diamond-Technologies</t>
  </si>
  <si>
    <t>Blue Diamond Technologies</t>
  </si>
  <si>
    <t>http://bluediamondtechltd.com</t>
  </si>
  <si>
    <t>/organization/ blue-dolphin-textile</t>
  </si>
  <si>
    <t>/organization/blue-dolphin-textile</t>
  </si>
  <si>
    <t>/funding-round/7cf2151ffdf1e7bfbec6bc46d143ce8f</t>
  </si>
  <si>
    <t>/Organization/Blue-Dolphin-Textile</t>
  </si>
  <si>
    <t>Blue Dolphin Textile</t>
  </si>
  <si>
    <t>http://Www.asmashahcorp.com</t>
  </si>
  <si>
    <t>/organization/ blue-dot-world</t>
  </si>
  <si>
    <t>/ORGANIZATION/BLUE-DOT-WORLD</t>
  </si>
  <si>
    <t>/funding-round/ed0f1204eab9ff32e04a81244a59916d</t>
  </si>
  <si>
    <t>/Organization/Blue-Dot-World</t>
  </si>
  <si>
    <t>Blue Dot World</t>
  </si>
  <si>
    <t>http://bluedotworld.com</t>
  </si>
  <si>
    <t>Charity|Facebook Applications|Nonprofits|Social Media</t>
  </si>
  <si>
    <t>/organization/ blue-earth</t>
  </si>
  <si>
    <t>/organization/blue-earth</t>
  </si>
  <si>
    <t>/funding-round/568994d7ff1eef4ebcdf996647eca12a</t>
  </si>
  <si>
    <t>/Organization/Blue-Earth</t>
  </si>
  <si>
    <t>Blue Earth</t>
  </si>
  <si>
    <t>http://blueearthinc.com</t>
  </si>
  <si>
    <t>/organization/ blue-earth-diagnostics</t>
  </si>
  <si>
    <t>/ORGANIZATION/BLUE-EARTH-DIAGNOSTICS</t>
  </si>
  <si>
    <t>/funding-round/d3cd70e4a7c3b70b8a3b4a4d21a275aa</t>
  </si>
  <si>
    <t>/Organization/Blue-Earth-Diagnostics</t>
  </si>
  <si>
    <t>Blue Earth Diagnostics</t>
  </si>
  <si>
    <t>http://www.blueearthdiagnostics.com/</t>
  </si>
  <si>
    <t>Clinical Trials|Diagnostics|Medical</t>
  </si>
  <si>
    <t>/organization/ blue-egg</t>
  </si>
  <si>
    <t>/organization/blue-egg</t>
  </si>
  <si>
    <t>/funding-round/295237beb5e7f855f92a14312738082c</t>
  </si>
  <si>
    <t>/Organization/Blue-Egg</t>
  </si>
  <si>
    <t>Blue Egg</t>
  </si>
  <si>
    <t>http://www.blueegg.com</t>
  </si>
  <si>
    <t>/organization/ blue-energy-australia</t>
  </si>
  <si>
    <t>/ORGANIZATION/BLUE-ENERGY-AUSTRALIA</t>
  </si>
  <si>
    <t>/funding-round/c27c88449036576ea3bd28908385dd20</t>
  </si>
  <si>
    <t>/Organization/Blue-Energy-Australia</t>
  </si>
  <si>
    <t>Blue Energy Australia</t>
  </si>
  <si>
    <t>https://www.e-ternity.com.au</t>
  </si>
  <si>
    <t>/organization/ blue-fin-japanese-restaurant</t>
  </si>
  <si>
    <t>/organization/blue-fin-japanese-restaurant</t>
  </si>
  <si>
    <t>/funding-round/f75334bdc15c9d7d04637f6a3e4d592b</t>
  </si>
  <si>
    <t>/Organization/Blue-Fin-Japanese-Restaurant</t>
  </si>
  <si>
    <t>Blue Fin Japanese Restaurant</t>
  </si>
  <si>
    <t>http://www.bluefinva.com</t>
  </si>
  <si>
    <t>Hospitality|Restaurants</t>
  </si>
  <si>
    <t>/organization/ blue-flame-data</t>
  </si>
  <si>
    <t>/ORGANIZATION/BLUE-FLAME-DATA</t>
  </si>
  <si>
    <t>/funding-round/cb0ad1a4f5b1901e67885cca8c1e2228</t>
  </si>
  <si>
    <t>/Organization/Blue-Flame-Data</t>
  </si>
  <si>
    <t>Blue Flame Data</t>
  </si>
  <si>
    <t>/organization/ blue-focus-pr-consulting</t>
  </si>
  <si>
    <t>/organization/blue-focus-pr-consulting</t>
  </si>
  <si>
    <t>/funding-round/2bdc82d4a142ccba5299ad96a217120d</t>
  </si>
  <si>
    <t>/Organization/Blue-Focus-Pr-Consulting</t>
  </si>
  <si>
    <t>Blue Focus PR Consulting</t>
  </si>
  <si>
    <t>http://www.bluefocusgroup.com</t>
  </si>
  <si>
    <t>/ORGANIZATION/BLUE-FOCUS-PR-CONSULTING</t>
  </si>
  <si>
    <t>/funding-round/73de8c5d0f11be8d8b8942cf9e03fe35</t>
  </si>
  <si>
    <t>/organization/ blue-fox-technology</t>
  </si>
  <si>
    <t>/organization/blue-fox-technology</t>
  </si>
  <si>
    <t>/funding-round/0c644603e815eaecf80513f3f75fc230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OX-TECHNOLOGY</t>
  </si>
  <si>
    <t>/funding-round/3c5a0ec9f74328dcf774604db1fa2251</t>
  </si>
  <si>
    <t>/organization/ blue-freedom</t>
  </si>
  <si>
    <t>/organization/blue-freedom</t>
  </si>
  <si>
    <t>/funding-round/1bf0a4969c656e1bd48e5abb30eb6b21</t>
  </si>
  <si>
    <t>/Organization/Blue-Freedom</t>
  </si>
  <si>
    <t>Blue Freedom</t>
  </si>
  <si>
    <t>http://blue-freedom.net</t>
  </si>
  <si>
    <t>Energy|Technology|Water</t>
  </si>
  <si>
    <t>/ORGANIZATION/BLUE-FREEDOM</t>
  </si>
  <si>
    <t>/funding-round/3a567beb6d84466364b79afe5dc2bf21</t>
  </si>
  <si>
    <t>/organization/ blue-frog-gaming</t>
  </si>
  <si>
    <t>/organization/blue-frog-gaming</t>
  </si>
  <si>
    <t>/funding-round/12f98ef55873d5957724042b0a623e1d</t>
  </si>
  <si>
    <t>/Organization/Blue-Frog-Gaming</t>
  </si>
  <si>
    <t>Blue Frog Gaming</t>
  </si>
  <si>
    <t>http://www.bluefroggaming.com</t>
  </si>
  <si>
    <t>/ORGANIZATION/BLUE-FROG-GAMING</t>
  </si>
  <si>
    <t>/funding-round/c633fd2273c4d322476967b3a36ad52e</t>
  </si>
  <si>
    <t>/organization/ blue-frog-robotics-2</t>
  </si>
  <si>
    <t>/organization/blue-frog-robotics-2</t>
  </si>
  <si>
    <t>/funding-round/1121443958d4ba6f65a625792d4aaf4e</t>
  </si>
  <si>
    <t>/Organization/Blue-Frog-Robotics-2</t>
  </si>
  <si>
    <t>Blue Frog Robotics</t>
  </si>
  <si>
    <t>http://www.bluefrogrobotics.com/</t>
  </si>
  <si>
    <t>Saint-prix</t>
  </si>
  <si>
    <t>/organization/ blue-gold-foods</t>
  </si>
  <si>
    <t>/ORGANIZATION/BLUE-GOLD-FOODS</t>
  </si>
  <si>
    <t>/funding-round/1e97b1ac944ba83e8e96f99d138abf8d</t>
  </si>
  <si>
    <t>/Organization/Blue-Gold-Foods</t>
  </si>
  <si>
    <t>Blue Gold Foods</t>
  </si>
  <si>
    <t>http://www.bluegoldfoods.com</t>
  </si>
  <si>
    <t>/organization/blue-gold-foods</t>
  </si>
  <si>
    <t>/funding-round/58fc808aaf30343d11e8f318b8f7dc4b</t>
  </si>
  <si>
    <t>/organization/ blue-health-intelligence-bhi</t>
  </si>
  <si>
    <t>/ORGANIZATION/BLUE-HEALTH-INTELLIGENCE-BHI</t>
  </si>
  <si>
    <t>/funding-round/686c17718045c2f1e42918d9ee5776bc</t>
  </si>
  <si>
    <t>/Organization/Blue-Health-Intelligence-Bhi</t>
  </si>
  <si>
    <t>Blue Health Intelligence(BHI)</t>
  </si>
  <si>
    <t>http://bluehealthintelligence.com</t>
  </si>
  <si>
    <t>/organization/blue-health-intelligence-bhi</t>
  </si>
  <si>
    <t>/funding-round/f9f28c91e3dee804cf5d0ce3a020cdbc</t>
  </si>
  <si>
    <t>/organization/ blue-heron-biotechnology</t>
  </si>
  <si>
    <t>/ORGANIZATION/BLUE-HERON-BIOTECHNOLOGY</t>
  </si>
  <si>
    <t>/funding-round/da6e4bfdff57dee04222af67f8b06058</t>
  </si>
  <si>
    <t>/Organization/Blue-Heron-Biotechnology</t>
  </si>
  <si>
    <t>Blue Heron Biotechnology</t>
  </si>
  <si>
    <t>http://www.blueheronbio.com</t>
  </si>
  <si>
    <t>/organization/ blue-holdings</t>
  </si>
  <si>
    <t>/organization/blue-holdings</t>
  </si>
  <si>
    <t>/funding-round/f1165a88b42dc8bf3850f214bbcbcc43</t>
  </si>
  <si>
    <t>/Organization/Blue-Holdings</t>
  </si>
  <si>
    <t>BLUE HOLDINGS</t>
  </si>
  <si>
    <t>Design|Manufacturing|Market Research</t>
  </si>
  <si>
    <t>Commerce</t>
  </si>
  <si>
    <t>/ORGANIZATION/BLUE-HOLDINGS</t>
  </si>
  <si>
    <t>/funding-round/f92c769ad2858884247098d9a9ee3752</t>
  </si>
  <si>
    <t>/organization/ blue-horizon-organic-seafood</t>
  </si>
  <si>
    <t>/organization/blue-horizon-organic-seafood</t>
  </si>
  <si>
    <t>/funding-round/ed3da673377452e79ecbeac99ad217f7</t>
  </si>
  <si>
    <t>/Organization/Blue-Horizon-Organic-Seafood</t>
  </si>
  <si>
    <t>Blue Horizon Organic Seafood</t>
  </si>
  <si>
    <t>http://www.bluehorizonseafood.com</t>
  </si>
  <si>
    <t>/organization/ blue-interactive-group</t>
  </si>
  <si>
    <t>/ORGANIZATION/BLUE-INTERACTIVE-GROUP</t>
  </si>
  <si>
    <t>/funding-round/f9389bea9b9380bb6cc1572fe35db7fb</t>
  </si>
  <si>
    <t>/Organization/Blue-Interactive-Group</t>
  </si>
  <si>
    <t>Blue Interactive Group</t>
  </si>
  <si>
    <t>/organization/ blue-jeans-network</t>
  </si>
  <si>
    <t>/organization/blue-jeans-network</t>
  </si>
  <si>
    <t>/funding-round/49eacdd5de8bb29baa8e87875e2a77b1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JEANS-NETWORK</t>
  </si>
  <si>
    <t>/funding-round/50b5c7aba7ca0e67ecf4167f200d9f24</t>
  </si>
  <si>
    <t>/funding-round/5265f9d0af59bf55c2aadaa7dd56156b</t>
  </si>
  <si>
    <t>/funding-round/c8f69a245265966f2aaab12d34624562</t>
  </si>
  <si>
    <t>/funding-round/d74a8fa226696c730d4a03e7af164e99</t>
  </si>
  <si>
    <t>/organization/ blue-label-clinic</t>
  </si>
  <si>
    <t>/ORGANIZATION/BLUE-LABEL-CLINIC</t>
  </si>
  <si>
    <t>/funding-round/38baae96caf6e6fa12dba7de51c2a452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 blue-lane-technologies</t>
  </si>
  <si>
    <t>/organization/blue-lane-technologies</t>
  </si>
  <si>
    <t>/funding-round/0cc2e36113b53b123ed27b21dc5dcf98</t>
  </si>
  <si>
    <t>/Organization/Blue-Lane-Technologies</t>
  </si>
  <si>
    <t>Blue Lane Technologies</t>
  </si>
  <si>
    <t>http://www.bluelane.com</t>
  </si>
  <si>
    <t>/organization/ blue-lava-group</t>
  </si>
  <si>
    <t>/ORGANIZATION/BLUE-LAVA-GROUP</t>
  </si>
  <si>
    <t>/funding-round/426d804a0ab0148fc77c26265d62b32d</t>
  </si>
  <si>
    <t>/Organization/Blue-Lava-Group</t>
  </si>
  <si>
    <t>Blue Lava Group</t>
  </si>
  <si>
    <t>/organization/ blue-lava-technologies</t>
  </si>
  <si>
    <t>/organization/blue-lava-technologies</t>
  </si>
  <si>
    <t>/funding-round/2b8149a43e30c148f184f42c938fc67d</t>
  </si>
  <si>
    <t>/Organization/Blue-Lava-Technologies</t>
  </si>
  <si>
    <t>Blue Lava Technologies</t>
  </si>
  <si>
    <t>http://bluelavatech.com</t>
  </si>
  <si>
    <t>/ORGANIZATION/BLUE-LAVA-TECHNOLOGIES</t>
  </si>
  <si>
    <t>/funding-round/4fcc8a8f25c6e2d08b376f80e0620622</t>
  </si>
  <si>
    <t>/funding-round/7b2252386d039397b6863af7f92da443</t>
  </si>
  <si>
    <t>/funding-round/d2b3fd6fd2739b5e7e56f6f6e4a11abd</t>
  </si>
  <si>
    <t>/organization/ blue-lion-mobile</t>
  </si>
  <si>
    <t>/organization/blue-lion-mobile</t>
  </si>
  <si>
    <t>/funding-round/a10e2ce91530e9595686c8394baa1fab</t>
  </si>
  <si>
    <t>/Organization/Blue-Lion-Mobile</t>
  </si>
  <si>
    <t>Blue Lion Mobile (QEEP)</t>
  </si>
  <si>
    <t>http://bluelionmobile.com</t>
  </si>
  <si>
    <t>/ORGANIZATION/BLUE-LION-MOBILE</t>
  </si>
  <si>
    <t>/funding-round/cff9bb25e0a80fe5fb4800e9e693858c</t>
  </si>
  <si>
    <t>/organization/ blue-mammoth-games</t>
  </si>
  <si>
    <t>/organization/blue-mammoth-games</t>
  </si>
  <si>
    <t>/funding-round/afb705ed8dcc5d1df14137ef2e44f76d</t>
  </si>
  <si>
    <t>/Organization/Blue-Mammoth-Games</t>
  </si>
  <si>
    <t>Blue Mammoth Games</t>
  </si>
  <si>
    <t>http://www.bluemammoth.com</t>
  </si>
  <si>
    <t>/organization/ blue-mango-wedding</t>
  </si>
  <si>
    <t>/ORGANIZATION/BLUE-MANGO-WEDDING</t>
  </si>
  <si>
    <t>/funding-round/a0acb9148a8555a5adb1d681a3863d59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ngo-wedding</t>
  </si>
  <si>
    <t>/funding-round/e0c898937e22657b30bef710927df5c8</t>
  </si>
  <si>
    <t>/organization/ blue-marble-energy</t>
  </si>
  <si>
    <t>/ORGANIZATION/BLUE-MARBLE-ENERGY</t>
  </si>
  <si>
    <t>/funding-round/34890cbda08f26d361086609ae7fcfa5</t>
  </si>
  <si>
    <t>/Organization/Blue-Marble-Energy</t>
  </si>
  <si>
    <t>Blue Marble Energy</t>
  </si>
  <si>
    <t>http://bluemarblebio.com</t>
  </si>
  <si>
    <t>Biotechnology|Recycling</t>
  </si>
  <si>
    <t>/organization/blue-marble-energy</t>
  </si>
  <si>
    <t>/funding-round/4eb13c14eb261384b08fbe09f89074fd</t>
  </si>
  <si>
    <t>/organization/ blue-marble-materials</t>
  </si>
  <si>
    <t>/ORGANIZATION/BLUE-MARBLE-MATERIALS</t>
  </si>
  <si>
    <t>/funding-round/98b3267eae91024bae4491fa1e5f82ed</t>
  </si>
  <si>
    <t>/Organization/Blue-Marble-Materials</t>
  </si>
  <si>
    <t>Blue Marble Materials</t>
  </si>
  <si>
    <t>http://www.bluemarblematerials.com</t>
  </si>
  <si>
    <t>Brand Marketing|Manufacturing|Recycling</t>
  </si>
  <si>
    <t>/organization/ blue-medora</t>
  </si>
  <si>
    <t>/organization/blue-medora</t>
  </si>
  <si>
    <t>/funding-round/7ee4d6aca6d3dd16d8112f1c679385ae</t>
  </si>
  <si>
    <t>/Organization/Blue-Medora</t>
  </si>
  <si>
    <t>Blue Medora</t>
  </si>
  <si>
    <t>http://bluemedora.com</t>
  </si>
  <si>
    <t>/ORGANIZATION/BLUE-MEDORA</t>
  </si>
  <si>
    <t>/funding-round/b2060c59815810cd7ac567f792bc3b5d</t>
  </si>
  <si>
    <t>/organization/ blue-moon-2</t>
  </si>
  <si>
    <t>/organization/blue-moon-2</t>
  </si>
  <si>
    <t>/funding-round/9ce92228f45942beba3d68ae7ac9359d</t>
  </si>
  <si>
    <t>/Organization/Blue-Moon-2</t>
  </si>
  <si>
    <t>Blue Moon</t>
  </si>
  <si>
    <t>http://www.bluemoon.com.cn/index.asp</t>
  </si>
  <si>
    <t>/organization/ blue-mount-technologies</t>
  </si>
  <si>
    <t>/ORGANIZATION/BLUE-MOUNT-TECHNOLOGIES</t>
  </si>
  <si>
    <t>/funding-round/ecc007646dc24ea0c4acb19c3c9708a7</t>
  </si>
  <si>
    <t>/Organization/Blue-Mount-Technologies</t>
  </si>
  <si>
    <t>Blue Mount Technologies</t>
  </si>
  <si>
    <t>http://www.btm.com/</t>
  </si>
  <si>
    <t>/organization/ blue-night</t>
  </si>
  <si>
    <t>/organization/blue-night</t>
  </si>
  <si>
    <t>/funding-round/bb695a6772dcaf7abac5ebdca4a71e24</t>
  </si>
  <si>
    <t>/Organization/Blue-Night</t>
  </si>
  <si>
    <t>Blue night</t>
  </si>
  <si>
    <t>http://www.albam.me</t>
  </si>
  <si>
    <t>Apps|Services|Small and Medium Businesses</t>
  </si>
  <si>
    <t>/organization/ blue-nile</t>
  </si>
  <si>
    <t>/ORGANIZATION/BLUE-NILE</t>
  </si>
  <si>
    <t>/funding-round/061940d4a6f4cc35e0069e1667a9156d</t>
  </si>
  <si>
    <t>/Organization/Blue-Nile</t>
  </si>
  <si>
    <t>Blue Nile</t>
  </si>
  <si>
    <t>http://www.bluenile.com</t>
  </si>
  <si>
    <t>Consumers|E-Commerce|Retail</t>
  </si>
  <si>
    <t>/organization/blue-nile</t>
  </si>
  <si>
    <t>/funding-round/dd3c5fe8579dd8f88e3423711a89974d</t>
  </si>
  <si>
    <t>17-04-2000</t>
  </si>
  <si>
    <t>/organization/ blue-nile-entertainment</t>
  </si>
  <si>
    <t>/ORGANIZATION/BLUE-NILE-ENTERTAINMENT</t>
  </si>
  <si>
    <t>/funding-round/a413eaf45f37c1401d3d0fdab9df8eb3</t>
  </si>
  <si>
    <t>/Organization/Blue-Nile-Entertainment</t>
  </si>
  <si>
    <t>Blue Nile Entertainment</t>
  </si>
  <si>
    <t>http://www.bluenilepictures.com/</t>
  </si>
  <si>
    <t>Media|News|Photography|Video</t>
  </si>
  <si>
    <t>/organization/ blue-ocean-software</t>
  </si>
  <si>
    <t>/organization/blue-ocean-software</t>
  </si>
  <si>
    <t>/funding-round/d8713b26253d2a9ee5124584dcb1825f</t>
  </si>
  <si>
    <t>/Organization/Blue-Ocean-Software</t>
  </si>
  <si>
    <t>Blue Ocean Software</t>
  </si>
  <si>
    <t>/organization/ blue-origin</t>
  </si>
  <si>
    <t>/ORGANIZATION/BLUE-ORIGIN</t>
  </si>
  <si>
    <t>/funding-round/7a5c85846ae861c9437058c8fefc768f</t>
  </si>
  <si>
    <t>/Organization/Blue-Origin</t>
  </si>
  <si>
    <t>Blue Origin</t>
  </si>
  <si>
    <t>http://www.blueorigin.com</t>
  </si>
  <si>
    <t>Aerospace|Defense|Solar</t>
  </si>
  <si>
    <t>/organization/ blue-palace-enterprise</t>
  </si>
  <si>
    <t>/organization/blue-palace-enterprise</t>
  </si>
  <si>
    <t>/funding-round/ddb19181ed7ab1ef3901de3c2c399d03</t>
  </si>
  <si>
    <t>/Organization/Blue-Palace-Enterprise</t>
  </si>
  <si>
    <t>Blue Palace Enterprise</t>
  </si>
  <si>
    <t>/organization/ blue-perch</t>
  </si>
  <si>
    <t>/ORGANIZATION/BLUE-PERCH</t>
  </si>
  <si>
    <t>/funding-round/e19f782537db5402e59a72a6182bf5f5</t>
  </si>
  <si>
    <t>/Organization/Blue-Perch</t>
  </si>
  <si>
    <t>Blue Perch</t>
  </si>
  <si>
    <t>http://blueperch.co</t>
  </si>
  <si>
    <t>Big Data Analytics|Curated Web|Recruiting</t>
  </si>
  <si>
    <t>/organization/ blue-photo-stories</t>
  </si>
  <si>
    <t>/organization/blue-photo-stories</t>
  </si>
  <si>
    <t>/funding-round/268ba027859cbe66d5f53d19168a9778</t>
  </si>
  <si>
    <t>/Organization/Blue-Photo-Stories</t>
  </si>
  <si>
    <t>Blue Photo Stories</t>
  </si>
  <si>
    <t>http://get.ritify.com</t>
  </si>
  <si>
    <t>Computers|Digital Media|Technology</t>
  </si>
  <si>
    <t>/organization/ blue-pillar</t>
  </si>
  <si>
    <t>/ORGANIZATION/BLUE-PILLAR</t>
  </si>
  <si>
    <t>/funding-round/14b05f4ed676dc4569484cb1cb82a73c</t>
  </si>
  <si>
    <t>/Organization/Blue-Pillar</t>
  </si>
  <si>
    <t>Blue Pillar</t>
  </si>
  <si>
    <t>http://bluepillar.com</t>
  </si>
  <si>
    <t>/organization/blue-pillar</t>
  </si>
  <si>
    <t>/funding-round/2ce9dcc873b80d5f749e14f7eea37ce7</t>
  </si>
  <si>
    <t>/funding-round/9c8643c096b71775e80ca353cb472192</t>
  </si>
  <si>
    <t>/funding-round/a4719ad9ab175ae14717ecc8fa928d87</t>
  </si>
  <si>
    <t>/organization/ blue-pumpkin-software</t>
  </si>
  <si>
    <t>/ORGANIZATION/BLUE-PUMPKIN-SOFTWARE</t>
  </si>
  <si>
    <t>/funding-round/a390c41317c4ac2c6419270e65d24010</t>
  </si>
  <si>
    <t>24-07-2011</t>
  </si>
  <si>
    <t>/Organization/Blue-Pumpkin-Software</t>
  </si>
  <si>
    <t>Blue Pumpkin Software</t>
  </si>
  <si>
    <t>http://www.bluepumpkin.com</t>
  </si>
  <si>
    <t>Consulting|Services|Software</t>
  </si>
  <si>
    <t>/organization/ blue-ridge</t>
  </si>
  <si>
    <t>/organization/blue-ridge</t>
  </si>
  <si>
    <t>/funding-round/a39dd02f599c38982ad8815bbfd211a7</t>
  </si>
  <si>
    <t>/Organization/Blue-Ridge</t>
  </si>
  <si>
    <t>Blue Ridge</t>
  </si>
  <si>
    <t>http://www.blueridgeinventory.com</t>
  </si>
  <si>
    <t>Analytics|Logistics|Supply Chain Management</t>
  </si>
  <si>
    <t>/organization/ blue-ridge-labs</t>
  </si>
  <si>
    <t>/ORGANIZATION/BLUE-RIDGE-LABS</t>
  </si>
  <si>
    <t>/funding-round/7860cb67db0cce8255320239052b0ad7</t>
  </si>
  <si>
    <t>/Organization/Blue-Ridge-Labs</t>
  </si>
  <si>
    <t>Blue Ridge Labs</t>
  </si>
  <si>
    <t>http://labs.robinhood.org/</t>
  </si>
  <si>
    <t>Mobile|Product Design</t>
  </si>
  <si>
    <t>/organization/ blue-ridge-networks</t>
  </si>
  <si>
    <t>/organization/blue-ridge-networks</t>
  </si>
  <si>
    <t>/funding-round/065c41f4cdfffad3eafed1b658258bdc</t>
  </si>
  <si>
    <t>/Organization/Blue-Ridge-Networks</t>
  </si>
  <si>
    <t>Blue Ridge Networks</t>
  </si>
  <si>
    <t>http://blueridgenetworks.com</t>
  </si>
  <si>
    <t>/ORGANIZATION/BLUE-RIDGE-NETWORKS</t>
  </si>
  <si>
    <t>/funding-round/31bdf02c2347d4696b626950ded4b62c</t>
  </si>
  <si>
    <t>/funding-round/e47aa922b1437e1f89c84996617b7e9e</t>
  </si>
  <si>
    <t>/organization/ blue-river-technology</t>
  </si>
  <si>
    <t>/ORGANIZATION/BLUE-RIVER-TECHNOLOGY</t>
  </si>
  <si>
    <t>/funding-round/2090f297e78fff71a7ee99ff0711d3ca</t>
  </si>
  <si>
    <t>/Organization/Blue-River-Technology</t>
  </si>
  <si>
    <t>Blue River Technology</t>
  </si>
  <si>
    <t>http://bluerivert.com</t>
  </si>
  <si>
    <t>Agriculture|Hardware + Software</t>
  </si>
  <si>
    <t>/organization/blue-river-technology</t>
  </si>
  <si>
    <t>/funding-round/34df0180a4d632dd6e1de954a6bf3223</t>
  </si>
  <si>
    <t>/funding-round/a4138dc7a0e9aedeac509600a20247c3</t>
  </si>
  <si>
    <t>/organization/ blue-ronin-limited</t>
  </si>
  <si>
    <t>/organization/blue-ronin-limited</t>
  </si>
  <si>
    <t>/funding-round/33fc0011d25979749b28a53a01d1917c</t>
  </si>
  <si>
    <t>/Organization/Blue-Ronin-Limited</t>
  </si>
  <si>
    <t>basestone</t>
  </si>
  <si>
    <t>https://basestone.io/</t>
  </si>
  <si>
    <t>Enterprises|Internet|iOS|Software</t>
  </si>
  <si>
    <t>/ORGANIZATION/BLUE-RONIN-LIMITED</t>
  </si>
  <si>
    <t>/funding-round/4b737970a32692e6e964ff240decf21b</t>
  </si>
  <si>
    <t>/funding-round/a82324ad2c01cf472cf2c76ceced7fe2</t>
  </si>
  <si>
    <t>/organization/ blue-rooster</t>
  </si>
  <si>
    <t>/ORGANIZATION/BLUE-ROOSTER</t>
  </si>
  <si>
    <t>/funding-round/2c057eac3c36e804a0a958d7915896e5</t>
  </si>
  <si>
    <t>/Organization/Blue-Rooster</t>
  </si>
  <si>
    <t>Blue Rooster</t>
  </si>
  <si>
    <t>http://bluerooster.com</t>
  </si>
  <si>
    <t>/organization/ blue-saint</t>
  </si>
  <si>
    <t>/organization/blue-saint</t>
  </si>
  <si>
    <t>/funding-round/445f94dfd030d86b14f808a1367a3287</t>
  </si>
  <si>
    <t>/Organization/Blue-Saint</t>
  </si>
  <si>
    <t>Blue Saint</t>
  </si>
  <si>
    <t>/organization/ blue-seat-media</t>
  </si>
  <si>
    <t>/ORGANIZATION/BLUE-SEAT-MEDIA</t>
  </si>
  <si>
    <t>/funding-round/e59d23ec108e6460d7f2847759224e40</t>
  </si>
  <si>
    <t>/Organization/Blue-Seat-Media</t>
  </si>
  <si>
    <t>Blue Seat Media</t>
  </si>
  <si>
    <t>http://www.blueseatmedia.com</t>
  </si>
  <si>
    <t>Digital Entertainment|Mobile|Sports</t>
  </si>
  <si>
    <t>/organization/ blue-security</t>
  </si>
  <si>
    <t>/organization/blue-security</t>
  </si>
  <si>
    <t>/funding-round/cc948b5d19a78df98e12b2334e3d0bf2</t>
  </si>
  <si>
    <t>/Organization/Blue-Security</t>
  </si>
  <si>
    <t>Blue Security</t>
  </si>
  <si>
    <t>http://www.bluesecurity.co.za</t>
  </si>
  <si>
    <t>TAN</t>
  </si>
  <si>
    <t>/organization/ blue-shield-of-california-foundation</t>
  </si>
  <si>
    <t>/ORGANIZATION/BLUE-SHIELD-OF-CALIFORNIA-FOUNDATION</t>
  </si>
  <si>
    <t>/funding-round/44702c5986ad42e52f30b81980cd9ecd</t>
  </si>
  <si>
    <t>/Organization/Blue-Shield-Of-California-Foundation</t>
  </si>
  <si>
    <t>Blue Shield of California Foundation</t>
  </si>
  <si>
    <t>http://blueshieldcafoundation.org</t>
  </si>
  <si>
    <t>/organization/ blue-skies-networks</t>
  </si>
  <si>
    <t>/organization/blue-skies-networks</t>
  </si>
  <si>
    <t>/funding-round/56972511970d00db79c371f6f8774cfe</t>
  </si>
  <si>
    <t>/Organization/Blue-Skies-Networks</t>
  </si>
  <si>
    <t>Blue Skies Networks</t>
  </si>
  <si>
    <t>http://blueskynetwork.com</t>
  </si>
  <si>
    <t>/organization/ blue-sky-biotech</t>
  </si>
  <si>
    <t>/ORGANIZATION/BLUE-SKY-BIOTECH</t>
  </si>
  <si>
    <t>/funding-round/0a3ad9302e6e88cdb8d7db673f8e96f3</t>
  </si>
  <si>
    <t>/Organization/Blue-Sky-Biotech</t>
  </si>
  <si>
    <t>Blue Sky Biotech</t>
  </si>
  <si>
    <t>http://www.blueskybioservices.com</t>
  </si>
  <si>
    <t>/organization/ blue-sky-rental-studios</t>
  </si>
  <si>
    <t>/organization/blue-sky-rental-studios</t>
  </si>
  <si>
    <t>/funding-round/834350f3036d5a98119134f7f84e4a5a</t>
  </si>
  <si>
    <t>/Organization/Blue-Sky-Rental-Studios</t>
  </si>
  <si>
    <t>Blue Sky Rental Studios</t>
  </si>
  <si>
    <t>http://www.blueskysf.com</t>
  </si>
  <si>
    <t>/organization/ blue-source</t>
  </si>
  <si>
    <t>/ORGANIZATION/BLUE-SOURCE</t>
  </si>
  <si>
    <t>/funding-round/1349f1c95c239c9873be67c2ec95de69</t>
  </si>
  <si>
    <t>/Organization/Blue-Source</t>
  </si>
  <si>
    <t>Blue Source</t>
  </si>
  <si>
    <t>http://www.ghgworks.com</t>
  </si>
  <si>
    <t>/organization/ blue-spark-technologies</t>
  </si>
  <si>
    <t>/organization/blue-spark-technologies</t>
  </si>
  <si>
    <t>/funding-round/187792432d15f34a41aec1e4eee18cea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ORGANIZATION/BLUE-SPARK-TECHNOLOGIES</t>
  </si>
  <si>
    <t>/funding-round/61cc089daa586f32e0368a6072e5f0f5</t>
  </si>
  <si>
    <t>/funding-round/693b6578c506bf79660b37a5f8986b4b</t>
  </si>
  <si>
    <t>/funding-round/bd16abee79c36ae057dbc26af9287501</t>
  </si>
  <si>
    <t>/funding-round/c4ed89265884b73fe3e26fd1ae480c8b</t>
  </si>
  <si>
    <t>/organization/ blue-sphere</t>
  </si>
  <si>
    <t>/ORGANIZATION/BLUE-SPHERE</t>
  </si>
  <si>
    <t>/funding-round/69b32e0f5fd53a28907e0181bf032974</t>
  </si>
  <si>
    <t>/Organization/Blue-Sphere</t>
  </si>
  <si>
    <t>Blue Sphere</t>
  </si>
  <si>
    <t>http://www.bluespherecorporate.com/</t>
  </si>
  <si>
    <t>Energy|Renewable Energies|Utilities</t>
  </si>
  <si>
    <t>/organization/ blue-stripe</t>
  </si>
  <si>
    <t>/organization/blue-stripe</t>
  </si>
  <si>
    <t>/funding-round/01f6cbd79d5badb455fce4d2a5fc3138</t>
  </si>
  <si>
    <t>/Organization/Blue-Stripe</t>
  </si>
  <si>
    <t>Blue Stripe</t>
  </si>
  <si>
    <t>http://freshproduceclothes.com/</t>
  </si>
  <si>
    <t>/ORGANIZATION/BLUE-STRIPE</t>
  </si>
  <si>
    <t>/funding-round/03a7bb3776629dd04a2c1e615ee6a710</t>
  </si>
  <si>
    <t>/organization/ blue-tiger-labs</t>
  </si>
  <si>
    <t>/organization/blue-tiger-labs</t>
  </si>
  <si>
    <t>/funding-round/99b2e503dc17ff3f905636413e1296b4</t>
  </si>
  <si>
    <t>/Organization/Blue-Tiger-Labs</t>
  </si>
  <si>
    <t>Blue Tiger Labs</t>
  </si>
  <si>
    <t>http://bluetigerlabs.com</t>
  </si>
  <si>
    <t>Apps|Lifestyle|Mobile|Price Comparison</t>
  </si>
  <si>
    <t>/ORGANIZATION/BLUE-TIGER-LABS</t>
  </si>
  <si>
    <t>/funding-round/fded2ecfdcb1fe01f85d3ccb51d3eb1a</t>
  </si>
  <si>
    <t>/organization/ blue-tornado</t>
  </si>
  <si>
    <t>/organization/blue-tornado</t>
  </si>
  <si>
    <t>/funding-round/c398a9349a486addc904c02a20e275f9</t>
  </si>
  <si>
    <t>/Organization/Blue-Tornado</t>
  </si>
  <si>
    <t>Blue Tornado</t>
  </si>
  <si>
    <t>http://skyviapp.com</t>
  </si>
  <si>
    <t>/organization/ blue-triangle-technologies</t>
  </si>
  <si>
    <t>/ORGANIZATION/BLUE-TRIANGLE-TECHNOLOGIES</t>
  </si>
  <si>
    <t>/funding-round/1fb765e8609ebcf0bdaba9b32d3573c0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/organization/blue-triangle-technologies</t>
  </si>
  <si>
    <t>/funding-round/229ecf5da844c93c5a4bf224bb498178</t>
  </si>
  <si>
    <t>/funding-round/bad5d47e10f2208a6d5737aa351fe676</t>
  </si>
  <si>
    <t>/funding-round/eb5b42996eb04cd38a26dd1b19eecbcb</t>
  </si>
  <si>
    <t>/organization/ blue-vector-systems</t>
  </si>
  <si>
    <t>/ORGANIZATION/BLUE-VECTOR-SYSTEMS</t>
  </si>
  <si>
    <t>/funding-round/405e6d74dedd2966e58894683ffd915a</t>
  </si>
  <si>
    <t>21-09-2005</t>
  </si>
  <si>
    <t>/Organization/Blue-Vector-Systems</t>
  </si>
  <si>
    <t>Blue Vector Systems</t>
  </si>
  <si>
    <t>http://www.bluevectorsystems.com</t>
  </si>
  <si>
    <t>/organization/ blue-vigil</t>
  </si>
  <si>
    <t>/organization/blue-vigil</t>
  </si>
  <si>
    <t>/funding-round/fcec5c30be24c573872af460e2f12d33</t>
  </si>
  <si>
    <t>/Organization/Blue-Vigil</t>
  </si>
  <si>
    <t>Blue Vigil</t>
  </si>
  <si>
    <t>/organization/ blue-water-satellite</t>
  </si>
  <si>
    <t>/ORGANIZATION/BLUE-WATER-SATELLITE</t>
  </si>
  <si>
    <t>/funding-round/48394f892a0dbb7c8bbc2535cdf67782</t>
  </si>
  <si>
    <t>/Organization/Blue-Water-Satellite</t>
  </si>
  <si>
    <t>Blue Water Satellite</t>
  </si>
  <si>
    <t>http://www.BlueWaterSatellite.com</t>
  </si>
  <si>
    <t>/organization/blue-water-satellite</t>
  </si>
  <si>
    <t>/funding-round/ea711ba641c8b2f0fc5009b68db10534</t>
  </si>
  <si>
    <t>/organization/ blue-water-technologies</t>
  </si>
  <si>
    <t>/ORGANIZATION/BLUE-WATER-TECHNOLOGIES</t>
  </si>
  <si>
    <t>/funding-round/1cf4942f435abb6e5cd58bfb750270c3</t>
  </si>
  <si>
    <t>/Organization/Blue-Water-Technologies</t>
  </si>
  <si>
    <t>Blue Water Technologies</t>
  </si>
  <si>
    <t>http://bluewater-technologies.com</t>
  </si>
  <si>
    <t>Hayden</t>
  </si>
  <si>
    <t>/organization/blue-water-technologies</t>
  </si>
  <si>
    <t>/funding-round/86dac07fe80c5aa418e6c92f4a740177</t>
  </si>
  <si>
    <t>/organization/ blue-wheel-technologies</t>
  </si>
  <si>
    <t>/ORGANIZATION/BLUE-WHEEL-TECHNOLOGIES</t>
  </si>
  <si>
    <t>/funding-round/cf2da0109f4be9c92f8db850d5989175</t>
  </si>
  <si>
    <t>/Organization/Blue-Wheel-Technologies</t>
  </si>
  <si>
    <t>Blue Wheel Technologies</t>
  </si>
  <si>
    <t>http://bluewheeltech.com</t>
  </si>
  <si>
    <t>/organization/ blue-wonder-communications-gmbh</t>
  </si>
  <si>
    <t>/organization/blue-wonder-communications-gmbh</t>
  </si>
  <si>
    <t>/funding-round/5d161c38eb5d21ada8a30d8da814b7d4</t>
  </si>
  <si>
    <t>/Organization/Blue-Wonder-Communications-Gmbh</t>
  </si>
  <si>
    <t>Blue Wonder Communications GmbH</t>
  </si>
  <si>
    <t>/organization/ blue-yonder</t>
  </si>
  <si>
    <t>/ORGANIZATION/BLUE-YONDER</t>
  </si>
  <si>
    <t>/funding-round/7ba0a1482088ccd4463981571152a774</t>
  </si>
  <si>
    <t>/Organization/Blue-Yonder</t>
  </si>
  <si>
    <t>Blue Yonder</t>
  </si>
  <si>
    <t>http://www.blue-yonder.com/</t>
  </si>
  <si>
    <t>Big Data Analytics|Predictive Analytics|Productivity Software</t>
  </si>
  <si>
    <t>/organization/ blueacre-technologoy</t>
  </si>
  <si>
    <t>/organization/blueacre-technologoy</t>
  </si>
  <si>
    <t>/funding-round/30efaf827de86370cbc5ac2b7c7b0e0d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 blueanatomy</t>
  </si>
  <si>
    <t>/ORGANIZATION/BLUEANATOMY</t>
  </si>
  <si>
    <t>/funding-round/520212017166dd622cb1f8076cf5663c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 bluearc</t>
  </si>
  <si>
    <t>/organization/bluearc</t>
  </si>
  <si>
    <t>/funding-round/0e17c605820023b4b5cd2f7084930776</t>
  </si>
  <si>
    <t>/Organization/Bluearc</t>
  </si>
  <si>
    <t>BlueArc</t>
  </si>
  <si>
    <t>http://www.bluearc.com</t>
  </si>
  <si>
    <t>/ORGANIZATION/BLUEARC</t>
  </si>
  <si>
    <t>/funding-round/0f9ef114b5405341d5063bfac778085e</t>
  </si>
  <si>
    <t>/funding-round/169b8dbf9053620b8010594ef332dd0b</t>
  </si>
  <si>
    <t>/funding-round/1bfb803b2a27c3eb20041d2f2425fdb4</t>
  </si>
  <si>
    <t>/funding-round/33268c63b958fe6a7358fc273c388bcd</t>
  </si>
  <si>
    <t>/funding-round/53abc29c10424a82116c3358d2f9ef3a</t>
  </si>
  <si>
    <t>/funding-round/814572d1710ed78d2a66cebcdd4674af</t>
  </si>
  <si>
    <t>/organization/ bluearth-renewables</t>
  </si>
  <si>
    <t>/ORGANIZATION/BLUEARTH-RENEWABLES</t>
  </si>
  <si>
    <t>/funding-round/51d309aa1816254d21f53289396cb4d1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 blueavocado</t>
  </si>
  <si>
    <t>/organization/blueavocado</t>
  </si>
  <si>
    <t>/funding-round/15e766e7f515f72dc8ed0c34f223bd89</t>
  </si>
  <si>
    <t>/Organization/Blueavocado</t>
  </si>
  <si>
    <t>BLUEAVOCADO</t>
  </si>
  <si>
    <t>http://www.blueavocado.com/</t>
  </si>
  <si>
    <t>Creative|Design|New Product Development</t>
  </si>
  <si>
    <t>/organization/ bluebank-communication-technology</t>
  </si>
  <si>
    <t>/ORGANIZATION/BLUEBANK-COMMUNICATION-TECHNOLOGY</t>
  </si>
  <si>
    <t>/funding-round/95ace7fe27d7e6152bf130ffa9c2909c</t>
  </si>
  <si>
    <t>/Organization/Bluebank-Communication-Technology</t>
  </si>
  <si>
    <t>Bluebank Communication Technology</t>
  </si>
  <si>
    <t>http://english.bluebank.com.cn/</t>
  </si>
  <si>
    <t>/organization/ bluebat-games</t>
  </si>
  <si>
    <t>/organization/bluebat-games</t>
  </si>
  <si>
    <t>/funding-round/a2406e0c5da23e7b32b4edafa1444627</t>
  </si>
  <si>
    <t>/Organization/Bluebat-Games</t>
  </si>
  <si>
    <t>BlueBat Games</t>
  </si>
  <si>
    <t>http://www.bluebatgames.com</t>
  </si>
  <si>
    <t>/organization/ bluebee</t>
  </si>
  <si>
    <t>/ORGANIZATION/BLUEBEE</t>
  </si>
  <si>
    <t>/funding-round/da82c79c66a2a3b70818090e6cfac4cb</t>
  </si>
  <si>
    <t>/Organization/Bluebee</t>
  </si>
  <si>
    <t>BlueBee</t>
  </si>
  <si>
    <t>https://www.bluebee.com/</t>
  </si>
  <si>
    <t>/organization/ bluebell</t>
  </si>
  <si>
    <t>/organization/bluebell</t>
  </si>
  <si>
    <t>/funding-round/5571b7ffcb56edd2eda326f21bafbce6</t>
  </si>
  <si>
    <t>/Organization/Bluebell</t>
  </si>
  <si>
    <t>Bluebell Telecom</t>
  </si>
  <si>
    <t>http://www.bluebelltelecom.com</t>
  </si>
  <si>
    <t>/organization/ bluebella</t>
  </si>
  <si>
    <t>/ORGANIZATION/BLUEBELLA</t>
  </si>
  <si>
    <t>/funding-round/c0473458fb7d6745434a73c4ca487f2f</t>
  </si>
  <si>
    <t>/Organization/Bluebella</t>
  </si>
  <si>
    <t>BlueBella</t>
  </si>
  <si>
    <t>http://www.bluebella.com/</t>
  </si>
  <si>
    <t>/organization/ bluebird-bio</t>
  </si>
  <si>
    <t>/organization/bluebird-bio</t>
  </si>
  <si>
    <t>/funding-round/2a90c14ded5337ff2cb86279b220f2a1</t>
  </si>
  <si>
    <t>/Organization/Bluebird-Bio</t>
  </si>
  <si>
    <t>bluebird bio</t>
  </si>
  <si>
    <t>http://www.bluebirdbio.com</t>
  </si>
  <si>
    <t>/ORGANIZATION/BLUEBIRD-BIO</t>
  </si>
  <si>
    <t>/funding-round/7d7a77fc2650c7fb4134b0bbc38d5a8a</t>
  </si>
  <si>
    <t>/funding-round/815a4fbaaf8fd5ec41a5074dd303dc1f</t>
  </si>
  <si>
    <t>/funding-round/bd7f34ad124835f62ffef2203392f3ed</t>
  </si>
  <si>
    <t>/funding-round/dd58f1b04cc8887814c4a5fb52f06251</t>
  </si>
  <si>
    <t>/funding-round/e8187ad72276afa019535414c173dece</t>
  </si>
  <si>
    <t>27-10-2012</t>
  </si>
  <si>
    <t>/organization/ blueboard</t>
  </si>
  <si>
    <t>/organization/blueboard</t>
  </si>
  <si>
    <t>/funding-round/8b3bb5edc9d11a6c22fd67ccb7f984dd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ARD</t>
  </si>
  <si>
    <t>/funding-round/e9c352834eddad8eb175070dbfd5b2a2</t>
  </si>
  <si>
    <t>/organization/ bluebolt-networks</t>
  </si>
  <si>
    <t>/organization/bluebolt-networks</t>
  </si>
  <si>
    <t>/funding-round/6eff8e6e97acf970cc3f67da273c4d64</t>
  </si>
  <si>
    <t>/Organization/Bluebolt-Networks</t>
  </si>
  <si>
    <t>BlueBolt Networks</t>
  </si>
  <si>
    <t>/organization/ bluebook</t>
  </si>
  <si>
    <t>/ORGANIZATION/BLUEBOOK</t>
  </si>
  <si>
    <t>/funding-round/8b1a384cd53e5a553750fadbd241fde0</t>
  </si>
  <si>
    <t>/Organization/Bluebook</t>
  </si>
  <si>
    <t>BlueBook Academy</t>
  </si>
  <si>
    <t>https://bluebookacademy.com</t>
  </si>
  <si>
    <t>Consumer Internet|Content|Education|Mobile</t>
  </si>
  <si>
    <t>/organization/ bluebottlebiz</t>
  </si>
  <si>
    <t>/organization/bluebottlebiz</t>
  </si>
  <si>
    <t>/funding-round/7605b478d2a89326194705e8bd16e7ff</t>
  </si>
  <si>
    <t>/Organization/Bluebottlebiz</t>
  </si>
  <si>
    <t>bluebottlebiz</t>
  </si>
  <si>
    <t>http://bluebottlebiz.com</t>
  </si>
  <si>
    <t>Business Services|Education|Internet|Textbooks</t>
  </si>
  <si>
    <t>/organization/ bluebox</t>
  </si>
  <si>
    <t>/ORGANIZATION/BLUEBOX</t>
  </si>
  <si>
    <t>/funding-round/548d62a8507af50a230e5d7d8d14ec09</t>
  </si>
  <si>
    <t>/Organization/Bluebox</t>
  </si>
  <si>
    <t>Bluebox</t>
  </si>
  <si>
    <t>http://www.bluebox.com</t>
  </si>
  <si>
    <t>/organization/bluebox</t>
  </si>
  <si>
    <t>/funding-round/ac8b9b6ffd47cee770cb254425907c91</t>
  </si>
  <si>
    <t>/organization/ bluebox-group</t>
  </si>
  <si>
    <t>/ORGANIZATION/BLUEBOX-GROUP</t>
  </si>
  <si>
    <t>/funding-round/1ae0d7cecf68e5a53b26612ded16e533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group</t>
  </si>
  <si>
    <t>/funding-round/b44599817bbbb5b38e41ba4e4fe089a8</t>
  </si>
  <si>
    <t>/organization/ bluebox-now</t>
  </si>
  <si>
    <t>/ORGANIZATION/BLUEBOX-NOW</t>
  </si>
  <si>
    <t>/funding-round/815c1e4e155d9a64da25eaa8ae032bc9</t>
  </si>
  <si>
    <t>/Organization/Bluebox-Now</t>
  </si>
  <si>
    <t>Bluebox Now!</t>
  </si>
  <si>
    <t>http://www.blueboxnow.com</t>
  </si>
  <si>
    <t>Finance|FinTech|Games|Incentives|Loyalty Programs</t>
  </si>
  <si>
    <t>/organization/ bluebridge-digital</t>
  </si>
  <si>
    <t>/organization/bluebridge-digital</t>
  </si>
  <si>
    <t>/funding-round/20934cc81d890814f4ef8324654be4e1</t>
  </si>
  <si>
    <t>/Organization/Bluebridge-Digital</t>
  </si>
  <si>
    <t>Bluebridge</t>
  </si>
  <si>
    <t>http://gobluebridge.com</t>
  </si>
  <si>
    <t>/ORGANIZATION/BLUEBRIDGE-DIGITAL</t>
  </si>
  <si>
    <t>/funding-round/414cc8d13982a7bb0e242ea240aac0f8</t>
  </si>
  <si>
    <t>/funding-round/899029f2c234fca6a7823917992de67e</t>
  </si>
  <si>
    <t>/funding-round/ff6936533112f283a9ebc0c4cfda84bf</t>
  </si>
  <si>
    <t>/organization/ bluecat-networks</t>
  </si>
  <si>
    <t>/organization/bluecat-networks</t>
  </si>
  <si>
    <t>/funding-round/5e92d3aaee1093646a4865b6309b957f</t>
  </si>
  <si>
    <t>/Organization/Bluecat-Networks</t>
  </si>
  <si>
    <t>BlueCat</t>
  </si>
  <si>
    <t>http://www.bluecatnetworks.com</t>
  </si>
  <si>
    <t>Computers|Enterprise Software|Networking|Virtualization</t>
  </si>
  <si>
    <t>/ORGANIZATION/BLUECAT-NETWORKS</t>
  </si>
  <si>
    <t>/funding-round/c741d77d28247d9f2b970167618d8c2a</t>
  </si>
  <si>
    <t>/organization/ bluecava</t>
  </si>
  <si>
    <t>/organization/bluecava</t>
  </si>
  <si>
    <t>/funding-round/3410f5530d8e018aaa1e5f24c50860a3</t>
  </si>
  <si>
    <t>/Organization/Bluecava</t>
  </si>
  <si>
    <t>BlueCava</t>
  </si>
  <si>
    <t>http://www.bluecava.com</t>
  </si>
  <si>
    <t>/ORGANIZATION/BLUECAVA</t>
  </si>
  <si>
    <t>/funding-round/49554d1d5c7d51eca65a18a366f85528</t>
  </si>
  <si>
    <t>/funding-round/50e59c09b9818dee68a4d8ad1be034fb</t>
  </si>
  <si>
    <t>/funding-round/64f8bb89c3da4935c1b2f06f77e23e7f</t>
  </si>
  <si>
    <t>/funding-round/8136c28d2f92045a35a4959d07c4ac5a</t>
  </si>
  <si>
    <t>/funding-round/9ef47de4ce1140f802ae60eb17938375</t>
  </si>
  <si>
    <t>/funding-round/a087fbc5e4b5f322f7b45bbcdde6e6e6</t>
  </si>
  <si>
    <t>/funding-round/ed963687eac91eb0d3b77c6a3b101bff</t>
  </si>
  <si>
    <t>/organization/ bluechilli</t>
  </si>
  <si>
    <t>/organization/bluechilli</t>
  </si>
  <si>
    <t>/funding-round/19e9626655cb1f29ec47421cda6ff409</t>
  </si>
  <si>
    <t>/Organization/Bluechilli</t>
  </si>
  <si>
    <t>Bluechilli</t>
  </si>
  <si>
    <t>http://bluechilli.com</t>
  </si>
  <si>
    <t>Software|Startups|Web Development</t>
  </si>
  <si>
    <t>/organization/ blueconic-2</t>
  </si>
  <si>
    <t>/ORGANIZATION/BLUECONIC-2</t>
  </si>
  <si>
    <t>/funding-round/0d5a7c293e4c91b69f2e1e0c316e9d7e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conic-2</t>
  </si>
  <si>
    <t>/funding-round/2ec3a35375c8cbc7113ce4ee1a62c749</t>
  </si>
  <si>
    <t>/funding-round/c044d3888a062b6acfa4da6875c226f5</t>
  </si>
  <si>
    <t>/funding-round/f720fe7eb3f7a906fbce281c54732837</t>
  </si>
  <si>
    <t>/organization/ blued</t>
  </si>
  <si>
    <t>/ORGANIZATION/BLUED</t>
  </si>
  <si>
    <t>/funding-round/19311eff180b974f7b7b861961c50ccf</t>
  </si>
  <si>
    <t>/Organization/Blued</t>
  </si>
  <si>
    <t>Blued</t>
  </si>
  <si>
    <t>http://blued.cn</t>
  </si>
  <si>
    <t>Mobile Commerce|Social Media</t>
  </si>
  <si>
    <t>/organization/blued</t>
  </si>
  <si>
    <t>/funding-round/b3691acded1a5ef88c763422df9b1ebf</t>
  </si>
  <si>
    <t>/organization/ bluedata-software</t>
  </si>
  <si>
    <t>/ORGANIZATION/BLUEDATA-SOFTWARE</t>
  </si>
  <si>
    <t>/funding-round/19761ae9586e3711d1aa209fe836d0d1</t>
  </si>
  <si>
    <t>/Organization/Bluedata-Software</t>
  </si>
  <si>
    <t>BlueData Software, Inc.</t>
  </si>
  <si>
    <t>http://www.bluedata.com</t>
  </si>
  <si>
    <t>/organization/bluedata-software</t>
  </si>
  <si>
    <t>/funding-round/1eda9e2bad342c97d27d5108424c2e69</t>
  </si>
  <si>
    <t>/funding-round/537b62bded3bb5a9533132f889a710d0</t>
  </si>
  <si>
    <t>/organization/ bluedice-studio</t>
  </si>
  <si>
    <t>/organization/bluedice-studio</t>
  </si>
  <si>
    <t>/funding-round/602628ef14469e0de88a6dda23632089</t>
  </si>
  <si>
    <t>/Organization/Bluedice-Studio</t>
  </si>
  <si>
    <t>Bluedice Studio</t>
  </si>
  <si>
    <t>/organization/ bluedot</t>
  </si>
  <si>
    <t>/ORGANIZATION/BLUEDOT</t>
  </si>
  <si>
    <t>/funding-round/f34a6667aa619e383971f4acef82344b</t>
  </si>
  <si>
    <t>/Organization/Bluedot</t>
  </si>
  <si>
    <t>BlueDot</t>
  </si>
  <si>
    <t>http://bluedot.global/</t>
  </si>
  <si>
    <t>/organization/ bluedot-innovation</t>
  </si>
  <si>
    <t>/organization/bluedot-innovation</t>
  </si>
  <si>
    <t>/funding-round/03148f3bc89722c12a8647bb239739ed</t>
  </si>
  <si>
    <t>/Organization/Bluedot-Innovation</t>
  </si>
  <si>
    <t>Bluedot Innovation</t>
  </si>
  <si>
    <t>http://www.bluedotinnovation.com</t>
  </si>
  <si>
    <t>Licensing|Mobile|Payments|Technology</t>
  </si>
  <si>
    <t>/ORGANIZATION/BLUEDOT-INNOVATION</t>
  </si>
  <si>
    <t>/funding-round/10ab86fea799b1eed5a64beb098c7657</t>
  </si>
  <si>
    <t>/funding-round/22b6e1e33e9272d061baa209d642d09c</t>
  </si>
  <si>
    <t>/funding-round/4b94366c7996983c1910c2f6daa6eb90</t>
  </si>
  <si>
    <t>/funding-round/c34768bd17ebd9a155bb69d8df8a04ac</t>
  </si>
  <si>
    <t>/funding-round/d878653e4f2f562381390f195dfa19e3</t>
  </si>
  <si>
    <t>/organization/ bluefather</t>
  </si>
  <si>
    <t>/organization/bluefather</t>
  </si>
  <si>
    <t>/funding-round/20d4fbc2f9a3898b270cc95a5a26cbb6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 bluefields</t>
  </si>
  <si>
    <t>/ORGANIZATION/BLUEFIELDS</t>
  </si>
  <si>
    <t>/funding-round/381bbfd1fbc6712c5aeaa3d91846b270</t>
  </si>
  <si>
    <t>/Organization/Bluefields</t>
  </si>
  <si>
    <t>Mitoo Sports</t>
  </si>
  <si>
    <t>http://mitoo.co</t>
  </si>
  <si>
    <t>Android|Email|iPhone|Mobile|SMS|Soccer|Sports</t>
  </si>
  <si>
    <t>/organization/bluefields</t>
  </si>
  <si>
    <t>/funding-round/86f7c61fab0ea58d181eb9e1b4fdde87</t>
  </si>
  <si>
    <t>/funding-round/876abaee74b073678b20768598ca838b</t>
  </si>
  <si>
    <t>/funding-round/efddca04c2e14e86def01d4c2dc6ac4d</t>
  </si>
  <si>
    <t>/organization/ bluefin-labs</t>
  </si>
  <si>
    <t>/ORGANIZATION/BLUEFIN-LABS</t>
  </si>
  <si>
    <t>/funding-round/508659e46eac73f1aff6e1b570721d86</t>
  </si>
  <si>
    <t>/Organization/Bluefin-Labs</t>
  </si>
  <si>
    <t>Bluefin Labs</t>
  </si>
  <si>
    <t>http://www.bluefinlabs.com</t>
  </si>
  <si>
    <t>Analytics|Search|Social Television|Video</t>
  </si>
  <si>
    <t>/organization/bluefin-labs</t>
  </si>
  <si>
    <t>/funding-round/59b451fca8b334ce8fae2aeeba53cf00</t>
  </si>
  <si>
    <t>/funding-round/87d12237871bbda8a1d3243e0d67d484</t>
  </si>
  <si>
    <t>/funding-round/e54bb7810e6e9fdcfb6d8808b5591143</t>
  </si>
  <si>
    <t>/organization/ bluefin-payment-systems</t>
  </si>
  <si>
    <t>/ORGANIZATION/BLUEFIN-PAYMENT-SYSTEMS</t>
  </si>
  <si>
    <t>/funding-round/1adcde46bc35a5318a13d2cb1eb55d61</t>
  </si>
  <si>
    <t>/Organization/Bluefin-Payment-Systems</t>
  </si>
  <si>
    <t>Bluefin Payment Systems</t>
  </si>
  <si>
    <t>http://www.Bluefin.com</t>
  </si>
  <si>
    <t>Data Security|Finance|FinTech|Telecommunications</t>
  </si>
  <si>
    <t>/organization/ bluefire-security-technologies</t>
  </si>
  <si>
    <t>/organization/bluefire-security-technologies</t>
  </si>
  <si>
    <t>/funding-round/8fd7413bba1a03b1b966a24bc1469319</t>
  </si>
  <si>
    <t>13-11-2002</t>
  </si>
  <si>
    <t>/Organization/Bluefire-Security-Technologies</t>
  </si>
  <si>
    <t>Bluefire Security Technologies</t>
  </si>
  <si>
    <t>http://www.bluefiresecurity.com/</t>
  </si>
  <si>
    <t>/ORGANIZATION/BLUEFIRE-SECURITY-TECHNOLOGIES</t>
  </si>
  <si>
    <t>/funding-round/df9cd1522bd34f70089692b4cb97ba78</t>
  </si>
  <si>
    <t>/organization/ bluefly</t>
  </si>
  <si>
    <t>/organization/bluefly</t>
  </si>
  <si>
    <t>/funding-round/127cbaf2a7f481a0a8649b9f3ee972df</t>
  </si>
  <si>
    <t>/Organization/Bluefly</t>
  </si>
  <si>
    <t>Bluefly</t>
  </si>
  <si>
    <t>http://www.bluefly.com</t>
  </si>
  <si>
    <t>/ORGANIZATION/BLUEFLY</t>
  </si>
  <si>
    <t>/funding-round/1fab487f45329b9784942ebd4bb4ba53</t>
  </si>
  <si>
    <t>/funding-round/be2e014181419e038202dc6f0c3edbe2</t>
  </si>
  <si>
    <t>/funding-round/c788e40796d6d381b8c6a9445d5cbfe9</t>
  </si>
  <si>
    <t>/organization/ bluefox</t>
  </si>
  <si>
    <t>/organization/bluefox</t>
  </si>
  <si>
    <t>/funding-round/dfff18f0be4fb63eba843d77f3302e9c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 bluegape-lifestyle</t>
  </si>
  <si>
    <t>/ORGANIZATION/BLUEGAPE-LIFESTYLE</t>
  </si>
  <si>
    <t>/funding-round/066f12c4b2234190a1a1d481ea58dd86</t>
  </si>
  <si>
    <t>/Organization/Bluegape-Lifestyle</t>
  </si>
  <si>
    <t>Bluegape Lifestyle</t>
  </si>
  <si>
    <t>http://www.bluegape.com</t>
  </si>
  <si>
    <t>/organization/bluegape-lifestyle</t>
  </si>
  <si>
    <t>/funding-round/27599d5336811284459635c8400a3edf</t>
  </si>
  <si>
    <t>/funding-round/7ef0d00792ad77eceaadf47d96c15cf4</t>
  </si>
  <si>
    <t>/funding-round/b636d44dd96f22c16528093fe4804480</t>
  </si>
  <si>
    <t>/funding-round/fe20c8c879e8df76b332d849ad3d5c4c</t>
  </si>
  <si>
    <t>/organization/ bluegill-technologies</t>
  </si>
  <si>
    <t>/organization/bluegill-technologies</t>
  </si>
  <si>
    <t>/funding-round/25b3deb0bfbf07c0e01f9c188c93748a</t>
  </si>
  <si>
    <t>/Organization/Bluegill-Technologies</t>
  </si>
  <si>
    <t>BlueGill Technologies</t>
  </si>
  <si>
    <t>http://www.bluegill.com</t>
  </si>
  <si>
    <t>/organization/ bluegrass-vascular-technologies</t>
  </si>
  <si>
    <t>/ORGANIZATION/BLUEGRASS-VASCULAR-TECHNOLOGIES</t>
  </si>
  <si>
    <t>/funding-round/eed07be52b538a0e9a1374d72b6309a8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 blueground</t>
  </si>
  <si>
    <t>/organization/blueground</t>
  </si>
  <si>
    <t>/funding-round/2222626647afff6c33fa6b0a8c6fad92</t>
  </si>
  <si>
    <t>/Organization/Blueground</t>
  </si>
  <si>
    <t>blueground</t>
  </si>
  <si>
    <t>https://www.theblueground.com</t>
  </si>
  <si>
    <t>Hospitality|Leisure|Property Management</t>
  </si>
  <si>
    <t>/organization/ bluehawk-energy</t>
  </si>
  <si>
    <t>/ORGANIZATION/BLUEHAWK-ENERGY</t>
  </si>
  <si>
    <t>/funding-round/967f138310eb5178177d1db4aa042876</t>
  </si>
  <si>
    <t>/Organization/Bluehawk-Energy</t>
  </si>
  <si>
    <t>BlueHawk Energy</t>
  </si>
  <si>
    <t>http://www.bluehawkenergyinc.com/</t>
  </si>
  <si>
    <t>/organization/ blueheath</t>
  </si>
  <si>
    <t>/organization/blueheath</t>
  </si>
  <si>
    <t>/funding-round/3eb3fd60aa846d24a440a6e816540c89</t>
  </si>
  <si>
    <t>17-01-2001</t>
  </si>
  <si>
    <t>/Organization/Blueheath</t>
  </si>
  <si>
    <t>Blueheath Holdings</t>
  </si>
  <si>
    <t>Groceries|Leisure|Retail|Wholesale</t>
  </si>
  <si>
    <t>Groceries</t>
  </si>
  <si>
    <t>/ORGANIZATION/BLUEHEATH</t>
  </si>
  <si>
    <t>/funding-round/78f5459837ca97dc9012eecbe5a117db</t>
  </si>
  <si>
    <t>/funding-round/794fff73340af91125fdfd8e0f093808</t>
  </si>
  <si>
    <t>/organization/ blueingreen-llc</t>
  </si>
  <si>
    <t>/ORGANIZATION/BLUEINGREEN-LLC</t>
  </si>
  <si>
    <t>/funding-round/1f0a823bdf272c2a58cb1321b2b037ad</t>
  </si>
  <si>
    <t>/Organization/Blueingreen-Llc</t>
  </si>
  <si>
    <t>BlueInGreen, LLC</t>
  </si>
  <si>
    <t>http://blueingreen.com/</t>
  </si>
  <si>
    <t>Design|Environmental Innovation|Manufacturing</t>
  </si>
  <si>
    <t>/organization/ bluekai</t>
  </si>
  <si>
    <t>/organization/bluekai</t>
  </si>
  <si>
    <t>/funding-round/3a7a777a7062768723b7d2d73073a545</t>
  </si>
  <si>
    <t>/Organization/Bluekai</t>
  </si>
  <si>
    <t>BlueKai</t>
  </si>
  <si>
    <t>http://www.bluekai.com</t>
  </si>
  <si>
    <t>/ORGANIZATION/BLUEKAI</t>
  </si>
  <si>
    <t>/funding-round/3bcc88387a565f8cd8e7d6ffe53380f5</t>
  </si>
  <si>
    <t>/funding-round/4fc7824fdb9287e83f0f2cdc9070cc71</t>
  </si>
  <si>
    <t>/funding-round/667ccc5c9404097e715740969cb4265c</t>
  </si>
  <si>
    <t>/organization/ bluekite</t>
  </si>
  <si>
    <t>/organization/bluekite</t>
  </si>
  <si>
    <t>/funding-round/81c0bd097c4a3a49cacc06cd3487d158</t>
  </si>
  <si>
    <t>/Organization/Bluekite</t>
  </si>
  <si>
    <t>BlueKite</t>
  </si>
  <si>
    <t>http://www.bluekite.com</t>
  </si>
  <si>
    <t>/ORGANIZATION/BLUEKITE</t>
  </si>
  <si>
    <t>/funding-round/f0287618516da346f83617f66502d1a1</t>
  </si>
  <si>
    <t>/organization/ bluekiwi</t>
  </si>
  <si>
    <t>/organization/bluekiwi</t>
  </si>
  <si>
    <t>/funding-round/2bacbf27ce6b85babe646c610872f653</t>
  </si>
  <si>
    <t>/Organization/Bluekiwi</t>
  </si>
  <si>
    <t>blueKiwi</t>
  </si>
  <si>
    <t>http://www.bluekiwi-software.com</t>
  </si>
  <si>
    <t>Collaboration|Enterprises|Networking|Social Media|Social Network Media</t>
  </si>
  <si>
    <t>/ORGANIZATION/BLUEKIWI</t>
  </si>
  <si>
    <t>/funding-round/a2453b4d5d28aab2f1fbdd6b32682866</t>
  </si>
  <si>
    <t>/organization/ bluekiwi-software</t>
  </si>
  <si>
    <t>/organization/bluekiwi-software</t>
  </si>
  <si>
    <t>/funding-round/84486e6aaac9f1cc42e8d11f69fb777e</t>
  </si>
  <si>
    <t>/Organization/Bluekiwi-Software</t>
  </si>
  <si>
    <t>blueKiwi Software</t>
  </si>
  <si>
    <t>http://www.bluekiwi-software.com/fr</t>
  </si>
  <si>
    <t>/organization/ blueknow</t>
  </si>
  <si>
    <t>/ORGANIZATION/BLUEKNOW</t>
  </si>
  <si>
    <t>/funding-round/b8fcc58c60c52266c157143417f65bbd</t>
  </si>
  <si>
    <t>/Organization/Blueknow</t>
  </si>
  <si>
    <t>Blueknow</t>
  </si>
  <si>
    <t>http://www.blueknow.com</t>
  </si>
  <si>
    <t>/organization/blueknow</t>
  </si>
  <si>
    <t>/funding-round/f3a4e088a2039a795b5770c14a2803ea</t>
  </si>
  <si>
    <t>/organization/ blueleaf</t>
  </si>
  <si>
    <t>/ORGANIZATION/BLUELEAF</t>
  </si>
  <si>
    <t>/funding-round/8d4286005cc0674bf7639d8373df634c</t>
  </si>
  <si>
    <t>/Organization/Blueleaf</t>
  </si>
  <si>
    <t>Blueleaf</t>
  </si>
  <si>
    <t>http://www.blueleaf.com</t>
  </si>
  <si>
    <t>/organization/blueleaf</t>
  </si>
  <si>
    <t>/funding-round/a9bba9f6bf36b7556896338f4b588631</t>
  </si>
  <si>
    <t>/funding-round/c2570c327f5bd8cc2c085bd4a6934298</t>
  </si>
  <si>
    <t>/organization/ bluelightapp</t>
  </si>
  <si>
    <t>/organization/bluelightapp</t>
  </si>
  <si>
    <t>/funding-round/8f72d5b3184512eba0fae763676bec8d</t>
  </si>
  <si>
    <t>/Organization/Bluelightapp</t>
  </si>
  <si>
    <t>BluelightApp</t>
  </si>
  <si>
    <t>http://www.bluelightapp.com</t>
  </si>
  <si>
    <t>iPhone|Lifestyle|Online Reservations|Security</t>
  </si>
  <si>
    <t>/organization/ blueline</t>
  </si>
  <si>
    <t>/ORGANIZATION/BLUELINE</t>
  </si>
  <si>
    <t>/funding-round/0bf2014a13a3deef796608bf9f0d8b35</t>
  </si>
  <si>
    <t>/Organization/Blueline</t>
  </si>
  <si>
    <t>Blueline</t>
  </si>
  <si>
    <t>http://bluelineapp.co.uk/</t>
  </si>
  <si>
    <t>Health Care|Healthcare Services|Medical Professionals|Mobile Health</t>
  </si>
  <si>
    <t>/organization/ blueline-grid</t>
  </si>
  <si>
    <t>/organization/blueline-grid</t>
  </si>
  <si>
    <t>/funding-round/bd05367c56570d62b871f50b36a1ced1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 blueline-services</t>
  </si>
  <si>
    <t>/ORGANIZATION/BLUELINE-SERVICES</t>
  </si>
  <si>
    <t>/funding-round/7994df5aafec7ea20248103cb3d9a3c3</t>
  </si>
  <si>
    <t>/Organization/Blueline-Services</t>
  </si>
  <si>
    <t>Blueline Services</t>
  </si>
  <si>
    <t>http://www.blueline-services.com/</t>
  </si>
  <si>
    <t>Employment|Human Resources|Services</t>
  </si>
  <si>
    <t>/organization/ bluelithium</t>
  </si>
  <si>
    <t>/organization/bluelithium</t>
  </si>
  <si>
    <t>/funding-round/9aac4d7ee82704f2f7da210c03633153</t>
  </si>
  <si>
    <t>/Organization/Bluelithium</t>
  </si>
  <si>
    <t>BlueLithium</t>
  </si>
  <si>
    <t>http://www.bluelithium.com</t>
  </si>
  <si>
    <t>/organization/ blueliv</t>
  </si>
  <si>
    <t>/ORGANIZATION/BLUELIV</t>
  </si>
  <si>
    <t>/funding-round/47423f82bb1fd47797387716d1429b5c</t>
  </si>
  <si>
    <t>/Organization/Blueliv</t>
  </si>
  <si>
    <t>Blueliv</t>
  </si>
  <si>
    <t>http://blueliv.com</t>
  </si>
  <si>
    <t>/organization/ bluelock</t>
  </si>
  <si>
    <t>/organization/bluelock</t>
  </si>
  <si>
    <t>/funding-round/07027ea519f70dfab7efbb4d0249b665</t>
  </si>
  <si>
    <t>21-05-2007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LOCK</t>
  </si>
  <si>
    <t>/funding-round/c2fe379610d3a4b63a6ed87ee72b470f</t>
  </si>
  <si>
    <t>/organization/ bluemate-associates</t>
  </si>
  <si>
    <t>/organization/bluemate-associates</t>
  </si>
  <si>
    <t>/funding-round/85fe1be440d1a88139ca8cdc603b5179</t>
  </si>
  <si>
    <t>/Organization/Bluemate-Associates</t>
  </si>
  <si>
    <t>Bluemate Associates</t>
  </si>
  <si>
    <t>/organization/ bluemax-networks</t>
  </si>
  <si>
    <t>/ORGANIZATION/BLUEMAX-NETWORKS</t>
  </si>
  <si>
    <t>/funding-round/ca5c0ecc994cb4ff18a971ffb208bad7</t>
  </si>
  <si>
    <t>/Organization/Bluemax-Networks</t>
  </si>
  <si>
    <t>BlueMax Networks</t>
  </si>
  <si>
    <t>https://www.bluemaxnetworks.com/</t>
  </si>
  <si>
    <t>E-Commerce|Finance Technology|Marketplaces</t>
  </si>
  <si>
    <t>/organization/ bluemed</t>
  </si>
  <si>
    <t>/organization/bluemed</t>
  </si>
  <si>
    <t>/funding-round/e092526a6095aa9735b7534d6101bda8</t>
  </si>
  <si>
    <t>/Organization/Bluemed</t>
  </si>
  <si>
    <t>BlueMed</t>
  </si>
  <si>
    <t>http://mybluemed.com</t>
  </si>
  <si>
    <t>/organization/ bluemesh-inc-</t>
  </si>
  <si>
    <t>/ORGANIZATION/BLUEMESH-INC-</t>
  </si>
  <si>
    <t>/funding-round/6a8e248498ca8016173df2d049820f07</t>
  </si>
  <si>
    <t>/Organization/Bluemesh-Inc-</t>
  </si>
  <si>
    <t>BlueMesh, Inc.</t>
  </si>
  <si>
    <t>http://bluemesh.com</t>
  </si>
  <si>
    <t>/organization/ bluemessaging</t>
  </si>
  <si>
    <t>/organization/bluemessaging</t>
  </si>
  <si>
    <t>/funding-round/2662e8db34a3d663a28b7a760f51cccd</t>
  </si>
  <si>
    <t>/Organization/Bluemessaging</t>
  </si>
  <si>
    <t>BlueMessaging</t>
  </si>
  <si>
    <t>http://bluemessaging.com</t>
  </si>
  <si>
    <t>/ORGANIZATION/BLUEMESSAGING</t>
  </si>
  <si>
    <t>/funding-round/36e781c42e014d4e2ebc6837bb698e39</t>
  </si>
  <si>
    <t>/funding-round/c9dfaf13cd1858643ba3751c7ca9348b</t>
  </si>
  <si>
    <t>/organization/ bluenog</t>
  </si>
  <si>
    <t>/ORGANIZATION/BLUENOG</t>
  </si>
  <si>
    <t>/funding-round/d1ca0328ac515d35ade4e25cfca1b7ab</t>
  </si>
  <si>
    <t>/Organization/Bluenog</t>
  </si>
  <si>
    <t>Bluenog</t>
  </si>
  <si>
    <t>http://www.bluenog.com</t>
  </si>
  <si>
    <t>/organization/ bluenose-analytics</t>
  </si>
  <si>
    <t>/organization/bluenose-analytics</t>
  </si>
  <si>
    <t>/funding-round/59e399bdc8798d9bfc812d06f462f0ef</t>
  </si>
  <si>
    <t>/Organization/Bluenose-Analytics</t>
  </si>
  <si>
    <t>Bluenose Analytics</t>
  </si>
  <si>
    <t>http://www.bluenose.com</t>
  </si>
  <si>
    <t>Enterprise Software|Predictive Analytics|SaaS</t>
  </si>
  <si>
    <t>/ORGANIZATION/BLUENOSE-ANALYTICS</t>
  </si>
  <si>
    <t>/funding-round/89564c9ef5e0ac9f362040c9a790c0b8</t>
  </si>
  <si>
    <t>/organization/ bluenote</t>
  </si>
  <si>
    <t>/organization/bluenote</t>
  </si>
  <si>
    <t>/funding-round/f4b9c14398c0916dbd744be0a7e038ba</t>
  </si>
  <si>
    <t>/Organization/Bluenote</t>
  </si>
  <si>
    <t>Bluenote</t>
  </si>
  <si>
    <t>http://gigocean.com/</t>
  </si>
  <si>
    <t>/organization/ bluenote-networks</t>
  </si>
  <si>
    <t>/ORGANIZATION/BLUENOTE-NETWORKS</t>
  </si>
  <si>
    <t>/funding-round/258fd9832eb32192181fe620a3484453</t>
  </si>
  <si>
    <t>/Organization/Bluenote-Networks</t>
  </si>
  <si>
    <t>BlueNote Networks</t>
  </si>
  <si>
    <t>/organization/bluenote-networks</t>
  </si>
  <si>
    <t>/funding-round/3f1e9cb4b1e249ebf8459136cd5d2df8</t>
  </si>
  <si>
    <t>26-09-2005</t>
  </si>
  <si>
    <t>/organization/ blueoak-resources</t>
  </si>
  <si>
    <t>/ORGANIZATION/BLUEOAK-RESOURCES</t>
  </si>
  <si>
    <t>/funding-round/072436e4d7419665f45f4263817152f6</t>
  </si>
  <si>
    <t>/Organization/Blueoak-Resources</t>
  </si>
  <si>
    <t>BlueOak Resources</t>
  </si>
  <si>
    <t>http://blueoakresources.com</t>
  </si>
  <si>
    <t>/organization/blueoak-resources</t>
  </si>
  <si>
    <t>/funding-round/11470007428e36f6ad22cca0032390e8</t>
  </si>
  <si>
    <t>/funding-round/cb6edfb6b8ca3c4800cac39291083303</t>
  </si>
  <si>
    <t>/organization/ blueoss</t>
  </si>
  <si>
    <t>/organization/blueoss</t>
  </si>
  <si>
    <t>/funding-round/c615c287c4c80eaf2c58b81822e1beed</t>
  </si>
  <si>
    <t>/Organization/Blueoss</t>
  </si>
  <si>
    <t>BlueOSS</t>
  </si>
  <si>
    <t>http://blueoss.com</t>
  </si>
  <si>
    <t>/organization/ bluepay</t>
  </si>
  <si>
    <t>/ORGANIZATION/BLUEPAY</t>
  </si>
  <si>
    <t>/funding-round/c151401f651a112a983e00a84492e8ce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 bluepearl-veterinary-partners</t>
  </si>
  <si>
    <t>/organization/bluepearl-veterinary-partners</t>
  </si>
  <si>
    <t>/funding-round/6cf540cec2910ba26530f85b8fb82433</t>
  </si>
  <si>
    <t>/Organization/Bluepearl-Veterinary-Partners</t>
  </si>
  <si>
    <t>BluePearl Veterinary Partners</t>
  </si>
  <si>
    <t>http://bluepearlvet.com</t>
  </si>
  <si>
    <t>Brandon</t>
  </si>
  <si>
    <t>/organization/ bluephoenix</t>
  </si>
  <si>
    <t>/ORGANIZATION/BLUEPHOENIX</t>
  </si>
  <si>
    <t>/funding-round/a5ee1b2cd6c3fb3f7a09557a445f5411</t>
  </si>
  <si>
    <t>/Organization/Bluephoenix</t>
  </si>
  <si>
    <t>BLUEPHOENIX</t>
  </si>
  <si>
    <t>http://www.bphx.com</t>
  </si>
  <si>
    <t>Databases|Information Technology|Software</t>
  </si>
  <si>
    <t>/organization/ bluepoint-security</t>
  </si>
  <si>
    <t>/organization/bluepoint-security</t>
  </si>
  <si>
    <t>/funding-round/5c1055d763777656ce16b7d3c3a343a2</t>
  </si>
  <si>
    <t>/Organization/Bluepoint-Security</t>
  </si>
  <si>
    <t>BluePoint Securityâ„¢</t>
  </si>
  <si>
    <t>http://www.bluepointsecurity.com</t>
  </si>
  <si>
    <t>IT and Cybersecurity|Mobile Security|Security|Software</t>
  </si>
  <si>
    <t>IT and Cybersecurity</t>
  </si>
  <si>
    <t>/organization/ blueprint-genetics</t>
  </si>
  <si>
    <t>/ORGANIZATION/BLUEPRINT-GENETICS</t>
  </si>
  <si>
    <t>/funding-round/8ce9e339a9c7b37c21c7001dc5bce0d9</t>
  </si>
  <si>
    <t>/Organization/Blueprint-Genetics</t>
  </si>
  <si>
    <t>Blueprint Genetics</t>
  </si>
  <si>
    <t>http://www.blueprintgenetics.com</t>
  </si>
  <si>
    <t>/organization/ blueprint-labs</t>
  </si>
  <si>
    <t>/organization/blueprint-labs</t>
  </si>
  <si>
    <t>/funding-round/1a940c2b6821481eda59173f5a6657c1</t>
  </si>
  <si>
    <t>/Organization/Blueprint-Labs</t>
  </si>
  <si>
    <t>Blueprint Labs</t>
  </si>
  <si>
    <t>Artificial Intelligence|Internet|Video Streaming</t>
  </si>
  <si>
    <t>/ORGANIZATION/BLUEPRINT-LABS</t>
  </si>
  <si>
    <t>/funding-round/bcb15deb04cc7819af8cc93f3daad352</t>
  </si>
  <si>
    <t>/organization/ blueprint-medicines</t>
  </si>
  <si>
    <t>/organization/blueprint-medicines</t>
  </si>
  <si>
    <t>/funding-round/42c351bde5cb5d6eca371ce8d9ab939e</t>
  </si>
  <si>
    <t>/Organization/Blueprint-Medicines</t>
  </si>
  <si>
    <t>Blueprint Medicines</t>
  </si>
  <si>
    <t>http://www.blueprintmedicines.com</t>
  </si>
  <si>
    <t>/ORGANIZATION/BLUEPRINT-MEDICINES</t>
  </si>
  <si>
    <t>/funding-round/aa9f81fa4fc0d99e08e5e071e9a1f93a</t>
  </si>
  <si>
    <t>/funding-round/f1bd825523222942acacdbc7a059375b</t>
  </si>
  <si>
    <t>/organization/ blueprint-registry</t>
  </si>
  <si>
    <t>/ORGANIZATION/BLUEPRINT-REGISTRY</t>
  </si>
  <si>
    <t>/funding-round/b31c3929181f601f1ff29bddaccf254c</t>
  </si>
  <si>
    <t>/Organization/Blueprint-Registry</t>
  </si>
  <si>
    <t>Blueprint Registry</t>
  </si>
  <si>
    <t>http://www.blueprintregistry.com</t>
  </si>
  <si>
    <t>/organization/ blueprint-software-systems</t>
  </si>
  <si>
    <t>/organization/blueprint-software-systems</t>
  </si>
  <si>
    <t>/funding-round/5be369a12cfe38efa81f1affc283ca09</t>
  </si>
  <si>
    <t>/Organization/Blueprint-Software-Systems</t>
  </si>
  <si>
    <t>Blueprint Software Systems</t>
  </si>
  <si>
    <t>http://www.blueprintsys.com</t>
  </si>
  <si>
    <t>/ORGANIZATION/BLUEPRINT-SOFTWARE-SYSTEMS</t>
  </si>
  <si>
    <t>/funding-round/795e790fb6e6e1484d0376cb12dbebc6</t>
  </si>
  <si>
    <t>/funding-round/fc7fa9722af65cdde32e05f46e12cea9</t>
  </si>
  <si>
    <t>/organization/ blueprinter</t>
  </si>
  <si>
    <t>/ORGANIZATION/BLUEPRINTER</t>
  </si>
  <si>
    <t>/funding-round/6bb71257b925ab481edafa51427473fa</t>
  </si>
  <si>
    <t>/Organization/Blueprinter</t>
  </si>
  <si>
    <t>BluePrinter</t>
  </si>
  <si>
    <t>http://blueprinter.dk</t>
  </si>
  <si>
    <t>/organization/blueprinter</t>
  </si>
  <si>
    <t>/funding-round/78bfbd56528b0791610589dda5130d5a</t>
  </si>
  <si>
    <t>/organization/ bluepulse</t>
  </si>
  <si>
    <t>/ORGANIZATION/BLUEPULSE</t>
  </si>
  <si>
    <t>/funding-round/b1af3137c0eb555d28b9f4737aede052</t>
  </si>
  <si>
    <t>/Organization/Bluepulse</t>
  </si>
  <si>
    <t>bluepulse</t>
  </si>
  <si>
    <t>http://www.bluepulse.com</t>
  </si>
  <si>
    <t>/organization/ bluerabbit</t>
  </si>
  <si>
    <t>/organization/bluerabbit</t>
  </si>
  <si>
    <t>/funding-round/db0d95905de07954b2293499014ef2be</t>
  </si>
  <si>
    <t>/Organization/Bluerabbit</t>
  </si>
  <si>
    <t>BLUErabbit</t>
  </si>
  <si>
    <t>http://www.bluerabbit.io</t>
  </si>
  <si>
    <t>Education|Educational Games|Game Mechanics|Gamification|Online Education</t>
  </si>
  <si>
    <t>/organization/ blueridge-analytics-inc</t>
  </si>
  <si>
    <t>/ORGANIZATION/BLUERIDGE-ANALYTICS-INC</t>
  </si>
  <si>
    <t>/funding-round/89d59564daad34d114d9d80073e6b9ec</t>
  </si>
  <si>
    <t>/Organization/Blueridge-Analytics-Inc</t>
  </si>
  <si>
    <t>BLUERIDGE Analytics, Inc.</t>
  </si>
  <si>
    <t>http://www.siteops.com</t>
  </si>
  <si>
    <t>CAD|Cloud Computing|SaaS|Software</t>
  </si>
  <si>
    <t>/organization/blueridge-analytics-inc</t>
  </si>
  <si>
    <t>/funding-round/a4948855a9ed7a50bce1f39c3096fcf6</t>
  </si>
  <si>
    <t>/organization/ blueroads</t>
  </si>
  <si>
    <t>/ORGANIZATION/BLUEROADS</t>
  </si>
  <si>
    <t>/funding-round/3b63d33c0ca41f791e0b753128e25364</t>
  </si>
  <si>
    <t>/Organization/Blueroads</t>
  </si>
  <si>
    <t>BlueRoads</t>
  </si>
  <si>
    <t>http://www.blueroads.com</t>
  </si>
  <si>
    <t>15-03-2001</t>
  </si>
  <si>
    <t>/organization/blueroads</t>
  </si>
  <si>
    <t>/funding-round/85f23773cde4f12e55e4f4eedf85ba89</t>
  </si>
  <si>
    <t>/funding-round/8b31be876bacdb65c7981f84b2d27991</t>
  </si>
  <si>
    <t>/organization/ blueronin</t>
  </si>
  <si>
    <t>/organization/blueronin</t>
  </si>
  <si>
    <t>/funding-round/ec83d2f9e36b3dfda81cb567cb85181b</t>
  </si>
  <si>
    <t>/Organization/Blueronin</t>
  </si>
  <si>
    <t>BlueRonin</t>
  </si>
  <si>
    <t>http://www.blueronin.co.uk/</t>
  </si>
  <si>
    <t>Architecture|Construction|Tablets</t>
  </si>
  <si>
    <t>/organization/ blueroof-360</t>
  </si>
  <si>
    <t>/ORGANIZATION/BLUEROOF-360</t>
  </si>
  <si>
    <t>/funding-round/2ba145ea96527b6fe580a7d190cc29b6</t>
  </si>
  <si>
    <t>/Organization/Blueroof-360</t>
  </si>
  <si>
    <t>Blueroof 360</t>
  </si>
  <si>
    <t>http://blueroof360.com</t>
  </si>
  <si>
    <t>CRM|Real Estate|Software</t>
  </si>
  <si>
    <t>/organization/blueroof-360</t>
  </si>
  <si>
    <t>/funding-round/98e3dd21e1bb008bb53489ce55eacb3c</t>
  </si>
  <si>
    <t>/organization/ bluescop</t>
  </si>
  <si>
    <t>/ORGANIZATION/BLUESCOP</t>
  </si>
  <si>
    <t>/funding-round/104d39560899c478c0cd323ae7613d09</t>
  </si>
  <si>
    <t>/Organization/Bluescop</t>
  </si>
  <si>
    <t>Bluescop</t>
  </si>
  <si>
    <t>Internet|Services|Technology</t>
  </si>
  <si>
    <t>/organization/ blueseed</t>
  </si>
  <si>
    <t>/organization/blueseed</t>
  </si>
  <si>
    <t>/funding-round/5df087ee664ced1918e47c705dce8bfa</t>
  </si>
  <si>
    <t>/Organization/Blueseed</t>
  </si>
  <si>
    <t>Blueseed</t>
  </si>
  <si>
    <t>http://blueseed.com</t>
  </si>
  <si>
    <t>Automotive|Incubators|Startups|Travel</t>
  </si>
  <si>
    <t>/ORGANIZATION/BLUESEED</t>
  </si>
  <si>
    <t>/funding-round/9f8ec505b370bfb2820d32015de7db06</t>
  </si>
  <si>
    <t>/funding-round/c7f1d71a80b688448ce5ef579b5dea53</t>
  </si>
  <si>
    <t>/organization/ blueshift-international-materials</t>
  </si>
  <si>
    <t>/ORGANIZATION/BLUESHIFT-INTERNATIONAL-MATERIALS</t>
  </si>
  <si>
    <t>/funding-round/4d530e29d2b14a3dbfe52a6817b31721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organization/ blueshift-labs</t>
  </si>
  <si>
    <t>/organization/blueshift-labs</t>
  </si>
  <si>
    <t>/funding-round/1f6b792579dfd7a86332a7435dc05b45</t>
  </si>
  <si>
    <t>/Organization/Blueshift-Labs</t>
  </si>
  <si>
    <t>BlueShift Labs</t>
  </si>
  <si>
    <t>http://www.getblueshift.com/</t>
  </si>
  <si>
    <t>/organization/ blueshift-technologies</t>
  </si>
  <si>
    <t>/ORGANIZATION/BLUESHIFT-TECHNOLOGIES</t>
  </si>
  <si>
    <t>/funding-round/d14be9c4f77d45da354d216afc8e756a</t>
  </si>
  <si>
    <t>/Organization/Blueshift-Technologies</t>
  </si>
  <si>
    <t>BlueShift Technologies</t>
  </si>
  <si>
    <t>http://blueshifttech.com</t>
  </si>
  <si>
    <t>/organization/blueshift-technologies</t>
  </si>
  <si>
    <t>/funding-round/d8418aa81704204e1e8777ce101701c8</t>
  </si>
  <si>
    <t>/organization/ bluesky-environmental-engineering-group-co-ltd</t>
  </si>
  <si>
    <t>/ORGANIZATION/BLUESKY-ENVIRONMENTAL-ENGINEERING-GROUP-CO-LTD</t>
  </si>
  <si>
    <t>/funding-round/d2d76c161c6d05f398ff2a131e7318c0</t>
  </si>
  <si>
    <t>/Organization/Bluesky-Environmental-Engineering-Group-Co-Ltd</t>
  </si>
  <si>
    <t>Bluesky Environmental Engineering Group</t>
  </si>
  <si>
    <t>http://www.zglthb.com</t>
  </si>
  <si>
    <t>/organization/ bluesmart</t>
  </si>
  <si>
    <t>/organization/bluesmart</t>
  </si>
  <si>
    <t>/funding-round/08f9f10df302e6829d1271d8561b8c33</t>
  </si>
  <si>
    <t>/Organization/Bluesmart</t>
  </si>
  <si>
    <t>Bluesmart</t>
  </si>
  <si>
    <t>http://bluesmart.com</t>
  </si>
  <si>
    <t>Consumer Electronics|Hardware + Software|Travel</t>
  </si>
  <si>
    <t>/ORGANIZATION/BLUESMART</t>
  </si>
  <si>
    <t>/funding-round/688391d04c1e6bcdeb2cbcea1e30e2a0</t>
  </si>
  <si>
    <t>/funding-round/f110e5f47f1f7dbfdd228d1d1905f005</t>
  </si>
  <si>
    <t>/organization/ bluesnap</t>
  </si>
  <si>
    <t>/ORGANIZATION/BLUESNAP</t>
  </si>
  <si>
    <t>/funding-round/20cc5c18a3a04d4b7541df5dba4cbc5d</t>
  </si>
  <si>
    <t>/Organization/Bluesnap</t>
  </si>
  <si>
    <t>BlueSnap</t>
  </si>
  <si>
    <t>http://home.bluesnap.com</t>
  </si>
  <si>
    <t>15-03-2002</t>
  </si>
  <si>
    <t>/organization/bluesnap</t>
  </si>
  <si>
    <t>/funding-round/9e5e1cf73505645e3af1ea24aa02e5ea</t>
  </si>
  <si>
    <t>/funding-round/b6f941f4660114f270afbd8428923a92</t>
  </si>
  <si>
    <t>/organization/ bluesocket</t>
  </si>
  <si>
    <t>/organization/bluesocket</t>
  </si>
  <si>
    <t>/funding-round/3766affdaea35a704d76093cd4c09f18</t>
  </si>
  <si>
    <t>/Organization/Bluesocket</t>
  </si>
  <si>
    <t>Bluesocket</t>
  </si>
  <si>
    <t>http://www.bluesocket.com</t>
  </si>
  <si>
    <t>/ORGANIZATION/BLUESOCKET</t>
  </si>
  <si>
    <t>/funding-round/a44bbee3f59850afb38e6ae1b7622e17</t>
  </si>
  <si>
    <t>17-01-2005</t>
  </si>
  <si>
    <t>/funding-round/eeff6c57105a4397dd7d301c85993647</t>
  </si>
  <si>
    <t>/funding-round/f9e90cf10e4104552e6cdd4b5616b646</t>
  </si>
  <si>
    <t>24-02-2006</t>
  </si>
  <si>
    <t>/organization/ bluespace</t>
  </si>
  <si>
    <t>/organization/bluespace</t>
  </si>
  <si>
    <t>/funding-round/3de5b5725fb5b8552566a88ef537347c</t>
  </si>
  <si>
    <t>/Organization/Bluespace</t>
  </si>
  <si>
    <t>BlueSpace</t>
  </si>
  <si>
    <t>http://bluespace.com</t>
  </si>
  <si>
    <t>Collaboration|Cyber Security|Domains</t>
  </si>
  <si>
    <t>/organization/ bluespec</t>
  </si>
  <si>
    <t>/ORGANIZATION/BLUESPEC</t>
  </si>
  <si>
    <t>/funding-round/443b95a64473dd2eec45e7431734a020</t>
  </si>
  <si>
    <t>/Organization/Bluespec</t>
  </si>
  <si>
    <t>Bluespec</t>
  </si>
  <si>
    <t>http://www.bluespec.com</t>
  </si>
  <si>
    <t>/organization/bluespec</t>
  </si>
  <si>
    <t>/funding-round/662ee181a974a6cc7f8c884fb3cd7178</t>
  </si>
  <si>
    <t>/funding-round/775b2bae5bc0edc8d89c17b63da99324</t>
  </si>
  <si>
    <t>/funding-round/a89e33fde97c0031e2629cc1350c5805</t>
  </si>
  <si>
    <t>/funding-round/e7f7005c882c9c77e4a83f0d811f61e6</t>
  </si>
  <si>
    <t>/organization/ bluesprig</t>
  </si>
  <si>
    <t>/organization/bluesprig</t>
  </si>
  <si>
    <t>/funding-round/4f3a9f416dbba3d7e23b43a99592b00d</t>
  </si>
  <si>
    <t>/Organization/Bluesprig</t>
  </si>
  <si>
    <t>BlueSprig</t>
  </si>
  <si>
    <t>http://www.bluesprig.com</t>
  </si>
  <si>
    <t>/organization/ bluestacks</t>
  </si>
  <si>
    <t>/ORGANIZATION/BLUESTACKS</t>
  </si>
  <si>
    <t>/funding-round/1f0d8c9d44534b4962ec98af1999dffa</t>
  </si>
  <si>
    <t>/Organization/Bluestacks</t>
  </si>
  <si>
    <t>BlueStacks</t>
  </si>
  <si>
    <t>http://www.BlueStacks.com</t>
  </si>
  <si>
    <t>Android|Apps|Mobile|Mobile Games</t>
  </si>
  <si>
    <t>/organization/bluestacks</t>
  </si>
  <si>
    <t>/funding-round/79128dc46c0fedf1f802bd67141021e2</t>
  </si>
  <si>
    <t>/funding-round/8d4c7b63a225d6917b94adb0be5f9f63</t>
  </si>
  <si>
    <t>/funding-round/908692accf565bd3192c763b6ae87b92</t>
  </si>
  <si>
    <t>/funding-round/edb125fba95cb45e5897c90e65f8cfa7</t>
  </si>
  <si>
    <t>/organization/ bluestem-brands</t>
  </si>
  <si>
    <t>/organization/bluestem-brands</t>
  </si>
  <si>
    <t>/funding-round/0544ff2c1934150b7753ed4f7b3a9b9a</t>
  </si>
  <si>
    <t>/Organization/Bluestem-Brands</t>
  </si>
  <si>
    <t>Bluestem Brands</t>
  </si>
  <si>
    <t>http://bluestembrands.com</t>
  </si>
  <si>
    <t>/ORGANIZATION/BLUESTEM-BRANDS</t>
  </si>
  <si>
    <t>/funding-round/3975a5f8635c8794f0768adb251e0b04</t>
  </si>
  <si>
    <t>/funding-round/399bce012dbd94c7aec6bd5cd2bf25c4</t>
  </si>
  <si>
    <t>/organization/ bluestone-com</t>
  </si>
  <si>
    <t>/ORGANIZATION/BLUESTONE-COM</t>
  </si>
  <si>
    <t>/funding-round/452a7fc1f34df2d3dcda4e28234bc671</t>
  </si>
  <si>
    <t>/Organization/Bluestone-Com</t>
  </si>
  <si>
    <t>Bluestone.com</t>
  </si>
  <si>
    <t>http://bluestone.com</t>
  </si>
  <si>
    <t>/organization/bluestone-com</t>
  </si>
  <si>
    <t>/funding-round/cac1371e6c9a38eb8e8409b2ebca9ec8</t>
  </si>
  <si>
    <t>/funding-round/f5b252d6442ce231bb01586ca1821f63</t>
  </si>
  <si>
    <t>/organization/ bluestone-securities</t>
  </si>
  <si>
    <t>/organization/bluestone-securities</t>
  </si>
  <si>
    <t>/funding-round/c4a375eae4271e9d516036f30a5d24dc</t>
  </si>
  <si>
    <t>/Organization/Bluestone-Securities</t>
  </si>
  <si>
    <t>BlueStone Securities é’çŸ³è¯åˆ¸</t>
  </si>
  <si>
    <t>http://www.bluestonehk.com/</t>
  </si>
  <si>
    <t>Financial Services|Insurance|Internet</t>
  </si>
  <si>
    <t>/organization/ bluestrata-ehr</t>
  </si>
  <si>
    <t>/ORGANIZATION/BLUESTRATA-EHR</t>
  </si>
  <si>
    <t>/funding-round/008b0c6711ffa7c0709c0dcbdf41d9ee</t>
  </si>
  <si>
    <t>/Organization/Bluestrata-Ehr</t>
  </si>
  <si>
    <t>BlueStrata EHR</t>
  </si>
  <si>
    <t>http://www.bluestrataemr.com/index.html#</t>
  </si>
  <si>
    <t>/organization/ bluestreak-network</t>
  </si>
  <si>
    <t>/organization/bluestreak-network</t>
  </si>
  <si>
    <t>/funding-round/68d03f31a47ea95e59b2632609d06d91</t>
  </si>
  <si>
    <t>/Organization/Bluestreak-Network</t>
  </si>
  <si>
    <t>Bluestreak Network</t>
  </si>
  <si>
    <t>http://www.bluestreaknetwork.com/</t>
  </si>
  <si>
    <t>/organization/ bluestreak-technology</t>
  </si>
  <si>
    <t>/ORGANIZATION/BLUESTREAK-TECHNOLOGY</t>
  </si>
  <si>
    <t>/funding-round/0ead4293ab69c3806f0a56e4ee81a153</t>
  </si>
  <si>
    <t>/Organization/Bluestreak-Technology</t>
  </si>
  <si>
    <t>Bluestreak Technology</t>
  </si>
  <si>
    <t>http://bluestreaktech.com</t>
  </si>
  <si>
    <t>/organization/bluestreak-technology</t>
  </si>
  <si>
    <t>/funding-round/96c7f974bb0e5e5c0210b6e606a5a10f</t>
  </si>
  <si>
    <t>/funding-round/9b1a7ea6312552d6b1777f319456639f</t>
  </si>
  <si>
    <t>31-08-2006</t>
  </si>
  <si>
    <t>/funding-round/b56d6f6c3f968ac3fbaebd6003e99011</t>
  </si>
  <si>
    <t>/organization/ bluestripe-software</t>
  </si>
  <si>
    <t>/ORGANIZATION/BLUESTRIPE-SOFTWARE</t>
  </si>
  <si>
    <t>/funding-round/62f3a665c08c8138573cb7c9de95b592</t>
  </si>
  <si>
    <t>/Organization/Bluestripe-Software</t>
  </si>
  <si>
    <t>BlueStripe</t>
  </si>
  <si>
    <t>http://bluestripe.com</t>
  </si>
  <si>
    <t>IT Management|Software|Web Development</t>
  </si>
  <si>
    <t>/organization/bluestripe-software</t>
  </si>
  <si>
    <t>/funding-round/7b574c835c6536061ba46ec8ab35925a</t>
  </si>
  <si>
    <t>/funding-round/a1328947907765d06e9fa12f313c2d84</t>
  </si>
  <si>
    <t>/organization/ blueswarm</t>
  </si>
  <si>
    <t>/organization/blueswarm</t>
  </si>
  <si>
    <t>/funding-round/a03f3603cf0e042558469bc948e2d88c</t>
  </si>
  <si>
    <t>/Organization/Blueswarm</t>
  </si>
  <si>
    <t>BlueSwarm</t>
  </si>
  <si>
    <t>http://www.blueswarm.com</t>
  </si>
  <si>
    <t>Colleges|Nonprofits|Politics|Social Media|Software</t>
  </si>
  <si>
    <t>/organization/ bluetalon</t>
  </si>
  <si>
    <t>/ORGANIZATION/BLUETALON</t>
  </si>
  <si>
    <t>/funding-round/1099c2942f721ef44225da1785897927</t>
  </si>
  <si>
    <t>/Organization/Bluetalon</t>
  </si>
  <si>
    <t>BlueTalon</t>
  </si>
  <si>
    <t>http://bluetalon.com</t>
  </si>
  <si>
    <t>Big Data|Data Security|Information Security|Information Technology</t>
  </si>
  <si>
    <t>/organization/bluetalon</t>
  </si>
  <si>
    <t>/funding-round/33aa3ce3603a8a8bdd3829c0cc90594f</t>
  </si>
  <si>
    <t>/funding-round/4930f42c9b4008bdbaabad3e07c1b7c8</t>
  </si>
  <si>
    <t>/organization/ bluetarp-financial</t>
  </si>
  <si>
    <t>/organization/bluetarp-financial</t>
  </si>
  <si>
    <t>/funding-round/93fec4c0647ae4703c9cca3fbdffba58</t>
  </si>
  <si>
    <t>/Organization/Bluetarp-Financial</t>
  </si>
  <si>
    <t>BlueTarp Financial</t>
  </si>
  <si>
    <t>http://www.bluetarp.com</t>
  </si>
  <si>
    <t>/ORGANIZATION/BLUETARP-FINANCIAL</t>
  </si>
  <si>
    <t>/funding-round/cf05b6e53499c21e3aa090ac725ada19</t>
  </si>
  <si>
    <t>/organization/ bluetector</t>
  </si>
  <si>
    <t>/organization/bluetector</t>
  </si>
  <si>
    <t>/funding-round/4a2f93b936b248d27562f4d9b996b4b4</t>
  </si>
  <si>
    <t>/Organization/Bluetector</t>
  </si>
  <si>
    <t>Bluetector</t>
  </si>
  <si>
    <t>http://www.bluetector.com</t>
  </si>
  <si>
    <t>Clean Technology|Oil</t>
  </si>
  <si>
    <t>Luzern</t>
  </si>
  <si>
    <t>/ORGANIZATION/BLUETECTOR</t>
  </si>
  <si>
    <t>/funding-round/ce02e26384f90a6dae4797571be9bbfe</t>
  </si>
  <si>
    <t>/organization/ bluetest</t>
  </si>
  <si>
    <t>/organization/bluetest</t>
  </si>
  <si>
    <t>/funding-round/d9f3caed100b58acb1e530fa9968e5b2</t>
  </si>
  <si>
    <t>/Organization/Bluetest</t>
  </si>
  <si>
    <t>Bluetest</t>
  </si>
  <si>
    <t>http://www.bluetest.se</t>
  </si>
  <si>
    <t>/organization/ bluethumb</t>
  </si>
  <si>
    <t>/ORGANIZATION/BLUETHUMB</t>
  </si>
  <si>
    <t>/funding-round/7deac9c691c5da785b0d0f3d0d0e5f3f</t>
  </si>
  <si>
    <t>/Organization/Bluethumb</t>
  </si>
  <si>
    <t>Bluethumb</t>
  </si>
  <si>
    <t>http://www.bluethumb.com.au</t>
  </si>
  <si>
    <t>/organization/bluethumb</t>
  </si>
  <si>
    <t>/funding-round/ff5b59fd0cde543172bba5bda3bf2a10</t>
  </si>
  <si>
    <t>/organization/ bluetrain-mobile</t>
  </si>
  <si>
    <t>/ORGANIZATION/BLUETRAIN-MOBILE</t>
  </si>
  <si>
    <t>/funding-round/9db40ffb0fdb6cdf8992a73576fcad3c</t>
  </si>
  <si>
    <t>/Organization/Bluetrain-Mobile</t>
  </si>
  <si>
    <t>Bluetrain.io</t>
  </si>
  <si>
    <t>http://www.bluetrain.io</t>
  </si>
  <si>
    <t>Mobile|Web CMS|Web Design</t>
  </si>
  <si>
    <t>/organization/ blueturtlebio-technologies</t>
  </si>
  <si>
    <t>/organization/blueturtlebio-technologies</t>
  </si>
  <si>
    <t>/funding-round/ea9d1266261f94b54a6b4d6da6e5c417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 blueview-technologies</t>
  </si>
  <si>
    <t>/ORGANIZATION/BLUEVIEW-TECHNOLOGIES</t>
  </si>
  <si>
    <t>/funding-round/ae065263285fb3339653f0d37d67d036</t>
  </si>
  <si>
    <t>/Organization/Blueview-Technologies</t>
  </si>
  <si>
    <t>BlueView Technologies</t>
  </si>
  <si>
    <t>http://www.blueview.com</t>
  </si>
  <si>
    <t>/organization/ bluevine</t>
  </si>
  <si>
    <t>/organization/bluevine</t>
  </si>
  <si>
    <t>/funding-round/60c84b12cea4623ec171a6e88370cc7d</t>
  </si>
  <si>
    <t>/Organization/Bluevine</t>
  </si>
  <si>
    <t>BlueVine</t>
  </si>
  <si>
    <t>http://www.bluevine.com</t>
  </si>
  <si>
    <t>Consumer Lending|Finance|FinTech|Small and Medium Businesses</t>
  </si>
  <si>
    <t>/ORGANIZATION/BLUEVINE</t>
  </si>
  <si>
    <t>/funding-round/839ccb0d9f30547b46a38a59f15a5229</t>
  </si>
  <si>
    <t>/funding-round/ae45f6e753ce052998480d54b622c7b5</t>
  </si>
  <si>
    <t>/funding-round/b58cd56392cd8ef0b41ce8e1bc567bef</t>
  </si>
  <si>
    <t>/funding-round/f3937a7552a0a72207b29406d3c34f5a</t>
  </si>
  <si>
    <t>/organization/ bluevox</t>
  </si>
  <si>
    <t>/ORGANIZATION/BLUEVOX</t>
  </si>
  <si>
    <t>/funding-round/b842750954967b26b04c8d0c3872c07b</t>
  </si>
  <si>
    <t>/Organization/Bluevox</t>
  </si>
  <si>
    <t>BlueVox</t>
  </si>
  <si>
    <t>http://www.bluevox.net</t>
  </si>
  <si>
    <t>Information Services|Mobile|Telecommunications</t>
  </si>
  <si>
    <t>/organization/ blueware</t>
  </si>
  <si>
    <t>/organization/blueware</t>
  </si>
  <si>
    <t>/funding-round/b96c57ae28e14217b1a217d6915b0482</t>
  </si>
  <si>
    <t>/Organization/Blueware</t>
  </si>
  <si>
    <t>BlueWare</t>
  </si>
  <si>
    <t>http://www.blueware.us</t>
  </si>
  <si>
    <t>Traverse City</t>
  </si>
  <si>
    <t>Cadillac</t>
  </si>
  <si>
    <t>/organization/ bluewater-bio</t>
  </si>
  <si>
    <t>/ORGANIZATION/BLUEWATER-BIO</t>
  </si>
  <si>
    <t>/funding-round/702b04f28e61a2bdd7d0b0db843d09c7</t>
  </si>
  <si>
    <t>/Organization/Bluewater-Bio</t>
  </si>
  <si>
    <t>Bluewater Bio</t>
  </si>
  <si>
    <t>http://www.bluewaterbio.com</t>
  </si>
  <si>
    <t>/organization/ bluewhale</t>
  </si>
  <si>
    <t>/organization/bluewhale</t>
  </si>
  <si>
    <t>/funding-round/36df9183f8065dd463899e7c71277a4c</t>
  </si>
  <si>
    <t>/Organization/Bluewhale</t>
  </si>
  <si>
    <t>BlueWhale</t>
  </si>
  <si>
    <t>http://bwstor.com.cn</t>
  </si>
  <si>
    <t>/organization/ bluewing-midstream</t>
  </si>
  <si>
    <t>/ORGANIZATION/BLUEWING-MIDSTREAM</t>
  </si>
  <si>
    <t>/funding-round/ddbcc33ffdf77e1b5dd12131a479db32</t>
  </si>
  <si>
    <t>/Organization/Bluewing-Midstream</t>
  </si>
  <si>
    <t>Bluewing Midstream</t>
  </si>
  <si>
    <t>http://www.bluewingmidstream.com/</t>
  </si>
  <si>
    <t>/organization/ blueye-pesquisa-inteligente</t>
  </si>
  <si>
    <t>/organization/blueye-pesquisa-inteligente</t>
  </si>
  <si>
    <t>/funding-round/c355285482674a6eb5c8e0c821ab76d8</t>
  </si>
  <si>
    <t>/Organization/Blueye-Pesquisa-Inteligente</t>
  </si>
  <si>
    <t>Blueye Pesquisa Inteligente</t>
  </si>
  <si>
    <t>http://www.blueye.com.br/</t>
  </si>
  <si>
    <t>Analytics|Retail|Retail Technology</t>
  </si>
  <si>
    <t>/organization/ blueyield</t>
  </si>
  <si>
    <t>/ORGANIZATION/BLUEYIELD</t>
  </si>
  <si>
    <t>/funding-round/99ec9c1402d4ed0b8fd8c4593c30cd84</t>
  </si>
  <si>
    <t>/Organization/Blueyield</t>
  </si>
  <si>
    <t>BlueYield</t>
  </si>
  <si>
    <t>http://blueyield.com</t>
  </si>
  <si>
    <t>/organization/ bluff-wars</t>
  </si>
  <si>
    <t>/organization/bluff-wars</t>
  </si>
  <si>
    <t>/funding-round/f49570432001c25d23415db7a6b9eaef</t>
  </si>
  <si>
    <t>/Organization/Bluff-Wars</t>
  </si>
  <si>
    <t>Bluff Wars</t>
  </si>
  <si>
    <t>http://bluffwars.com</t>
  </si>
  <si>
    <t>Apps|Mobile Games|Social Games</t>
  </si>
  <si>
    <t>/organization/ blufon</t>
  </si>
  <si>
    <t>/ORGANIZATION/BLUFON</t>
  </si>
  <si>
    <t>/funding-round/14c551ecad0ae403cb56c92d75baeac0</t>
  </si>
  <si>
    <t>/Organization/Blufon</t>
  </si>
  <si>
    <t>bluFON</t>
  </si>
  <si>
    <t>/organization/ blufrog-path-lab-solutions</t>
  </si>
  <si>
    <t>/organization/blufrog-path-lab-solutions</t>
  </si>
  <si>
    <t>/funding-round/de5f8aca7ad503dcd284e225a71a7f55</t>
  </si>
  <si>
    <t>/Organization/Blufrog-Path-Lab-Solutions</t>
  </si>
  <si>
    <t>BluFrog Path Lab Solutions</t>
  </si>
  <si>
    <t>/organization/ blume-distillation</t>
  </si>
  <si>
    <t>/ORGANIZATION/BLUME-DISTILLATION</t>
  </si>
  <si>
    <t>/funding-round/007a73c23fda12a3f06199201dd203e1</t>
  </si>
  <si>
    <t>/Organization/Blume-Distillation</t>
  </si>
  <si>
    <t>Blume Distillation</t>
  </si>
  <si>
    <t>http://www.blumedistillation.com</t>
  </si>
  <si>
    <t>/organization/blume-distillation</t>
  </si>
  <si>
    <t>/funding-round/cd8e77b116bf3bdb6d673092bd33ef71</t>
  </si>
  <si>
    <t>/organization/ blune</t>
  </si>
  <si>
    <t>/ORGANIZATION/BLUNE</t>
  </si>
  <si>
    <t>/funding-round/c2a1262c1388ead608abcb7334b15b00</t>
  </si>
  <si>
    <t>/Organization/Blune</t>
  </si>
  <si>
    <t>Blune</t>
  </si>
  <si>
    <t>http://www.blune.fr/</t>
  </si>
  <si>
    <t>/organization/ blupanda</t>
  </si>
  <si>
    <t>/organization/blupanda</t>
  </si>
  <si>
    <t>/funding-round/b77916bb27dbdcc7c9408206dd5d1866</t>
  </si>
  <si>
    <t>/Organization/Blupanda</t>
  </si>
  <si>
    <t>BluPanda</t>
  </si>
  <si>
    <t>http://blu-panda.com</t>
  </si>
  <si>
    <t>Apollo</t>
  </si>
  <si>
    <t>/organization/ blur-group</t>
  </si>
  <si>
    <t>/ORGANIZATION/BLUR-GROUP</t>
  </si>
  <si>
    <t>/funding-round/073806605a657c417a67c9da72bf13b2</t>
  </si>
  <si>
    <t>/Organization/Blur-Group</t>
  </si>
  <si>
    <t>blur Group</t>
  </si>
  <si>
    <t>http://www.blurgroup.com</t>
  </si>
  <si>
    <t>Consulting|Creative|Crowdsourcing|Sales and Marketing</t>
  </si>
  <si>
    <t>/organization/ blurb</t>
  </si>
  <si>
    <t>/organization/blurb</t>
  </si>
  <si>
    <t>/funding-round/40f6f5615c7d708df5803b33d9d9e2a4</t>
  </si>
  <si>
    <t>/Organization/Blurb</t>
  </si>
  <si>
    <t>Blurb</t>
  </si>
  <si>
    <t>http://www.blurb.com</t>
  </si>
  <si>
    <t>Collaboration|E-Commerce|Marketplaces|Publishing|Textbooks</t>
  </si>
  <si>
    <t>/ORGANIZATION/BLURB</t>
  </si>
  <si>
    <t>/funding-round/758299ef015391941b3043c7d8c33836</t>
  </si>
  <si>
    <t>13-10-2008</t>
  </si>
  <si>
    <t>/funding-round/8eb9c8b6da5674946a7fb1006ab5a0e1</t>
  </si>
  <si>
    <t>/funding-round/c58379cc987eb9490ba4f6e6d7929933</t>
  </si>
  <si>
    <t>/funding-round/e9894d8dea5d8a10bd88535ec021970e</t>
  </si>
  <si>
    <t>/funding-round/f7096a97fd1d08c51c18e69b888466d9</t>
  </si>
  <si>
    <t>/organization/ blurr-llc</t>
  </si>
  <si>
    <t>/organization/blurr-llc</t>
  </si>
  <si>
    <t>/funding-round/43462148211db3ca3bc51993bdc0fa7a</t>
  </si>
  <si>
    <t>/Organization/Blurr-Llc</t>
  </si>
  <si>
    <t>Blurr</t>
  </si>
  <si>
    <t>http://blurr.com/</t>
  </si>
  <si>
    <t>Generation Y-Z|Photo Sharing|Social Media</t>
  </si>
  <si>
    <t>Generation Y-Z</t>
  </si>
  <si>
    <t>/organization/ blurrt</t>
  </si>
  <si>
    <t>/ORGANIZATION/BLURRT</t>
  </si>
  <si>
    <t>/funding-round/455a3bcb7ae5137f73ac743bf90133b0</t>
  </si>
  <si>
    <t>/Organization/Blurrt</t>
  </si>
  <si>
    <t>Blurrt</t>
  </si>
  <si>
    <t>http://www.blurrt.co.uk/</t>
  </si>
  <si>
    <t>/organization/ blurrt-ltd</t>
  </si>
  <si>
    <t>/organization/blurrt-ltd</t>
  </si>
  <si>
    <t>/funding-round/46da9370eb019ca0c0dea27f35272de9</t>
  </si>
  <si>
    <t>/Organization/Blurrt-Ltd</t>
  </si>
  <si>
    <t>Blurrt Ltd</t>
  </si>
  <si>
    <t>http://blurrt.co.uk/</t>
  </si>
  <si>
    <t>/organization/ blurryme</t>
  </si>
  <si>
    <t>/ORGANIZATION/BLURRYME</t>
  </si>
  <si>
    <t>/funding-round/ca3fefa0701fc746cf75f9456048a0c3</t>
  </si>
  <si>
    <t>/Organization/Blurryme</t>
  </si>
  <si>
    <t>BlurryMe</t>
  </si>
  <si>
    <t>http://www.blurryme.com</t>
  </si>
  <si>
    <t>Apps|Internet|Photo Sharing|Social Network Media</t>
  </si>
  <si>
    <t>/organization/ blurtbox</t>
  </si>
  <si>
    <t>/organization/blurtbox</t>
  </si>
  <si>
    <t>/funding-round/150f7448a7d0c8d44d60057fa9319104</t>
  </si>
  <si>
    <t>/Organization/Blurtbox</t>
  </si>
  <si>
    <t>BlurtBox</t>
  </si>
  <si>
    <t>https://blurtbox.com</t>
  </si>
  <si>
    <t>Hospitality|Hotels|Restaurants</t>
  </si>
  <si>
    <t>/organization/ blurtt</t>
  </si>
  <si>
    <t>/ORGANIZATION/BLURTT</t>
  </si>
  <si>
    <t>/funding-round/44035d01df150e849948928276ed1204</t>
  </si>
  <si>
    <t>/Organization/Blurtt</t>
  </si>
  <si>
    <t>Blurtt</t>
  </si>
  <si>
    <t>http://www.blurtt.com</t>
  </si>
  <si>
    <t>Consumer Goods|Curated Web|Messaging|Photography|Social Media</t>
  </si>
  <si>
    <t>/organization/blurtt</t>
  </si>
  <si>
    <t>/funding-round/73794c66aa57e373bbe5535867356801</t>
  </si>
  <si>
    <t>/organization/ blushr</t>
  </si>
  <si>
    <t>/ORGANIZATION/BLUSHR</t>
  </si>
  <si>
    <t>/funding-round/6bc670785d14558cb92ad231b4d6d0dd</t>
  </si>
  <si>
    <t>/Organization/Blushr</t>
  </si>
  <si>
    <t>Blushr</t>
  </si>
  <si>
    <t>http://www.blushr.co</t>
  </si>
  <si>
    <t>/organization/ bluum-com</t>
  </si>
  <si>
    <t>/organization/bluum-com</t>
  </si>
  <si>
    <t>/funding-round/ec50f7b8966ac6f5007e52e184deec5c</t>
  </si>
  <si>
    <t>/Organization/Bluum-Com</t>
  </si>
  <si>
    <t>bluum.com</t>
  </si>
  <si>
    <t>http://www.bluum.com</t>
  </si>
  <si>
    <t>Consumer Goods|Subscription Businesses</t>
  </si>
  <si>
    <t>/organization/ bluvue</t>
  </si>
  <si>
    <t>/ORGANIZATION/BLUVUE</t>
  </si>
  <si>
    <t>/funding-round/45b00ff677b0011126efcae8216f659b</t>
  </si>
  <si>
    <t>/Organization/Bluvue</t>
  </si>
  <si>
    <t>BluVue</t>
  </si>
  <si>
    <t>http://www.bluvue.com</t>
  </si>
  <si>
    <t>Cloud Computing|Collaboration|Construction|Mobile Enterprise|SaaS|Software</t>
  </si>
  <si>
    <t>/organization/bluvue</t>
  </si>
  <si>
    <t>/funding-round/9d2bd512138c3c7a93d3cf9a16fe774e</t>
  </si>
  <si>
    <t>/organization/ bluwan</t>
  </si>
  <si>
    <t>/ORGANIZATION/BLUWAN</t>
  </si>
  <si>
    <t>/funding-round/c7d4122c0953d240adc6543ced324a06</t>
  </si>
  <si>
    <t>24-07-2009</t>
  </si>
  <si>
    <t>/Organization/Bluwan</t>
  </si>
  <si>
    <t>Bluwan</t>
  </si>
  <si>
    <t>http://www.bluwan.com</t>
  </si>
  <si>
    <t>Internet|Mobile|Web Hosting|Wireless</t>
  </si>
  <si>
    <t>/organization/ bluwrap</t>
  </si>
  <si>
    <t>/organization/bluwrap</t>
  </si>
  <si>
    <t>/funding-round/c93e7898822fce404acb842b8dd1bfc1</t>
  </si>
  <si>
    <t>/Organization/Bluwrap</t>
  </si>
  <si>
    <t>BluWrap</t>
  </si>
  <si>
    <t>http://www.bluwrap.com</t>
  </si>
  <si>
    <t>Customer Service|Supply Chain Management|Technology</t>
  </si>
  <si>
    <t>/organization/ blyk</t>
  </si>
  <si>
    <t>/ORGANIZATION/BLYK</t>
  </si>
  <si>
    <t>/funding-round/1cf71161821f2f955433684263bd0573</t>
  </si>
  <si>
    <t>/Organization/Blyk</t>
  </si>
  <si>
    <t>Blyk</t>
  </si>
  <si>
    <t>http://www.blyk.com</t>
  </si>
  <si>
    <t>Advertising|App Marketing|Messaging|Weddings</t>
  </si>
  <si>
    <t>/organization/blyk</t>
  </si>
  <si>
    <t>/funding-round/3598d03ca715bc5a6ebe6e4987c73c83</t>
  </si>
  <si>
    <t>/funding-round/660d3b3ffdb8cb5fca560efe041a8d5c</t>
  </si>
  <si>
    <t>/funding-round/6c61e6b895acbb1cc0ea32b38b85496a</t>
  </si>
  <si>
    <t>/organization/ blyncsy</t>
  </si>
  <si>
    <t>/ORGANIZATION/BLYNCSY</t>
  </si>
  <si>
    <t>/funding-round/cd2708755d752092d77c1d690d9d4c38</t>
  </si>
  <si>
    <t>/Organization/Blyncsy</t>
  </si>
  <si>
    <t>Blyncsy</t>
  </si>
  <si>
    <t>http://www.blyncsy.com/</t>
  </si>
  <si>
    <t>/organization/ blynk-2</t>
  </si>
  <si>
    <t>/organization/blynk-2</t>
  </si>
  <si>
    <t>/funding-round/ff0123cc40333da10727d03c5c522e14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 blyve</t>
  </si>
  <si>
    <t>/ORGANIZATION/BLYVE</t>
  </si>
  <si>
    <t>/funding-round/f76a69572b06fc80cddb5fd1f857ab9e</t>
  </si>
  <si>
    <t>/Organization/Blyve</t>
  </si>
  <si>
    <t>Blyve</t>
  </si>
  <si>
    <t>http://blyve.com</t>
  </si>
  <si>
    <t>Curated Web|Lead Generation|Q&amp;A|Social Media Marketing</t>
  </si>
  <si>
    <t>/organization/ bmc-software</t>
  </si>
  <si>
    <t>/organization/bmc-software</t>
  </si>
  <si>
    <t>/funding-round/f16ddf7d517c2a5d08bf0462e6193c12</t>
  </si>
  <si>
    <t>/Organization/Bmc-Software</t>
  </si>
  <si>
    <t>BMC Software</t>
  </si>
  <si>
    <t>http://www.bmc.com</t>
  </si>
  <si>
    <t>19-09-1980</t>
  </si>
  <si>
    <t>/organization/ bmdr</t>
  </si>
  <si>
    <t>/ORGANIZATION/BMDR</t>
  </si>
  <si>
    <t>/funding-round/13542d8f09b2b444293913676aa27372</t>
  </si>
  <si>
    <t>/Organization/Bmdr</t>
  </si>
  <si>
    <t>BMdr</t>
  </si>
  <si>
    <t>http://www.bmdoctor.com</t>
  </si>
  <si>
    <t>/organization/ bme</t>
  </si>
  <si>
    <t>/organization/bme</t>
  </si>
  <si>
    <t>/funding-round/0fdacc6bfe96bb1b9ccacc7d4efa47a3</t>
  </si>
  <si>
    <t>/Organization/Bme</t>
  </si>
  <si>
    <t>BMe Community</t>
  </si>
  <si>
    <t>http://www.bmecommunity.org</t>
  </si>
  <si>
    <t>/organization/ bmenu</t>
  </si>
  <si>
    <t>/ORGANIZATION/BMENU</t>
  </si>
  <si>
    <t>/funding-round/36da136c0a4029c4ed57ea8cf9b05040</t>
  </si>
  <si>
    <t>/Organization/Bmenu</t>
  </si>
  <si>
    <t>bMenu</t>
  </si>
  <si>
    <t>http://bmenu.com</t>
  </si>
  <si>
    <t>Oslo</t>
  </si>
  <si>
    <t>/organization/ bmeye</t>
  </si>
  <si>
    <t>/organization/bmeye</t>
  </si>
  <si>
    <t>/funding-round/7cd40465092578ef9bf1a74770db0dec</t>
  </si>
  <si>
    <t>31-12-2006</t>
  </si>
  <si>
    <t>/Organization/Bmeye</t>
  </si>
  <si>
    <t>BMEYE</t>
  </si>
  <si>
    <t>http://www.bmeye.com</t>
  </si>
  <si>
    <t>/ORGANIZATION/BMEYE</t>
  </si>
  <si>
    <t>/funding-round/e1d8d1d364cb00887ecdee4f55ce7e37</t>
  </si>
  <si>
    <t>/funding-round/e2fb0a514c43ce75c668fe90f11ed163</t>
  </si>
  <si>
    <t>/organization/ bmg-controls</t>
  </si>
  <si>
    <t>/ORGANIZATION/BMG-CONTROLS</t>
  </si>
  <si>
    <t>/funding-round/adbcd544d7a53382865bdca4d7c4c2b4</t>
  </si>
  <si>
    <t>29-08-2006</t>
  </si>
  <si>
    <t>/Organization/Bmg-Controls</t>
  </si>
  <si>
    <t>BMG Controls</t>
  </si>
  <si>
    <t>http://www.bmgseltec.com</t>
  </si>
  <si>
    <t>/organization/ bmobilized</t>
  </si>
  <si>
    <t>/organization/bmobilized</t>
  </si>
  <si>
    <t>/funding-round/28f8a2654814b43141aa07c9a63a6f82</t>
  </si>
  <si>
    <t>/Organization/Bmobilized</t>
  </si>
  <si>
    <t>bMobilized</t>
  </si>
  <si>
    <t>http://www.bmobilized.com</t>
  </si>
  <si>
    <t>Mobile|SaaS|Web Development</t>
  </si>
  <si>
    <t>/organization/ bmp-sunstone-corporation</t>
  </si>
  <si>
    <t>/ORGANIZATION/BMP-SUNSTONE-CORPORATION</t>
  </si>
  <si>
    <t>/funding-round/eecc272b5b82179da9c05b2369a2ce2c</t>
  </si>
  <si>
    <t>/Organization/Bmp-Sunstone-Corporation</t>
  </si>
  <si>
    <t>BMP Sunstone Corporation</t>
  </si>
  <si>
    <t>/organization/ bmr-energy</t>
  </si>
  <si>
    <t>/organization/bmr-energy</t>
  </si>
  <si>
    <t>/funding-round/b655194d7c912780ad87484fe8849e48</t>
  </si>
  <si>
    <t>/Organization/Bmr-Energy</t>
  </si>
  <si>
    <t>BMR Energy</t>
  </si>
  <si>
    <t>http://www.bmr-energy.com/</t>
  </si>
  <si>
    <t>Energy|Energy Efficiency|Energy Management|Utilities</t>
  </si>
  <si>
    <t>HÃ¼ckelhoven</t>
  </si>
  <si>
    <t>/organization/ bmrw-associates</t>
  </si>
  <si>
    <t>/ORGANIZATION/BMRW-ASSOCIATES</t>
  </si>
  <si>
    <t>/funding-round/14dac9486991c4c1a3d3cc41a913870b</t>
  </si>
  <si>
    <t>/Organization/Bmrw-Associates</t>
  </si>
  <si>
    <t>BMRW &amp; Associates</t>
  </si>
  <si>
    <t>http://www.arkovi.com</t>
  </si>
  <si>
    <t>Analytics|Archiving|Ediscovery|Flash Storage|Social Media</t>
  </si>
  <si>
    <t>/organization/bmrw-associates</t>
  </si>
  <si>
    <t>/funding-round/1be817f96ce486143fdc37b9b5b436de</t>
  </si>
  <si>
    <t>/funding-round/f84efe66a6030decbd6c90b52415e18a</t>
  </si>
  <si>
    <t>/organization/ bnapkin</t>
  </si>
  <si>
    <t>/organization/bnapkin</t>
  </si>
  <si>
    <t>/funding-round/482cf08c278d0e2acc70d99f00ecfdef</t>
  </si>
  <si>
    <t>/Organization/Bnapkin</t>
  </si>
  <si>
    <t>bContext</t>
  </si>
  <si>
    <t>http://www.bcontext.com</t>
  </si>
  <si>
    <t>26-06-2011</t>
  </si>
  <si>
    <t>/ORGANIZATION/BNAPKIN</t>
  </si>
  <si>
    <t>/funding-round/4c9521fe45fb9190cfb937e463debd7b</t>
  </si>
  <si>
    <t>/funding-round/6577ea7d45213f685a086dab25a22a1e</t>
  </si>
  <si>
    <t>/funding-round/f11f5bb96695733d13941ba2bce1184c</t>
  </si>
  <si>
    <t>/organization/ bni-video</t>
  </si>
  <si>
    <t>/organization/bni-video</t>
  </si>
  <si>
    <t>/funding-round/32ffdc48403baace5ea96963fb98385e</t>
  </si>
  <si>
    <t>/Organization/Bni-Video</t>
  </si>
  <si>
    <t>BNI Video</t>
  </si>
  <si>
    <t>http://www.bnivideo.com</t>
  </si>
  <si>
    <t>Software|Video</t>
  </si>
  <si>
    <t>/organization/ bnooki</t>
  </si>
  <si>
    <t>/ORGANIZATION/BNOOKI</t>
  </si>
  <si>
    <t>/funding-round/e45afcd823ebbe72c7dc454ebf414536</t>
  </si>
  <si>
    <t>/Organization/Bnooki</t>
  </si>
  <si>
    <t>Bnooki</t>
  </si>
  <si>
    <t>http://www.bnooki.com</t>
  </si>
  <si>
    <t>Banking|Portals|Retail</t>
  </si>
  <si>
    <t>/organization/ bnrg-renewables</t>
  </si>
  <si>
    <t>/organization/bnrg-renewables</t>
  </si>
  <si>
    <t>/funding-round/dfb350e1dc61f0863a65a4babc970f40</t>
  </si>
  <si>
    <t>/Organization/Bnrg-Renewables</t>
  </si>
  <si>
    <t>BNRG Renewables</t>
  </si>
  <si>
    <t>http://www.bnrg.ie/</t>
  </si>
  <si>
    <t>/organization/ bny-mellon</t>
  </si>
  <si>
    <t>/ORGANIZATION/BNY-MELLON</t>
  </si>
  <si>
    <t>/funding-round/d91ca1a880cb6702c1a423af09287a2a</t>
  </si>
  <si>
    <t>/Organization/Bny-Mellon</t>
  </si>
  <si>
    <t>BNY Mellon</t>
  </si>
  <si>
    <t>http://www.bnymellon.com</t>
  </si>
  <si>
    <t>Finance|Financial Services|Trading</t>
  </si>
  <si>
    <t>/organization/ bo-lt</t>
  </si>
  <si>
    <t>/organization/bo-lt</t>
  </si>
  <si>
    <t>/funding-round/309d30757d0de20e92ca63136eccf347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 boaconsulta-com</t>
  </si>
  <si>
    <t>/ORGANIZATION/BOACONSULTA-COM</t>
  </si>
  <si>
    <t>/funding-round/dacf2195a37d7281477745c1326f3135</t>
  </si>
  <si>
    <t>/Organization/Boaconsulta-Com</t>
  </si>
  <si>
    <t>boaconsulta.com</t>
  </si>
  <si>
    <t>http://www.boaconsulta.com/</t>
  </si>
  <si>
    <t>Dental|Doctors|Health and Wellness|Health Care</t>
  </si>
  <si>
    <t>/organization/boaconsulta-com</t>
  </si>
  <si>
    <t>/funding-round/f2885c2a9312c8abbeb2fb534ef8afe1</t>
  </si>
  <si>
    <t>/organization/ board-a-boat</t>
  </si>
  <si>
    <t>/ORGANIZATION/BOARD-A-BOAT</t>
  </si>
  <si>
    <t>/funding-round/affd231e1b7d8ee0ac2dd10b35605de1</t>
  </si>
  <si>
    <t>/Organization/Board-A-Boat</t>
  </si>
  <si>
    <t>Board a Boat</t>
  </si>
  <si>
    <t>http://boardaboat.com/signup</t>
  </si>
  <si>
    <t>Leisure|Marketplaces|Peer-to-Peer|Travel &amp; Tourism</t>
  </si>
  <si>
    <t>/organization/ boardbookit</t>
  </si>
  <si>
    <t>/organization/boardbookit</t>
  </si>
  <si>
    <t>/funding-round/8a9df6372ccaac078611034ab26c7549</t>
  </si>
  <si>
    <t>/Organization/Boardbookit</t>
  </si>
  <si>
    <t>BoardBookit</t>
  </si>
  <si>
    <t>http://www.boardbookit.com</t>
  </si>
  <si>
    <t>/ORGANIZATION/BOARDBOOKIT</t>
  </si>
  <si>
    <t>/funding-round/a290c2a32e500f0916fb5027cbbd68c7</t>
  </si>
  <si>
    <t>/funding-round/dea1a59bd0ab3817d2400c97cf979200</t>
  </si>
  <si>
    <t>/funding-round/e6c85b39deefe7e91a7dea0b46abf388</t>
  </si>
  <si>
    <t>/organization/ boardcave-com</t>
  </si>
  <si>
    <t>/organization/boardcave-com</t>
  </si>
  <si>
    <t>/funding-round/1da548c00fb428edef8c6beb36ec3e54</t>
  </si>
  <si>
    <t>/Organization/Boardcave-Com</t>
  </si>
  <si>
    <t>Boardcave</t>
  </si>
  <si>
    <t>http://www.boardcave.com</t>
  </si>
  <si>
    <t>Internet|Marketplaces|Retail</t>
  </si>
  <si>
    <t>Dana Point</t>
  </si>
  <si>
    <t>/ORGANIZATION/BOARDCAVE-COM</t>
  </si>
  <si>
    <t>/funding-round/a0761296ea0a5ef8bd365d467821264c</t>
  </si>
  <si>
    <t>/funding-round/bbee1798ff81a7fc7de3517535a648ab</t>
  </si>
  <si>
    <t>/organization/ boardevals</t>
  </si>
  <si>
    <t>/ORGANIZATION/BOARDEVALS</t>
  </si>
  <si>
    <t>/funding-round/5fd3c21a26ec5db9e07a97ef428e1410</t>
  </si>
  <si>
    <t>/Organization/Boardevals</t>
  </si>
  <si>
    <t>BoardEvals</t>
  </si>
  <si>
    <t>http://www.boardevals.com</t>
  </si>
  <si>
    <t>/organization/ boardganics</t>
  </si>
  <si>
    <t>/organization/boardganics</t>
  </si>
  <si>
    <t>/funding-round/1a0aef402edc31f7e1207282a3095b5b</t>
  </si>
  <si>
    <t>/Organization/Boardganics</t>
  </si>
  <si>
    <t>Boardganics</t>
  </si>
  <si>
    <t>Outdoors|Sporting Goods|Sports</t>
  </si>
  <si>
    <t>Outdoors</t>
  </si>
  <si>
    <t>/organization/ boarding-pass</t>
  </si>
  <si>
    <t>/ORGANIZATION/BOARDING-PASS</t>
  </si>
  <si>
    <t>/funding-round/d13dde20a8653759579a94085f5748be</t>
  </si>
  <si>
    <t>/Organization/Boarding-Pass</t>
  </si>
  <si>
    <t>boarding pass</t>
  </si>
  <si>
    <t>http://www.boardingpass.jp</t>
  </si>
  <si>
    <t>23-07-2010</t>
  </si>
  <si>
    <t>/organization/ boardontrack</t>
  </si>
  <si>
    <t>/organization/boardontrack</t>
  </si>
  <si>
    <t>/funding-round/45963cdea632bbddbdba3fc5cb86369d</t>
  </si>
  <si>
    <t>/Organization/Boardontrack</t>
  </si>
  <si>
    <t>BoardOnTrack</t>
  </si>
  <si>
    <t>/organization/ boardprospects</t>
  </si>
  <si>
    <t>/ORGANIZATION/BOARDPROSPECTS</t>
  </si>
  <si>
    <t>/funding-round/79d29904d1a81adb6a29090d160fcb25</t>
  </si>
  <si>
    <t>/Organization/Boardprospects</t>
  </si>
  <si>
    <t>BoardProspects</t>
  </si>
  <si>
    <t>http://boardprospects.com</t>
  </si>
  <si>
    <t>/organization/boardprospects</t>
  </si>
  <si>
    <t>/funding-round/8fe04a08b42aa41b50dfac9c7651c24b</t>
  </si>
  <si>
    <t>/organization/ boardvantage</t>
  </si>
  <si>
    <t>/ORGANIZATION/BOARDVANTAGE</t>
  </si>
  <si>
    <t>/funding-round/bb590a4109ada403ca0355e291dfa080</t>
  </si>
  <si>
    <t>/Organization/Boardvantage</t>
  </si>
  <si>
    <t>BoardVantage</t>
  </si>
  <si>
    <t>http://www.boardvantage.com</t>
  </si>
  <si>
    <t>Collaboration|Mobile|SaaS</t>
  </si>
  <si>
    <t>/organization/ boardvitals</t>
  </si>
  <si>
    <t>/organization/boardvitals</t>
  </si>
  <si>
    <t>/funding-round/2b9c49f88d4b0568918b5b851fea3ceb</t>
  </si>
  <si>
    <t>/Organization/Boardvitals</t>
  </si>
  <si>
    <t>BoardVitals</t>
  </si>
  <si>
    <t>http://www.boardvitals.com</t>
  </si>
  <si>
    <t>/ORGANIZATION/BOARDVITALS</t>
  </si>
  <si>
    <t>/funding-round/9da0bd32c867111ed00c5a994e56864b</t>
  </si>
  <si>
    <t>/funding-round/a3ce6fcd72fed414d0feec41f906ceb4</t>
  </si>
  <si>
    <t>/organization/ boardvote-inc</t>
  </si>
  <si>
    <t>/ORGANIZATION/BOARDVOTE-INC</t>
  </si>
  <si>
    <t>/funding-round/e480e46e4d2dc11af0b7658648c0d060</t>
  </si>
  <si>
    <t>/Organization/Boardvote-Inc</t>
  </si>
  <si>
    <t>Boardvote</t>
  </si>
  <si>
    <t>http://www.boardvote.com</t>
  </si>
  <si>
    <t>Finance|News|Social Media</t>
  </si>
  <si>
    <t>/organization/boardvote-inc</t>
  </si>
  <si>
    <t>/funding-round/f7231a604b298303fae7a37381a31f64</t>
  </si>
  <si>
    <t>/organization/ boardwalktech</t>
  </si>
  <si>
    <t>/ORGANIZATION/BOARDWALKTECH</t>
  </si>
  <si>
    <t>/funding-round/1332d8ea1bc1a4f4d675104ec12c967e</t>
  </si>
  <si>
    <t>/Organization/Boardwalktech</t>
  </si>
  <si>
    <t>Boardwalktech</t>
  </si>
  <si>
    <t>http://www.boardwalktech.com</t>
  </si>
  <si>
    <t>Databases|Enterprise Software</t>
  </si>
  <si>
    <t>/organization/boardwalktech</t>
  </si>
  <si>
    <t>/funding-round/46ce1d207e4002b88065bd1ed3d71cf4</t>
  </si>
  <si>
    <t>/funding-round/6fae22125dfb934eaa26498d161b8ccf</t>
  </si>
  <si>
    <t>/funding-round/73551d06b89c6bfa13e9d955d03f78c6</t>
  </si>
  <si>
    <t>/organization/ boardz</t>
  </si>
  <si>
    <t>/ORGANIZATION/BOARDZ</t>
  </si>
  <si>
    <t>/funding-round/ef6196e82d74ed6cdf2f4da30bb36612</t>
  </si>
  <si>
    <t>/Organization/Boardz</t>
  </si>
  <si>
    <t>BOARDZ</t>
  </si>
  <si>
    <t>/organization/ boastify</t>
  </si>
  <si>
    <t>/organization/boastify</t>
  </si>
  <si>
    <t>/funding-round/a9f3edd568e0136044b1edf92380e758</t>
  </si>
  <si>
    <t>/Organization/Boastify</t>
  </si>
  <si>
    <t>Boastify</t>
  </si>
  <si>
    <t>http://www.boastify.com</t>
  </si>
  <si>
    <t>Business Development|Human Resources|Sales and Marketing|University Students</t>
  </si>
  <si>
    <t>/organization/ boatbound</t>
  </si>
  <si>
    <t>/ORGANIZATION/BOATBOUND</t>
  </si>
  <si>
    <t>/funding-round/6f25229480092771a389894c29ef1605</t>
  </si>
  <si>
    <t>/Organization/Boatbound</t>
  </si>
  <si>
    <t>Boatbound</t>
  </si>
  <si>
    <t>http://boatbound.co</t>
  </si>
  <si>
    <t>E-Commerce|Peer-to-Peer|Services</t>
  </si>
  <si>
    <t>/organization/boatbound</t>
  </si>
  <si>
    <t>/funding-round/6fd4319d76fa6810864ae59535b8994c</t>
  </si>
  <si>
    <t>/funding-round/a5f430b76cfbdba13042c7ef0a184120</t>
  </si>
  <si>
    <t>/funding-round/b394fd81ba35671a1f61351a50d637b2</t>
  </si>
  <si>
    <t>/funding-round/c549efe47cc9de6e536ea211268a29f9</t>
  </si>
  <si>
    <t>/funding-round/da026ecb73cad9afb4ed13590a90a7fc</t>
  </si>
  <si>
    <t>/organization/ boatdoo</t>
  </si>
  <si>
    <t>/ORGANIZATION/BOATDOO</t>
  </si>
  <si>
    <t>/funding-round/5ef1bcb6abb22d7d15daa2678dee7ce1</t>
  </si>
  <si>
    <t>/Organization/Boatdoo</t>
  </si>
  <si>
    <t>Boatdoo</t>
  </si>
  <si>
    <t>https://www.boatdoo.com/</t>
  </si>
  <si>
    <t>/organization/boatdoo</t>
  </si>
  <si>
    <t>/funding-round/7f915a45fc7f4de84a00fdba9f2a52ea</t>
  </si>
  <si>
    <t>/organization/ boaterfly</t>
  </si>
  <si>
    <t>/ORGANIZATION/BOATERFLY</t>
  </si>
  <si>
    <t>/funding-round/6e40ed35e9688df13d66ff4c9b8ecda0</t>
  </si>
  <si>
    <t>/Organization/Boaterfly</t>
  </si>
  <si>
    <t>Boaterfly</t>
  </si>
  <si>
    <t>https://www.boaterfly.com/en</t>
  </si>
  <si>
    <t>Billancourt</t>
  </si>
  <si>
    <t>/organization/ boatflex</t>
  </si>
  <si>
    <t>/organization/boatflex</t>
  </si>
  <si>
    <t>/funding-round/d5b5068dc4d65d858048788253468583</t>
  </si>
  <si>
    <t>/Organization/Boatflex</t>
  </si>
  <si>
    <t>Boatflex</t>
  </si>
  <si>
    <t>http://boatflex.com/en</t>
  </si>
  <si>
    <t>Leisure|Services|Travel &amp; Tourism</t>
  </si>
  <si>
    <t>14-06-2014</t>
  </si>
  <si>
    <t>/organization/ boathouse-row-sports</t>
  </si>
  <si>
    <t>/ORGANIZATION/BOATHOUSE-ROW-SPORTS</t>
  </si>
  <si>
    <t>/funding-round/993fcf3fdfb63ff58981130b6857efc5</t>
  </si>
  <si>
    <t>/Organization/Boathouse-Row-Sports</t>
  </si>
  <si>
    <t>BOATHOUSE ROW SPORTS</t>
  </si>
  <si>
    <t>http://www.boathouse.com</t>
  </si>
  <si>
    <t>/organization/ boating-times-south-florida</t>
  </si>
  <si>
    <t>/organization/boating-times-south-florida</t>
  </si>
  <si>
    <t>/funding-round/9a7cca9336c48381ba9a2d36a3818bfd</t>
  </si>
  <si>
    <t>/Organization/Boating-Times-South-Florida</t>
  </si>
  <si>
    <t>Boating Times South Florida</t>
  </si>
  <si>
    <t>http://boatingtimesmiami.com/</t>
  </si>
  <si>
    <t>/organization/ boats-com</t>
  </si>
  <si>
    <t>/ORGANIZATION/BOATS-COM</t>
  </si>
  <si>
    <t>/funding-round/85f4ada8e83ca73827a419516ecf4c72</t>
  </si>
  <si>
    <t>/Organization/Boats-Com</t>
  </si>
  <si>
    <t>Boats.com</t>
  </si>
  <si>
    <t>http://uk.boats.com</t>
  </si>
  <si>
    <t>Fareham</t>
  </si>
  <si>
    <t>/organization/boats-com</t>
  </si>
  <si>
    <t>/funding-round/a50619a7ef3cd0fd7d6c910d55e0cf18</t>
  </si>
  <si>
    <t>14-02-2001</t>
  </si>
  <si>
    <t>/funding-round/ba6bfdf11c1fdabb0d540322d0ce5322</t>
  </si>
  <si>
    <t>30-09-1999</t>
  </si>
  <si>
    <t>/organization/ boatsetter</t>
  </si>
  <si>
    <t>/organization/boatsetter</t>
  </si>
  <si>
    <t>/funding-round/4e5a3bf8d6999611adc11b5284d4af28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ETTER</t>
  </si>
  <si>
    <t>/funding-round/afd34e14043e8209fba6a8d07f5236f9</t>
  </si>
  <si>
    <t>/organization/ boatsgo</t>
  </si>
  <si>
    <t>/organization/boatsgo</t>
  </si>
  <si>
    <t>/funding-round/72b140918012400238c4e160f9b809aa</t>
  </si>
  <si>
    <t>/Organization/Boatsgo</t>
  </si>
  <si>
    <t>BoatsGo</t>
  </si>
  <si>
    <t>http://boatsgo.com</t>
  </si>
  <si>
    <t>/organization/ boatyard</t>
  </si>
  <si>
    <t>/ORGANIZATION/BOATYARD</t>
  </si>
  <si>
    <t>/funding-round/ddcf133ba07bf29de7c0319890931d6a</t>
  </si>
  <si>
    <t>/Organization/Boatyard</t>
  </si>
  <si>
    <t>Boatyard</t>
  </si>
  <si>
    <t>http://www.boatyard.com</t>
  </si>
  <si>
    <t>Apps|App Stores|Boating Industry</t>
  </si>
  <si>
    <t>/organization/ bob-el-web</t>
  </si>
  <si>
    <t>/organization/bob-el-web</t>
  </si>
  <si>
    <t>/funding-round/15e40097ba0a5810d0ecef8952d1667b</t>
  </si>
  <si>
    <t>/Organization/Bob-El-Web</t>
  </si>
  <si>
    <t>Bob El Web</t>
  </si>
  <si>
    <t>http://www.bob-booking.fr</t>
  </si>
  <si>
    <t>/organization/ bob-partners</t>
  </si>
  <si>
    <t>/ORGANIZATION/BOB-PARTNERS</t>
  </si>
  <si>
    <t>/funding-round/766de129d05e32754032ce3a22af1f07</t>
  </si>
  <si>
    <t>/Organization/Bob-Partners</t>
  </si>
  <si>
    <t>BoB Partners</t>
  </si>
  <si>
    <t>http://www.bobpartners.com</t>
  </si>
  <si>
    <t>/organization/ bobber-interactive-corporation</t>
  </si>
  <si>
    <t>/organization/bobber-interactive-corporation</t>
  </si>
  <si>
    <t>/funding-round/c7eec77f13a169bf8d89bd3d1d1ac860</t>
  </si>
  <si>
    <t>/Organization/Bobber-Interactive-Corporation</t>
  </si>
  <si>
    <t>Bobber Interactive Corporation</t>
  </si>
  <si>
    <t>http://www.bobberinteractive.com</t>
  </si>
  <si>
    <t>/organization/ bobble-app</t>
  </si>
  <si>
    <t>/ORGANIZATION/BOBBLE-APP</t>
  </si>
  <si>
    <t>/funding-round/9697feaa99067a22cd3ae09195001343</t>
  </si>
  <si>
    <t>/Organization/Bobble-App</t>
  </si>
  <si>
    <t>Bobble App</t>
  </si>
  <si>
    <t>http://www.bobbleapp.me/</t>
  </si>
  <si>
    <t>Apps|Mobile|Personalization|Software</t>
  </si>
  <si>
    <t>/organization/ bobby-bear-fun-fitness-inc</t>
  </si>
  <si>
    <t>/organization/bobby-bear-fun-fitness-inc</t>
  </si>
  <si>
    <t>/funding-round/becb4fc8b7a999b65e6df41c9bcaa914</t>
  </si>
  <si>
    <t>/Organization/Bobby-Bear-Fun-Fitness-Inc</t>
  </si>
  <si>
    <t>Bobby Bear Fun &amp; Fitness</t>
  </si>
  <si>
    <t>http://www.bobbybearfunandfitness.com</t>
  </si>
  <si>
    <t>New Lenox</t>
  </si>
  <si>
    <t>/organization/ bobex-com</t>
  </si>
  <si>
    <t>/ORGANIZATION/BOBEX-COM</t>
  </si>
  <si>
    <t>/funding-round/840481c35917150e3c60d0598f634a00</t>
  </si>
  <si>
    <t>/Organization/Bobex-Com</t>
  </si>
  <si>
    <t>Bobex.com</t>
  </si>
  <si>
    <t>http://www.bobex.com</t>
  </si>
  <si>
    <t>B2B|Marketplaces|Software</t>
  </si>
  <si>
    <t>27-09-2000</t>
  </si>
  <si>
    <t>/organization/ bobobobo</t>
  </si>
  <si>
    <t>/organization/bobobobo</t>
  </si>
  <si>
    <t>/funding-round/15b987c8cd0f554f57d09a2879034c4c</t>
  </si>
  <si>
    <t>/Organization/Bobobobo</t>
  </si>
  <si>
    <t>Bobobobo</t>
  </si>
  <si>
    <t>http://www.bobobobo.com</t>
  </si>
  <si>
    <t>/organization/ boca-research</t>
  </si>
  <si>
    <t>/ORGANIZATION/BOCA-RESEARCH</t>
  </si>
  <si>
    <t>/funding-round/d665e728033e81a5b042458d6f001bf4</t>
  </si>
  <si>
    <t>/Organization/Boca-Research</t>
  </si>
  <si>
    <t>Boca Research</t>
  </si>
  <si>
    <t>/organization/ bocada</t>
  </si>
  <si>
    <t>/organization/bocada</t>
  </si>
  <si>
    <t>/funding-round/6989a4ae856366a3f64bef27b00dec99</t>
  </si>
  <si>
    <t>/Organization/Bocada</t>
  </si>
  <si>
    <t>Bocada</t>
  </si>
  <si>
    <t>http://www.bocada.com</t>
  </si>
  <si>
    <t>/ORGANIZATION/BOCADA</t>
  </si>
  <si>
    <t>/funding-round/85dbe8b76169cbf5a31fcb0f9a432851</t>
  </si>
  <si>
    <t>/organization/ bocadio</t>
  </si>
  <si>
    <t>/organization/bocadio</t>
  </si>
  <si>
    <t>/funding-round/af722655228643b939f0d52813f07d9d</t>
  </si>
  <si>
    <t>/Organization/Bocadio</t>
  </si>
  <si>
    <t>Bocadio</t>
  </si>
  <si>
    <t>http://www.bocadio.com</t>
  </si>
  <si>
    <t>Consumer Goods|Delivery|Services</t>
  </si>
  <si>
    <t>/organization/ bocandy</t>
  </si>
  <si>
    <t>/ORGANIZATION/BOCANDY</t>
  </si>
  <si>
    <t>/funding-round/487d55926698583241461deb4a2ffd35</t>
  </si>
  <si>
    <t>/Organization/Bocandy</t>
  </si>
  <si>
    <t>Bocandy</t>
  </si>
  <si>
    <t>http://bocandy.com</t>
  </si>
  <si>
    <t>E-Commerce|Subscription Businesses</t>
  </si>
  <si>
    <t>/organization/ bocom-group-business</t>
  </si>
  <si>
    <t>/organization/bocom-group-business</t>
  </si>
  <si>
    <t>/funding-round/60135fba7278bf3ab7a10900aed1d225</t>
  </si>
  <si>
    <t>/Organization/Bocom-Group-Business</t>
  </si>
  <si>
    <t>Bocom</t>
  </si>
  <si>
    <t>http://www.bocom.cn</t>
  </si>
  <si>
    <t>/ORGANIZATION/BOCOM-GROUP-BUSINESS</t>
  </si>
  <si>
    <t>/funding-round/e6a5d6fa1af0c5792b0161de37855573</t>
  </si>
  <si>
    <t>/organization/ boda-group</t>
  </si>
  <si>
    <t>/organization/boda-group</t>
  </si>
  <si>
    <t>/funding-round/a26bd3d398fd424a53ea186d9d5d0f9f</t>
  </si>
  <si>
    <t>/Organization/Boda-Group</t>
  </si>
  <si>
    <t>Boda Group</t>
  </si>
  <si>
    <t>http://www.bodagroup.co/</t>
  </si>
  <si>
    <t>Event Management|Photography|Services|Weddings</t>
  </si>
  <si>
    <t>/organization/ bodaplanes</t>
  </si>
  <si>
    <t>/ORGANIZATION/BODAPLANES</t>
  </si>
  <si>
    <t>/funding-round/07d32fb7153acb1def411f08fecd47d4</t>
  </si>
  <si>
    <t>/Organization/Bodaplanes</t>
  </si>
  <si>
    <t>bodaplanes</t>
  </si>
  <si>
    <t>http://www.bodaplanes.com</t>
  </si>
  <si>
    <t>E-Commerce|Weddings</t>
  </si>
  <si>
    <t>Colombia</t>
  </si>
  <si>
    <t>/organization/ bodbot</t>
  </si>
  <si>
    <t>/organization/bodbot</t>
  </si>
  <si>
    <t>/funding-round/65852fe631ef66cba3306b27c877097e</t>
  </si>
  <si>
    <t>/Organization/Bodbot</t>
  </si>
  <si>
    <t>BodBot</t>
  </si>
  <si>
    <t>http://www.bodbot.com</t>
  </si>
  <si>
    <t>/organization/ bodetree</t>
  </si>
  <si>
    <t>/ORGANIZATION/BODETREE</t>
  </si>
  <si>
    <t>/funding-round/4d7ce1c0302064a2249c14e242341d37</t>
  </si>
  <si>
    <t>/Organization/Bodetree</t>
  </si>
  <si>
    <t>BodeTree</t>
  </si>
  <si>
    <t>http://www.bodetree.com</t>
  </si>
  <si>
    <t>Analytics|Business Intelligence|Finance|News|Optimization|Small and Medium Businesses</t>
  </si>
  <si>
    <t>19-11-2010</t>
  </si>
  <si>
    <t>/organization/bodetree</t>
  </si>
  <si>
    <t>/funding-round/5fca727adce268251f212eb51e8cd2a3</t>
  </si>
  <si>
    <t>/organization/ bodhi-health-education</t>
  </si>
  <si>
    <t>/ORGANIZATION/BODHI-HEALTH-EDUCATION</t>
  </si>
  <si>
    <t>/funding-round/ce66fb9ec61ebbc0f818ec9ff544421f</t>
  </si>
  <si>
    <t>/Organization/Bodhi-Health-Education</t>
  </si>
  <si>
    <t>Bodhi Health Education</t>
  </si>
  <si>
    <t>http://www.bodhihealthedu.org/</t>
  </si>
  <si>
    <t>/organization/ bodhicrew-services-private-limited</t>
  </si>
  <si>
    <t>/organization/bodhicrew-services-private-limited</t>
  </si>
  <si>
    <t>/funding-round/aad41db67b7e83dcb09ce894cfafce04</t>
  </si>
  <si>
    <t>/Organization/Bodhicrew-Services-Private-Limited</t>
  </si>
  <si>
    <t>Bodhicrew Services</t>
  </si>
  <si>
    <t>http://bodhicrew.com</t>
  </si>
  <si>
    <t>Employment|Skill Assessment|Training|Women</t>
  </si>
  <si>
    <t>/organization/ bodies-design</t>
  </si>
  <si>
    <t>/ORGANIZATION/BODIES-DESIGN</t>
  </si>
  <si>
    <t>/funding-round/c36bec07b5de78daaf5fde2af9bf76b4</t>
  </si>
  <si>
    <t>/Organization/Bodies-Design</t>
  </si>
  <si>
    <t>BodiEs Design</t>
  </si>
  <si>
    <t>http://bodiesdesign.com/</t>
  </si>
  <si>
    <t>/organization/ bodshaperz</t>
  </si>
  <si>
    <t>/organization/bodshaperz</t>
  </si>
  <si>
    <t>/funding-round/67f0931b6b3b3ff9ecda025b6e550fe6</t>
  </si>
  <si>
    <t>/Organization/Bodshaperz</t>
  </si>
  <si>
    <t>Bodshaperz</t>
  </si>
  <si>
    <t>https://bodshaperz.com/</t>
  </si>
  <si>
    <t>Dietary Supplements|Health Care|Nutrition</t>
  </si>
  <si>
    <t>/organization/ bodub--llc</t>
  </si>
  <si>
    <t>/ORGANIZATION/BODUB--LLC</t>
  </si>
  <si>
    <t>/funding-round/4b85fd66bedcfa47881ffcd2729e72c9</t>
  </si>
  <si>
    <t>/Organization/Bodub--Llc</t>
  </si>
  <si>
    <t>BODUB</t>
  </si>
  <si>
    <t>http://www.bodub.com/get</t>
  </si>
  <si>
    <t>/organization/ body-boss</t>
  </si>
  <si>
    <t>/organization/body-boss</t>
  </si>
  <si>
    <t>/funding-round/0b7b008a9da9c22a14666bbc5b343e10</t>
  </si>
  <si>
    <t>/Organization/Body-Boss</t>
  </si>
  <si>
    <t>VirtualTrainerX</t>
  </si>
  <si>
    <t>Fitness|Health and Wellness|SaaS</t>
  </si>
  <si>
    <t>/ORGANIZATION/BODY-BOSS</t>
  </si>
  <si>
    <t>/funding-round/e5880f912ce2b2e6e71c5fe8ad6127c5</t>
  </si>
  <si>
    <t>/organization/ body-central</t>
  </si>
  <si>
    <t>/organization/body-central</t>
  </si>
  <si>
    <t>/funding-round/74b3c6f055af3ec4a6d263dd50583927</t>
  </si>
  <si>
    <t>/Organization/Body-Central</t>
  </si>
  <si>
    <t>Body Central</t>
  </si>
  <si>
    <t>http://www.bodycentral.com/</t>
  </si>
  <si>
    <t>/organization/ body-details</t>
  </si>
  <si>
    <t>/ORGANIZATION/BODY-DETAILS</t>
  </si>
  <si>
    <t>/funding-round/ababe7b264ad0f6ec1731c414a38a1a8</t>
  </si>
  <si>
    <t>/Organization/Body-Details</t>
  </si>
  <si>
    <t>Body Details</t>
  </si>
  <si>
    <t>http://bodydetails.com</t>
  </si>
  <si>
    <t>Beauty|Fashion|Lasers</t>
  </si>
  <si>
    <t>/organization/ body-labs</t>
  </si>
  <si>
    <t>/organization/body-labs</t>
  </si>
  <si>
    <t>/funding-round/34f463295b22941f136b4212e8495f0f</t>
  </si>
  <si>
    <t>/Organization/Body-Labs</t>
  </si>
  <si>
    <t>Body Labs</t>
  </si>
  <si>
    <t>http://www.bodylabs.com</t>
  </si>
  <si>
    <t>3D Technology|Big Data|Business Analytics|Developer APIs</t>
  </si>
  <si>
    <t>/ORGANIZATION/BODY-LABS</t>
  </si>
  <si>
    <t>/funding-round/6d3271fb7f4c90d115f2c1f19176b76c</t>
  </si>
  <si>
    <t>/funding-round/912d3318d2e1b1adfe6a7b88b9ecdb9c</t>
  </si>
  <si>
    <t>/organization/ body-soul</t>
  </si>
  <si>
    <t>/ORGANIZATION/BODY-SOUL</t>
  </si>
  <si>
    <t>/funding-round/8c0eedb9d46d8518f2fb24c644a81bdc</t>
  </si>
  <si>
    <t>/Organization/Body-Soul</t>
  </si>
  <si>
    <t>Body &amp; Soul</t>
  </si>
  <si>
    <t>http://www.bodyandsoul.me</t>
  </si>
  <si>
    <t>Consumer Goods|Organic|Personal Health</t>
  </si>
  <si>
    <t>/organization/ bodyarmor</t>
  </si>
  <si>
    <t>/organization/bodyarmor</t>
  </si>
  <si>
    <t>/funding-round/e4ce0c8df328cc1f99c5d52a6f6c6fa9</t>
  </si>
  <si>
    <t>/Organization/Bodyarmor</t>
  </si>
  <si>
    <t>BodyArmor</t>
  </si>
  <si>
    <t>http://drinkbodyarmor.com/</t>
  </si>
  <si>
    <t>Fruit</t>
  </si>
  <si>
    <t>/organization/ bodyboss</t>
  </si>
  <si>
    <t>/ORGANIZATION/BODYBOSS</t>
  </si>
  <si>
    <t>/funding-round/00b66bc661908acf24e7af8bfd181adb</t>
  </si>
  <si>
    <t>/Organization/Bodyboss</t>
  </si>
  <si>
    <t>BodyBoss</t>
  </si>
  <si>
    <t>http://bodybosssystem.com</t>
  </si>
  <si>
    <t>Fitness|Health and Wellness|Services</t>
  </si>
  <si>
    <t>/organization/ bodyclocks-australia</t>
  </si>
  <si>
    <t>/organization/bodyclocks-australia</t>
  </si>
  <si>
    <t>/funding-round/2238a5c1d1171bb7caf0798244f0dc14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CLOCKS-AUSTRALIA</t>
  </si>
  <si>
    <t>/funding-round/ad7955bb17242378b8b4733028b29267</t>
  </si>
  <si>
    <t>/organization/ bodyguardz</t>
  </si>
  <si>
    <t>/organization/bodyguardz</t>
  </si>
  <si>
    <t>/funding-round/bbc938463b20a065c27e3b9e69e0c0f8</t>
  </si>
  <si>
    <t>/Organization/Bodyguardz</t>
  </si>
  <si>
    <t>BodyGuardz</t>
  </si>
  <si>
    <t>http://BodyGuardz.com</t>
  </si>
  <si>
    <t>/organization/ bodymedia</t>
  </si>
  <si>
    <t>/ORGANIZATION/BODYMEDIA</t>
  </si>
  <si>
    <t>/funding-round/31bfd4146d6d5e88ade2c6eedcfd1165</t>
  </si>
  <si>
    <t>/Organization/Bodymedia</t>
  </si>
  <si>
    <t>BodyMedia</t>
  </si>
  <si>
    <t>http://www.bodymedia.com</t>
  </si>
  <si>
    <t>Health and Wellness|Wearables</t>
  </si>
  <si>
    <t>/organization/bodymedia</t>
  </si>
  <si>
    <t>/funding-round/99a306652082f8caacebcbf15a5aaa2e</t>
  </si>
  <si>
    <t>/funding-round/bb6ca4b40289e24eb39adcda6997b259</t>
  </si>
  <si>
    <t>/funding-round/c3f9ba454a64a73568ea38956d1f8749</t>
  </si>
  <si>
    <t>/funding-round/f960f9843038942956cd8de67f4b913a</t>
  </si>
  <si>
    <t>/funding-round/fc684a1f92c01a1549cb715208aeccae</t>
  </si>
  <si>
    <t>/organization/ bodyport</t>
  </si>
  <si>
    <t>/ORGANIZATION/BODYPORT</t>
  </si>
  <si>
    <t>/funding-round/55c31f9d5f34909e6e25c10167bb76b6</t>
  </si>
  <si>
    <t>/Organization/Bodyport</t>
  </si>
  <si>
    <t>Bodyport</t>
  </si>
  <si>
    <t>http://www.bodyport.com</t>
  </si>
  <si>
    <t>/organization/ bodyshopbids</t>
  </si>
  <si>
    <t>/organization/bodyshopbids</t>
  </si>
  <si>
    <t>/funding-round/1a4a78402955d2e304e13a18f135df0a</t>
  </si>
  <si>
    <t>/Organization/Bodyshopbids</t>
  </si>
  <si>
    <t>Snapsheet</t>
  </si>
  <si>
    <t>http://snapsheetapp.com</t>
  </si>
  <si>
    <t>/ORGANIZATION/BODYSHOPBIDS</t>
  </si>
  <si>
    <t>/funding-round/22b416da9cd325acc87213ebfeb9708a</t>
  </si>
  <si>
    <t>/funding-round/87bfcdd2163964aeb4485c63b60f4bfb</t>
  </si>
  <si>
    <t>/organization/ boedo</t>
  </si>
  <si>
    <t>/ORGANIZATION/BOEDO</t>
  </si>
  <si>
    <t>/funding-round/6ae3326675235f0682e3451baddae485</t>
  </si>
  <si>
    <t>/Organization/Boedo</t>
  </si>
  <si>
    <t>Boedo</t>
  </si>
  <si>
    <t>http://boedo.ru</t>
  </si>
  <si>
    <t>Omsk</t>
  </si>
  <si>
    <t>/organization/ bogodine</t>
  </si>
  <si>
    <t>/organization/bogodine</t>
  </si>
  <si>
    <t>/funding-round/63b9be01a58b2e615de618924bf006ba</t>
  </si>
  <si>
    <t>/Organization/Bogodine</t>
  </si>
  <si>
    <t>BogoDine</t>
  </si>
  <si>
    <t>http://www.bogodine.com/</t>
  </si>
  <si>
    <t>/organization/ bohemia-interactive-simulations</t>
  </si>
  <si>
    <t>/ORGANIZATION/BOHEMIA-INTERACTIVE-SIMULATIONS</t>
  </si>
  <si>
    <t>/funding-round/435f23ad3176c4cb631a33f62ea4b0ce</t>
  </si>
  <si>
    <t>/Organization/Bohemia-Interactive-Simulations</t>
  </si>
  <si>
    <t>Bohemia Interactive Simulations (BISim)</t>
  </si>
  <si>
    <t>http://bisimulations.com</t>
  </si>
  <si>
    <t>Games|Software</t>
  </si>
  <si>
    <t>/organization/ bohemian-guitars</t>
  </si>
  <si>
    <t>/organization/bohemian-guitars</t>
  </si>
  <si>
    <t>/funding-round/5070efd3703d75a7faeef6f622cefa0f</t>
  </si>
  <si>
    <t>/Organization/Bohemian-Guitars</t>
  </si>
  <si>
    <t>Bohemian Guitars</t>
  </si>
  <si>
    <t>http://bohemianguitars.com</t>
  </si>
  <si>
    <t>/ORGANIZATION/BOHEMIAN-GUITARS</t>
  </si>
  <si>
    <t>/funding-round/b14e57a5cfd6fb76865ae6ed3677d236</t>
  </si>
  <si>
    <t>/funding-round/c4a98c6490325342eea0f855f863a7d3</t>
  </si>
  <si>
    <t>/organization/ boibanit</t>
  </si>
  <si>
    <t>/ORGANIZATION/BOIBANIT</t>
  </si>
  <si>
    <t>/funding-round/1092bee6ae9381f28660a847e4de6765</t>
  </si>
  <si>
    <t>/Organization/Boibanit</t>
  </si>
  <si>
    <t>Boibanit</t>
  </si>
  <si>
    <t>http://www.boibanit.com/</t>
  </si>
  <si>
    <t>/organization/ boingo-wireless</t>
  </si>
  <si>
    <t>/organization/boingo-wireless</t>
  </si>
  <si>
    <t>/funding-round/385bbbf498fe43d8c43725156098208e</t>
  </si>
  <si>
    <t>/Organization/Boingo-Wireless</t>
  </si>
  <si>
    <t>Boingo Wireless</t>
  </si>
  <si>
    <t>http://www.boingo.com</t>
  </si>
  <si>
    <t>Software|Telecommunications</t>
  </si>
  <si>
    <t>/ORGANIZATION/BOINGO-WIRELESS</t>
  </si>
  <si>
    <t>/funding-round/82d96dededf0fc2857a24674f4782bd7</t>
  </si>
  <si>
    <t>/funding-round/9d830c3631fa56014f65b59a26f77511</t>
  </si>
  <si>
    <t>/organization/ boke-information-co-ltd</t>
  </si>
  <si>
    <t>/ORGANIZATION/BOKE-INFORMATION-CO-LTD</t>
  </si>
  <si>
    <t>/funding-round/20f7343af3e8f175295449a92854efdd</t>
  </si>
  <si>
    <t>/Organization/Boke-Information-Co-Ltd</t>
  </si>
  <si>
    <t>Boke</t>
  </si>
  <si>
    <t>http://www.bokesoft.com</t>
  </si>
  <si>
    <t>/organization/ bokee</t>
  </si>
  <si>
    <t>/organization/bokee</t>
  </si>
  <si>
    <t>/funding-round/1207886e87bfa174bb425765eece36f3</t>
  </si>
  <si>
    <t>/Organization/Bokee</t>
  </si>
  <si>
    <t>Bokee</t>
  </si>
  <si>
    <t>http://www.bokee.com</t>
  </si>
  <si>
    <t>/ORGANIZATION/BOKEE</t>
  </si>
  <si>
    <t>/funding-round/222b8dc0daf8a0ad9fbe68b28d0d03d8</t>
  </si>
  <si>
    <t>/funding-round/7e9a34e6e0e105666c1aa31cb23d0171</t>
  </si>
  <si>
    <t>/funding-round/d83270ecffcf87a9c130df44e829d4cc</t>
  </si>
  <si>
    <t>/organization/ boku</t>
  </si>
  <si>
    <t>/organization/boku</t>
  </si>
  <si>
    <t>/funding-round/27cd6444c5f1e56c4dfe07864c9f9096</t>
  </si>
  <si>
    <t>/Organization/Boku</t>
  </si>
  <si>
    <t>Boku, Inc.</t>
  </si>
  <si>
    <t>http://www.boku.com</t>
  </si>
  <si>
    <t>Mobile|Mobile Payments|Payments</t>
  </si>
  <si>
    <t>/ORGANIZATION/BOKU</t>
  </si>
  <si>
    <t>/funding-round/783b1d84d90227fa1bf72902f2cf9db0</t>
  </si>
  <si>
    <t>/funding-round/acc34c43e4e6505ad23111744eb274d5</t>
  </si>
  <si>
    <t>/funding-round/d66098c2d0286a9761549afa9690c816</t>
  </si>
  <si>
    <t>/funding-round/de64d622995fea13949b4b49ca2adbf4</t>
  </si>
  <si>
    <t>/organization/ bolabanget</t>
  </si>
  <si>
    <t>/ORGANIZATION/BOLABANGET</t>
  </si>
  <si>
    <t>/funding-round/2789782c04c45113f3364eb49ee29e82</t>
  </si>
  <si>
    <t>/Organization/Bolabanget</t>
  </si>
  <si>
    <t>BolaBanget</t>
  </si>
  <si>
    <t>http://www.bolabanget.com</t>
  </si>
  <si>
    <t>Media|Soccer|Sports</t>
  </si>
  <si>
    <t>/organization/ bold-guidance</t>
  </si>
  <si>
    <t>/organization/bold-guidance</t>
  </si>
  <si>
    <t>/funding-round/37333d1cb75fa7685ab3949daca58ff5</t>
  </si>
  <si>
    <t>/Organization/Bold-Guidance</t>
  </si>
  <si>
    <t>BOLD Guidance</t>
  </si>
  <si>
    <t>http://boldguidance.com</t>
  </si>
  <si>
    <t>Colleges|Education|SaaS|Software</t>
  </si>
  <si>
    <t>/ORGANIZATION/BOLD-GUIDANCE</t>
  </si>
  <si>
    <t>/funding-round/38db6f39f67d63ca010b415008d65e32</t>
  </si>
  <si>
    <t>/funding-round/f9caf463aea6450dfe5c8fdac74d0421</t>
  </si>
  <si>
    <t>/organization/ bold-knot</t>
  </si>
  <si>
    <t>/ORGANIZATION/BOLD-KNOT</t>
  </si>
  <si>
    <t>/funding-round/a172acf625505e8f6208a2b82259e6b7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 bold-technologies</t>
  </si>
  <si>
    <t>/organization/bold-technologies</t>
  </si>
  <si>
    <t>/funding-round/7e24e84fbaeb64d445901dd93c6e215f</t>
  </si>
  <si>
    <t>/Organization/Bold-Technologies</t>
  </si>
  <si>
    <t>Bold Technologies</t>
  </si>
  <si>
    <t>http://boldcommunity.com</t>
  </si>
  <si>
    <t>/organization/ boldiq</t>
  </si>
  <si>
    <t>/ORGANIZATION/BOLDIQ</t>
  </si>
  <si>
    <t>/funding-round/88184136daba1c9b5eae82e8e5db99fe</t>
  </si>
  <si>
    <t>/Organization/Boldiq</t>
  </si>
  <si>
    <t>BoldIQ</t>
  </si>
  <si>
    <t>http://boldiq.com</t>
  </si>
  <si>
    <t>Business Intelligence|Optimization|Real Time</t>
  </si>
  <si>
    <t>/organization/boldiq</t>
  </si>
  <si>
    <t>/funding-round/fe7ee21653b0ee2d7c14db837e55bf1b</t>
  </si>
  <si>
    <t>/organization/ boldmind</t>
  </si>
  <si>
    <t>/ORGANIZATION/BOLDMIND</t>
  </si>
  <si>
    <t>/funding-round/1928afa6da817d64d908f7653e234975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mind</t>
  </si>
  <si>
    <t>/funding-round/957135a628c4f23400cff6fa1722cff1</t>
  </si>
  <si>
    <t>/organization/ boldomatic-sa</t>
  </si>
  <si>
    <t>/ORGANIZATION/BOLDOMATIC-SA</t>
  </si>
  <si>
    <t>/funding-round/15b471316ef90ad90c072ea689f564c7</t>
  </si>
  <si>
    <t>/Organization/Boldomatic-Sa</t>
  </si>
  <si>
    <t>Boldomatic SA</t>
  </si>
  <si>
    <t>http://www.boldomatic.com</t>
  </si>
  <si>
    <t>/organization/boldomatic-sa</t>
  </si>
  <si>
    <t>/funding-round/e0a3f051d9fa335e47e8d026e841d968</t>
  </si>
  <si>
    <t>/organization/ boldunderline-llc</t>
  </si>
  <si>
    <t>/ORGANIZATION/BOLDUNDERLINE-LLC</t>
  </si>
  <si>
    <t>/funding-round/e0a9c32810e7891e0dee9806b90c9e97</t>
  </si>
  <si>
    <t>/Organization/Boldunderline-Llc</t>
  </si>
  <si>
    <t>boldUnderline. llc</t>
  </si>
  <si>
    <t>http://boldUnderline.com</t>
  </si>
  <si>
    <t>Design|Project Management|SaaS|Software</t>
  </si>
  <si>
    <t>/organization/ boletus-network</t>
  </si>
  <si>
    <t>/organization/boletus-network</t>
  </si>
  <si>
    <t>/funding-round/19cfa4fde0c0d01e13a5b8afac6423c6</t>
  </si>
  <si>
    <t>/Organization/Boletus-Network</t>
  </si>
  <si>
    <t>BOLETUS NETWORK</t>
  </si>
  <si>
    <t>http://www.boletus.com</t>
  </si>
  <si>
    <t>Local Businesses|Location Based Services|Retail</t>
  </si>
  <si>
    <t>/ORGANIZATION/BOLETUS-NETWORK</t>
  </si>
  <si>
    <t>/funding-round/dfe2237bd09a0d2afd44413aadb47f8a</t>
  </si>
  <si>
    <t>/organization/ bolingo-tea</t>
  </si>
  <si>
    <t>/organization/bolingo-tea</t>
  </si>
  <si>
    <t>/funding-round/0bf79a9d58e3cb2fe699705354774fa9</t>
  </si>
  <si>
    <t>/Organization/Bolingo-Tea</t>
  </si>
  <si>
    <t>Bolingo Tea</t>
  </si>
  <si>
    <t>http://www.bolingotea.com/</t>
  </si>
  <si>
    <t>/organization/ boll-branch</t>
  </si>
  <si>
    <t>/ORGANIZATION/BOLL-BRANCH</t>
  </si>
  <si>
    <t>/funding-round/b8144211d134c252e9e0bf58929ff2fb</t>
  </si>
  <si>
    <t>/Organization/Boll-Branch</t>
  </si>
  <si>
    <t>Boll &amp; Branch</t>
  </si>
  <si>
    <t>https://www.bollandbranch.com</t>
  </si>
  <si>
    <t>E-Commerce|Home &amp; Garden|Organic|Textiles</t>
  </si>
  <si>
    <t>/organization/ bollente-companies</t>
  </si>
  <si>
    <t>/organization/bollente-companies</t>
  </si>
  <si>
    <t>/funding-round/3c854d93017db4f3d37800a53ba677d6</t>
  </si>
  <si>
    <t>/Organization/Bollente-Companies</t>
  </si>
  <si>
    <t>Bollente Companies</t>
  </si>
  <si>
    <t>http://bollente.com/</t>
  </si>
  <si>
    <t>New Technologies</t>
  </si>
  <si>
    <t>/organization/ bollingoblog</t>
  </si>
  <si>
    <t>/ORGANIZATION/BOLLINGOBLOG</t>
  </si>
  <si>
    <t>/funding-round/8d439e65e8f84fa5d1638e34b40b1aff</t>
  </si>
  <si>
    <t>/Organization/Bollingoblog</t>
  </si>
  <si>
    <t>BollingoBlog</t>
  </si>
  <si>
    <t>http://BOLLINGO.com/</t>
  </si>
  <si>
    <t>/organization/ bolo-me</t>
  </si>
  <si>
    <t>/organization/bolo-me</t>
  </si>
  <si>
    <t>/funding-round/ae7834cc1faf71e5d880ed43d763cb14</t>
  </si>
  <si>
    <t>/Organization/Bolo-Me</t>
  </si>
  <si>
    <t>Bolo.me</t>
  </si>
  <si>
    <t>http://www.bolo.me/#</t>
  </si>
  <si>
    <t>/organization/ boloco</t>
  </si>
  <si>
    <t>/ORGANIZATION/BOLOCO</t>
  </si>
  <si>
    <t>/funding-round/afb2fe2d782085f1dd487b96d462026a</t>
  </si>
  <si>
    <t>/Organization/Boloco</t>
  </si>
  <si>
    <t>Boloco</t>
  </si>
  <si>
    <t>http://www.boloco.com</t>
  </si>
  <si>
    <t>24-02-1997</t>
  </si>
  <si>
    <t>/organization/boloco</t>
  </si>
  <si>
    <t>/funding-round/b16abd1ba7fe674a0fee00e6b7eec92e</t>
  </si>
  <si>
    <t>/organization/ bolongaro-trevor</t>
  </si>
  <si>
    <t>/ORGANIZATION/BOLONGARO-TREVOR</t>
  </si>
  <si>
    <t>/funding-round/62f62e164a3573341056c76afb5aeec4</t>
  </si>
  <si>
    <t>/Organization/Bolongaro-Trevor</t>
  </si>
  <si>
    <t>Bolongaro Trevor</t>
  </si>
  <si>
    <t>http://bolongarotrevor.com</t>
  </si>
  <si>
    <t>/organization/ bolooka-com</t>
  </si>
  <si>
    <t>/organization/bolooka-com</t>
  </si>
  <si>
    <t>/funding-round/b98fb8f99a0c54501e2559454f1d2f78</t>
  </si>
  <si>
    <t>/Organization/Bolooka-Com</t>
  </si>
  <si>
    <t>Bolooka.com</t>
  </si>
  <si>
    <t>http://www.bolooka.com</t>
  </si>
  <si>
    <t>Phla</t>
  </si>
  <si>
    <t>/organization/ bolrealty-com</t>
  </si>
  <si>
    <t>/ORGANIZATION/BOLREALTY-COM</t>
  </si>
  <si>
    <t>/funding-round/c0c880f58fd722ca04f47085b362d187</t>
  </si>
  <si>
    <t>/Organization/Bolrealty-Com</t>
  </si>
  <si>
    <t>BolRealty.com</t>
  </si>
  <si>
    <t>http://bolrealty.com/</t>
  </si>
  <si>
    <t>/organization/ bolsa-de-mulher-group</t>
  </si>
  <si>
    <t>/organization/bolsa-de-mulher-group</t>
  </si>
  <si>
    <t>/funding-round/8d4830a25ede2d6c3b89ad835afdd620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 bolster</t>
  </si>
  <si>
    <t>/ORGANIZATION/BOLSTER</t>
  </si>
  <si>
    <t>/funding-round/d8b950b18297fb067c4059296df94179</t>
  </si>
  <si>
    <t>/Organization/Bolster</t>
  </si>
  <si>
    <t>Bolster</t>
  </si>
  <si>
    <t>http://www.getbolster.com</t>
  </si>
  <si>
    <t>Curated Web|Financial Services|Home Renovation|Insurance</t>
  </si>
  <si>
    <t>/organization/ bolstr</t>
  </si>
  <si>
    <t>/organization/bolstr</t>
  </si>
  <si>
    <t>/funding-round/4488b9feaf128177bc9a1b6244c27c87</t>
  </si>
  <si>
    <t>/Organization/Bolstr</t>
  </si>
  <si>
    <t>Bolstr</t>
  </si>
  <si>
    <t>https://bolstr.com</t>
  </si>
  <si>
    <t>Finance Technology|Small and Medium Businesses</t>
  </si>
  <si>
    <t>/ORGANIZATION/BOLSTR</t>
  </si>
  <si>
    <t>/funding-round/d2b42507435c6f54828363ff362e70ea</t>
  </si>
  <si>
    <t>/organization/ bolt-3</t>
  </si>
  <si>
    <t>/organization/bolt-3</t>
  </si>
  <si>
    <t>/funding-round/0d348e06585d864ddf2f9a243656a5e3</t>
  </si>
  <si>
    <t>/Organization/Bolt-3</t>
  </si>
  <si>
    <t>Bolt</t>
  </si>
  <si>
    <t>http://joinbolt.com</t>
  </si>
  <si>
    <t>/organization/ bolt-hr</t>
  </si>
  <si>
    <t>/ORGANIZATION/BOLT-HR</t>
  </si>
  <si>
    <t>/funding-round/e2d8b8fc8e2a629a83a78bbfefe29aa2</t>
  </si>
  <si>
    <t>/Organization/Bolt-Hr</t>
  </si>
  <si>
    <t>Bolt HR</t>
  </si>
  <si>
    <t>http://splash.bolthr.com//?r=http://www.finsmes.com/2013/12/bolt-hr-closes-funding.html</t>
  </si>
  <si>
    <t>/organization/ bolt-io</t>
  </si>
  <si>
    <t>/organization/bolt-io</t>
  </si>
  <si>
    <t>/funding-round/c33ee602785764b3f5efcb3f04966d57</t>
  </si>
  <si>
    <t>/Organization/Bolt-Io</t>
  </si>
  <si>
    <t>http://bolt.io</t>
  </si>
  <si>
    <t>/organization/ bolt-solutions</t>
  </si>
  <si>
    <t>/ORGANIZATION/BOLT-SOLUTIONS</t>
  </si>
  <si>
    <t>/funding-round/0a4960347d4c01141f316a91de808734</t>
  </si>
  <si>
    <t>/Organization/Bolt-Solutions</t>
  </si>
  <si>
    <t>BOLT Solutions</t>
  </si>
  <si>
    <t>http://www.boltinc.com</t>
  </si>
  <si>
    <t>/organization/bolt-solutions</t>
  </si>
  <si>
    <t>/funding-round/eff032a95f7c835da5429cdbcc4e0ee9</t>
  </si>
  <si>
    <t>/funding-round/f86bfdba3be0b7a26e02cb2e0445e353</t>
  </si>
  <si>
    <t>/organization/ bolt-threads</t>
  </si>
  <si>
    <t>/organization/bolt-threads</t>
  </si>
  <si>
    <t>/funding-round/a06751ead358e56260711535c155015a</t>
  </si>
  <si>
    <t>/Organization/Bolt-Threads</t>
  </si>
  <si>
    <t>Bolt Threads</t>
  </si>
  <si>
    <t>http://www.boltthreads.com</t>
  </si>
  <si>
    <t>Consumer Goods|Fashion|Manufacturing</t>
  </si>
  <si>
    <t>/ORGANIZATION/BOLT-THREADS</t>
  </si>
  <si>
    <t>/funding-round/a67902c71f21380746747f437c19381d</t>
  </si>
  <si>
    <t>/organization/ bombardier-inc</t>
  </si>
  <si>
    <t>/organization/bombardier-inc</t>
  </si>
  <si>
    <t>/funding-round/914beeeb863c52cd3d10ac7ec716d4bf</t>
  </si>
  <si>
    <t>/Organization/Bombardier-Inc</t>
  </si>
  <si>
    <t>Bombardier, Inc</t>
  </si>
  <si>
    <t>http://www.bombardier.com/en/home.html</t>
  </si>
  <si>
    <t>Aerospace|Manufacturing|Transportation</t>
  </si>
  <si>
    <t>/organization/ bombbomb</t>
  </si>
  <si>
    <t>/ORGANIZATION/BOMBBOMB</t>
  </si>
  <si>
    <t>/funding-round/e403abb5177245ca6a51bda6e0420f70</t>
  </si>
  <si>
    <t>/Organization/Bombbomb</t>
  </si>
  <si>
    <t>BombBomb</t>
  </si>
  <si>
    <t>http://www.bombbomb.com</t>
  </si>
  <si>
    <t>/organization/ bomberbot</t>
  </si>
  <si>
    <t>/organization/bomberbot</t>
  </si>
  <si>
    <t>/funding-round/3bbe18c603d6eb8da1cc06d7db63f90e</t>
  </si>
  <si>
    <t>/Organization/Bomberbot</t>
  </si>
  <si>
    <t>Bomberbot</t>
  </si>
  <si>
    <t>http://www.bomberbot.com</t>
  </si>
  <si>
    <t>Education|Educational Games|Games|Training</t>
  </si>
  <si>
    <t>/organization/ bombfell</t>
  </si>
  <si>
    <t>/ORGANIZATION/BOMBFELL</t>
  </si>
  <si>
    <t>/funding-round/09c7d8d5d2748a4dc3474eb7188efc55</t>
  </si>
  <si>
    <t>/Organization/Bombfell</t>
  </si>
  <si>
    <t>Bombfell</t>
  </si>
  <si>
    <t>http://www.bombfell.com</t>
  </si>
  <si>
    <t>/organization/bombfell</t>
  </si>
  <si>
    <t>/funding-round/3b1700450272701f0cf802172d7f0dd9</t>
  </si>
  <si>
    <t>/funding-round/d2923cc87bddfbcba0b920bb27d9cf2d</t>
  </si>
  <si>
    <t>/funding-round/d2ff3fcfa72ed8a00f4b3cf5de65e1ce</t>
  </si>
  <si>
    <t>/funding-round/e493eec5568e4edf57b9d9ea43f099d2</t>
  </si>
  <si>
    <t>/organization/ bombids</t>
  </si>
  <si>
    <t>/organization/bombids</t>
  </si>
  <si>
    <t>/funding-round/bc8688b3fadeb619803f32ed8f61bea3</t>
  </si>
  <si>
    <t>/Organization/Bombids</t>
  </si>
  <si>
    <t>BOMbids</t>
  </si>
  <si>
    <t>http://www.bombids.com/</t>
  </si>
  <si>
    <t>B2B|E-Commerce|Sales Automation</t>
  </si>
  <si>
    <t>/organization/ bomboard</t>
  </si>
  <si>
    <t>/ORGANIZATION/BOMBOARD</t>
  </si>
  <si>
    <t>/funding-round/d912c9c7ceb0d8c3fa29cf8b2651ec5c</t>
  </si>
  <si>
    <t>/Organization/Bomboard</t>
  </si>
  <si>
    <t>Bomboard</t>
  </si>
  <si>
    <t>http://bomboard.com</t>
  </si>
  <si>
    <t>Recreation|Sports</t>
  </si>
  <si>
    <t>Whitewater</t>
  </si>
  <si>
    <t>Recreation</t>
  </si>
  <si>
    <t>/organization/ bomedus</t>
  </si>
  <si>
    <t>/organization/bomedus</t>
  </si>
  <si>
    <t>/funding-round/c447d5ef833670814a7ca7edaa4671cc</t>
  </si>
  <si>
    <t>/Organization/Bomedus</t>
  </si>
  <si>
    <t>Bomedus</t>
  </si>
  <si>
    <t>https://bomedus.com/</t>
  </si>
  <si>
    <t>Germany</t>
  </si>
  <si>
    <t>/organization/ bomgar</t>
  </si>
  <si>
    <t>/ORGANIZATION/BOMGAR</t>
  </si>
  <si>
    <t>/funding-round/3ce2a6468358089191694d09a64ebae8</t>
  </si>
  <si>
    <t>17-10-2005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gar</t>
  </si>
  <si>
    <t>/funding-round/c9a05e06119913b7ae31aeb4da13d7c4</t>
  </si>
  <si>
    <t>/funding-round/e2c94784199f43856622e0a0b43ac492</t>
  </si>
  <si>
    <t>/organization/ bomoda</t>
  </si>
  <si>
    <t>/organization/bomoda</t>
  </si>
  <si>
    <t>/funding-round/7c8df44d6ad6fcd8943c792242a06a21</t>
  </si>
  <si>
    <t>/Organization/Bomoda</t>
  </si>
  <si>
    <t>Bomoda</t>
  </si>
  <si>
    <t>http://www.bomoda.com</t>
  </si>
  <si>
    <t>/organization/ bomtrip-com</t>
  </si>
  <si>
    <t>/ORGANIZATION/BOMTRIP-COM</t>
  </si>
  <si>
    <t>/funding-round/cc4124aab4318d53319cf6fb0dff1a9e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 bon-bon-crepes-of-america</t>
  </si>
  <si>
    <t>/organization/bon-bon-crepes-of-america</t>
  </si>
  <si>
    <t>/funding-round/069df45df9333bc39fe5f3006c889f27</t>
  </si>
  <si>
    <t>/Organization/Bon-Bon-Crepes-Of-America</t>
  </si>
  <si>
    <t>Bon-Bon Crepes of America</t>
  </si>
  <si>
    <t>http://cdgonzal.wix.com/bonboncrepes</t>
  </si>
  <si>
    <t>/organization/ bon-priv</t>
  </si>
  <si>
    <t>/ORGANIZATION/BON-PRIV</t>
  </si>
  <si>
    <t>/funding-round/096d445f4bb62c4f539af1cca5a5294b</t>
  </si>
  <si>
    <t>/Organization/Bon-Priv</t>
  </si>
  <si>
    <t>Bon-PrivÃƒÂ©</t>
  </si>
  <si>
    <t>http://www.bon-prive.com</t>
  </si>
  <si>
    <t>/organization/ bonafide</t>
  </si>
  <si>
    <t>/organization/bonafide</t>
  </si>
  <si>
    <t>/funding-round/5ab7aa95ad1256f8c32b49f5478d06e7</t>
  </si>
  <si>
    <t>/Organization/Bonafide</t>
  </si>
  <si>
    <t>Bonafide</t>
  </si>
  <si>
    <t>https://bonafide.io/</t>
  </si>
  <si>
    <t>/ORGANIZATION/BONAFIDE</t>
  </si>
  <si>
    <t>/funding-round/5e7540c6c16f09558ee3f3c546d1aabf</t>
  </si>
  <si>
    <t>/funding-round/c488cd6456f787a1b72e1fe4259510a1</t>
  </si>
  <si>
    <t>/organization/ bonagora-gmbh</t>
  </si>
  <si>
    <t>/ORGANIZATION/BONAGORA-GMBH</t>
  </si>
  <si>
    <t>/funding-round/74f45ff063fe0cea6668a043a0978401</t>
  </si>
  <si>
    <t>/Organization/Bonagora-Gmbh</t>
  </si>
  <si>
    <t>Bonagora</t>
  </si>
  <si>
    <t>http://www.bonagora.com</t>
  </si>
  <si>
    <t>B2B|E-Commerce Platforms|Home Decor|Marketplaces</t>
  </si>
  <si>
    <t>/organization/ bonaire-dreams</t>
  </si>
  <si>
    <t>/organization/bonaire-dreams</t>
  </si>
  <si>
    <t>/funding-round/93bfb45c36f67471799eecc2647fbc04</t>
  </si>
  <si>
    <t>/Organization/Bonaire-Dreams</t>
  </si>
  <si>
    <t>Bonaire Dreams</t>
  </si>
  <si>
    <t>http://bonairedreams.com/</t>
  </si>
  <si>
    <t>Nanaimo</t>
  </si>
  <si>
    <t>/organization/ bonanzle</t>
  </si>
  <si>
    <t>/ORGANIZATION/BONANZLE</t>
  </si>
  <si>
    <t>/funding-round/c51260f8d4d68eb28456e6dc9f369a58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 bonapp-2</t>
  </si>
  <si>
    <t>/organization/bonapp-2</t>
  </si>
  <si>
    <t>/funding-round/5fb01d84a9493849f882d67ed3e45d11</t>
  </si>
  <si>
    <t>/Organization/Bonapp-2</t>
  </si>
  <si>
    <t>Bon'App</t>
  </si>
  <si>
    <t>http://www.bon-app.com</t>
  </si>
  <si>
    <t>Big Data Analytics|Health Care|Nutrition</t>
  </si>
  <si>
    <t>/organization/ bonaverde</t>
  </si>
  <si>
    <t>/ORGANIZATION/BONAVERDE</t>
  </si>
  <si>
    <t>/funding-round/e294261b2cae789582738c15615c5050</t>
  </si>
  <si>
    <t>/Organization/Bonaverde</t>
  </si>
  <si>
    <t>Bonaverde</t>
  </si>
  <si>
    <t>http://www.bonaverde.co</t>
  </si>
  <si>
    <t>Consumer Goods|E-Commerce|Sustainability</t>
  </si>
  <si>
    <t>/organization/bonaverde</t>
  </si>
  <si>
    <t>/funding-round/e8ddfcd24e232785ebdebdda73208079</t>
  </si>
  <si>
    <t>/funding-round/fda453a5f71697e47d28a0367ae0cae8</t>
  </si>
  <si>
    <t>/organization/ bonayou</t>
  </si>
  <si>
    <t>/organization/bonayou</t>
  </si>
  <si>
    <t>/funding-round/5037cf30d389decc0eea559b4fcf59ec</t>
  </si>
  <si>
    <t>/Organization/Bonayou</t>
  </si>
  <si>
    <t>BonaYou</t>
  </si>
  <si>
    <t>http://www.bonayou.com</t>
  </si>
  <si>
    <t>E-Commerce|Gift Card|Social Media</t>
  </si>
  <si>
    <t>13-11-2010</t>
  </si>
  <si>
    <t>/ORGANIZATION/BONAYOU</t>
  </si>
  <si>
    <t>/funding-round/5bedccfd5c602c50842ab02c6f06ae06</t>
  </si>
  <si>
    <t>/funding-round/7a7dd554025b20a86366775678240160</t>
  </si>
  <si>
    <t>/funding-round/909555bafdca957cfc1c68813b782a1a</t>
  </si>
  <si>
    <t>/funding-round/ad28d81d0003f451b018c18ffca90de8</t>
  </si>
  <si>
    <t>/organization/ bond</t>
  </si>
  <si>
    <t>/ORGANIZATION/BOND</t>
  </si>
  <si>
    <t>/funding-round/00c950056a6a83afad44963df4eed83e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 bond-street-marketplace</t>
  </si>
  <si>
    <t>/organization/bond-street-marketplace</t>
  </si>
  <si>
    <t>/funding-round/0107a333b8c778427fec9b7d3e1288bb</t>
  </si>
  <si>
    <t>/Organization/Bond-Street-Marketplace</t>
  </si>
  <si>
    <t>Bond Street</t>
  </si>
  <si>
    <t>https://bondstreet.com</t>
  </si>
  <si>
    <t>/ORGANIZATION/BOND-STREET-MARKETPLACE</t>
  </si>
  <si>
    <t>/funding-round/aa89552fc6c698473ec41dbb2b5ab30f</t>
  </si>
  <si>
    <t>/funding-round/bf91d00d78641d259e6ed05e3329d0b7</t>
  </si>
  <si>
    <t>/funding-round/f4f3f929871f8c03b2b15282d100363f</t>
  </si>
  <si>
    <t>/organization/ bondanddeni</t>
  </si>
  <si>
    <t>/organization/bondanddeni</t>
  </si>
  <si>
    <t>/funding-round/b0d761618a72a46045f40e01ebce425d</t>
  </si>
  <si>
    <t>/Organization/Bondanddeni</t>
  </si>
  <si>
    <t>BondandDeni</t>
  </si>
  <si>
    <t>/organization/ bondgy-inc</t>
  </si>
  <si>
    <t>/ORGANIZATION/BONDGY-INC</t>
  </si>
  <si>
    <t>/funding-round/034ba116d39d43551d8db532b1a75806</t>
  </si>
  <si>
    <t>/Organization/Bondgy-Inc</t>
  </si>
  <si>
    <t>Bondgy, Inc.</t>
  </si>
  <si>
    <t>Delivery|Internet|Pets|Video Chat</t>
  </si>
  <si>
    <t>/organization/ bondit</t>
  </si>
  <si>
    <t>/organization/bondit</t>
  </si>
  <si>
    <t>/funding-round/e49ffdc38bc087c65aea31bac6181b5e</t>
  </si>
  <si>
    <t>/Organization/Bondit</t>
  </si>
  <si>
    <t>BondIT</t>
  </si>
  <si>
    <t>http://www.bondit.co.il/</t>
  </si>
  <si>
    <t>Herzliyya</t>
  </si>
  <si>
    <t>/organization/ bondoo-baby</t>
  </si>
  <si>
    <t>/ORGANIZATION/BONDOO-BABY</t>
  </si>
  <si>
    <t>/funding-round/09f7e0a015d2abfc111bdc5a66d502c7</t>
  </si>
  <si>
    <t>/Organization/Bondoo-Baby</t>
  </si>
  <si>
    <t>Bondoo Baby</t>
  </si>
  <si>
    <t>/organization/ bondora</t>
  </si>
  <si>
    <t>/organization/bondora</t>
  </si>
  <si>
    <t>/funding-round/088e09159e110559f326f31c2aa8a8e5</t>
  </si>
  <si>
    <t>/Organization/Bondora</t>
  </si>
  <si>
    <t>Bondora</t>
  </si>
  <si>
    <t>http://www.bondora.com</t>
  </si>
  <si>
    <t>Consumer Lending|Finance</t>
  </si>
  <si>
    <t>/ORGANIZATION/BONDORA</t>
  </si>
  <si>
    <t>/funding-round/20c5cf1c318ddf29072dcfd5667925d4</t>
  </si>
  <si>
    <t>/funding-round/e348a82499ebbef1873d7fe73e707c9a</t>
  </si>
  <si>
    <t>/funding-round/f0ce040a3efab01effad6d58b1a79d2f</t>
  </si>
  <si>
    <t>/organization/ bonds-com</t>
  </si>
  <si>
    <t>/organization/bonds-com</t>
  </si>
  <si>
    <t>/funding-round/c3217e8e1d21f01f6d9ec8d116012f94</t>
  </si>
  <si>
    <t>/Organization/Bonds-Com</t>
  </si>
  <si>
    <t>BONDS.COM</t>
  </si>
  <si>
    <t>http://bonds.com</t>
  </si>
  <si>
    <t>/ORGANIZATION/BONDS-COM</t>
  </si>
  <si>
    <t>/funding-round/c955937625773b0cd0d9adf14eb71595</t>
  </si>
  <si>
    <t>/organization/ bondsy</t>
  </si>
  <si>
    <t>/organization/bondsy</t>
  </si>
  <si>
    <t>/funding-round/539ab1b1e609abb15e6345c8270f89f8</t>
  </si>
  <si>
    <t>13-05-2012</t>
  </si>
  <si>
    <t>/Organization/Bondsy</t>
  </si>
  <si>
    <t>Bondsy</t>
  </si>
  <si>
    <t>http://bondsy.com</t>
  </si>
  <si>
    <t>Curated Web|Finance|Peer-to-Peer|Social Commerce|Social Network Media</t>
  </si>
  <si>
    <t>/ORGANIZATION/BONDSY</t>
  </si>
  <si>
    <t>/funding-round/62e505e7cbec8836843b244ea25364d7</t>
  </si>
  <si>
    <t>/organization/ bone-biologics</t>
  </si>
  <si>
    <t>/organization/bone-biologics</t>
  </si>
  <si>
    <t>/funding-round/dfc0b5d514d91f098446e91eadaf6f1c</t>
  </si>
  <si>
    <t>/Organization/Bone-Biologics</t>
  </si>
  <si>
    <t>Bone Biologics</t>
  </si>
  <si>
    <t>http://bonebiologics.com</t>
  </si>
  <si>
    <t>/organization/ bone-solutions</t>
  </si>
  <si>
    <t>/ORGANIZATION/BONE-SOLUTIONS</t>
  </si>
  <si>
    <t>/funding-round/96037a2100f18a5b8afac16fede99cd1</t>
  </si>
  <si>
    <t>/Organization/Bone-Solutions</t>
  </si>
  <si>
    <t>Bone Solutions</t>
  </si>
  <si>
    <t>http://bonesolutions.net/</t>
  </si>
  <si>
    <t>/organization/ bone-therapeutics</t>
  </si>
  <si>
    <t>/organization/bone-therapeutics</t>
  </si>
  <si>
    <t>/funding-round/ef0195de925915d92dc190530fed17ca</t>
  </si>
  <si>
    <t>/Organization/Bone-Therapeutics</t>
  </si>
  <si>
    <t>Bone Therapeutics</t>
  </si>
  <si>
    <t>http://www.bonetherapeutics.eu</t>
  </si>
  <si>
    <t>Gosselies</t>
  </si>
  <si>
    <t>/organization/ bonegrafix</t>
  </si>
  <si>
    <t>/ORGANIZATION/BONEGRAFIX</t>
  </si>
  <si>
    <t>/funding-round/b1f51ff15bce71607eb33abbf490c992</t>
  </si>
  <si>
    <t>/Organization/Bonegrafix</t>
  </si>
  <si>
    <t>Bonegrafix</t>
  </si>
  <si>
    <t>http://www.bonegrafix.com</t>
  </si>
  <si>
    <t>/organization/ bonesupport</t>
  </si>
  <si>
    <t>/organization/bonesupport</t>
  </si>
  <si>
    <t>/funding-round/35ac6895ded2f15a258eb5d9b9967ca6</t>
  </si>
  <si>
    <t>/Organization/Bonesupport</t>
  </si>
  <si>
    <t>BONESUPPORT</t>
  </si>
  <si>
    <t>http://www.bonesupport.com</t>
  </si>
  <si>
    <t>/ORGANIZATION/BONESUPPORT</t>
  </si>
  <si>
    <t>/funding-round/45a129cf999af7d861ebe02cea0ec781</t>
  </si>
  <si>
    <t>/funding-round/809b5c66cb83736d1d2df3c20904ec81</t>
  </si>
  <si>
    <t>/funding-round/b1da6c5be9714e1a30fd3af412c3eaaf</t>
  </si>
  <si>
    <t>24-11-2006</t>
  </si>
  <si>
    <t>/funding-round/c7dffd72ad7f16b0f6c0881b47667745</t>
  </si>
  <si>
    <t>/organization/ bonfaire</t>
  </si>
  <si>
    <t>/ORGANIZATION/BONFAIRE</t>
  </si>
  <si>
    <t>/funding-round/190ebcac67051e4e661c4f82788b92ac</t>
  </si>
  <si>
    <t>/Organization/Bonfaire</t>
  </si>
  <si>
    <t>Bonfaire</t>
  </si>
  <si>
    <t>http://www.bonfaire.com</t>
  </si>
  <si>
    <t>/organization/bonfaire</t>
  </si>
  <si>
    <t>/funding-round/3772dacc6f2aa3b708f518e98fbe11a3</t>
  </si>
  <si>
    <t>/organization/ bonfire-com</t>
  </si>
  <si>
    <t>/ORGANIZATION/BONFIRE-COM</t>
  </si>
  <si>
    <t>/funding-round/3cdbc164b455b2d324f8014a4c397a25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com</t>
  </si>
  <si>
    <t>/funding-round/a27ba40b9f426fe1ea9ef316209aab8c</t>
  </si>
  <si>
    <t>/organization/ bonfire-wings</t>
  </si>
  <si>
    <t>/ORGANIZATION/BONFIRE-WINGS</t>
  </si>
  <si>
    <t>/funding-round/122aecabbbec698707b48573ac1dfddb</t>
  </si>
  <si>
    <t>/Organization/Bonfire-Wings</t>
  </si>
  <si>
    <t>Bonfire Wings</t>
  </si>
  <si>
    <t>/organization/ bonfyre</t>
  </si>
  <si>
    <t>/organization/bonfyre</t>
  </si>
  <si>
    <t>/funding-round/1354449832c2cc9040b17629fff908c2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BONFYRE</t>
  </si>
  <si>
    <t>/funding-round/51f900b7088763a6d3024b66404a6d0f</t>
  </si>
  <si>
    <t>/funding-round/58314beee07cd9e697db71e596353153</t>
  </si>
  <si>
    <t>/funding-round/7156e787bdf9f107ebbac7fc4ed985bc</t>
  </si>
  <si>
    <t>/organization/ bongiovi-medical-health-technologies</t>
  </si>
  <si>
    <t>/organization/bongiovi-medical-health-technologies</t>
  </si>
  <si>
    <t>/funding-round/365aa65f0a8eb9deb146d48948beb2bb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GIOVI-MEDICAL-HEALTH-TECHNOLOGIES</t>
  </si>
  <si>
    <t>/funding-round/93a32bbf1bdb2b7e5174c3ca1c03662a</t>
  </si>
  <si>
    <t>/organization/ boni</t>
  </si>
  <si>
    <t>/organization/boni</t>
  </si>
  <si>
    <t>/funding-round/73dd0565dbc0225d98b339fc9162fd0b</t>
  </si>
  <si>
    <t>/Organization/Boni</t>
  </si>
  <si>
    <t>Boni</t>
  </si>
  <si>
    <t>http://bonibeacon.com</t>
  </si>
  <si>
    <t>Content|Location Based Services|Mobile|Navigation|Proximity Internet|Retail</t>
  </si>
  <si>
    <t>/organization/ bonial-international-group</t>
  </si>
  <si>
    <t>/ORGANIZATION/BONIAL-INTERNATIONAL-GROUP</t>
  </si>
  <si>
    <t>/funding-round/2af5fbe703138bbbda9f148fd383fc7a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 bonica-co</t>
  </si>
  <si>
    <t>/organization/bonica-co</t>
  </si>
  <si>
    <t>/funding-round/f6d232822e9da45a1d96b404be7fb6da</t>
  </si>
  <si>
    <t>/Organization/Bonica-Co</t>
  </si>
  <si>
    <t>Bonica.co</t>
  </si>
  <si>
    <t>http://www.bonica.co</t>
  </si>
  <si>
    <t>/organization/ bonio-inc-</t>
  </si>
  <si>
    <t>/ORGANIZATION/BONIO-INC-</t>
  </si>
  <si>
    <t>/funding-round/d2f4f09430cd68bb0ba43ece8ac6bdc0</t>
  </si>
  <si>
    <t>/Organization/Bonio-Inc-</t>
  </si>
  <si>
    <t>BoniO Inc.</t>
  </si>
  <si>
    <t>https://official.pagamo.com.tw/</t>
  </si>
  <si>
    <t>EdTech|Education|Educational Games|Edutainment</t>
  </si>
  <si>
    <t>/organization/bonio-inc-</t>
  </si>
  <si>
    <t>/funding-round/ed5146aa883b64ddf7ff62a1074affaf</t>
  </si>
  <si>
    <t>/organization/ bonitasoft</t>
  </si>
  <si>
    <t>/ORGANIZATION/BONITASOFT</t>
  </si>
  <si>
    <t>/funding-round/a151391723ed539716ee7022bfe9f087</t>
  </si>
  <si>
    <t>/Organization/Bonitasoft</t>
  </si>
  <si>
    <t>BonitaSoft</t>
  </si>
  <si>
    <t>http://www.bonitasoft.com</t>
  </si>
  <si>
    <t>/organization/bonitasoft</t>
  </si>
  <si>
    <t>/funding-round/a9878fd0b297fead00e5d7b898ab2672</t>
  </si>
  <si>
    <t>/funding-round/e840dc9b3a9bf81555f288d6fe71e5e4</t>
  </si>
  <si>
    <t>/organization/ bonjourbonjour</t>
  </si>
  <si>
    <t>/organization/bonjourbonjour</t>
  </si>
  <si>
    <t>/funding-round/15bb90343fb39768f8313531c4ec8d54</t>
  </si>
  <si>
    <t>/Organization/Bonjourbonjour</t>
  </si>
  <si>
    <t>BonjourBonjour</t>
  </si>
  <si>
    <t>http://www.bonjourbonjour.net</t>
  </si>
  <si>
    <t>Mobile Social|Online Dating|Social + Mobile + Local</t>
  </si>
  <si>
    <t>Mobile Social</t>
  </si>
  <si>
    <t>/organization/ bonmignon</t>
  </si>
  <si>
    <t>/ORGANIZATION/BONMIGNON</t>
  </si>
  <si>
    <t>/funding-round/6b2baf0cc540d586b8f643359cc685a9</t>
  </si>
  <si>
    <t>/Organization/Bonmignon</t>
  </si>
  <si>
    <t>BonMignon</t>
  </si>
  <si>
    <t>http://www.bonmignon.co</t>
  </si>
  <si>
    <t>/organization/ bonobos</t>
  </si>
  <si>
    <t>/organization/bonobos</t>
  </si>
  <si>
    <t>/funding-round/3fc79707028e698957037c3d4c570d97</t>
  </si>
  <si>
    <t>/Organization/Bonobos</t>
  </si>
  <si>
    <t>Bonobos</t>
  </si>
  <si>
    <t>http://www.bonobos.com</t>
  </si>
  <si>
    <t>E-Commerce|Fashion|Retail|Shoes</t>
  </si>
  <si>
    <t>/ORGANIZATION/BONOBOS</t>
  </si>
  <si>
    <t>/funding-round/40ee89b04e53d7ab9146aaebf8a8af3c</t>
  </si>
  <si>
    <t>/funding-round/44f29ad69b7ed09eebac9f81b1c54af4</t>
  </si>
  <si>
    <t>/funding-round/a4f91732c5a024c7a87c6ab98dc57398</t>
  </si>
  <si>
    <t>/funding-round/ab50d16ef115946875796efe7cac9b4f</t>
  </si>
  <si>
    <t>/funding-round/f02c2197d75d0369f2df65d8b8f00417</t>
  </si>
  <si>
    <t>/funding-round/fa026bbbb41d45df5afd1ecd0878e6df</t>
  </si>
  <si>
    <t>/organization/ bonovo-orthopedics</t>
  </si>
  <si>
    <t>/ORGANIZATION/BONOVO-ORTHOPEDICS</t>
  </si>
  <si>
    <t>/funding-round/4bb7ddf814c7a40d000430e0c868c20f</t>
  </si>
  <si>
    <t>/Organization/Bonovo-Orthopedics</t>
  </si>
  <si>
    <t>Bonovo Orthopedics</t>
  </si>
  <si>
    <t>http://www.bonovo-ortho.com</t>
  </si>
  <si>
    <t>/organization/ bonsai-ai</t>
  </si>
  <si>
    <t>/organization/bonsai-ai</t>
  </si>
  <si>
    <t>/funding-round/319ce950443104b52c7b9001e8703dd8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AI-AI</t>
  </si>
  <si>
    <t>/funding-round/31ee8c7f1177a20086a6d934a7103ec3</t>
  </si>
  <si>
    <t>/funding-round/de929184db389fd9d9bb4409ebc7bed0</t>
  </si>
  <si>
    <t>/organization/ bonsum</t>
  </si>
  <si>
    <t>/ORGANIZATION/BONSUM</t>
  </si>
  <si>
    <t>/funding-round/d30caff7d3483dcbfdc1854da1b8f079</t>
  </si>
  <si>
    <t>/Organization/Bonsum</t>
  </si>
  <si>
    <t>Bonsum</t>
  </si>
  <si>
    <t>http://www.bonsum.de</t>
  </si>
  <si>
    <t>Shopping</t>
  </si>
  <si>
    <t>/organization/ bontact</t>
  </si>
  <si>
    <t>/organization/bontact</t>
  </si>
  <si>
    <t>/funding-round/7ded9342b6dfa09a34e6849cb9115152</t>
  </si>
  <si>
    <t>/Organization/Bontact</t>
  </si>
  <si>
    <t>Bontact</t>
  </si>
  <si>
    <t>http://www.bontact.com</t>
  </si>
  <si>
    <t>Chat|SMS|Software|Telecommunications</t>
  </si>
  <si>
    <t>/organization/ bontera</t>
  </si>
  <si>
    <t>/ORGANIZATION/BONTERA</t>
  </si>
  <si>
    <t>/funding-round/9962f8359e1892f620808be011e92db5</t>
  </si>
  <si>
    <t>/Organization/Bontera</t>
  </si>
  <si>
    <t>Bontera</t>
  </si>
  <si>
    <t>/organization/ bonus-ly</t>
  </si>
  <si>
    <t>/organization/bonus-ly</t>
  </si>
  <si>
    <t>/funding-round/538451a840edbe71dcdec0ccfcf5d687</t>
  </si>
  <si>
    <t>/Organization/Bonus-Ly</t>
  </si>
  <si>
    <t>Bonusly</t>
  </si>
  <si>
    <t>http://bonus.ly</t>
  </si>
  <si>
    <t>Employment|Enterprises|Enterprise Software|Human Resources|Peer-to-Peer</t>
  </si>
  <si>
    <t>/ORGANIZATION/BONUS-LY</t>
  </si>
  <si>
    <t>/funding-round/c9d3739bbf6cc4126bdcaa79992d680f</t>
  </si>
  <si>
    <t>22-11-2015</t>
  </si>
  <si>
    <t>/organization/ bonusbay</t>
  </si>
  <si>
    <t>/organization/bonusbay</t>
  </si>
  <si>
    <t>/funding-round/3f7ae17e0e6212bcc5b2a6568aea5064</t>
  </si>
  <si>
    <t>/Organization/Bonusbay</t>
  </si>
  <si>
    <t>Bonusbay</t>
  </si>
  <si>
    <t>http://www.bonusbay.com</t>
  </si>
  <si>
    <t>Advertising|E-Commerce|Loyalty Programs</t>
  </si>
  <si>
    <t>/ORGANIZATION/BONUSBAY</t>
  </si>
  <si>
    <t>/funding-round/8907a1e505c71257bb980c85a6f8dfb0</t>
  </si>
  <si>
    <t>/funding-round/fc1eb742d8d887bf019b6ec3956a374d</t>
  </si>
  <si>
    <t>/funding-round/fc39deee84dff30c98fc8ab99db0bb55</t>
  </si>
  <si>
    <t>/organization/ bonush</t>
  </si>
  <si>
    <t>/organization/bonush</t>
  </si>
  <si>
    <t>/funding-round/eb2d15661b2ac263da15336d591d01bd</t>
  </si>
  <si>
    <t>/Organization/Bonush</t>
  </si>
  <si>
    <t>Bonush</t>
  </si>
  <si>
    <t>http://www.bonush.com</t>
  </si>
  <si>
    <t>Advertising|Information Technology|Messaging|Music|Real Time|Search</t>
  </si>
  <si>
    <t>/organization/ bonuu-loyalty</t>
  </si>
  <si>
    <t>/ORGANIZATION/BONUU-LOYALTY</t>
  </si>
  <si>
    <t>/funding-round/5b170f2d581cfe917e3501e17eabc16f</t>
  </si>
  <si>
    <t>/Organization/Bonuu-Loyalty</t>
  </si>
  <si>
    <t>Bonuu! Loyalty</t>
  </si>
  <si>
    <t>http://www.bonuu.com</t>
  </si>
  <si>
    <t>/organization/ bonzerdarg</t>
  </si>
  <si>
    <t>/organization/bonzerdarg</t>
  </si>
  <si>
    <t>/funding-round/6e820dd3b66fb92a194b5de7a75edd3e</t>
  </si>
  <si>
    <t>/Organization/Bonzerdarg</t>
  </si>
  <si>
    <t>BonzerDarg</t>
  </si>
  <si>
    <t>Biotechnology|E-Commerce|Social Media</t>
  </si>
  <si>
    <t>Hood River</t>
  </si>
  <si>
    <t>/organization/ boo-box</t>
  </si>
  <si>
    <t>/ORGANIZATION/BOO-BOX</t>
  </si>
  <si>
    <t>/funding-round/13f7b9f7ccc295f8a1f0c7b94ca1166a</t>
  </si>
  <si>
    <t>17-11-2007</t>
  </si>
  <si>
    <t>/Organization/Boo-Box</t>
  </si>
  <si>
    <t>boo-box</t>
  </si>
  <si>
    <t>http://boo-box.com</t>
  </si>
  <si>
    <t>Advertising|Social Media|Technology</t>
  </si>
  <si>
    <t>/organization/boo-box</t>
  </si>
  <si>
    <t>/funding-round/9d6214674b2043fcc4e082580e20fd93</t>
  </si>
  <si>
    <t>/organization/ book-a-boat</t>
  </si>
  <si>
    <t>/ORGANIZATION/BOOK-A-BOAT</t>
  </si>
  <si>
    <t>/funding-round/9641c7aba88c2d9e33c7c6d7e4315be0</t>
  </si>
  <si>
    <t>/Organization/Book-A-Boat</t>
  </si>
  <si>
    <t>Book A Boat</t>
  </si>
  <si>
    <t>http://bookaboat.co</t>
  </si>
  <si>
    <t>Boating Industry|Online Reservations|Social Bookmarking|Transportation</t>
  </si>
  <si>
    <t>/organization/ book-a-tiger</t>
  </si>
  <si>
    <t>/organization/book-a-tiger</t>
  </si>
  <si>
    <t>/funding-round/83d0e7cfbf1fcf36bbd87bcd1843d777</t>
  </si>
  <si>
    <t>/Organization/Book-A-Tiger</t>
  </si>
  <si>
    <t>BOOK A TIGER</t>
  </si>
  <si>
    <t>https://www.bookatiger.com</t>
  </si>
  <si>
    <t>/ORGANIZATION/BOOK-A-TIGER</t>
  </si>
  <si>
    <t>/funding-round/86630873780f4921b3c4b9a1eccb3fbe</t>
  </si>
  <si>
    <t>/organization/ book-buyback</t>
  </si>
  <si>
    <t>/organization/book-buyback</t>
  </si>
  <si>
    <t>/funding-round/37c9d7c71d671019fd5b6502023de1c0</t>
  </si>
  <si>
    <t>/Organization/Book-Buyback</t>
  </si>
  <si>
    <t>Book Buyback</t>
  </si>
  <si>
    <t>http://www.BookBuyback.co</t>
  </si>
  <si>
    <t>Colleges|E-Commerce|Textbooks</t>
  </si>
  <si>
    <t>Sandy</t>
  </si>
  <si>
    <t>/organization/ book-of-odds-enterprises</t>
  </si>
  <si>
    <t>/ORGANIZATION/BOOK-OF-ODDS-ENTERPRISES</t>
  </si>
  <si>
    <t>/funding-round/fd16aec3fa3f9f3ae9ead5e7685df849</t>
  </si>
  <si>
    <t>/Organization/Book-Of-Odds-Enterprises</t>
  </si>
  <si>
    <t>Book of Odds</t>
  </si>
  <si>
    <t>http://www.bookofodds.com</t>
  </si>
  <si>
    <t>Big Data Analytics|Content|Curated Web|Education</t>
  </si>
  <si>
    <t>/organization/ book-table</t>
  </si>
  <si>
    <t>/organization/book-table</t>
  </si>
  <si>
    <t>/funding-round/cb8f3e5fc44760a1175d4cccf847221b</t>
  </si>
  <si>
    <t>/Organization/Book-Table</t>
  </si>
  <si>
    <t>Book&amp;Table</t>
  </si>
  <si>
    <t>http://www.bookandtable.com</t>
  </si>
  <si>
    <t>All Students|Education|Marketplaces|Tutoring</t>
  </si>
  <si>
    <t>/organization/ book2meet</t>
  </si>
  <si>
    <t>/ORGANIZATION/BOOK2MEET</t>
  </si>
  <si>
    <t>/funding-round/f7ad68a75dc0d9c18bc7f61686ab8b2e</t>
  </si>
  <si>
    <t>/Organization/Book2Meet</t>
  </si>
  <si>
    <t>Book2Meet</t>
  </si>
  <si>
    <t>https://www.book2meet.com/en/</t>
  </si>
  <si>
    <t>Hospitality|Online Reservations|Services</t>
  </si>
  <si>
    <t>/organization/ bookacoach-com</t>
  </si>
  <si>
    <t>/organization/bookacoach-com</t>
  </si>
  <si>
    <t>/funding-round/4f589f962aebf01882d33bf65e89a085</t>
  </si>
  <si>
    <t>/Organization/Bookacoach-Com</t>
  </si>
  <si>
    <t>bookacoach</t>
  </si>
  <si>
    <t>http://www.bookacoach.com</t>
  </si>
  <si>
    <t>E-Commerce|Event Management|Online Scheduling|SaaS|Sports</t>
  </si>
  <si>
    <t>/ORGANIZATION/BOOKACOACH-COM</t>
  </si>
  <si>
    <t>/funding-round/d00ad31b85c0fb22ec6786619baceaa6</t>
  </si>
  <si>
    <t>/organization/ bookalokal-inc</t>
  </si>
  <si>
    <t>/organization/bookalokal-inc</t>
  </si>
  <si>
    <t>/funding-round/17a7084a1fb0c32424bbf98df2a279a8</t>
  </si>
  <si>
    <t>/Organization/Bookalokal-Inc</t>
  </si>
  <si>
    <t>BookaLokal</t>
  </si>
  <si>
    <t>http://www.bookalokal.com</t>
  </si>
  <si>
    <t>Collaborative Consumption|Hospitality|Restaurants|Travel</t>
  </si>
  <si>
    <t>/ORGANIZATION/BOOKALOKAL-INC</t>
  </si>
  <si>
    <t>/funding-round/3e42851420b9956f30ecace27de7e701</t>
  </si>
  <si>
    <t>/funding-round/b28fc9f941e4571422aec0c88a6d1496</t>
  </si>
  <si>
    <t>/funding-round/d0b0325822f219ab63b430425b2d480c</t>
  </si>
  <si>
    <t>/organization/ bookbag</t>
  </si>
  <si>
    <t>/organization/bookbag</t>
  </si>
  <si>
    <t>/funding-round/e6544ce82d00f5997ea4c40e8c9b58da</t>
  </si>
  <si>
    <t>/Organization/Bookbag</t>
  </si>
  <si>
    <t>BookBag</t>
  </si>
  <si>
    <t>http://www.bookbagapp.co</t>
  </si>
  <si>
    <t>Education|Mobile|Textbooks</t>
  </si>
  <si>
    <t>/organization/ bookbarn-international</t>
  </si>
  <si>
    <t>/ORGANIZATION/BOOKBARN-INTERNATIONAL</t>
  </si>
  <si>
    <t>/funding-round/ec83d1c10bbd8dbbdd1760dcb5279861</t>
  </si>
  <si>
    <t>/Organization/Bookbarn-International</t>
  </si>
  <si>
    <t>Bookbarn International</t>
  </si>
  <si>
    <t>http://www.bookbarninternational.com/</t>
  </si>
  <si>
    <t>/organization/ bookbottles</t>
  </si>
  <si>
    <t>/organization/bookbottles</t>
  </si>
  <si>
    <t>/funding-round/a3847d1000d18aca41cb657e2d8a9549</t>
  </si>
  <si>
    <t>/Organization/Bookbottles</t>
  </si>
  <si>
    <t>BookBottles</t>
  </si>
  <si>
    <t>http://www.bookbottles.com</t>
  </si>
  <si>
    <t>Event Management|Events|Software</t>
  </si>
  <si>
    <t>/organization/ bookbub</t>
  </si>
  <si>
    <t>/ORGANIZATION/BOOKBUB</t>
  </si>
  <si>
    <t>/funding-round/99ffe312c62d1d4cb328320e7ab77e1a</t>
  </si>
  <si>
    <t>/Organization/Bookbub</t>
  </si>
  <si>
    <t>BookBub</t>
  </si>
  <si>
    <t>http://www.bookbub.com</t>
  </si>
  <si>
    <t>E-Books|Publishing</t>
  </si>
  <si>
    <t>/organization/bookbub</t>
  </si>
  <si>
    <t>/funding-round/dec85052a8f441ccfff20b6a6ae088ec</t>
  </si>
  <si>
    <t>/organization/ bookdoc</t>
  </si>
  <si>
    <t>/ORGANIZATION/BOOKDOC</t>
  </si>
  <si>
    <t>/funding-round/177e50b3ec010703c77c74879f9abce9</t>
  </si>
  <si>
    <t>/Organization/Bookdoc</t>
  </si>
  <si>
    <t>BookDoc</t>
  </si>
  <si>
    <t>http://bookdoc.com/</t>
  </si>
  <si>
    <t>/organization/ bookeen</t>
  </si>
  <si>
    <t>/organization/bookeen</t>
  </si>
  <si>
    <t>/funding-round/648c9164ad315f6e8792cf86cd8ccd5f</t>
  </si>
  <si>
    <t>/Organization/Bookeen</t>
  </si>
  <si>
    <t>Bookeen</t>
  </si>
  <si>
    <t>http://www.bookeen.com</t>
  </si>
  <si>
    <t>/organization/ booker-software</t>
  </si>
  <si>
    <t>/ORGANIZATION/BOOKER-SOFTWARE</t>
  </si>
  <si>
    <t>/funding-round/43bc6cc52cebd23967225bd9af98d68d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er-software</t>
  </si>
  <si>
    <t>/funding-round/46a6b0c0bbb8a702b47f36d5a4616282</t>
  </si>
  <si>
    <t>/funding-round/5221f8726b47b5331c45bca0b9f2c6d0</t>
  </si>
  <si>
    <t>/organization/ bookfresh</t>
  </si>
  <si>
    <t>/organization/bookfresh</t>
  </si>
  <si>
    <t>/funding-round/082acc0398c683f2a1b1821ce7ce9a5d</t>
  </si>
  <si>
    <t>/Organization/Bookfresh</t>
  </si>
  <si>
    <t>BookFresh</t>
  </si>
  <si>
    <t>http://www.bookfresh.com</t>
  </si>
  <si>
    <t>/ORGANIZATION/BOOKFRESH</t>
  </si>
  <si>
    <t>/funding-round/13769f3436a8eca54e8d399f1228e5f3</t>
  </si>
  <si>
    <t>/funding-round/524382d597176f532af96b32b3b5dae8</t>
  </si>
  <si>
    <t>/organization/ bookigee</t>
  </si>
  <si>
    <t>/ORGANIZATION/BOOKIGEE</t>
  </si>
  <si>
    <t>/funding-round/7c3739d9551f838948a37bd7afa0c433</t>
  </si>
  <si>
    <t>/Organization/Bookigee</t>
  </si>
  <si>
    <t>Bookigee</t>
  </si>
  <si>
    <t>http://www.bookigee.com</t>
  </si>
  <si>
    <t>Analytics|Ediscovery|Internet|Mobile|Publishing|Textbooks|Writers</t>
  </si>
  <si>
    <t>/organization/bookigee</t>
  </si>
  <si>
    <t>/funding-round/924275b545c3b7f69bae2c75c1913b04</t>
  </si>
  <si>
    <t>/organization/ booking-boss-pty-ltd</t>
  </si>
  <si>
    <t>/ORGANIZATION/BOOKING-BOSS-PTY-LTD</t>
  </si>
  <si>
    <t>/funding-round/1b0d148aaff769760c08205eda75d06c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 booking-social</t>
  </si>
  <si>
    <t>/organization/booking-social</t>
  </si>
  <si>
    <t>/funding-round/23cf997f30eab23a85d6e527586545fd</t>
  </si>
  <si>
    <t>/Organization/Booking-Social</t>
  </si>
  <si>
    <t>Booking Social</t>
  </si>
  <si>
    <t>http://bookingsocial.com/</t>
  </si>
  <si>
    <t>Data Integration|Online Reservations|Online Scheduling</t>
  </si>
  <si>
    <t>/organization/ bookingabus-com</t>
  </si>
  <si>
    <t>/ORGANIZATION/BOOKINGABUS-COM</t>
  </si>
  <si>
    <t>/funding-round/09ddbc332daf97055cdc1d4f802f4b88</t>
  </si>
  <si>
    <t>/Organization/Bookingabus-Com</t>
  </si>
  <si>
    <t>Bookingabus.com</t>
  </si>
  <si>
    <t>https://www.bookingabus.com/</t>
  </si>
  <si>
    <t>/organization/bookingabus-com</t>
  </si>
  <si>
    <t>/funding-round/5309d41dde9b9dae306bf184a0b4195f</t>
  </si>
  <si>
    <t>/organization/ bookingangel</t>
  </si>
  <si>
    <t>/ORGANIZATION/BOOKINGANGEL</t>
  </si>
  <si>
    <t>/funding-round/6d70028d2b86deb3976265969d06d51b</t>
  </si>
  <si>
    <t>/Organization/Bookingangel</t>
  </si>
  <si>
    <t>Booking Angel</t>
  </si>
  <si>
    <t>http://www.bookingangel.com</t>
  </si>
  <si>
    <t>Curated Web|Online Reservations</t>
  </si>
  <si>
    <t>/organization/ bookingarena</t>
  </si>
  <si>
    <t>/organization/bookingarena</t>
  </si>
  <si>
    <t>/funding-round/d684f10cf9240020305bb98bca320737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 bookingbug</t>
  </si>
  <si>
    <t>/ORGANIZATION/BOOKINGBUG</t>
  </si>
  <si>
    <t>/funding-round/08addd27c6fdbda5695ea9abea5b1004</t>
  </si>
  <si>
    <t>/Organization/Bookingbug</t>
  </si>
  <si>
    <t>BookingBug</t>
  </si>
  <si>
    <t>http://www.bookingbug.com</t>
  </si>
  <si>
    <t>Enterprise Software|Online Reservations|Software|Web Tools</t>
  </si>
  <si>
    <t>/organization/bookingbug</t>
  </si>
  <si>
    <t>/funding-round/f427761b662a120ca3ef3a1950f6c6b3</t>
  </si>
  <si>
    <t>/organization/ bookingdirection</t>
  </si>
  <si>
    <t>/ORGANIZATION/BOOKINGDIRECTION</t>
  </si>
  <si>
    <t>/funding-round/d6b4de68b8042fc9a627a74f775b4d6b</t>
  </si>
  <si>
    <t>/Organization/Bookingdirection</t>
  </si>
  <si>
    <t>BookingDirection</t>
  </si>
  <si>
    <t>http://www.bookingdirection.com/</t>
  </si>
  <si>
    <t>/organization/ bookingkit-gmbh</t>
  </si>
  <si>
    <t>/organization/bookingkit-gmbh</t>
  </si>
  <si>
    <t>/funding-round/77ec145f0f342443057e40da2bc9245c</t>
  </si>
  <si>
    <t>/Organization/Bookingkit-Gmbh</t>
  </si>
  <si>
    <t>bookingkit GmbH</t>
  </si>
  <si>
    <t>http://bookingkit.de/</t>
  </si>
  <si>
    <t>/organization/ bookingmarkets-dashbell</t>
  </si>
  <si>
    <t>/ORGANIZATION/BOOKINGMARKETS-DASHBELL</t>
  </si>
  <si>
    <t>/funding-round/24ee74bc486de4347e7c5d16c2821ac5</t>
  </si>
  <si>
    <t>/Organization/Bookingmarkets-Dashbell</t>
  </si>
  <si>
    <t>Dashbell</t>
  </si>
  <si>
    <t>http://dashbell.com</t>
  </si>
  <si>
    <t>Hotels|Online Travel|SaaS|Vacation Rentals</t>
  </si>
  <si>
    <t>/organization/bookingmarkets-dashbell</t>
  </si>
  <si>
    <t>/funding-round/2efe1180c74f3716c5256f550b090cd4</t>
  </si>
  <si>
    <t>/funding-round/796a2f39fe7d4de80de43490bb269fc1</t>
  </si>
  <si>
    <t>/funding-round/8f6d68c1ff6cb501974fe1a0dbd4ad28</t>
  </si>
  <si>
    <t>/organization/ bookingnest</t>
  </si>
  <si>
    <t>/ORGANIZATION/BOOKINGNEST</t>
  </si>
  <si>
    <t>/funding-round/f4c26da48edaa9fed4a28eb6c764402a</t>
  </si>
  <si>
    <t>/Organization/Bookingnest</t>
  </si>
  <si>
    <t>BookingNest</t>
  </si>
  <si>
    <t>http://www.bookingnest.com</t>
  </si>
  <si>
    <t>Beauty|CRM|Curated Web|Health and Wellness</t>
  </si>
  <si>
    <t>/organization/ bookingpal</t>
  </si>
  <si>
    <t>/organization/bookingpal</t>
  </si>
  <si>
    <t>/funding-round/4d4257d5d1ef62aeb4643bedb3cdb99d</t>
  </si>
  <si>
    <t>/Organization/Bookingpal</t>
  </si>
  <si>
    <t>BookingPal</t>
  </si>
  <si>
    <t>http://mybookingpal.com</t>
  </si>
  <si>
    <t>Leisure|SaaS|Travel|Vacation Rentals</t>
  </si>
  <si>
    <t>24-08-2013</t>
  </si>
  <si>
    <t>/ORGANIZATION/BOOKINGPAL</t>
  </si>
  <si>
    <t>/funding-round/ebcecac7d7ac90faeacb4d1299e61af5</t>
  </si>
  <si>
    <t>/organization/ bookingsync</t>
  </si>
  <si>
    <t>/organization/bookingsync</t>
  </si>
  <si>
    <t>/funding-round/8fa8a43730e418cfcf7be576f6e046b2</t>
  </si>
  <si>
    <t>/Organization/Bookingsync</t>
  </si>
  <si>
    <t>BookingSync</t>
  </si>
  <si>
    <t>http://www.bookingsync.com</t>
  </si>
  <si>
    <t>Enterprises|Internet|Payments|Software</t>
  </si>
  <si>
    <t>NÃ©vache</t>
  </si>
  <si>
    <t>/organization/ bookioo</t>
  </si>
  <si>
    <t>/ORGANIZATION/BOOKIOO</t>
  </si>
  <si>
    <t>/funding-round/17d5e697d6df15a9bad0854f076fd64f</t>
  </si>
  <si>
    <t>/Organization/Bookioo</t>
  </si>
  <si>
    <t>Bookioo</t>
  </si>
  <si>
    <t>http://www.bookioo.com</t>
  </si>
  <si>
    <t>Internet|Online Dating|Social Media|Women</t>
  </si>
  <si>
    <t>/organization/ bookit-com</t>
  </si>
  <si>
    <t>/organization/bookit-com</t>
  </si>
  <si>
    <t>/funding-round/378b116d9b921c057116cec336d6d460</t>
  </si>
  <si>
    <t>/Organization/Bookit-Com</t>
  </si>
  <si>
    <t>Bookit.com</t>
  </si>
  <si>
    <t>http://www.bookit.com</t>
  </si>
  <si>
    <t>Panama City Beach</t>
  </si>
  <si>
    <t>/organization/ bookitlyst</t>
  </si>
  <si>
    <t>/ORGANIZATION/BOOKITLYST</t>
  </si>
  <si>
    <t>/funding-round/1544b77f49ac806e3aa8f75218594e98</t>
  </si>
  <si>
    <t>/Organization/Bookitlyst</t>
  </si>
  <si>
    <t>BookitLyst</t>
  </si>
  <si>
    <t>http://www.bookitlyst.com</t>
  </si>
  <si>
    <t>/organization/ bookitnow</t>
  </si>
  <si>
    <t>/organization/bookitnow</t>
  </si>
  <si>
    <t>/funding-round/f26659d496f4bde9c35a7863d9b6db6b</t>
  </si>
  <si>
    <t>/Organization/Bookitnow</t>
  </si>
  <si>
    <t>BookitNow!</t>
  </si>
  <si>
    <t>http://bookit-now.com</t>
  </si>
  <si>
    <t>Android|Apps|Hotels|iPhone|Mobile|Tourism</t>
  </si>
  <si>
    <t>/organization/ bookjam</t>
  </si>
  <si>
    <t>/ORGANIZATION/BOOKJAM</t>
  </si>
  <si>
    <t>/funding-round/558d07fb6bdd718aa3ef7186f4c6659a</t>
  </si>
  <si>
    <t>/Organization/Bookjam</t>
  </si>
  <si>
    <t>bookjam</t>
  </si>
  <si>
    <t>http://www.bookjam.co.kr</t>
  </si>
  <si>
    <t>/organization/bookjam</t>
  </si>
  <si>
    <t>/funding-round/6d009f91283f60f12be8b8efd3aaf00a</t>
  </si>
  <si>
    <t>/funding-round/72f8b45241f4454ca07a6ca66aa55ad2</t>
  </si>
  <si>
    <t>/funding-round/9cd74d0436f320aaf305e2066f64b762</t>
  </si>
  <si>
    <t>/organization/ bookkeeping-express</t>
  </si>
  <si>
    <t>/ORGANIZATION/BOOKKEEPING-EXPRESS</t>
  </si>
  <si>
    <t>/funding-round/5298f9a5288f1e382842ddf1f63f19e3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 bookkeepity</t>
  </si>
  <si>
    <t>/organization/bookkeepity</t>
  </si>
  <si>
    <t>/funding-round/ef79e9ca4ff06d397ccf805ef64ee2b8</t>
  </si>
  <si>
    <t>/Organization/Bookkeepity</t>
  </si>
  <si>
    <t>Bookkeepity</t>
  </si>
  <si>
    <t>http://bookkeepity.com</t>
  </si>
  <si>
    <t>/organization/ bookletmobile</t>
  </si>
  <si>
    <t>/ORGANIZATION/BOOKLETMOBILE</t>
  </si>
  <si>
    <t>/funding-round/2f20d08217be70e2cf0dfc95784e778b</t>
  </si>
  <si>
    <t>/Organization/Bookletmobile</t>
  </si>
  <si>
    <t>bookletmobile</t>
  </si>
  <si>
    <t>http://bookletsworld.com</t>
  </si>
  <si>
    <t>/organization/ booklikes</t>
  </si>
  <si>
    <t>/organization/booklikes</t>
  </si>
  <si>
    <t>/funding-round/8bcdcadee55f3e5a7fe87a320a36ecfa</t>
  </si>
  <si>
    <t>/Organization/Booklikes</t>
  </si>
  <si>
    <t>BookLikes</t>
  </si>
  <si>
    <t>http://booklikes.com</t>
  </si>
  <si>
    <t>Networking|Social Media|Textbooks</t>
  </si>
  <si>
    <t>/organization/ booklr</t>
  </si>
  <si>
    <t>/ORGANIZATION/BOOKLR</t>
  </si>
  <si>
    <t>/funding-round/d47fba09f9cab2ca9fb0f0b14ac8d12a</t>
  </si>
  <si>
    <t>/Organization/Booklr</t>
  </si>
  <si>
    <t>Booklr</t>
  </si>
  <si>
    <t>http://www.booklr.com</t>
  </si>
  <si>
    <t>Analytics|E-Books|Publishing|Textbooks|Writers</t>
  </si>
  <si>
    <t>/organization/ bookmate</t>
  </si>
  <si>
    <t>/organization/bookmate</t>
  </si>
  <si>
    <t>/funding-round/a7f77648cb503abcac4f060fb106c675</t>
  </si>
  <si>
    <t>/Organization/Bookmate</t>
  </si>
  <si>
    <t>Bookmate</t>
  </si>
  <si>
    <t>http://bookmate.com</t>
  </si>
  <si>
    <t>E-Books|News|Social Media</t>
  </si>
  <si>
    <t>/ORGANIZATION/BOOKMATE</t>
  </si>
  <si>
    <t>/funding-round/da00541ac8cbeddbf63f1c1ba98f2b12</t>
  </si>
  <si>
    <t>/funding-round/dc79842b4ef3d53b7e402c84858cad15</t>
  </si>
  <si>
    <t>/organization/ bookme-pk</t>
  </si>
  <si>
    <t>/ORGANIZATION/BOOKME-PK</t>
  </si>
  <si>
    <t>/funding-round/02626a162c559bbef4780a37966feb23</t>
  </si>
  <si>
    <t>/Organization/Bookme-Pk</t>
  </si>
  <si>
    <t>Bookme.pk</t>
  </si>
  <si>
    <t>https://bookme.pk/home</t>
  </si>
  <si>
    <t>Internet|Online Reservations|Ticketing</t>
  </si>
  <si>
    <t>Islamabad</t>
  </si>
  <si>
    <t>/organization/ bookmeds</t>
  </si>
  <si>
    <t>/organization/bookmeds</t>
  </si>
  <si>
    <t>/funding-round/cccebf7f7c4f697b622b7afa9200166e</t>
  </si>
  <si>
    <t>/Organization/Bookmeds</t>
  </si>
  <si>
    <t>BookMEDS</t>
  </si>
  <si>
    <t>http://bookmeds.com/</t>
  </si>
  <si>
    <t>E-Commerce|Fitness|Health and Wellness|Health Care</t>
  </si>
  <si>
    <t>/organization/ bookmein</t>
  </si>
  <si>
    <t>/ORGANIZATION/BOOKMEIN</t>
  </si>
  <si>
    <t>/funding-round/37e23ea034b8d7d1f0d21cdb76cefb89</t>
  </si>
  <si>
    <t>/Organization/Bookmein</t>
  </si>
  <si>
    <t>BookMeIn</t>
  </si>
  <si>
    <t>https://bookmein.in/</t>
  </si>
  <si>
    <t>/organization/ bookmybai-com</t>
  </si>
  <si>
    <t>/organization/bookmybai-com</t>
  </si>
  <si>
    <t>/funding-round/eb5ecc44432e56fcb32fc1e785b88ba9</t>
  </si>
  <si>
    <t>/Organization/Bookmybai-Com</t>
  </si>
  <si>
    <t>BookMyBai.com</t>
  </si>
  <si>
    <t>http://www.bookmybai.com</t>
  </si>
  <si>
    <t>Child Care|Elder Care|Human Resources|Staffing Firms</t>
  </si>
  <si>
    <t>/organization/ bookmycab</t>
  </si>
  <si>
    <t>/ORGANIZATION/BOOKMYCAB</t>
  </si>
  <si>
    <t>/funding-round/0ab6c67c41d90203d4cf7915cc28c937</t>
  </si>
  <si>
    <t>/Organization/Bookmycab</t>
  </si>
  <si>
    <t>Bookmycab</t>
  </si>
  <si>
    <t>http://bookmycab.com</t>
  </si>
  <si>
    <t>/organization/bookmycab</t>
  </si>
  <si>
    <t>/funding-round/4a5c38939c357716ea5d1739ab4dbcdb</t>
  </si>
  <si>
    <t>/organization/ bookmyforex-com</t>
  </si>
  <si>
    <t>/ORGANIZATION/BOOKMYFOREX-COM</t>
  </si>
  <si>
    <t>/funding-round/02efb6b9680d3ff53f26128959c574d1</t>
  </si>
  <si>
    <t>/Organization/Bookmyforex-Com</t>
  </si>
  <si>
    <t>BookMyForex.com</t>
  </si>
  <si>
    <t>http://www.bookmyforex.com</t>
  </si>
  <si>
    <t>/organization/ bookmyshow</t>
  </si>
  <si>
    <t>/organization/bookmyshow</t>
  </si>
  <si>
    <t>/funding-round/effe9dd1ae9bac25dd5666baed52808e</t>
  </si>
  <si>
    <t>/Organization/Bookmyshow</t>
  </si>
  <si>
    <t>BookMyShow</t>
  </si>
  <si>
    <t>http://www.bookmyshow.com</t>
  </si>
  <si>
    <t>Entertainment|Entertainment Industry|Ticketing</t>
  </si>
  <si>
    <t>/ORGANIZATION/BOOKMYSHOW</t>
  </si>
  <si>
    <t>/funding-round/fe8560e37ef535050a6d987ff0a42c17</t>
  </si>
  <si>
    <t>/organization/ bookmytrainings-pvt-ltd</t>
  </si>
  <si>
    <t>/organization/bookmytrainings-pvt-ltd</t>
  </si>
  <si>
    <t>/funding-round/d4eeb973f9edb7f9bc25fa73f5ea4aa1</t>
  </si>
  <si>
    <t>/Organization/Bookmytrainings-Pvt-Ltd</t>
  </si>
  <si>
    <t>Bookmytrainings PVT Ltd</t>
  </si>
  <si>
    <t>http://www.bookmytrainings.com</t>
  </si>
  <si>
    <t>Education|Training</t>
  </si>
  <si>
    <t>/organization/ booknbloom</t>
  </si>
  <si>
    <t>/ORGANIZATION/BOOKNBLOOM</t>
  </si>
  <si>
    <t>/funding-round/17d279a375681d2b68bc3df3577633c6</t>
  </si>
  <si>
    <t>/Organization/Booknbloom</t>
  </si>
  <si>
    <t>Book'n'Bloom</t>
  </si>
  <si>
    <t>http://www.booknbloom.com</t>
  </si>
  <si>
    <t>CRM|Facebook Applications|Small and Medium Businesses|Software</t>
  </si>
  <si>
    <t>/organization/booknbloom</t>
  </si>
  <si>
    <t>/funding-round/8931fd9822959e5a50c2865a90be3b32</t>
  </si>
  <si>
    <t>/funding-round/aed560bbff752905b886eb827495293e</t>
  </si>
  <si>
    <t>/funding-round/e1affce3933a09e7a2186b4b5dd37e0a</t>
  </si>
  <si>
    <t>/organization/ bookngo</t>
  </si>
  <si>
    <t>/ORGANIZATION/BOOKNGO</t>
  </si>
  <si>
    <t>/funding-round/4571d46f83a65ffee8cf6a915e0b9487</t>
  </si>
  <si>
    <t>/Organization/Bookngo</t>
  </si>
  <si>
    <t>BooknGo</t>
  </si>
  <si>
    <t>http://bookngo.biz</t>
  </si>
  <si>
    <t>Online Travel|Real Estate|Startups|Travel</t>
  </si>
  <si>
    <t>/organization/ booknow</t>
  </si>
  <si>
    <t>/organization/booknow</t>
  </si>
  <si>
    <t>/funding-round/f8f7c6288f78dc74864e29d1dd21a210</t>
  </si>
  <si>
    <t>/Organization/Booknow</t>
  </si>
  <si>
    <t>BookNow</t>
  </si>
  <si>
    <t>http://booknow.co.ke</t>
  </si>
  <si>
    <t>Social Bookmarking</t>
  </si>
  <si>
    <t>/organization/ bookpad-tech</t>
  </si>
  <si>
    <t>/ORGANIZATION/BOOKPAD-TECH</t>
  </si>
  <si>
    <t>/funding-round/c80e2255fbb63963a1f0e35f24c63ef1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 bookshout-2</t>
  </si>
  <si>
    <t>/organization/bookshout-2</t>
  </si>
  <si>
    <t>/funding-round/809becebe1262c1c8bcf7213ac4135aa</t>
  </si>
  <si>
    <t>/Organization/Bookshout-2</t>
  </si>
  <si>
    <t>BookShout</t>
  </si>
  <si>
    <t>https://bookshout.com/</t>
  </si>
  <si>
    <t>EBooks|Internet|Publishing</t>
  </si>
  <si>
    <t>EBooks</t>
  </si>
  <si>
    <t>/ORGANIZATION/BOOKSHOUT-2</t>
  </si>
  <si>
    <t>/funding-round/c75c83fb8615bbb934a0ff87c269e95f</t>
  </si>
  <si>
    <t>/organization/ booksmart-technologies</t>
  </si>
  <si>
    <t>/organization/booksmart-technologies</t>
  </si>
  <si>
    <t>/funding-round/65c20b73f2d28a07dbc98c1e43d8ecde</t>
  </si>
  <si>
    <t>/Organization/Booksmart-Technologies</t>
  </si>
  <si>
    <t>Booksmart Touring</t>
  </si>
  <si>
    <t>Automotive|CRM|Entertainment|Music|Technology</t>
  </si>
  <si>
    <t>/organization/ booksy</t>
  </si>
  <si>
    <t>/ORGANIZATION/BOOKSY</t>
  </si>
  <si>
    <t>/funding-round/e16152c5d2dc1015ee52becded737146</t>
  </si>
  <si>
    <t>/Organization/Booksy</t>
  </si>
  <si>
    <t>Booksy</t>
  </si>
  <si>
    <t>http://biz.booksy.net</t>
  </si>
  <si>
    <t>Health and Wellness|Marketplaces|Mobile Commerce</t>
  </si>
  <si>
    <t>/organization/ bookthatdoc</t>
  </si>
  <si>
    <t>/organization/bookthatdoc</t>
  </si>
  <si>
    <t>/funding-round/a8840cd67b34c1d564377e6db8e6d9bc</t>
  </si>
  <si>
    <t>/Organization/Bookthatdoc</t>
  </si>
  <si>
    <t>BookThatDoc</t>
  </si>
  <si>
    <t>http://www.bookthatdoc.com</t>
  </si>
  <si>
    <t>Health Care|Medical|Mobile Devices</t>
  </si>
  <si>
    <t>/ORGANIZATION/BOOKTHATDOC</t>
  </si>
  <si>
    <t>/funding-round/ce99287e71c828819927c5ec4b16cfa7</t>
  </si>
  <si>
    <t>/funding-round/e14cbc4fb72a7fcbb006a5bcc4b9766e</t>
  </si>
  <si>
    <t>/organization/ booktour</t>
  </si>
  <si>
    <t>/ORGANIZATION/BOOKTOUR</t>
  </si>
  <si>
    <t>/funding-round/a304ca4735375418f177d71eef0a65fb</t>
  </si>
  <si>
    <t>/Organization/Booktour</t>
  </si>
  <si>
    <t>BookTour</t>
  </si>
  <si>
    <t>http://www.booktour.com</t>
  </si>
  <si>
    <t>Databases|Search</t>
  </si>
  <si>
    <t>/organization/ booktrack</t>
  </si>
  <si>
    <t>/organization/booktrack</t>
  </si>
  <si>
    <t>/funding-round/6f17bbcbf24db2e5edb85e8d6c1f82e8</t>
  </si>
  <si>
    <t>/Organization/Booktrack</t>
  </si>
  <si>
    <t>Booktrack</t>
  </si>
  <si>
    <t>http://www.booktrack.com</t>
  </si>
  <si>
    <t>EdTech|Education|Entertainment|Software|Technology|Textbooks</t>
  </si>
  <si>
    <t>/ORGANIZATION/BOOKTRACK</t>
  </si>
  <si>
    <t>/funding-round/9f1142d913791e08bb82f459de3d5793</t>
  </si>
  <si>
    <t>/funding-round/d69ded8bdff5f71fd3f64cf012b2d267</t>
  </si>
  <si>
    <t>/organization/ booktrope</t>
  </si>
  <si>
    <t>/ORGANIZATION/BOOKTROPE</t>
  </si>
  <si>
    <t>/funding-round/833880ac07d0914bd040269b83295240</t>
  </si>
  <si>
    <t>/Organization/Booktrope</t>
  </si>
  <si>
    <t>Booktrope</t>
  </si>
  <si>
    <t>http://booktrope.com</t>
  </si>
  <si>
    <t>E-Commerce|Publishing</t>
  </si>
  <si>
    <t>/organization/booktrope</t>
  </si>
  <si>
    <t>/funding-round/a465c4869017d7bf3b74edd56d5d5bf2</t>
  </si>
  <si>
    <t>/funding-round/b65ccede6e87877091eb059ef763eae1</t>
  </si>
  <si>
    <t>/organization/ bookya</t>
  </si>
  <si>
    <t>/organization/bookya</t>
  </si>
  <si>
    <t>/funding-round/5ebd927e0d2c700455943ebe23d33c5f</t>
  </si>
  <si>
    <t>/Organization/Bookya</t>
  </si>
  <si>
    <t>Bookya.de</t>
  </si>
  <si>
    <t>http://www.bookya.de</t>
  </si>
  <si>
    <t>All Students|E-Commerce|Shopping|Social Buying|Textbooks</t>
  </si>
  <si>
    <t>/organization/ boolino</t>
  </si>
  <si>
    <t>/ORGANIZATION/BOOLINO</t>
  </si>
  <si>
    <t>/funding-round/3e7167c65c9d3a80136c1358ce646efb</t>
  </si>
  <si>
    <t>/Organization/Boolino</t>
  </si>
  <si>
    <t>Boolino</t>
  </si>
  <si>
    <t>http://www.boolino.com</t>
  </si>
  <si>
    <t>/organization/boolino</t>
  </si>
  <si>
    <t>/funding-round/b066a32796c1a56dcd55dae47dd47ff5</t>
  </si>
  <si>
    <t>/funding-round/b4e1c700833e18773bc34df7a9f8d2a0</t>
  </si>
  <si>
    <t>/funding-round/f41a6428e93f61854f6e965939d56ebf</t>
  </si>
  <si>
    <t>/organization/ boom-entertainment</t>
  </si>
  <si>
    <t>/ORGANIZATION/BOOM-ENTERTAINMENT</t>
  </si>
  <si>
    <t>/funding-round/5ab9e1bf8844ed773308bcdd0344f87a</t>
  </si>
  <si>
    <t>/Organization/Boom-Entertainment</t>
  </si>
  <si>
    <t>BOOM! Entertainment</t>
  </si>
  <si>
    <t>http://boom-studios.com</t>
  </si>
  <si>
    <t>Comics|Entertainment|Graphics</t>
  </si>
  <si>
    <t>Comics</t>
  </si>
  <si>
    <t>/organization/boom-entertainment</t>
  </si>
  <si>
    <t>/funding-round/ef1ad0f6c9c5d1b7416181d337050649</t>
  </si>
  <si>
    <t>/organization/ boom-fm</t>
  </si>
  <si>
    <t>/ORGANIZATION/BOOM-FM</t>
  </si>
  <si>
    <t>/funding-round/e323a13adddf50626ca6192f51fcb2e2</t>
  </si>
  <si>
    <t>/Organization/Boom-Fm</t>
  </si>
  <si>
    <t>Boom.fm</t>
  </si>
  <si>
    <t>http://boom.fm</t>
  </si>
  <si>
    <t>/organization/ boom-shakalaka</t>
  </si>
  <si>
    <t>/organization/boom-shakalaka</t>
  </si>
  <si>
    <t>/funding-round/e207e85c5bce160577b651dee6678d1a</t>
  </si>
  <si>
    <t>/Organization/Boom-Shakalaka</t>
  </si>
  <si>
    <t>Boom Shakalaka</t>
  </si>
  <si>
    <t>https://angel.co/boom-shakalaka</t>
  </si>
  <si>
    <t>Fantasy Sports|Mobile|Mobile Games|Sports</t>
  </si>
  <si>
    <t>/organization/ boomalang</t>
  </si>
  <si>
    <t>/ORGANIZATION/BOOMALANG</t>
  </si>
  <si>
    <t>/funding-round/03d9add51a7bf306ee6d0e178164a3de</t>
  </si>
  <si>
    <t>/Organization/Boomalang</t>
  </si>
  <si>
    <t>Boomalang</t>
  </si>
  <si>
    <t>http://www.boomalang.co</t>
  </si>
  <si>
    <t>Audio|Communications Infrastructure|Language Learning</t>
  </si>
  <si>
    <t>/organization/boomalang</t>
  </si>
  <si>
    <t>/funding-round/907e063b2ab0d495fe1f61e1777c727a</t>
  </si>
  <si>
    <t>/organization/ boomapp</t>
  </si>
  <si>
    <t>/ORGANIZATION/BOOMAPP</t>
  </si>
  <si>
    <t>/funding-round/318631836943c02e1b439021de03e279</t>
  </si>
  <si>
    <t>/Organization/Boomapp</t>
  </si>
  <si>
    <t>boomApp</t>
  </si>
  <si>
    <t>http://www.boomapp.co</t>
  </si>
  <si>
    <t>Image Recognition|Social Media|Video|Video Processing</t>
  </si>
  <si>
    <t>Image Recognition</t>
  </si>
  <si>
    <t>/organization/ boombang</t>
  </si>
  <si>
    <t>/organization/boombang</t>
  </si>
  <si>
    <t>/funding-round/d8ece7154d1f89cfee20afed4eaac486</t>
  </si>
  <si>
    <t>/Organization/Boombang</t>
  </si>
  <si>
    <t>BoomBang</t>
  </si>
  <si>
    <t>http://www.boombang.tv</t>
  </si>
  <si>
    <t>/organization/ boombate</t>
  </si>
  <si>
    <t>/ORGANIZATION/BOOMBATE</t>
  </si>
  <si>
    <t>/funding-round/dc95bea32e63ba57e86183ac41831b47</t>
  </si>
  <si>
    <t>/Organization/Boombate</t>
  </si>
  <si>
    <t>bOombate</t>
  </si>
  <si>
    <t>http://boombate.com</t>
  </si>
  <si>
    <t>Coupons|Curated Web|Discounts</t>
  </si>
  <si>
    <t>/organization/ boombocx-productions</t>
  </si>
  <si>
    <t>/organization/boombocx-productions</t>
  </si>
  <si>
    <t>/funding-round/3259bc5e4f26cd877b5dd9debe6a3aef</t>
  </si>
  <si>
    <t>/Organization/Boombocx-Productions</t>
  </si>
  <si>
    <t>Boombocx Productions</t>
  </si>
  <si>
    <t>/organization/ boomboom-prints</t>
  </si>
  <si>
    <t>/ORGANIZATION/BOOMBOOM-PRINTS</t>
  </si>
  <si>
    <t>/funding-round/c1fa537a483c12077051ace93843c7f8</t>
  </si>
  <si>
    <t>/Organization/Boomboom-Prints</t>
  </si>
  <si>
    <t>BoomBoom Prints</t>
  </si>
  <si>
    <t>http://www.boomboomprints.com</t>
  </si>
  <si>
    <t>Artists Globally|Curated Web|Families|Mass Customization</t>
  </si>
  <si>
    <t>/organization/ boombotix</t>
  </si>
  <si>
    <t>/organization/boombotix</t>
  </si>
  <si>
    <t>/funding-round/40251cb79a1722200a9f3a19857bb259</t>
  </si>
  <si>
    <t>/Organization/Boombotix</t>
  </si>
  <si>
    <t>Boombotix</t>
  </si>
  <si>
    <t>http://boombotix.com</t>
  </si>
  <si>
    <t>Consumer Electronics|Gadget|Hardware|Hardware + Software|Mobile</t>
  </si>
  <si>
    <t>/ORGANIZATION/BOOMBOTIX</t>
  </si>
  <si>
    <t>/funding-round/a4a2b526d0f1d9aa22f939d3f89896f8</t>
  </si>
  <si>
    <t>/organization/ boombox</t>
  </si>
  <si>
    <t>/organization/boombox</t>
  </si>
  <si>
    <t>/funding-round/76aa68c1fa88d5d57407cf2ad546aead</t>
  </si>
  <si>
    <t>/Organization/Boombox</t>
  </si>
  <si>
    <t>Boombox</t>
  </si>
  <si>
    <t>https://www.boombox.com</t>
  </si>
  <si>
    <t>Advertising Platforms|Apps|Internet</t>
  </si>
  <si>
    <t>/organization/ boomboxfm</t>
  </si>
  <si>
    <t>/ORGANIZATION/BOOMBOXFM</t>
  </si>
  <si>
    <t>/funding-round/175f6be46d6f7e09807da9d39fbd16ba</t>
  </si>
  <si>
    <t>/Organization/Boomboxfm</t>
  </si>
  <si>
    <t>BoomboxFM</t>
  </si>
  <si>
    <t>http://www.boomboxfm.com/</t>
  </si>
  <si>
    <t>Digital Media|Music|Music Services</t>
  </si>
  <si>
    <t>/organization/ boomdizzle-networks</t>
  </si>
  <si>
    <t>/organization/boomdizzle-networks</t>
  </si>
  <si>
    <t>/funding-round/e5b030a09cce24a471865527a551343a</t>
  </si>
  <si>
    <t>/Organization/Boomdizzle-Networks</t>
  </si>
  <si>
    <t>Boomdizzle Networks</t>
  </si>
  <si>
    <t>http://www.boomdizzle.com</t>
  </si>
  <si>
    <t>Collaboration|Curated Web|Music|Technology</t>
  </si>
  <si>
    <t>/organization/ boomerang</t>
  </si>
  <si>
    <t>/ORGANIZATION/BOOMERANG</t>
  </si>
  <si>
    <t>/funding-round/6f9f0456199c1d199b91842be324e160</t>
  </si>
  <si>
    <t>/Organization/Boomerang</t>
  </si>
  <si>
    <t>http://rang.com</t>
  </si>
  <si>
    <t>Advertising|Gift Card|Incentives|Mobile</t>
  </si>
  <si>
    <t>/organization/ boomerang-commerce</t>
  </si>
  <si>
    <t>/organization/boomerang-commerce</t>
  </si>
  <si>
    <t>/funding-round/cf83d066d8a0a306cf21b388a46ffede</t>
  </si>
  <si>
    <t>/Organization/Boomerang-Commerce</t>
  </si>
  <si>
    <t>Boomerang Commerce</t>
  </si>
  <si>
    <t>http://www.BoomerangCommerce.com</t>
  </si>
  <si>
    <t>Analytics|E-Commerce|Internet|Retail</t>
  </si>
  <si>
    <t>/organization/ boomerang-financial-inc-</t>
  </si>
  <si>
    <t>/ORGANIZATION/BOOMERANG-FINANCIAL-INC-</t>
  </si>
  <si>
    <t>/funding-round/8e5a840faee404e9917c40c2d3ed4027</t>
  </si>
  <si>
    <t>/Organization/Boomerang-Financial-Inc-</t>
  </si>
  <si>
    <t>Boomerang Financial, inc.</t>
  </si>
  <si>
    <t>http://Boomerang.xyz</t>
  </si>
  <si>
    <t>Financial Services|P2P Money Transfer|Payments</t>
  </si>
  <si>
    <t>/organization/ boomerang-pies</t>
  </si>
  <si>
    <t>/organization/boomerang-pies</t>
  </si>
  <si>
    <t>/funding-round/9278ab7b3b1cb91f89a6b0de459d51a4</t>
  </si>
  <si>
    <t>/Organization/Boomerang-Pies</t>
  </si>
  <si>
    <t>Boomerang Pies</t>
  </si>
  <si>
    <t>Non-Tech</t>
  </si>
  <si>
    <t>/ORGANIZATION/BOOMERANG-PIES</t>
  </si>
  <si>
    <t>/funding-round/b6b671818a217f3f29b9b06f4bf407b3</t>
  </si>
  <si>
    <t>/funding-round/d8164f3ea140b465697ba524a9ebffa4</t>
  </si>
  <si>
    <t>/organization/ boomi</t>
  </si>
  <si>
    <t>/ORGANIZATION/BOOMI</t>
  </si>
  <si>
    <t>/funding-round/cecb005b94299968bcce20c3f22f228d</t>
  </si>
  <si>
    <t>/Organization/Boomi</t>
  </si>
  <si>
    <t>Boomi</t>
  </si>
  <si>
    <t>http://www.boomi.com</t>
  </si>
  <si>
    <t>Cloud Computing|Enterprise Software|IaaS|SaaS</t>
  </si>
  <si>
    <t>Berwyn</t>
  </si>
  <si>
    <t>/organization/boomi</t>
  </si>
  <si>
    <t>/funding-round/d5475ac5365944e2f1e9ecd0dd174fe7</t>
  </si>
  <si>
    <t>/organization/ boomio-music</t>
  </si>
  <si>
    <t>/ORGANIZATION/BOOMIO-MUSIC</t>
  </si>
  <si>
    <t>/funding-round/5eb292858233cf746744687f700c6691</t>
  </si>
  <si>
    <t>/Organization/Boomio-Music</t>
  </si>
  <si>
    <t>BOOMiO Music</t>
  </si>
  <si>
    <t>http://www.boomio.com</t>
  </si>
  <si>
    <t>/organization/boomio-music</t>
  </si>
  <si>
    <t>/funding-round/5f3671a9b93e8cc02f3a0355f7e9f715</t>
  </si>
  <si>
    <t>/organization/ boomlagoon</t>
  </si>
  <si>
    <t>/ORGANIZATION/BOOMLAGOON</t>
  </si>
  <si>
    <t>/funding-round/7d420304bbb4e2ef59848fce743121fa</t>
  </si>
  <si>
    <t>/Organization/Boomlagoon</t>
  </si>
  <si>
    <t>Boomlagoon</t>
  </si>
  <si>
    <t>http://www.boomlagoon.com</t>
  </si>
  <si>
    <t>Games|Mobile|Tablets</t>
  </si>
  <si>
    <t>/organization/boomlagoon</t>
  </si>
  <si>
    <t>/funding-round/803a110a4d51f75572c17910c6f9dcd5</t>
  </si>
  <si>
    <t>/organization/ boommy-fashion</t>
  </si>
  <si>
    <t>/ORGANIZATION/BOOMMY-FASHION</t>
  </si>
  <si>
    <t>/funding-round/f23abc51b0c5ff21fa3feefee6537e8d</t>
  </si>
  <si>
    <t>/Organization/Boommy-Fashion</t>
  </si>
  <si>
    <t>Boommy Fashion</t>
  </si>
  <si>
    <t>http://boommy.ru</t>
  </si>
  <si>
    <t>Fashion|Marketplaces|Peer-to-Peer</t>
  </si>
  <si>
    <t>/organization/ boomr</t>
  </si>
  <si>
    <t>/organization/boomr</t>
  </si>
  <si>
    <t>/funding-round/36497e3368e4fee928c9eb16be8cb5f6</t>
  </si>
  <si>
    <t>/Organization/Boomr</t>
  </si>
  <si>
    <t>Boomr</t>
  </si>
  <si>
    <t>http://www.boomr.com</t>
  </si>
  <si>
    <t>B2B|Mobile|SaaS|Small and Medium Businesses|Software</t>
  </si>
  <si>
    <t>/organization/ boomrat</t>
  </si>
  <si>
    <t>/ORGANIZATION/BOOMRAT</t>
  </si>
  <si>
    <t>/funding-round/5ede6e48b1937c5b1857e2a512ec9b14</t>
  </si>
  <si>
    <t>/Organization/Boomrat</t>
  </si>
  <si>
    <t>Boomrat</t>
  </si>
  <si>
    <t>http://www.boomrat.com</t>
  </si>
  <si>
    <t>Blogging Platforms|Curated Web|Ediscovery|Music|Video</t>
  </si>
  <si>
    <t>/organization/ boomsense</t>
  </si>
  <si>
    <t>/organization/boomsense</t>
  </si>
  <si>
    <t>/funding-round/32f73e2265ea8cbc7141f50a065a6db1</t>
  </si>
  <si>
    <t>/Organization/Boomsense</t>
  </si>
  <si>
    <t>Boomsense</t>
  </si>
  <si>
    <t>http://www.boomsense.com</t>
  </si>
  <si>
    <t>/organization/ boomset</t>
  </si>
  <si>
    <t>/ORGANIZATION/BOOMSET</t>
  </si>
  <si>
    <t>/funding-round/282c2f5ad14d7fb2a5e2415a95cd6eb9</t>
  </si>
  <si>
    <t>/Organization/Boomset</t>
  </si>
  <si>
    <t>Boomset</t>
  </si>
  <si>
    <t>http://www.boomset.com</t>
  </si>
  <si>
    <t>Event Management|Events|Mobile</t>
  </si>
  <si>
    <t>/organization/boomset</t>
  </si>
  <si>
    <t>/funding-round/6880dc21cebf3eeb6fd0df58fcb895e4</t>
  </si>
  <si>
    <t>/funding-round/f949e783b15c9caed13ca3759bb76621</t>
  </si>
  <si>
    <t>/organization/ boomtime</t>
  </si>
  <si>
    <t>/organization/boomtime</t>
  </si>
  <si>
    <t>/funding-round/551760b7103e26ad066cd65836f771ee</t>
  </si>
  <si>
    <t>/Organization/Boomtime</t>
  </si>
  <si>
    <t>Boomtime</t>
  </si>
  <si>
    <t>http://www.boomtime.com/</t>
  </si>
  <si>
    <t>/organization/ boomtown</t>
  </si>
  <si>
    <t>/ORGANIZATION/BOOMTOWN</t>
  </si>
  <si>
    <t>/funding-round/38ad103315cf64a76976e753c47d2835</t>
  </si>
  <si>
    <t>/Organization/Boomtown</t>
  </si>
  <si>
    <t>BoomTown</t>
  </si>
  <si>
    <t>http://www.BoomTownROI.com</t>
  </si>
  <si>
    <t>Real Estate|Sales and Marketing|Software|Technology</t>
  </si>
  <si>
    <t>/organization/ boomtown-inc</t>
  </si>
  <si>
    <t>/organization/boomtown-inc</t>
  </si>
  <si>
    <t>/funding-round/7e0e955cf9b6de05b6c6d445865944ca</t>
  </si>
  <si>
    <t>/Organization/Boomtown-Inc</t>
  </si>
  <si>
    <t>Boomtown!</t>
  </si>
  <si>
    <t>http://www.goboomtown.com</t>
  </si>
  <si>
    <t>Business Services|Tech Field Support</t>
  </si>
  <si>
    <t>/ORGANIZATION/BOOMTOWN-INC</t>
  </si>
  <si>
    <t>/funding-round/acccf5db969b33d3fde53cf9b257f08d</t>
  </si>
  <si>
    <t>/funding-round/b095cc314b74e0e697988bffd2caf0ec</t>
  </si>
  <si>
    <t>/organization/ boomtrain</t>
  </si>
  <si>
    <t>/ORGANIZATION/BOOMTRAIN</t>
  </si>
  <si>
    <t>/funding-round/0b63c15f373abf853dbb5f880add1458</t>
  </si>
  <si>
    <t>/Organization/Boomtrain</t>
  </si>
  <si>
    <t>boomtrain</t>
  </si>
  <si>
    <t>http://boomtrain.com</t>
  </si>
  <si>
    <t>Email Marketing|Mobile|Personalization|Software</t>
  </si>
  <si>
    <t>/organization/boomtrain</t>
  </si>
  <si>
    <t>/funding-round/5e05759ee177455c9f574e3a9f757549</t>
  </si>
  <si>
    <t>/funding-round/7d897320f487c2c1904b6bfdf9020647</t>
  </si>
  <si>
    <t>/organization/ boomwriter</t>
  </si>
  <si>
    <t>/organization/boomwriter</t>
  </si>
  <si>
    <t>/funding-round/a2cee167a27a7da6e693227748a9251e</t>
  </si>
  <si>
    <t>/Organization/Boomwriter</t>
  </si>
  <si>
    <t>BoomWriter Media</t>
  </si>
  <si>
    <t>http://www.boomwriter.media</t>
  </si>
  <si>
    <t>Collaboration|Digital Media|EdTech|Publishing|Social Media</t>
  </si>
  <si>
    <t>/organization/ boon-2</t>
  </si>
  <si>
    <t>/ORGANIZATION/BOON-2</t>
  </si>
  <si>
    <t>/funding-round/dc0f2210dcb76675d6995bdd412a7cc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-2</t>
  </si>
  <si>
    <t>/funding-round/df766e54b0e03ed8929291b9a0f276ec</t>
  </si>
  <si>
    <t>/funding-round/edb167fb65a0a008492ff2bdc73ec547</t>
  </si>
  <si>
    <t>/funding-round/ffdd052275a4adcbc7c151d6d5889335</t>
  </si>
  <si>
    <t>/organization/ boond</t>
  </si>
  <si>
    <t>/ORGANIZATION/BOOND</t>
  </si>
  <si>
    <t>/funding-round/79b88e3cbc4bef66723ea51412c9ba31</t>
  </si>
  <si>
    <t>/Organization/Boond</t>
  </si>
  <si>
    <t>Boond</t>
  </si>
  <si>
    <t>http://boond.net/</t>
  </si>
  <si>
    <t>Product Development Services|Water Purification</t>
  </si>
  <si>
    <t>Product Development Services</t>
  </si>
  <si>
    <t>/organization/ boondoc</t>
  </si>
  <si>
    <t>/organization/boondoc</t>
  </si>
  <si>
    <t>/funding-round/54d98cbed51c23c7207b76c2f6f89d20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 boonle</t>
  </si>
  <si>
    <t>/ORGANIZATION/BOONLE</t>
  </si>
  <si>
    <t>/funding-round/169b499a17f0c40d9811e30040be7b76</t>
  </si>
  <si>
    <t>/Organization/Boonle</t>
  </si>
  <si>
    <t>Boonle</t>
  </si>
  <si>
    <t>http://www.boonle.com</t>
  </si>
  <si>
    <t>Freelancers|Internet</t>
  </si>
  <si>
    <t>/organization/ boonty</t>
  </si>
  <si>
    <t>/organization/boonty</t>
  </si>
  <si>
    <t>/funding-round/b86f390fb73eacf210f0ae9d58d2af56</t>
  </si>
  <si>
    <t>/Organization/Boonty</t>
  </si>
  <si>
    <t>Boonty</t>
  </si>
  <si>
    <t>http://www.boonty.net</t>
  </si>
  <si>
    <t>Games|Video Games</t>
  </si>
  <si>
    <t>/organization/ booodl</t>
  </si>
  <si>
    <t>/ORGANIZATION/BOOODL</t>
  </si>
  <si>
    <t>/funding-round/413d211659bf35c50f859beb829f88a8</t>
  </si>
  <si>
    <t>/Organization/Booodl</t>
  </si>
  <si>
    <t>Booodl</t>
  </si>
  <si>
    <t>http://www.booodl.com</t>
  </si>
  <si>
    <t>E-Commerce|Mobile Commerce|Retail Technology</t>
  </si>
  <si>
    <t>/organization/booodl</t>
  </si>
  <si>
    <t>/funding-round/630475f75e78cf03a9627fec96c964d6</t>
  </si>
  <si>
    <t>/funding-round/ec8778daef9584a7cc1cb8a57d023343</t>
  </si>
  <si>
    <t>/organization/ boorah</t>
  </si>
  <si>
    <t>/organization/boorah</t>
  </si>
  <si>
    <t>/funding-round/c8b76419ac61474328b56e02bb14efaa</t>
  </si>
  <si>
    <t>/Organization/Boorah</t>
  </si>
  <si>
    <t>BooRah</t>
  </si>
  <si>
    <t>http://business.intuit.com/boorah-restaurants</t>
  </si>
  <si>
    <t>Hospitality|Restaurants|Reviews and Recommendations</t>
  </si>
  <si>
    <t>/organization/ booshaka</t>
  </si>
  <si>
    <t>/ORGANIZATION/BOOSHAKA</t>
  </si>
  <si>
    <t>/funding-round/40282cfdb71287d1e9d578d51c01b56d</t>
  </si>
  <si>
    <t>/Organization/Booshaka</t>
  </si>
  <si>
    <t>Booshaka</t>
  </si>
  <si>
    <t>http://www.booshaka.com</t>
  </si>
  <si>
    <t>Advertising|Marketing Automation</t>
  </si>
  <si>
    <t>/organization/booshaka</t>
  </si>
  <si>
    <t>/funding-round/d30d516228a2099ac7fd372de5dd2ea2</t>
  </si>
  <si>
    <t>/organization/ boosk</t>
  </si>
  <si>
    <t>/ORGANIZATION/BOOSK</t>
  </si>
  <si>
    <t>/funding-round/80d43c043e94a4d007755fbe94c37cad</t>
  </si>
  <si>
    <t>/Organization/Boosk</t>
  </si>
  <si>
    <t>boosk</t>
  </si>
  <si>
    <t>http://www.booskapp.com</t>
  </si>
  <si>
    <t>Big Data|Business Intelligence|E-Commerce|Mobile|Reviews and Recommendations</t>
  </si>
  <si>
    <t>/organization/ boosket</t>
  </si>
  <si>
    <t>/organization/boosket</t>
  </si>
  <si>
    <t>/funding-round/a00c75d5083742ca7f0c3ed623fc2b0e</t>
  </si>
  <si>
    <t>/Organization/Boosket</t>
  </si>
  <si>
    <t>Boosket</t>
  </si>
  <si>
    <t>http://www.boosket.com</t>
  </si>
  <si>
    <t>E-Commerce|Facebook Applications|Shopping|Social Buying|Storage</t>
  </si>
  <si>
    <t>/organization/ boost</t>
  </si>
  <si>
    <t>/ORGANIZATION/BOOST</t>
  </si>
  <si>
    <t>/funding-round/6795586dd482dc7c7efd1071275d3bb0</t>
  </si>
  <si>
    <t>/Organization/Boost</t>
  </si>
  <si>
    <t>Boost</t>
  </si>
  <si>
    <t>http://boo.st</t>
  </si>
  <si>
    <t>Loyalty Programs|Mobile|Payments|Social Media</t>
  </si>
  <si>
    <t>/organization/ boost-academy</t>
  </si>
  <si>
    <t>/organization/boost-academy</t>
  </si>
  <si>
    <t>/funding-round/9afb24b9954bb8a96374c4d9f48f70b1</t>
  </si>
  <si>
    <t>/Organization/Boost-Academy</t>
  </si>
  <si>
    <t>Boost Academy</t>
  </si>
  <si>
    <t>http://boostacademy.com</t>
  </si>
  <si>
    <t>Internet|Online Education|Tutoring</t>
  </si>
  <si>
    <t>/ORGANIZATION/BOOST-ACADEMY</t>
  </si>
  <si>
    <t>/funding-round/c59e605803741b56db7245cd5d5772e4</t>
  </si>
  <si>
    <t>/funding-round/f8aa75e798f9eb0b3c2e8c7a005f596f</t>
  </si>
  <si>
    <t>/organization/ boost-communications</t>
  </si>
  <si>
    <t>/ORGANIZATION/BOOST-COMMUNICATIONS</t>
  </si>
  <si>
    <t>/funding-round/63b7330a2274dbc736d52a09d7d77152</t>
  </si>
  <si>
    <t>/Organization/Boost-Communications</t>
  </si>
  <si>
    <t>Boost Communications</t>
  </si>
  <si>
    <t>http://boost.no</t>
  </si>
  <si>
    <t>/organization/boost-communications</t>
  </si>
  <si>
    <t>/funding-round/7337fd86a3b1ab3245c0ddc075bf8fdc</t>
  </si>
  <si>
    <t>/organization/ boost-my-ads</t>
  </si>
  <si>
    <t>/ORGANIZATION/BOOST-MY-ADS</t>
  </si>
  <si>
    <t>/funding-round/54e63a042a17f7c743e06518642b1361</t>
  </si>
  <si>
    <t>/Organization/Boost-My-Ads</t>
  </si>
  <si>
    <t>Boost My Ads</t>
  </si>
  <si>
    <t>http://www.boostmyads.com</t>
  </si>
  <si>
    <t>Advertising|Technology</t>
  </si>
  <si>
    <t>/organization/ boost-your-campaign</t>
  </si>
  <si>
    <t>/organization/boost-your-campaign</t>
  </si>
  <si>
    <t>/funding-round/d16a18feb3d6faebeaba9dec380a49db</t>
  </si>
  <si>
    <t>/Organization/Boost-Your-Campaign</t>
  </si>
  <si>
    <t>Boost Your Campaign</t>
  </si>
  <si>
    <t>http://www.boostyourcampaign.com</t>
  </si>
  <si>
    <t>/organization/ boostability</t>
  </si>
  <si>
    <t>/ORGANIZATION/BOOSTABILITY</t>
  </si>
  <si>
    <t>/funding-round/b2a2fe72c5f0ecca84a5cc270215e480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 boostable</t>
  </si>
  <si>
    <t>/organization/boostable</t>
  </si>
  <si>
    <t>/funding-round/a3deed090fa35a3eba8f505e20364b72</t>
  </si>
  <si>
    <t>/Organization/Boostable</t>
  </si>
  <si>
    <t>Boostable</t>
  </si>
  <si>
    <t>http://www.boostable.com</t>
  </si>
  <si>
    <t>/ORGANIZATION/BOOSTABLE</t>
  </si>
  <si>
    <t>/funding-round/f05e5433f30bb40fc7ac2071dcb99471</t>
  </si>
  <si>
    <t>/organization/ boostctr</t>
  </si>
  <si>
    <t>/organization/boostctr</t>
  </si>
  <si>
    <t>/funding-round/72de6e292b0b9b3b64024e52db2464d5</t>
  </si>
  <si>
    <t>/Organization/Boostctr</t>
  </si>
  <si>
    <t>Boost Media</t>
  </si>
  <si>
    <t>http://www.boostmedia.com</t>
  </si>
  <si>
    <t>Advertising|Crowdsourcing|Optimization|Semantic Search</t>
  </si>
  <si>
    <t>/ORGANIZATION/BOOSTCTR</t>
  </si>
  <si>
    <t>/funding-round/7f90e81c78502becbe61268eb223921e</t>
  </si>
  <si>
    <t>/funding-round/a20df0951fd6e16f28625e14c570ebca</t>
  </si>
  <si>
    <t>/funding-round/b371c5108a17d5f91d5e23273152b73e</t>
  </si>
  <si>
    <t>/funding-round/c51ff74c01770926121015d6e9f5fa52</t>
  </si>
  <si>
    <t>/funding-round/d0030a7e67eb4cc6a7c9f65246aac292</t>
  </si>
  <si>
    <t>/organization/ boosted-boards</t>
  </si>
  <si>
    <t>/organization/boosted-boards</t>
  </si>
  <si>
    <t>/funding-round/113f38e5b6bc0402d93a3f1cd044770a</t>
  </si>
  <si>
    <t>/Organization/Boosted-Boards</t>
  </si>
  <si>
    <t>Boosted Boards</t>
  </si>
  <si>
    <t>http://www.boostedboards.com</t>
  </si>
  <si>
    <t>/ORGANIZATION/BOOSTED-BOARDS</t>
  </si>
  <si>
    <t>/funding-round/97d43f86bc47e6b9bc6c5061c45e46de</t>
  </si>
  <si>
    <t>/organization/ booster</t>
  </si>
  <si>
    <t>/organization/booster</t>
  </si>
  <si>
    <t>/funding-round/8eb9ee12382fc25cc74ab29379677beb</t>
  </si>
  <si>
    <t>/Organization/Booster</t>
  </si>
  <si>
    <t>Booster</t>
  </si>
  <si>
    <t>http://www.booster.com</t>
  </si>
  <si>
    <t>E-Commerce|Fashion|Nonprofits</t>
  </si>
  <si>
    <t>/organization/ booster-3</t>
  </si>
  <si>
    <t>/ORGANIZATION/BOOSTER-3</t>
  </si>
  <si>
    <t>/funding-round/59422533e36319242e93227708f9d7dd</t>
  </si>
  <si>
    <t>/Organization/Booster-3</t>
  </si>
  <si>
    <t>http://www.boosteragtech.com</t>
  </si>
  <si>
    <t>/organization/booster-3</t>
  </si>
  <si>
    <t>/funding-round/f4f6ffbfba1040dd6432f3f2cc55cef8</t>
  </si>
  <si>
    <t>/organization/ booster-fuels</t>
  </si>
  <si>
    <t>/ORGANIZATION/BOOSTER-FUELS</t>
  </si>
  <si>
    <t>/funding-round/1ad9f87bd017249e87442b53e91f448e</t>
  </si>
  <si>
    <t>/Organization/Booster-Fuels</t>
  </si>
  <si>
    <t>Booster Fuels</t>
  </si>
  <si>
    <t>http://boosterfuels.com/</t>
  </si>
  <si>
    <t>/organization/booster-fuels</t>
  </si>
  <si>
    <t>/funding-round/4f311ecc4f38fcb3bb0bc48d6c1957b3</t>
  </si>
  <si>
    <t>/funding-round/73c81d95ec3c8ab6db8f0f25f4cb2c39</t>
  </si>
  <si>
    <t>/organization/ booster-ly</t>
  </si>
  <si>
    <t>/organization/booster-ly</t>
  </si>
  <si>
    <t>/funding-round/968bdcb22b7f9aca966d06de3d8bfe77</t>
  </si>
  <si>
    <t>/Organization/Booster-Ly</t>
  </si>
  <si>
    <t>Booster.ly</t>
  </si>
  <si>
    <t>http://en.booster.ly/</t>
  </si>
  <si>
    <t>/organization/ booster-pack</t>
  </si>
  <si>
    <t>/ORGANIZATION/BOOSTER-PACK</t>
  </si>
  <si>
    <t>/funding-round/ee98b36b959169f2a01fb43d409e31c6</t>
  </si>
  <si>
    <t>/Organization/Booster-Pack</t>
  </si>
  <si>
    <t>Booster Pack</t>
  </si>
  <si>
    <t>http://www.boosterpack.net/</t>
  </si>
  <si>
    <t>/organization/ boostermedia</t>
  </si>
  <si>
    <t>/organization/boostermedia</t>
  </si>
  <si>
    <t>/funding-round/98213daa83055ee94fd499dbb3e4c302</t>
  </si>
  <si>
    <t>/Organization/Boostermedia</t>
  </si>
  <si>
    <t>BoosterMedia</t>
  </si>
  <si>
    <t>http://boostermedia.com</t>
  </si>
  <si>
    <t>/organization/ boosterville</t>
  </si>
  <si>
    <t>/ORGANIZATION/BOOSTERVILLE</t>
  </si>
  <si>
    <t>/funding-round/0231a7dd5c41ffbf66916cdfad4d0a1d</t>
  </si>
  <si>
    <t>/Organization/Boosterville</t>
  </si>
  <si>
    <t>Boosterville</t>
  </si>
  <si>
    <t>http://www.boosterville.com</t>
  </si>
  <si>
    <t>K-12 Education|Mobile|Nonprofits|Payments|Social + Mobile + Local</t>
  </si>
  <si>
    <t>K-12 Education</t>
  </si>
  <si>
    <t>/organization/boosterville</t>
  </si>
  <si>
    <t>/funding-round/7dd5e55e625be6d7f562106c14a6a68e</t>
  </si>
  <si>
    <t>/funding-round/8ade5442ad46e8d56d49bb2e93ddae42</t>
  </si>
  <si>
    <t>/organization/ boostinsider</t>
  </si>
  <si>
    <t>/organization/boostinsider</t>
  </si>
  <si>
    <t>/funding-round/f36c0beddeaff4e8d7cc0bb0ea533ab2</t>
  </si>
  <si>
    <t>/Organization/Boostinsider</t>
  </si>
  <si>
    <t>Boostinsider</t>
  </si>
  <si>
    <t>https://www.boostinsider.com/</t>
  </si>
  <si>
    <t>Brand Marketing|Social Media|Social Media Marketing</t>
  </si>
  <si>
    <t>/organization/ boostsuite</t>
  </si>
  <si>
    <t>/ORGANIZATION/BOOSTSUITE</t>
  </si>
  <si>
    <t>/funding-round/f324bd2b04859908ac5ec23c4326d426</t>
  </si>
  <si>
    <t>/Organization/Boostsuite</t>
  </si>
  <si>
    <t>BoostSuite</t>
  </si>
  <si>
    <t>http://boostsuite.com</t>
  </si>
  <si>
    <t>/organization/ boostup</t>
  </si>
  <si>
    <t>/organization/boostup</t>
  </si>
  <si>
    <t>/funding-round/d072241749a5b56065fd10b3cd950b81</t>
  </si>
  <si>
    <t>/Organization/Boostup</t>
  </si>
  <si>
    <t>BoostUp</t>
  </si>
  <si>
    <t>http://boostup.com/</t>
  </si>
  <si>
    <t>Automotive|CRM|Crowdfunding|Finance|Incentives|Lead Generation|Real Estate</t>
  </si>
  <si>
    <t>/ORGANIZATION/BOOSTUP</t>
  </si>
  <si>
    <t>/funding-round/d11702ef285a83903ff7afd27dfa0737</t>
  </si>
  <si>
    <t>/organization/ boostworks</t>
  </si>
  <si>
    <t>/organization/boostworks</t>
  </si>
  <si>
    <t>/funding-round/f92c911131c438238461a6d279c18dd8</t>
  </si>
  <si>
    <t>/Organization/Boostworks</t>
  </si>
  <si>
    <t>BoostWorks</t>
  </si>
  <si>
    <t>http://www.boostworks.com</t>
  </si>
  <si>
    <t>/organization/ bootdev</t>
  </si>
  <si>
    <t>/ORGANIZATION/BOOTDEV</t>
  </si>
  <si>
    <t>/funding-round/4d7cf1438aedd3bb6cb081ac1afcff28</t>
  </si>
  <si>
    <t>/Organization/Bootdev</t>
  </si>
  <si>
    <t>Bootdev</t>
  </si>
  <si>
    <t>http://www.bootdev.com</t>
  </si>
  <si>
    <t>Shanghan</t>
  </si>
  <si>
    <t>/organization/ bootleg-market</t>
  </si>
  <si>
    <t>/organization/bootleg-market</t>
  </si>
  <si>
    <t>/funding-round/6946a8638fe0a75eb138fd1b4e7b23a8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 bootstrap-digital-and-tech-ventures-inc</t>
  </si>
  <si>
    <t>/ORGANIZATION/BOOTSTRAP-DIGITAL-AND-TECH-VENTURES-INC</t>
  </si>
  <si>
    <t>/funding-round/474e4e8d950d731f3195493ce335dc7f</t>
  </si>
  <si>
    <t>16-03-2014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 bootstraplabs</t>
  </si>
  <si>
    <t>/organization/bootstraplabs</t>
  </si>
  <si>
    <t>/funding-round/834f2d01ab532a9c77278f3b4a553cd0</t>
  </si>
  <si>
    <t>/Organization/Bootstraplabs</t>
  </si>
  <si>
    <t>BootstrapLabs</t>
  </si>
  <si>
    <t>http://bootstraplabs.com</t>
  </si>
  <si>
    <t>/ORGANIZATION/BOOTSTRAPLABS</t>
  </si>
  <si>
    <t>/funding-round/85784d28c45f4633a064c909c65b0d6d</t>
  </si>
  <si>
    <t>/organization/ bootup-labs</t>
  </si>
  <si>
    <t>/organization/bootup-labs</t>
  </si>
  <si>
    <t>/funding-round/5c9c8f1ae4debec6527d50d4a5f5787c</t>
  </si>
  <si>
    <t>20-12-2008</t>
  </si>
  <si>
    <t>/Organization/Bootup-Labs</t>
  </si>
  <si>
    <t>Bootup Labs</t>
  </si>
  <si>
    <t>http://www.bootuplabs.com</t>
  </si>
  <si>
    <t>/organization/ booxmedia</t>
  </si>
  <si>
    <t>/ORGANIZATION/BOOXMEDIA</t>
  </si>
  <si>
    <t>/funding-round/5ee51e41840195c9d5121ce9819ccb4c</t>
  </si>
  <si>
    <t>/Organization/Booxmedia</t>
  </si>
  <si>
    <t>Booxmedia</t>
  </si>
  <si>
    <t>http://www.booxmedia.com/</t>
  </si>
  <si>
    <t>Cloud Data Services|Television|Video Streaming</t>
  </si>
  <si>
    <t>/organization/ booyah</t>
  </si>
  <si>
    <t>/organization/booyah</t>
  </si>
  <si>
    <t>/funding-round/583f0da49015b6c394942a2d5619eb8a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BOOYAH</t>
  </si>
  <si>
    <t>/funding-round/74b139a7c62a83b8b2cce1b70f02c264</t>
  </si>
  <si>
    <t>/funding-round/9e3ff4ed3a80c71684fde0f55885170c</t>
  </si>
  <si>
    <t>/funding-round/df559d57592bfc06ed27b111cee72772</t>
  </si>
  <si>
    <t>/organization/ boozt-fashion</t>
  </si>
  <si>
    <t>/organization/boozt-fashion</t>
  </si>
  <si>
    <t>/funding-round/23e6d2d20e28ad479ae8cac85b3f675c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 bop-fm</t>
  </si>
  <si>
    <t>/ORGANIZATION/BOP-FM</t>
  </si>
  <si>
    <t>/funding-round/38d0c91195d526a3e48b067a5cd76052</t>
  </si>
  <si>
    <t>/Organization/Bop-Fm</t>
  </si>
  <si>
    <t>bop.fm</t>
  </si>
  <si>
    <t>http://www.bop.fm</t>
  </si>
  <si>
    <t>/organization/bop-fm</t>
  </si>
  <si>
    <t>/funding-round/79085a8c3b78e9a11999f1f4f6dec1af</t>
  </si>
  <si>
    <t>/organization/ bops-inc</t>
  </si>
  <si>
    <t>/ORGANIZATION/BOPS-INC</t>
  </si>
  <si>
    <t>/funding-round/fe5dd1e575d8caf73b43e45dbe2e8904</t>
  </si>
  <si>
    <t>/Organization/Bops-Inc</t>
  </si>
  <si>
    <t>BOPS</t>
  </si>
  <si>
    <t>Digital Signage|Information Services|Wireless</t>
  </si>
  <si>
    <t>/organization/ boqii</t>
  </si>
  <si>
    <t>/organization/boqii</t>
  </si>
  <si>
    <t>/funding-round/e4843b0b4915aae9a20bc4e28e9c87e9</t>
  </si>
  <si>
    <t>/Organization/Boqii</t>
  </si>
  <si>
    <t>Boqii</t>
  </si>
  <si>
    <t>http://boqii.com</t>
  </si>
  <si>
    <t>/organization/ borã©al-bikes-incorporated</t>
  </si>
  <si>
    <t>/ORGANIZATION/BORÃ©AL-BIKES-INCORPORATED</t>
  </si>
  <si>
    <t>/funding-round/be79575bf4b5b5d6fa64670800a3ca5e</t>
  </si>
  <si>
    <t>/Organization/Borã©Al-Bikes-Incorporated</t>
  </si>
  <si>
    <t>BorÃ©al Bikes Incorporated</t>
  </si>
  <si>
    <t>http://www.borealbikes.com</t>
  </si>
  <si>
    <t>Automotive|Design|Manufacturing</t>
  </si>
  <si>
    <t>/organization/ boracci</t>
  </si>
  <si>
    <t>/ORGANIZATION/BORACCI</t>
  </si>
  <si>
    <t>/funding-round/5479f8b44fc31f3f14f790dd870a518b</t>
  </si>
  <si>
    <t>/Organization/Boracci</t>
  </si>
  <si>
    <t>Boracci</t>
  </si>
  <si>
    <t>http://boracci.com</t>
  </si>
  <si>
    <t>Public Relations|Small and Medium Businesses</t>
  </si>
  <si>
    <t>Seaford</t>
  </si>
  <si>
    <t>/organization/ border-city-media</t>
  </si>
  <si>
    <t>/organization/border-city-media</t>
  </si>
  <si>
    <t>/funding-round/11a2edff4712bb61b4177c80d21e1aae</t>
  </si>
  <si>
    <t>/Organization/Border-City-Media</t>
  </si>
  <si>
    <t>Border City Media</t>
  </si>
  <si>
    <t>http://www.bordercitymedia.com</t>
  </si>
  <si>
    <t>Analytics|Big Data|Games</t>
  </si>
  <si>
    <t>/organization/ border-stylo</t>
  </si>
  <si>
    <t>/ORGANIZATION/BORDER-STYLO</t>
  </si>
  <si>
    <t>/funding-round/2b582a44d8ef23aebb064a2a011b8b2b</t>
  </si>
  <si>
    <t>/Organization/Border-Stylo</t>
  </si>
  <si>
    <t>Border Stylo</t>
  </si>
  <si>
    <t>http://borderstylo.com</t>
  </si>
  <si>
    <t>/organization/border-stylo</t>
  </si>
  <si>
    <t>/funding-round/2b8f312cdcb9de8ddc93fc695b668ead</t>
  </si>
  <si>
    <t>/funding-round/c4ff6e0f9efcc1468000174d8010a0fa</t>
  </si>
  <si>
    <t>/organization/ borderfree-inc</t>
  </si>
  <si>
    <t>/organization/borderfree-inc</t>
  </si>
  <si>
    <t>/funding-round/2c7d64aa7f3322e446d3a90055b7545b</t>
  </si>
  <si>
    <t>/Organization/Borderfree-Inc</t>
  </si>
  <si>
    <t>Borderfree</t>
  </si>
  <si>
    <t>http://www.borderfree.com</t>
  </si>
  <si>
    <t>Business Services|Credit Cards|E-Commerce|Online Shopping</t>
  </si>
  <si>
    <t>/ORGANIZATION/BORDERFREE-INC</t>
  </si>
  <si>
    <t>/funding-round/6ccdf4939ee9aad26ab96b7a900ef13f</t>
  </si>
  <si>
    <t>/funding-round/c20307b17125aa01cdb003267cadd785</t>
  </si>
  <si>
    <t>/organization/ borderjump</t>
  </si>
  <si>
    <t>/ORGANIZATION/BORDERJUMP</t>
  </si>
  <si>
    <t>/funding-round/53919f5425bf114975f1fec0926edf4a</t>
  </si>
  <si>
    <t>/Organization/Borderjump</t>
  </si>
  <si>
    <t>BorderJump</t>
  </si>
  <si>
    <t>http://www.borderjump.com/</t>
  </si>
  <si>
    <t>/organization/borderjump</t>
  </si>
  <si>
    <t>/funding-round/6c84868657e2371ce7aba6b929d67065</t>
  </si>
  <si>
    <t>/funding-round/8b3f35687c9bc925f66feb5345b96389</t>
  </si>
  <si>
    <t>/funding-round/d332f70337cf52f8d413bd7fa068589e</t>
  </si>
  <si>
    <t>/funding-round/f076149d4f3353a3ca481ecefbaf30f8</t>
  </si>
  <si>
    <t>/organization/ borders-group</t>
  </si>
  <si>
    <t>/organization/borders-group</t>
  </si>
  <si>
    <t>/funding-round/b3c5a7ba0e956455278ef702b0f2e71c</t>
  </si>
  <si>
    <t>/Organization/Borders-Group</t>
  </si>
  <si>
    <t>Borders Group</t>
  </si>
  <si>
    <t>http://barnesandnoble.com</t>
  </si>
  <si>
    <t>/organization/ borderx-lab</t>
  </si>
  <si>
    <t>/ORGANIZATION/BORDERX-LAB</t>
  </si>
  <si>
    <t>/funding-round/bed791f50b550bf3ee9329a65da1c8db</t>
  </si>
  <si>
    <t>/Organization/Borderx-Lab</t>
  </si>
  <si>
    <t>BorderX Lab</t>
  </si>
  <si>
    <t>http://www.borderxlab.com</t>
  </si>
  <si>
    <t>/organization/ boreal-genomics</t>
  </si>
  <si>
    <t>/organization/boreal-genomics</t>
  </si>
  <si>
    <t>/funding-round/1ae192a03035441f1a0192b2b48d7514</t>
  </si>
  <si>
    <t>/Organization/Boreal-Genomics</t>
  </si>
  <si>
    <t>Boreal Genomics</t>
  </si>
  <si>
    <t>http://borealgenomics.com</t>
  </si>
  <si>
    <t>/ORGANIZATION/BOREAL-GENOMICS</t>
  </si>
  <si>
    <t>/funding-round/d598e0fa91d444601fc3d3113b23c6a7</t>
  </si>
  <si>
    <t>/organization/ borean-pharma</t>
  </si>
  <si>
    <t>/organization/borean-pharma</t>
  </si>
  <si>
    <t>/funding-round/abe76d49f9720d2ea8f4fbb582ef0502</t>
  </si>
  <si>
    <t>23-03-2005</t>
  </si>
  <si>
    <t>/Organization/Borean-Pharma</t>
  </si>
  <si>
    <t>Borean Pharma</t>
  </si>
  <si>
    <t>/organization/ bornevia</t>
  </si>
  <si>
    <t>/ORGANIZATION/BORNEVIA</t>
  </si>
  <si>
    <t>/funding-round/f6bd4e724cbc41b6b2475cafff22a0b7</t>
  </si>
  <si>
    <t>/Organization/Bornevia</t>
  </si>
  <si>
    <t>Bornevia</t>
  </si>
  <si>
    <t>https://www.bornevia.com/</t>
  </si>
  <si>
    <t>/organization/ borqs</t>
  </si>
  <si>
    <t>/organization/borqs</t>
  </si>
  <si>
    <t>/funding-round/20d69d3bd44ecb2a7b45534c5eaae511</t>
  </si>
  <si>
    <t>/Organization/Borqs</t>
  </si>
  <si>
    <t>Borqs</t>
  </si>
  <si>
    <t>http://www.borqs.com</t>
  </si>
  <si>
    <t>Android|Mobile|Mobile Software Tools|Social Media</t>
  </si>
  <si>
    <t>/ORGANIZATION/BORQS</t>
  </si>
  <si>
    <t>/funding-round/2b9fe2a07b90a987d0d071e3e4a33082</t>
  </si>
  <si>
    <t>/funding-round/523aa69599a1543e2a64bb8820413fbb</t>
  </si>
  <si>
    <t>/funding-round/e8ee22fc3a9152ba1474387cd65488a3</t>
  </si>
  <si>
    <t>/funding-round/fe5d55fc623fb7a46ac04aa02f418794</t>
  </si>
  <si>
    <t>/organization/ borrego-solar-systems</t>
  </si>
  <si>
    <t>/ORGANIZATION/BORREGO-SOLAR-SYSTEMS</t>
  </si>
  <si>
    <t>/funding-round/66c87721673da818ecc557c5e1a51709</t>
  </si>
  <si>
    <t>/Organization/Borrego-Solar-Systems</t>
  </si>
  <si>
    <t>Borrego Solar Systems</t>
  </si>
  <si>
    <t>http://www.borregosolar.com</t>
  </si>
  <si>
    <t>/organization/borrego-solar-systems</t>
  </si>
  <si>
    <t>/funding-round/7a3b9db197e3da6b0ea8c2e7bef020dd</t>
  </si>
  <si>
    <t>/funding-round/98071e20520776256b35bce6c4d1ad92</t>
  </si>
  <si>
    <t>/organization/ borro</t>
  </si>
  <si>
    <t>/organization/borro</t>
  </si>
  <si>
    <t>/funding-round/1513209ed64678440179d7f3930f8599</t>
  </si>
  <si>
    <t>/Organization/Borro</t>
  </si>
  <si>
    <t>Borro</t>
  </si>
  <si>
    <t>https://www.borro.com</t>
  </si>
  <si>
    <t>Finance|Technology</t>
  </si>
  <si>
    <t>/ORGANIZATION/BORRO</t>
  </si>
  <si>
    <t>/funding-round/29187a882bb38af651adf18628d173fb</t>
  </si>
  <si>
    <t>/funding-round/77c8e6af5a0e37a6544b0b788f8efb32</t>
  </si>
  <si>
    <t>/funding-round/94b799104eec98577f5bcbe82d6c0a31</t>
  </si>
  <si>
    <t>/funding-round/b999d44b9e9ac6687f2bd0bf9a2a5e9c</t>
  </si>
  <si>
    <t>/organization/ borrowed-blue-inc</t>
  </si>
  <si>
    <t>/ORGANIZATION/BORROWED-BLUE-INC</t>
  </si>
  <si>
    <t>/funding-round/4c50e6ac7cbde892187a616034391da4</t>
  </si>
  <si>
    <t>/Organization/Borrowed-Blue-Inc</t>
  </si>
  <si>
    <t>Borrowed &amp; Blue, Inc.</t>
  </si>
  <si>
    <t>http://www.borrowedandblue.com</t>
  </si>
  <si>
    <t>Internet|Photo Sharing|Social Media</t>
  </si>
  <si>
    <t>/organization/ borrowell</t>
  </si>
  <si>
    <t>/organization/borrowell</t>
  </si>
  <si>
    <t>/funding-round/7ea2afae210ce3f1c66f4ab8a1597bf4</t>
  </si>
  <si>
    <t>/Organization/Borrowell</t>
  </si>
  <si>
    <t>Borrowell</t>
  </si>
  <si>
    <t>http://borrowell.com</t>
  </si>
  <si>
    <t>/organization/ borrowersfirst</t>
  </si>
  <si>
    <t>/ORGANIZATION/BORROWERSFIRST</t>
  </si>
  <si>
    <t>/funding-round/60ffc3634aed44eeefcb7ad8dff6be74</t>
  </si>
  <si>
    <t>/Organization/Borrowersfirst</t>
  </si>
  <si>
    <t>BorrowersFirst</t>
  </si>
  <si>
    <t>http://borrowersfirst.com</t>
  </si>
  <si>
    <t>/organization/ borrowing-magnolia</t>
  </si>
  <si>
    <t>/organization/borrowing-magnolia</t>
  </si>
  <si>
    <t>/funding-round/86df319eea576fd6f995643c4bce98e9</t>
  </si>
  <si>
    <t>/Organization/Borrowing-Magnolia</t>
  </si>
  <si>
    <t>Borrowing Magnolia</t>
  </si>
  <si>
    <t>http://www.borrowingmagnolia.com/</t>
  </si>
  <si>
    <t>/organization/ borrowmydoggy</t>
  </si>
  <si>
    <t>/ORGANIZATION/BORROWMYDOGGY</t>
  </si>
  <si>
    <t>/funding-round/a8ba13499c8ad2e695901dee89cec67a</t>
  </si>
  <si>
    <t>/Organization/Borrowmydoggy</t>
  </si>
  <si>
    <t>BorrowMyDoggy</t>
  </si>
  <si>
    <t>http://www.borrowmydoggy.com</t>
  </si>
  <si>
    <t>/organization/borrowmydoggy</t>
  </si>
  <si>
    <t>/funding-round/ab3ddd804003a77f7de1d1147b4655a7</t>
  </si>
  <si>
    <t>/organization/ bos-better-on-line-solutions</t>
  </si>
  <si>
    <t>/organization/bos-better-on-line-solutions</t>
  </si>
  <si>
    <t>/funding-round/e91b1848b1cdcec0a2c6b5089296d87b</t>
  </si>
  <si>
    <t>/Organization/Bos-Better-On-Line-Solutions</t>
  </si>
  <si>
    <t>BOS Better On-Line Solutions</t>
  </si>
  <si>
    <t>http://www.boscorporate.com</t>
  </si>
  <si>
    <t>/ORGANIZATION/BOS-BETTER-ON-LINE-SOLUTIONS</t>
  </si>
  <si>
    <t>/funding-round/f29c4b0ca639b56c6e61946764b55751</t>
  </si>
  <si>
    <t>/organization/ bosideng</t>
  </si>
  <si>
    <t>/organization/bosideng</t>
  </si>
  <si>
    <t>/funding-round/71ab0895eaf0625e0aae4be8f22e1650</t>
  </si>
  <si>
    <t>/Organization/Bosideng</t>
  </si>
  <si>
    <t>Bosideng</t>
  </si>
  <si>
    <t>http://www.bosideng.com</t>
  </si>
  <si>
    <t>/organization/ boss-controls</t>
  </si>
  <si>
    <t>/ORGANIZATION/BOSS-CONTROLS</t>
  </si>
  <si>
    <t>/funding-round/a1a7c74ba9d89bd4f1974cb1b74fa890</t>
  </si>
  <si>
    <t>/Organization/Boss-Controls</t>
  </si>
  <si>
    <t>Boss Controls</t>
  </si>
  <si>
    <t>http://boss-controls.com</t>
  </si>
  <si>
    <t>Ligonier</t>
  </si>
  <si>
    <t>/organization/ boss-metrics</t>
  </si>
  <si>
    <t>/organization/boss-metrics</t>
  </si>
  <si>
    <t>/funding-round/29ba267382140e1519d7ffd5f8bc0a62</t>
  </si>
  <si>
    <t>/Organization/Boss-Metrics</t>
  </si>
  <si>
    <t>BOSS Metrics</t>
  </si>
  <si>
    <t>http://www.bossmetrics.com</t>
  </si>
  <si>
    <t>Advertising|Marketing Automation|Software</t>
  </si>
  <si>
    <t>/organization/ bossa-nova-robotics-inc</t>
  </si>
  <si>
    <t>/ORGANIZATION/BOSSA-NOVA-ROBOTICS-INC</t>
  </si>
  <si>
    <t>/funding-round/5c7ea5e5490ff45148e8907fa6866253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 bosse-tools</t>
  </si>
  <si>
    <t>/organization/bosse-tools</t>
  </si>
  <si>
    <t>/funding-round/3ba1c761b197c28cc5123e96b73b9fc3</t>
  </si>
  <si>
    <t>/Organization/Bosse-Tools</t>
  </si>
  <si>
    <t>Bosse Tools</t>
  </si>
  <si>
    <t>http://www.bossetools.com</t>
  </si>
  <si>
    <t>Home &amp; Garden|Manufacturing</t>
  </si>
  <si>
    <t>/ORGANIZATION/BOSSE-TOOLS</t>
  </si>
  <si>
    <t>/funding-round/f4a6cfd5653b5e527571f21d64b4616a</t>
  </si>
  <si>
    <t>/organization/ bostan-research-inc</t>
  </si>
  <si>
    <t>/organization/bostan-research-inc</t>
  </si>
  <si>
    <t>/funding-round/d3f44ebac75259217c51ce3203d9778f</t>
  </si>
  <si>
    <t>23-12-2012</t>
  </si>
  <si>
    <t>/Organization/Bostan-Research-Inc</t>
  </si>
  <si>
    <t>Bostan Research</t>
  </si>
  <si>
    <t>25-02-1993</t>
  </si>
  <si>
    <t>/organization/ bostinno</t>
  </si>
  <si>
    <t>/ORGANIZATION/BOSTINNO</t>
  </si>
  <si>
    <t>/funding-round/de26e7ef05e257c2d96e1a738691a859</t>
  </si>
  <si>
    <t>24-06-2011</t>
  </si>
  <si>
    <t>/Organization/Bostinno</t>
  </si>
  <si>
    <t>BostInno</t>
  </si>
  <si>
    <t>http://bostinno.streetwise.co</t>
  </si>
  <si>
    <t>Curated Web|Journalism|Media|News</t>
  </si>
  <si>
    <t>/organization/ boston-biomedical</t>
  </si>
  <si>
    <t>/organization/boston-biomedical</t>
  </si>
  <si>
    <t>/funding-round/ffe2954365ed71d6a6ff7799b815e9c8</t>
  </si>
  <si>
    <t>/Organization/Boston-Biomedical</t>
  </si>
  <si>
    <t>Boston Biomedical</t>
  </si>
  <si>
    <t>http://www.bostonbiomedical.com</t>
  </si>
  <si>
    <t>/organization/ boston-boot</t>
  </si>
  <si>
    <t>/ORGANIZATION/BOSTON-BOOT</t>
  </si>
  <si>
    <t>/funding-round/7903e57738723265d0b1f1fb7d4865d1</t>
  </si>
  <si>
    <t>/Organization/Boston-Boot</t>
  </si>
  <si>
    <t>Boston Boot</t>
  </si>
  <si>
    <t>http://bostonbootco.com</t>
  </si>
  <si>
    <t>/organization/ boston-engineering</t>
  </si>
  <si>
    <t>/organization/boston-engineering</t>
  </si>
  <si>
    <t>/funding-round/86a0700c215f7f2a3c414727b12ee984</t>
  </si>
  <si>
    <t>/Organization/Boston-Engineering</t>
  </si>
  <si>
    <t>Boston Engineering</t>
  </si>
  <si>
    <t>http://www.boston-engineering.com/Company</t>
  </si>
  <si>
    <t>/organization/ boston-harbor-distillery</t>
  </si>
  <si>
    <t>/ORGANIZATION/BOSTON-HARBOR-DISTILLERY</t>
  </si>
  <si>
    <t>/funding-round/30395c7b20cd6a535d539424523c6075</t>
  </si>
  <si>
    <t>/Organization/Boston-Harbor-Distillery</t>
  </si>
  <si>
    <t>Boston Harbor Distillery</t>
  </si>
  <si>
    <t>http://www.bostonharbordistillery.com</t>
  </si>
  <si>
    <t>/organization/ boston-heart-lab</t>
  </si>
  <si>
    <t>/organization/boston-heart-lab</t>
  </si>
  <si>
    <t>/funding-round/42bf1fa59f14e1f3fd61a1ece1c2b6e8</t>
  </si>
  <si>
    <t>/Organization/Boston-Heart-Lab</t>
  </si>
  <si>
    <t>Boston Heart Diagnostics</t>
  </si>
  <si>
    <t>http://www.bostonheartdiagnostics.com</t>
  </si>
  <si>
    <t>/ORGANIZATION/BOSTON-HEART-LAB</t>
  </si>
  <si>
    <t>/funding-round/723e12a1f723d23336050f75b5efa0ad</t>
  </si>
  <si>
    <t>/funding-round/d8c3dd19094995666871d704eb430c34</t>
  </si>
  <si>
    <t>/organization/ boston-logic</t>
  </si>
  <si>
    <t>/ORGANIZATION/BOSTON-LOGIC</t>
  </si>
  <si>
    <t>/funding-round/5c376e6cb20c8dfa361e32336b97b211</t>
  </si>
  <si>
    <t>/Organization/Boston-Logic</t>
  </si>
  <si>
    <t>Boston Logic</t>
  </si>
  <si>
    <t>http://bostonlogic.com</t>
  </si>
  <si>
    <t>/organization/ boston-medical-center</t>
  </si>
  <si>
    <t>/organization/boston-medical-center</t>
  </si>
  <si>
    <t>/funding-round/846a153c4d6e4349f37c657b5c284be4</t>
  </si>
  <si>
    <t>/Organization/Boston-Medical-Center</t>
  </si>
  <si>
    <t>Boston Medical Center</t>
  </si>
  <si>
    <t>/organization/ boston-micromachines</t>
  </si>
  <si>
    <t>/ORGANIZATION/BOSTON-MICROMACHINES</t>
  </si>
  <si>
    <t>/funding-round/35fcf6fc82c3492cd9c95cb16d10028c</t>
  </si>
  <si>
    <t>/Organization/Boston-Micromachines</t>
  </si>
  <si>
    <t>Boston Micromachines</t>
  </si>
  <si>
    <t>http://www.bostonmicromachines.com</t>
  </si>
  <si>
    <t>/organization/ boston-out-patient-surigal-suites</t>
  </si>
  <si>
    <t>/organization/boston-out-patient-surigal-suites</t>
  </si>
  <si>
    <t>/funding-round/85eb3d3de5896c8732130b66040b517d</t>
  </si>
  <si>
    <t>/Organization/Boston-Out-Patient-Surigal-Suites</t>
  </si>
  <si>
    <t>Boston Out-Patient Surigal Suites</t>
  </si>
  <si>
    <t>http://bostonoutpatient.com</t>
  </si>
  <si>
    <t>/organization/ boston-technologies</t>
  </si>
  <si>
    <t>/ORGANIZATION/BOSTON-TECHNOLOGIES</t>
  </si>
  <si>
    <t>/funding-round/1df8c7a663f778ecc5228d733afff072</t>
  </si>
  <si>
    <t>/Organization/Boston-Technologies</t>
  </si>
  <si>
    <t>Boston Technologies</t>
  </si>
  <si>
    <t>http://www.bostontechnologies.com</t>
  </si>
  <si>
    <t>Brokers|Software|Trading</t>
  </si>
  <si>
    <t>/organization/boston-technologies</t>
  </si>
  <si>
    <t>/funding-round/ff5d4ae259bb4bad9ee49f0f9fee0596</t>
  </si>
  <si>
    <t>/organization/ boston-therapeutics</t>
  </si>
  <si>
    <t>/ORGANIZATION/BOSTON-THERAPEUTICS</t>
  </si>
  <si>
    <t>/funding-round/e7f698a841ea97dbef059383add6b9b6</t>
  </si>
  <si>
    <t>/Organization/Boston-Therapeutics</t>
  </si>
  <si>
    <t>Boston Therapeutics</t>
  </si>
  <si>
    <t>http://www.bostonti.com</t>
  </si>
  <si>
    <t>/organization/ boston-university</t>
  </si>
  <si>
    <t>/organization/boston-university</t>
  </si>
  <si>
    <t>/funding-round/38174a64715e5476bd174b1b27a25eae</t>
  </si>
  <si>
    <t>/Organization/Boston-University</t>
  </si>
  <si>
    <t>Boston University</t>
  </si>
  <si>
    <t>http://www.bu.edu/</t>
  </si>
  <si>
    <t>/ORGANIZATION/BOSTON-UNIVERSITY</t>
  </si>
  <si>
    <t>/funding-round/52b94430f166898046966bd5c1264318</t>
  </si>
  <si>
    <t>/organization/ bostonpower</t>
  </si>
  <si>
    <t>/organization/bostonpower</t>
  </si>
  <si>
    <t>/funding-round/179256a1f7fcfc30a47fcf7ba0cbaff9</t>
  </si>
  <si>
    <t>/Organization/Bostonpower</t>
  </si>
  <si>
    <t>Boston Power</t>
  </si>
  <si>
    <t>http://www.boston-power.com</t>
  </si>
  <si>
    <t>Batteries|Clean Technology|Technology</t>
  </si>
  <si>
    <t>/ORGANIZATION/BOSTONPOWER</t>
  </si>
  <si>
    <t>/funding-round/44f431ef3135f3afcfdc53a57b280a52</t>
  </si>
  <si>
    <t>/funding-round/5d2e29feaed3e2c4e42bdd253de06d84</t>
  </si>
  <si>
    <t>/funding-round/86ff72424ce4e11a1a8f97db9689f022</t>
  </si>
  <si>
    <t>/funding-round/9a937de99c1efbc627f174f6a5b7ca97</t>
  </si>
  <si>
    <t>/funding-round/b282e2a0b1350ed5032c84abe07443ce</t>
  </si>
  <si>
    <t>/funding-round/cbb5e69dbd1eda74f0c2a3a3abb50858</t>
  </si>
  <si>
    <t>/funding-round/d2f45d62b33b2bf2a9e3540681e93430</t>
  </si>
  <si>
    <t>/funding-round/e2a056dd2454fb99684ddd159d345f6f</t>
  </si>
  <si>
    <t>17-01-2007</t>
  </si>
  <si>
    <t>/organization/ bostwick-laboratories</t>
  </si>
  <si>
    <t>/ORGANIZATION/BOSTWICK-LABORATORIES</t>
  </si>
  <si>
    <t>/funding-round/be89bee5b0bcc2512721e58569e1d79f</t>
  </si>
  <si>
    <t>/Organization/Bostwick-Laboratories</t>
  </si>
  <si>
    <t>Bostwick Laboratories</t>
  </si>
  <si>
    <t>http://www.bostwicklaboratories.com</t>
  </si>
  <si>
    <t>/organization/ bot2bot-com</t>
  </si>
  <si>
    <t>/organization/bot2bot-com</t>
  </si>
  <si>
    <t>/funding-round/5d4c7fad17cfa93746b13214c01e91af</t>
  </si>
  <si>
    <t>/Organization/Bot2Bot-Com</t>
  </si>
  <si>
    <t>bot2bot.com</t>
  </si>
  <si>
    <t>http://bot2bot.com</t>
  </si>
  <si>
    <t>Cloud Computing|Internet of Things</t>
  </si>
  <si>
    <t>Spur</t>
  </si>
  <si>
    <t>/organization/ botanic-innovations</t>
  </si>
  <si>
    <t>/ORGANIZATION/BOTANIC-INNOVATIONS</t>
  </si>
  <si>
    <t>/funding-round/711ba5c0675023311b55f75f47f6fb08</t>
  </si>
  <si>
    <t>/Organization/Botanic-Innovations</t>
  </si>
  <si>
    <t>Botanic Innovations</t>
  </si>
  <si>
    <t>http://botanicinnovations.com</t>
  </si>
  <si>
    <t>Spooner</t>
  </si>
  <si>
    <t>/organization/botanic-innovations</t>
  </si>
  <si>
    <t>/funding-round/d1e1943c07f763d327fca6b833abfe89</t>
  </si>
  <si>
    <t>/organization/ botanic-springs</t>
  </si>
  <si>
    <t>/ORGANIZATION/BOTANIC-SPRINGS</t>
  </si>
  <si>
    <t>/funding-round/e9c1b6feb465ee7501afd0247eff5249</t>
  </si>
  <si>
    <t>/Organization/Botanic-Springs</t>
  </si>
  <si>
    <t>Botanic Springs</t>
  </si>
  <si>
    <t>http://www.botanicsprings.com</t>
  </si>
  <si>
    <t>E-Commerce|Television</t>
  </si>
  <si>
    <t>La Mirada</t>
  </si>
  <si>
    <t>/organization/ botanica-exotica-2</t>
  </si>
  <si>
    <t>/organization/botanica-exotica-2</t>
  </si>
  <si>
    <t>/funding-round/1582d71d9ce704a43fa9b5b55fefbceb</t>
  </si>
  <si>
    <t>/Organization/Botanica-Exotica-2</t>
  </si>
  <si>
    <t>Botanica Exotica</t>
  </si>
  <si>
    <t>http://www.botanicaexotica.com</t>
  </si>
  <si>
    <t>Big Data Analytics|Bioinformatics</t>
  </si>
  <si>
    <t>/organization/ botanical-tans</t>
  </si>
  <si>
    <t>/ORGANIZATION/BOTANICAL-TANS</t>
  </si>
  <si>
    <t>/funding-round/e3629b95732a9f61d724214934c5bb7f</t>
  </si>
  <si>
    <t>/Organization/Botanical-Tans</t>
  </si>
  <si>
    <t>Botanical Tans</t>
  </si>
  <si>
    <t>http://www.botanicaltans.com/</t>
  </si>
  <si>
    <t>Spas</t>
  </si>
  <si>
    <t>/organization/ botanocap</t>
  </si>
  <si>
    <t>/organization/botanocap</t>
  </si>
  <si>
    <t>/funding-round/55efee613a2d41b8e5b1f0e942782a3a</t>
  </si>
  <si>
    <t>/Organization/Botanocap</t>
  </si>
  <si>
    <t>BotanoCap</t>
  </si>
  <si>
    <t>http://www.botanocap.com/</t>
  </si>
  <si>
    <t>Agriculture|Biotechnology|Cosmetics|Organic Food|Water Purification</t>
  </si>
  <si>
    <t>/organization/ botego</t>
  </si>
  <si>
    <t>/ORGANIZATION/BOTEGO</t>
  </si>
  <si>
    <t>/funding-round/48de1807cbdd92f9d5ab9025a8d33dba</t>
  </si>
  <si>
    <t>/Organization/Botego</t>
  </si>
  <si>
    <t>Botego</t>
  </si>
  <si>
    <t>http://www.botego.com/english.htm</t>
  </si>
  <si>
    <t>/organization/ botem</t>
  </si>
  <si>
    <t>/organization/botem</t>
  </si>
  <si>
    <t>/funding-round/87765bc6f81a012d2486637c041569b6</t>
  </si>
  <si>
    <t>/Organization/Botem</t>
  </si>
  <si>
    <t>Botem</t>
  </si>
  <si>
    <t>http://www.botem-e.com/</t>
  </si>
  <si>
    <t>/organization/ boticca-com-limited</t>
  </si>
  <si>
    <t>/ORGANIZATION/BOTICCA-COM-LIMITED</t>
  </si>
  <si>
    <t>/funding-round/2cedcfe1c252623888ab2496be3f2419</t>
  </si>
  <si>
    <t>/Organization/Boticca-Com-Limited</t>
  </si>
  <si>
    <t>Boticca</t>
  </si>
  <si>
    <t>http://boticca.com</t>
  </si>
  <si>
    <t>E-Commerce|Fashion|Jewelry|Marketplaces</t>
  </si>
  <si>
    <t>13-02-2010</t>
  </si>
  <si>
    <t>/organization/boticca-com-limited</t>
  </si>
  <si>
    <t>/funding-round/e451bf99586bd9dc72e69390311e6260</t>
  </si>
  <si>
    <t>/organization/ botlink</t>
  </si>
  <si>
    <t>/ORGANIZATION/BOTLINK</t>
  </si>
  <si>
    <t>/funding-round/df69ca2ae1927c8092a0e2119535b982</t>
  </si>
  <si>
    <t>/Organization/Botlink</t>
  </si>
  <si>
    <t>Botlink</t>
  </si>
  <si>
    <t>http://www.botlink.io</t>
  </si>
  <si>
    <t>Drones|Embedded Hardware and Software|Hardware + Software|Software</t>
  </si>
  <si>
    <t>/organization/botlink</t>
  </si>
  <si>
    <t>/funding-round/ee273a62f2cbc260e994a8084434eed8</t>
  </si>
  <si>
    <t>/funding-round/ff4c09c442d839ceac81792cc54e9b95</t>
  </si>
  <si>
    <t>/organization/ botscanner</t>
  </si>
  <si>
    <t>/organization/botscanner</t>
  </si>
  <si>
    <t>/funding-round/bd9722866a16f1be0c2195bdc828c63c</t>
  </si>
  <si>
    <t>/Organization/Botscanner</t>
  </si>
  <si>
    <t>BotScanner</t>
  </si>
  <si>
    <t>http://botscanner.com/</t>
  </si>
  <si>
    <t>/organization/ bottle</t>
  </si>
  <si>
    <t>/ORGANIZATION/BOTTLE</t>
  </si>
  <si>
    <t>/funding-round/89e720a488626d9d5bf755988f6a05ae</t>
  </si>
  <si>
    <t>/Organization/Bottle</t>
  </si>
  <si>
    <t>Bottle</t>
  </si>
  <si>
    <t>http://Bottleimpulse.com</t>
  </si>
  <si>
    <t>Apps|Recreation|Wine And Spirits</t>
  </si>
  <si>
    <t>/organization/ bottle-rocket</t>
  </si>
  <si>
    <t>/organization/bottle-rocket</t>
  </si>
  <si>
    <t>/funding-round/0b11c384ba92ffbd9d143023d0d570a7</t>
  </si>
  <si>
    <t>/Organization/Bottle-Rocket</t>
  </si>
  <si>
    <t>Digital Dandelion</t>
  </si>
  <si>
    <t>http://digitaldandelion.net</t>
  </si>
  <si>
    <t>Android|Curated Web|Facebook Applications|iPhone|Mobile</t>
  </si>
  <si>
    <t>/organization/ bottlenose</t>
  </si>
  <si>
    <t>/ORGANIZATION/BOTTLENOSE</t>
  </si>
  <si>
    <t>/funding-round/1179595521831a532dcefe759c6283fd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bottlenose</t>
  </si>
  <si>
    <t>/funding-round/4388be5b6f3dcec9c2e33d667242ee58</t>
  </si>
  <si>
    <t>/funding-round/5958570bfeff81333287672e1cd064bd</t>
  </si>
  <si>
    <t>/funding-round/677e0340f86694f34272b7da7955db72</t>
  </si>
  <si>
    <t>/funding-round/7659e9230dcd1e2f04d35da584b34aba</t>
  </si>
  <si>
    <t>/funding-round/77cd80f77345601cd780f9a270f3e0d4</t>
  </si>
  <si>
    <t>/funding-round/83ddb6f24a4c59bf20d4a9018338588e</t>
  </si>
  <si>
    <t>/organization/ bottleshake</t>
  </si>
  <si>
    <t>/organization/bottleshake</t>
  </si>
  <si>
    <t>/funding-round/c89c1a30680b99e807038bfc5ed95dde</t>
  </si>
  <si>
    <t>/Organization/Bottleshake</t>
  </si>
  <si>
    <t>Bottleshake</t>
  </si>
  <si>
    <t>http://bottleshake.com/</t>
  </si>
  <si>
    <t>/organization/ bottlestonight</t>
  </si>
  <si>
    <t>/ORGANIZATION/BOTTLESTONIGHT</t>
  </si>
  <si>
    <t>/funding-round/321de87b5377f3c1e6d5441871210d74</t>
  </si>
  <si>
    <t>/Organization/Bottlestonight</t>
  </si>
  <si>
    <t>BottlesTonight</t>
  </si>
  <si>
    <t>http://bottlestonightapp.com</t>
  </si>
  <si>
    <t>Apps|Marketplaces|Mobile</t>
  </si>
  <si>
    <t>/organization/ bottomline-technologies</t>
  </si>
  <si>
    <t>/organization/bottomline-technologies</t>
  </si>
  <si>
    <t>/funding-round/1d28628292c44be75da9cfbbc7e5c819</t>
  </si>
  <si>
    <t>/Organization/Bottomline-Technologies</t>
  </si>
  <si>
    <t>Bottomline Technologies</t>
  </si>
  <si>
    <t>http://www.bottomline.com</t>
  </si>
  <si>
    <t>Portsmouth</t>
  </si>
  <si>
    <t>/ORGANIZATION/BOTTOMLINE-TECHNOLOGIES</t>
  </si>
  <si>
    <t>/funding-round/9e14f87411e7c2adf8022b6527f8743d</t>
  </si>
  <si>
    <t>13-09-2002</t>
  </si>
  <si>
    <t>/organization/ bouf</t>
  </si>
  <si>
    <t>/organization/bouf</t>
  </si>
  <si>
    <t>/funding-round/a8faf6744bf0be6a79328f5b13341b10</t>
  </si>
  <si>
    <t>/Organization/Bouf</t>
  </si>
  <si>
    <t>Bouf</t>
  </si>
  <si>
    <t>http://bouf.com</t>
  </si>
  <si>
    <t>Design|E-Commerce|Fashion|Flash Sales|Gift Card|Jewelry|Marketplaces|Sales and Marketing</t>
  </si>
  <si>
    <t>/organization/ bougue</t>
  </si>
  <si>
    <t>/ORGANIZATION/BOUGUE</t>
  </si>
  <si>
    <t>/funding-round/b891a36967d5c3eb187d040f11291f16</t>
  </si>
  <si>
    <t>/Organization/Bougue</t>
  </si>
  <si>
    <t>bougue</t>
  </si>
  <si>
    <t>http://bougue.com.br</t>
  </si>
  <si>
    <t>Curated Web|Marketplaces|Professional Services|Services</t>
  </si>
  <si>
    <t>/organization/ bouju</t>
  </si>
  <si>
    <t>/organization/bouju</t>
  </si>
  <si>
    <t>/funding-round/1591a971799f98d2ed097485756d2e57</t>
  </si>
  <si>
    <t>/Organization/Bouju</t>
  </si>
  <si>
    <t>Bouju</t>
  </si>
  <si>
    <t>http://bouju.com</t>
  </si>
  <si>
    <t>Cyber Security|Internet|Marketplaces|Security</t>
  </si>
  <si>
    <t>/organization/ boulder-imaging</t>
  </si>
  <si>
    <t>/ORGANIZATION/BOULDER-IMAGING</t>
  </si>
  <si>
    <t>/funding-round/1a42511fe5ed327d5dddb059e5cc8615</t>
  </si>
  <si>
    <t>/Organization/Boulder-Imaging</t>
  </si>
  <si>
    <t>Boulder Imaging</t>
  </si>
  <si>
    <t>http://boulderimaging.com</t>
  </si>
  <si>
    <t>/organization/boulder-imaging</t>
  </si>
  <si>
    <t>/funding-round/9984372cee7d5ea8120ca87841fb48f4</t>
  </si>
  <si>
    <t>/funding-round/bee7f08a7d429879d02e22ba4e209155</t>
  </si>
  <si>
    <t>/funding-round/c069c6cbbd0591935f24ff7f9eb7b17c</t>
  </si>
  <si>
    <t>/organization/ boulder-ionics</t>
  </si>
  <si>
    <t>/ORGANIZATION/BOULDER-IONICS</t>
  </si>
  <si>
    <t>/funding-round/7b7eb371eecb658793d92cd3ff6cfaa9</t>
  </si>
  <si>
    <t>/Organization/Boulder-Ionics</t>
  </si>
  <si>
    <t>Boulder Ionics</t>
  </si>
  <si>
    <t>http://boulderionics.com</t>
  </si>
  <si>
    <t>Arvada</t>
  </si>
  <si>
    <t>/organization/boulder-ionics</t>
  </si>
  <si>
    <t>/funding-round/990fd7b2a6984ec8a47e9bc189739078</t>
  </si>
  <si>
    <t>/organization/ boulder-wind-power</t>
  </si>
  <si>
    <t>/ORGANIZATION/BOULDER-WIND-POWER</t>
  </si>
  <si>
    <t>/funding-round/587369bb91c09da73947b3cc38a667ff</t>
  </si>
  <si>
    <t>/Organization/Boulder-Wind-Power</t>
  </si>
  <si>
    <t>Boulder Wind Power</t>
  </si>
  <si>
    <t>http://www.boulderwindpower.com</t>
  </si>
  <si>
    <t>/organization/boulder-wind-power</t>
  </si>
  <si>
    <t>/funding-round/c1c21ac3a7afbc89241a400c781d0854</t>
  </si>
  <si>
    <t>/organization/ bounce---fixed-fare-cabs</t>
  </si>
  <si>
    <t>/ORGANIZATION/BOUNCE---FIXED-FARE-CABS</t>
  </si>
  <si>
    <t>/funding-round/40be8a1917f87e0c9f42c27d381496e9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--fixed-fare-cabs</t>
  </si>
  <si>
    <t>/funding-round/b33fe0d0f76519e0c9330490992e2e59</t>
  </si>
  <si>
    <t>/organization/ bounce-exchange</t>
  </si>
  <si>
    <t>/ORGANIZATION/BOUNCE-EXCHANGE</t>
  </si>
  <si>
    <t>/funding-round/6b06d4a46d2dea537acd099af5c207aa</t>
  </si>
  <si>
    <t>/Organization/Bounce-Exchange</t>
  </si>
  <si>
    <t>Bounce Exchange</t>
  </si>
  <si>
    <t>http://BounceExchange.com</t>
  </si>
  <si>
    <t>Enterprises|Enterprise Software|SaaS</t>
  </si>
  <si>
    <t>/organization/bounce-exchange</t>
  </si>
  <si>
    <t>/funding-round/7c80c8f13773cc3b0cb0964cd298631d</t>
  </si>
  <si>
    <t>/funding-round/e2c0eaef756ea4b9dd4acfb61abeb91b</t>
  </si>
  <si>
    <t>/organization/ bounce-imaging</t>
  </si>
  <si>
    <t>/organization/bounce-imaging</t>
  </si>
  <si>
    <t>/funding-round/d0cf3ab2d61983c9f4695c1c6fdae30d</t>
  </si>
  <si>
    <t>/Organization/Bounce-Imaging</t>
  </si>
  <si>
    <t>Bounce Imaging</t>
  </si>
  <si>
    <t>http://bounceimaging.com</t>
  </si>
  <si>
    <t>Defense|Embedded Hardware and Software|Hardware|Law Enforcement</t>
  </si>
  <si>
    <t>/organization/ bounce-io</t>
  </si>
  <si>
    <t>/ORGANIZATION/BOUNCE-IO</t>
  </si>
  <si>
    <t>/funding-round/9dae5d4664397057a01e15c4c9899920</t>
  </si>
  <si>
    <t>/Organization/Bounce-Io</t>
  </si>
  <si>
    <t>bounce.io</t>
  </si>
  <si>
    <t>http://bounce.io</t>
  </si>
  <si>
    <t>Advertising|Email|Security</t>
  </si>
  <si>
    <t>/organization/bounce-io</t>
  </si>
  <si>
    <t>/funding-round/a927264029bb470dca29acc0eb35d908</t>
  </si>
  <si>
    <t>/funding-round/d8d57ee98a496717c9b4602f8f30e3ac</t>
  </si>
  <si>
    <t>/organization/ bounce-mobile</t>
  </si>
  <si>
    <t>/organization/bounce-mobile</t>
  </si>
  <si>
    <t>/funding-round/2b80b1329c76240bf8e538910b0d3710</t>
  </si>
  <si>
    <t>/Organization/Bounce-Mobile</t>
  </si>
  <si>
    <t>Bounce Mobile</t>
  </si>
  <si>
    <t>http://www.blog.opencorporates.com/companies/gb/07129101</t>
  </si>
  <si>
    <t>/organization/ bounce-technology--inc-</t>
  </si>
  <si>
    <t>/ORGANIZATION/BOUNCE-TECHNOLOGY--INC-</t>
  </si>
  <si>
    <t>/funding-round/070adb099cdba72ec16f74b55693dfb2</t>
  </si>
  <si>
    <t>21-11-2015</t>
  </si>
  <si>
    <t>/Organization/Bounce-Technology--Inc-</t>
  </si>
  <si>
    <t>BounceChat App</t>
  </si>
  <si>
    <t>http://bouncechat.com</t>
  </si>
  <si>
    <t>Apps|Chat|Social Network Media</t>
  </si>
  <si>
    <t>/organization/bounce-technology--inc-</t>
  </si>
  <si>
    <t>/funding-round/ffa6f48b0c7d558eb499fe9d1b93d2e8</t>
  </si>
  <si>
    <t>/organization/ bouncefootball</t>
  </si>
  <si>
    <t>/ORGANIZATION/BOUNCEFOOTBALL</t>
  </si>
  <si>
    <t>/funding-round/8acc329ba75cf08a47ac5b820a7e8259</t>
  </si>
  <si>
    <t>/Organization/Bouncefootball</t>
  </si>
  <si>
    <t>Bouncefootball</t>
  </si>
  <si>
    <t>http://www.bouncefootball.com</t>
  </si>
  <si>
    <t>Soccer|Social Media|Sports</t>
  </si>
  <si>
    <t>Soccer</t>
  </si>
  <si>
    <t>/organization/ boundary</t>
  </si>
  <si>
    <t>/organization/boundary</t>
  </si>
  <si>
    <t>/funding-round/0b91fe2d5b5f7259f95e790e90b3bceb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</t>
  </si>
  <si>
    <t>/funding-round/22fb15a35f34bbc0c5ac8b59573a14c9</t>
  </si>
  <si>
    <t>/funding-round/75eb8cbb1bf8f0735a52b1cd640aea97</t>
  </si>
  <si>
    <t>/funding-round/888faad92554323353ba3bee388a0f1f</t>
  </si>
  <si>
    <t>/organization/ boundarymedical</t>
  </si>
  <si>
    <t>/organization/boundarymedical</t>
  </si>
  <si>
    <t>/funding-round/377d63f2429e5820716b93a6fa386c41</t>
  </si>
  <si>
    <t>/Organization/Boundarymedical</t>
  </si>
  <si>
    <t>BoundaryMedical</t>
  </si>
  <si>
    <t>http://boundarymedical.com</t>
  </si>
  <si>
    <t>/organization/ boundless</t>
  </si>
  <si>
    <t>/ORGANIZATION/BOUNDLESS</t>
  </si>
  <si>
    <t>/funding-round/3952dddf26fc29e1afe37da813a32966</t>
  </si>
  <si>
    <t>/Organization/Boundless</t>
  </si>
  <si>
    <t>Boundless</t>
  </si>
  <si>
    <t>http://www.boundless.com</t>
  </si>
  <si>
    <t>/organization/boundless</t>
  </si>
  <si>
    <t>/funding-round/5049b7a859be24101214906a0c15a4b5</t>
  </si>
  <si>
    <t>/organization/ boundless-network</t>
  </si>
  <si>
    <t>/ORGANIZATION/BOUNDLESS-NETWORK</t>
  </si>
  <si>
    <t>/funding-round/234f30168ab8ac57683ed7f359231ab2</t>
  </si>
  <si>
    <t>/Organization/Boundless-Network</t>
  </si>
  <si>
    <t>Boundless Network</t>
  </si>
  <si>
    <t>http://www.boundlessnetwork.com</t>
  </si>
  <si>
    <t>/organization/boundless-network</t>
  </si>
  <si>
    <t>/funding-round/2b21209d771feb875490f1304636d8de</t>
  </si>
  <si>
    <t>/funding-round/674bd26ae5c9423d734b6bb2ac71812b</t>
  </si>
  <si>
    <t>/funding-round/e89b8452fe0e66f9e72fe2a04d764e79</t>
  </si>
  <si>
    <t>/organization/ boundlessgeo</t>
  </si>
  <si>
    <t>/ORGANIZATION/BOUNDLESSGEO</t>
  </si>
  <si>
    <t>/funding-round/2f3a1ca7c44564c7e285b9882fcc9b68</t>
  </si>
  <si>
    <t>/Organization/Boundlessgeo</t>
  </si>
  <si>
    <t>Boundless Spatial, Inc.</t>
  </si>
  <si>
    <t>http://boundlessgeo.com</t>
  </si>
  <si>
    <t>Collaboration|Software</t>
  </si>
  <si>
    <t>/organization/boundlessgeo</t>
  </si>
  <si>
    <t>/funding-round/72c67654a0ee0366e979d50e3d157d62</t>
  </si>
  <si>
    <t>/organization/ bountii</t>
  </si>
  <si>
    <t>/ORGANIZATION/BOUNTII</t>
  </si>
  <si>
    <t>/funding-round/d03033a328d38a86a382b7718c48448f</t>
  </si>
  <si>
    <t>/Organization/Bountii</t>
  </si>
  <si>
    <t>Bountii</t>
  </si>
  <si>
    <t>http://bountii.com</t>
  </si>
  <si>
    <t>Search|Shopping|Venture Capital</t>
  </si>
  <si>
    <t>/organization/ bounty-app</t>
  </si>
  <si>
    <t>/organization/bounty-app</t>
  </si>
  <si>
    <t>/funding-round/985d0b1a44df035f0d4daadf765941a5</t>
  </si>
  <si>
    <t>/Organization/Bounty-App</t>
  </si>
  <si>
    <t>bounty app</t>
  </si>
  <si>
    <t>http://bountyapp.in</t>
  </si>
  <si>
    <t>/organization/ bountyhunter</t>
  </si>
  <si>
    <t>/ORGANIZATION/BOUNTYHUNTER</t>
  </si>
  <si>
    <t>/funding-round/14ffe0f2d1bb6049701cea525cc297fd</t>
  </si>
  <si>
    <t>/Organization/Bountyhunter</t>
  </si>
  <si>
    <t>BountyHunter</t>
  </si>
  <si>
    <t>http://bhuntr.com</t>
  </si>
  <si>
    <t>/organization/ bountyjobs</t>
  </si>
  <si>
    <t>/organization/bountyjobs</t>
  </si>
  <si>
    <t>/funding-round/0e72ef0491047fb49dcf2b4860f18ded</t>
  </si>
  <si>
    <t>/Organization/Bountyjobs</t>
  </si>
  <si>
    <t>BountyJobs</t>
  </si>
  <si>
    <t>http://www.bountyjobs.com</t>
  </si>
  <si>
    <t>Curated Web|Human Resources|Marketplaces|Recruiting</t>
  </si>
  <si>
    <t>/ORGANIZATION/BOUNTYJOBS</t>
  </si>
  <si>
    <t>/funding-round/489772cf76377fcb457f1b2fd1e42f85</t>
  </si>
  <si>
    <t>/funding-round/691150699a1d8d41c96c782d80c3ce03</t>
  </si>
  <si>
    <t>/funding-round/bb785ef02d829d6c194a5a49ea175151</t>
  </si>
  <si>
    <t>/funding-round/fd1e8b584f1581a9e03b90c2316b7610</t>
  </si>
  <si>
    <t>/organization/ bountysource</t>
  </si>
  <si>
    <t>/ORGANIZATION/BOUNTYSOURCE</t>
  </si>
  <si>
    <t>/funding-round/95531d3fb5abde96a7c374627cf7ce50</t>
  </si>
  <si>
    <t>/Organization/Bountysource</t>
  </si>
  <si>
    <t>Bountysource</t>
  </si>
  <si>
    <t>http://www.bountysource.com</t>
  </si>
  <si>
    <t>Crowdfunding|Enterprise Software|Open Source</t>
  </si>
  <si>
    <t>/organization/ bourbon-boots</t>
  </si>
  <si>
    <t>/organization/bourbon-boots</t>
  </si>
  <si>
    <t>/funding-round/2a9f862b45667f1407fed8d20f25d0aa</t>
  </si>
  <si>
    <t>/Organization/Bourbon-Boots</t>
  </si>
  <si>
    <t>Bourbon &amp; Boots</t>
  </si>
  <si>
    <t>http://bourbonandboots.com</t>
  </si>
  <si>
    <t>/ORGANIZATION/BOURBON-BOOTS</t>
  </si>
  <si>
    <t>/funding-round/40244e207491b6a7703a014139fbaa36</t>
  </si>
  <si>
    <t>/funding-round/b31d6f9dfbcba8b053b2c1520972e624</t>
  </si>
  <si>
    <t>/organization/ bourn-hall-clinic</t>
  </si>
  <si>
    <t>/ORGANIZATION/BOURN-HALL-CLINIC</t>
  </si>
  <si>
    <t>/funding-round/af235289b57e89a862b59834568f4bcc</t>
  </si>
  <si>
    <t>/Organization/Bourn-Hall-Clinic</t>
  </si>
  <si>
    <t>Bourn Hall Clinic</t>
  </si>
  <si>
    <t>http://bourn-hall-clinic.co.uk</t>
  </si>
  <si>
    <t>/organization/ boursorama-bank</t>
  </si>
  <si>
    <t>/organization/boursorama-bank</t>
  </si>
  <si>
    <t>/funding-round/05407d46ef076bd7cbea7fcc0abb082e</t>
  </si>
  <si>
    <t>/Organization/Boursorama-Bank</t>
  </si>
  <si>
    <t>Boursorama Bank</t>
  </si>
  <si>
    <t>http://www.boursorama.com/</t>
  </si>
  <si>
    <t>/organization/ boutiika</t>
  </si>
  <si>
    <t>/ORGANIZATION/BOUTIIKA</t>
  </si>
  <si>
    <t>/funding-round/c98d40a0fdd1fc8f4ec4b7add0cd1639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 boutique-window</t>
  </si>
  <si>
    <t>/organization/boutique-window</t>
  </si>
  <si>
    <t>/funding-round/291520005243662b0fd888bd3441ed3d</t>
  </si>
  <si>
    <t>/Organization/Boutique-Window</t>
  </si>
  <si>
    <t>Boutique Window</t>
  </si>
  <si>
    <t>http://boutiquewindow.com</t>
  </si>
  <si>
    <t>/organization/ boutir</t>
  </si>
  <si>
    <t>/ORGANIZATION/BOUTIR</t>
  </si>
  <si>
    <t>/funding-round/3e8d429ff7a46318c9df8f8d51404130</t>
  </si>
  <si>
    <t>/Organization/Boutir</t>
  </si>
  <si>
    <t>Boutir</t>
  </si>
  <si>
    <t>http://www.boutir.com</t>
  </si>
  <si>
    <t>/organization/boutir</t>
  </si>
  <si>
    <t>/funding-round/84ab9d8cd5e8e9cf749a8396d6111cc7</t>
  </si>
  <si>
    <t>/organization/ bovcontrol</t>
  </si>
  <si>
    <t>/ORGANIZATION/BOVCONTROL</t>
  </si>
  <si>
    <t>/funding-round/94258a5b706f6cf2653947b536c660b8</t>
  </si>
  <si>
    <t>/Organization/Bovcontrol</t>
  </si>
  <si>
    <t>BovControl</t>
  </si>
  <si>
    <t>http://www.bovcontrol.com</t>
  </si>
  <si>
    <t>Cloud Computing|Mobile|Tracking</t>
  </si>
  <si>
    <t>/organization/bovcontrol</t>
  </si>
  <si>
    <t>/funding-round/a44038097ed9c33639f987b0321aff02</t>
  </si>
  <si>
    <t>/funding-round/ba2fdf2097ba3c72b5c590dae7992100</t>
  </si>
  <si>
    <t>/funding-round/cb7d83b909af0787c6bff5e010fece1d</t>
  </si>
  <si>
    <t>/funding-round/dac40a44f297cf17b5969f3d332580f9</t>
  </si>
  <si>
    <t>/funding-round/e0082f0a0d064c5b487b3e0a4f588dd6</t>
  </si>
  <si>
    <t>/funding-round/fb31d57afddb07f31b198cd889f8e9bb</t>
  </si>
  <si>
    <t>/organization/ bovie-medical</t>
  </si>
  <si>
    <t>/organization/bovie-medical</t>
  </si>
  <si>
    <t>/funding-round/cd0652dd0227ceb40d1af7ca7b1c6dfb</t>
  </si>
  <si>
    <t>/Organization/Bovie-Medical</t>
  </si>
  <si>
    <t>Bovie Medical</t>
  </si>
  <si>
    <t>http://boviemedical.com</t>
  </si>
  <si>
    <t>/ORGANIZATION/BOVIE-MEDICAL</t>
  </si>
  <si>
    <t>/funding-round/e42470e90ab43e101efea23c252cd913</t>
  </si>
  <si>
    <t>/organization/ bow-drape</t>
  </si>
  <si>
    <t>/organization/bow-drape</t>
  </si>
  <si>
    <t>/funding-round/24cb8cd7d8300e5d96dab4551a28ff83</t>
  </si>
  <si>
    <t>/Organization/Bow-Drape</t>
  </si>
  <si>
    <t>Bow &amp; Drape</t>
  </si>
  <si>
    <t>http://bowanddrape.com</t>
  </si>
  <si>
    <t>/organization/ bowery</t>
  </si>
  <si>
    <t>/ORGANIZATION/BOWERY</t>
  </si>
  <si>
    <t>/funding-round/6bc204a3c0f8183170119c1fb1ed5ff3</t>
  </si>
  <si>
    <t>/Organization/Bowery</t>
  </si>
  <si>
    <t>Bowery</t>
  </si>
  <si>
    <t>http://bowery.io</t>
  </si>
  <si>
    <t>/organization/bowery</t>
  </si>
  <si>
    <t>/funding-round/8c37d90c7ea701ab55edd8879520e892</t>
  </si>
  <si>
    <t>/organization/ bowman-power</t>
  </si>
  <si>
    <t>/ORGANIZATION/BOWMAN-POWER</t>
  </si>
  <si>
    <t>/funding-round/083ea166eff7522792d21d9c13aa97aa</t>
  </si>
  <si>
    <t>/Organization/Bowman-Power</t>
  </si>
  <si>
    <t>Bowman Power</t>
  </si>
  <si>
    <t>http://WWW.BOWMANPOWER.COM</t>
  </si>
  <si>
    <t>/organization/bowman-power</t>
  </si>
  <si>
    <t>/funding-round/55cad74eeb0a9c56bc89e679bb849fdb</t>
  </si>
  <si>
    <t>/organization/ bownty</t>
  </si>
  <si>
    <t>/ORGANIZATION/BOWNTY</t>
  </si>
  <si>
    <t>/funding-round/61962e710747d0488083e4254e121f30</t>
  </si>
  <si>
    <t>/Organization/Bownty</t>
  </si>
  <si>
    <t>Bownty</t>
  </si>
  <si>
    <t>http://bownty.com</t>
  </si>
  <si>
    <t>Bridging Online and Offline|E-Commerce|Local|Software</t>
  </si>
  <si>
    <t>/organization/bownty</t>
  </si>
  <si>
    <t>/funding-round/83b624383c92e5bc59003f7c3bf79036</t>
  </si>
  <si>
    <t>/funding-round/9018cd8e6edb60da1b9e099ef364f6d8</t>
  </si>
  <si>
    <t>/organization/ box</t>
  </si>
  <si>
    <t>/organization/box</t>
  </si>
  <si>
    <t>/funding-round/0d7dac7ef03dbc3c24deed23711d3234</t>
  </si>
  <si>
    <t>/Organization/Box</t>
  </si>
  <si>
    <t>Box</t>
  </si>
  <si>
    <t>http://www.box.co</t>
  </si>
  <si>
    <t>Cloud Computing|File Sharing|Flash Storage|SaaS|Storage|Web Hosting</t>
  </si>
  <si>
    <t>/ORGANIZATION/BOX</t>
  </si>
  <si>
    <t>/funding-round/17ed861eac3c556914a9f39a9579882f</t>
  </si>
  <si>
    <t>24-02-2011</t>
  </si>
  <si>
    <t>/funding-round/3a4fd96e9663ba14fb55365e32f66f26</t>
  </si>
  <si>
    <t>/funding-round/6eca38234c26250ab7e5c82666deadb2</t>
  </si>
  <si>
    <t>/funding-round/82c54ce78594d5e713e3e1f109fcaf9b</t>
  </si>
  <si>
    <t>/funding-round/893c363d799f29bbf9ef8e9182418461</t>
  </si>
  <si>
    <t>/funding-round/a6a9abd332d698d839d5b8c7d7e7b4ef</t>
  </si>
  <si>
    <t>/funding-round/cca701609cd20c5b9af2a9e521fb0ed6</t>
  </si>
  <si>
    <t>/funding-round/dca4064bcbc43e16002b445101df6bca</t>
  </si>
  <si>
    <t>/funding-round/f3011f166ea0f4312d98575f31f4a7c7</t>
  </si>
  <si>
    <t>/funding-round/ff879556c9e1930dd8d6f1bc38406774</t>
  </si>
  <si>
    <t>/organization/ box-automation-solutions</t>
  </si>
  <si>
    <t>/ORGANIZATION/BOX-AUTOMATION-SOLUTIONS</t>
  </si>
  <si>
    <t>/funding-round/330d6eb230ada01394a86d5da826b1bf</t>
  </si>
  <si>
    <t>/Organization/Box-Automation-Solutions</t>
  </si>
  <si>
    <t>Box &amp; Automation Solutions</t>
  </si>
  <si>
    <t>http://www.boxautomation.com</t>
  </si>
  <si>
    <t>/organization/box-automation-solutions</t>
  </si>
  <si>
    <t>/funding-round/b368566350ad6d5fed3f4ea2d3a31d3c</t>
  </si>
  <si>
    <t>/organization/ box-garden</t>
  </si>
  <si>
    <t>/ORGANIZATION/BOX-GARDEN</t>
  </si>
  <si>
    <t>/funding-round/2c1f73138b6795e978575a6a204de87d</t>
  </si>
  <si>
    <t>/Organization/Box-Garden</t>
  </si>
  <si>
    <t>Box Garden</t>
  </si>
  <si>
    <t>/organization/ box-jump</t>
  </si>
  <si>
    <t>/organization/box-jump</t>
  </si>
  <si>
    <t>/funding-round/b489f38a8114ad64b52d508e59e3ab7c</t>
  </si>
  <si>
    <t>/Organization/Box-Jump</t>
  </si>
  <si>
    <t>Box Jump</t>
  </si>
  <si>
    <t>http://www.theboxjump.com/</t>
  </si>
  <si>
    <t>/organization/ box-score-games</t>
  </si>
  <si>
    <t>/ORGANIZATION/BOX-SCORE-GAMES</t>
  </si>
  <si>
    <t>/funding-round/52f5b896b0928f7cc2750d280b6caccd</t>
  </si>
  <si>
    <t>/Organization/Box-Score-Games</t>
  </si>
  <si>
    <t>Box Score Games</t>
  </si>
  <si>
    <t>http://boxscoregames.com</t>
  </si>
  <si>
    <t>Advertising|Mobile|Mobile Games|Sports</t>
  </si>
  <si>
    <t>/organization/ box-upon-a-time</t>
  </si>
  <si>
    <t>/organization/box-upon-a-time</t>
  </si>
  <si>
    <t>/funding-round/2041aea6cf3d1e2041aa35a09a7ce8b7</t>
  </si>
  <si>
    <t>/Organization/Box-Upon-A-Time</t>
  </si>
  <si>
    <t>Box Upon a Time</t>
  </si>
  <si>
    <t>https://www.boxuponatime.co.uk/</t>
  </si>
  <si>
    <t>Fashion|Retail</t>
  </si>
  <si>
    <t>/ORGANIZATION/BOX-UPON-A-TIME</t>
  </si>
  <si>
    <t>/funding-round/a38881bf3ab0929177e2287880c3966e</t>
  </si>
  <si>
    <t>/organization/ box8</t>
  </si>
  <si>
    <t>/organization/box8</t>
  </si>
  <si>
    <t>/funding-round/b1f4953753b35406a70563a15d8525fb</t>
  </si>
  <si>
    <t>/Organization/Box8</t>
  </si>
  <si>
    <t>Box8</t>
  </si>
  <si>
    <t>http://www.box8.in/#/outlets_start</t>
  </si>
  <si>
    <t>/organization/ boxaroo-ebay</t>
  </si>
  <si>
    <t>/ORGANIZATION/BOXAROO-EBAY</t>
  </si>
  <si>
    <t>/funding-round/cac87a24640a3e1ece3a1265c8fe973b</t>
  </si>
  <si>
    <t>/Organization/Boxaroo-Ebay</t>
  </si>
  <si>
    <t>Boxaroo for eBay</t>
  </si>
  <si>
    <t>http://boxaroo.com</t>
  </si>
  <si>
    <t>/organization/ boxbe</t>
  </si>
  <si>
    <t>/organization/boxbe</t>
  </si>
  <si>
    <t>/funding-round/d6e5b4de05b4498dc7c92802578b2d1f</t>
  </si>
  <si>
    <t>/Organization/Boxbe</t>
  </si>
  <si>
    <t>Boxbe</t>
  </si>
  <si>
    <t>http://www.boxbe.com</t>
  </si>
  <si>
    <t>Email|Messaging|Social Media</t>
  </si>
  <si>
    <t>16-12-2005</t>
  </si>
  <si>
    <t>/organization/ boxbee</t>
  </si>
  <si>
    <t>/ORGANIZATION/BOXBEE</t>
  </si>
  <si>
    <t>/funding-round/18b352b059f00ef2cdeead93dfd695d7</t>
  </si>
  <si>
    <t>/Organization/Boxbee</t>
  </si>
  <si>
    <t>Boxbee, Inc.</t>
  </si>
  <si>
    <t>http://boxbeeinc.com</t>
  </si>
  <si>
    <t>Logistics|Storage</t>
  </si>
  <si>
    <t>/organization/boxbee</t>
  </si>
  <si>
    <t>/funding-round/7b9639e1df3ec4820199f242d1b1a0dd</t>
  </si>
  <si>
    <t>/funding-round/edfbb3249a67878df16c308d9961e42d</t>
  </si>
  <si>
    <t>/organization/ boxc</t>
  </si>
  <si>
    <t>/organization/boxc</t>
  </si>
  <si>
    <t>/funding-round/925ab29882ac2b046763f6819f5faab4</t>
  </si>
  <si>
    <t>/Organization/Boxc</t>
  </si>
  <si>
    <t>BoxC</t>
  </si>
  <si>
    <t>http://boxc.com/home</t>
  </si>
  <si>
    <t>/ORGANIZATION/BOXC</t>
  </si>
  <si>
    <t>/funding-round/ec114c53d2ae48d7e1eddf8f27e42cfc</t>
  </si>
  <si>
    <t>/organization/ boxcar</t>
  </si>
  <si>
    <t>/organization/boxcar</t>
  </si>
  <si>
    <t>/funding-round/f18c27d5bd9fca8f99cf4d148328f6c6</t>
  </si>
  <si>
    <t>/Organization/Boxcar</t>
  </si>
  <si>
    <t>Boxcar</t>
  </si>
  <si>
    <t>http://boxcar.io</t>
  </si>
  <si>
    <t>Apps|iPhone|Mobile|Real Time|Software</t>
  </si>
  <si>
    <t>/organization/ boxcast</t>
  </si>
  <si>
    <t>/ORGANIZATION/BOXCAST</t>
  </si>
  <si>
    <t>/funding-round/106262bff2e294aaee0bf7b68969b026</t>
  </si>
  <si>
    <t>/Organization/Boxcast</t>
  </si>
  <si>
    <t>BoxCast</t>
  </si>
  <si>
    <t>http://boxcast.com</t>
  </si>
  <si>
    <t>/organization/ boxcat</t>
  </si>
  <si>
    <t>/organization/boxcat</t>
  </si>
  <si>
    <t>/funding-round/a04fb9e36da1f2a45458ff98471f11f5</t>
  </si>
  <si>
    <t>/Organization/Boxcat</t>
  </si>
  <si>
    <t>BoxCat</t>
  </si>
  <si>
    <t>http://box-cat.com</t>
  </si>
  <si>
    <t>Games|Mobile</t>
  </si>
  <si>
    <t>San Gabriel</t>
  </si>
  <si>
    <t>/organization/ boxed</t>
  </si>
  <si>
    <t>/ORGANIZATION/BOXED</t>
  </si>
  <si>
    <t>/funding-round/426cd2bc2473ba618b10bb5117a68bc4</t>
  </si>
  <si>
    <t>/Organization/Boxed</t>
  </si>
  <si>
    <t>Boxed</t>
  </si>
  <si>
    <t>http://www.boxed.com</t>
  </si>
  <si>
    <t>Apps|Mobile|Mobile Commerce|Mobile Shopping|Shopping|Software|Wholesale</t>
  </si>
  <si>
    <t>/organization/boxed</t>
  </si>
  <si>
    <t>/funding-round/7be81a24c3bdfbfdbb689f5e37228a2e</t>
  </si>
  <si>
    <t>/funding-round/cc52daadc9a147b25cf65cdd7e33af89</t>
  </si>
  <si>
    <t>/organization/ boxee</t>
  </si>
  <si>
    <t>/organization/boxee</t>
  </si>
  <si>
    <t>/funding-round/0a238c6516cf4f5e70999213489ed2f6</t>
  </si>
  <si>
    <t>/Organization/Boxee</t>
  </si>
  <si>
    <t>Boxee</t>
  </si>
  <si>
    <t>http://www.boxee.tv</t>
  </si>
  <si>
    <t>Software|Television</t>
  </si>
  <si>
    <t>/ORGANIZATION/BOXEE</t>
  </si>
  <si>
    <t>/funding-round/d73204cfffd6ec6d613b483412e010e4</t>
  </si>
  <si>
    <t>/funding-round/fb3425456d521da8239cb325274bd070</t>
  </si>
  <si>
    <t>/organization/ boxella</t>
  </si>
  <si>
    <t>/ORGANIZATION/BOXELLA</t>
  </si>
  <si>
    <t>/funding-round/893c1dd3065f99697ba841280d37967f</t>
  </si>
  <si>
    <t>/Organization/Boxella</t>
  </si>
  <si>
    <t>Boxella</t>
  </si>
  <si>
    <t>http://www.boxella.com</t>
  </si>
  <si>
    <t>Games|Internet|Software</t>
  </si>
  <si>
    <t>/organization/ boxer</t>
  </si>
  <si>
    <t>/organization/boxer</t>
  </si>
  <si>
    <t>/funding-round/e16e88f230a3a2745830be5ff750a2f4</t>
  </si>
  <si>
    <t>/Organization/Boxer</t>
  </si>
  <si>
    <t>Boxer</t>
  </si>
  <si>
    <t>http://www.getboxer.com</t>
  </si>
  <si>
    <t>/organization/ boxever</t>
  </si>
  <si>
    <t>/ORGANIZATION/BOXEVER</t>
  </si>
  <si>
    <t>/funding-round/51c41154485c08024e4e519eb0c616e7</t>
  </si>
  <si>
    <t>/Organization/Boxever</t>
  </si>
  <si>
    <t>Boxever</t>
  </si>
  <si>
    <t>http://www.boxever.com</t>
  </si>
  <si>
    <t>Big Data Analytics|Personalization|Software|Startups|Travel</t>
  </si>
  <si>
    <t>/organization/boxever</t>
  </si>
  <si>
    <t>/funding-round/9feb09c22d5e54ad5fc7644e6fd6bf63</t>
  </si>
  <si>
    <t>/funding-round/ca800fce05aca8334265273062caf05e</t>
  </si>
  <si>
    <t>/organization/ boxfish</t>
  </si>
  <si>
    <t>/organization/boxfish</t>
  </si>
  <si>
    <t>/funding-round/18016603f5e0f52af821fdbef5a0ffac</t>
  </si>
  <si>
    <t>/Organization/Boxfish</t>
  </si>
  <si>
    <t>Boxfish</t>
  </si>
  <si>
    <t>http://boxfish.com</t>
  </si>
  <si>
    <t>Analytics|Big Data|Content|Real Time|Search|Software|Television</t>
  </si>
  <si>
    <t>/ORGANIZATION/BOXFISH</t>
  </si>
  <si>
    <t>/funding-round/e4de8e1dbe0f5ce85d9dece8adc04ecb</t>
  </si>
  <si>
    <t>30-07-2011</t>
  </si>
  <si>
    <t>/organization/ boxfox</t>
  </si>
  <si>
    <t>/organization/boxfox</t>
  </si>
  <si>
    <t>/funding-round/04af0c2512dea4eea11f060f849dc266</t>
  </si>
  <si>
    <t>/Organization/Boxfox</t>
  </si>
  <si>
    <t>BoxFox</t>
  </si>
  <si>
    <t>http://www.boxfox.co</t>
  </si>
  <si>
    <t>/ORGANIZATION/BOXFOX</t>
  </si>
  <si>
    <t>/funding-round/eb7c24df43e4dfe0f633058d0dbbf5e3</t>
  </si>
  <si>
    <t>/organization/ boxful</t>
  </si>
  <si>
    <t>/organization/boxful</t>
  </si>
  <si>
    <t>/funding-round/572fc31b9bbff9cc0f03c8d76cda3433</t>
  </si>
  <si>
    <t>/Organization/Boxful</t>
  </si>
  <si>
    <t>Boxful</t>
  </si>
  <si>
    <t>http://www.boxful.com</t>
  </si>
  <si>
    <t>Lifestyle Businesses|Logistics|Mobile|Self Storage</t>
  </si>
  <si>
    <t>Lifestyle Businesses</t>
  </si>
  <si>
    <t>/ORGANIZATION/BOXFUL</t>
  </si>
  <si>
    <t>/funding-round/a9286070d270ae17b7f09fbbbd3e563d</t>
  </si>
  <si>
    <t>/organization/ boxgard</t>
  </si>
  <si>
    <t>/organization/boxgard</t>
  </si>
  <si>
    <t>/funding-round/b3d239291579043519e0bce9027b1f26</t>
  </si>
  <si>
    <t>/Organization/Boxgard</t>
  </si>
  <si>
    <t>Boxgard</t>
  </si>
  <si>
    <t>https://boxgard.com/</t>
  </si>
  <si>
    <t>/organization/ boxit-2</t>
  </si>
  <si>
    <t>/ORGANIZATION/BOXIT-2</t>
  </si>
  <si>
    <t>/funding-round/99a2ed37da82f06f790df1a5c38fb79e</t>
  </si>
  <si>
    <t>/Organization/Boxit-2</t>
  </si>
  <si>
    <t>Boxit</t>
  </si>
  <si>
    <t>http://www.myboxit.com/</t>
  </si>
  <si>
    <t>/organization/ boxman</t>
  </si>
  <si>
    <t>/organization/boxman</t>
  </si>
  <si>
    <t>/funding-round/49db4b2d072cf4640d1a894697c4c8d4</t>
  </si>
  <si>
    <t>/Organization/Boxman</t>
  </si>
  <si>
    <t>BoxMan</t>
  </si>
  <si>
    <t>http://www.boxman.co.uk</t>
  </si>
  <si>
    <t>Internet|Storage|Transportation</t>
  </si>
  <si>
    <t>/organization/ boxmyspace</t>
  </si>
  <si>
    <t>/ORGANIZATION/BOXMYSPACE</t>
  </si>
  <si>
    <t>/funding-round/193a5a55a261187b7230652df69697bc</t>
  </si>
  <si>
    <t>/Organization/Boxmyspace</t>
  </si>
  <si>
    <t>BoxMySpace</t>
  </si>
  <si>
    <t>http://boxmyspace.com/</t>
  </si>
  <si>
    <t>/organization/ boxstar-media</t>
  </si>
  <si>
    <t>/organization/boxstar-media</t>
  </si>
  <si>
    <t>/funding-round/bb75cfdf1bc80d2331486ad48af2c828</t>
  </si>
  <si>
    <t>/Organization/Boxstar-Media</t>
  </si>
  <si>
    <t>Boxstar Media</t>
  </si>
  <si>
    <t>http://boxstar.com</t>
  </si>
  <si>
    <t>/organization/ boxtone</t>
  </si>
  <si>
    <t>/ORGANIZATION/BOXTONE</t>
  </si>
  <si>
    <t>/funding-round/1f016b81733ad75760b9ae11daf86cd8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tone</t>
  </si>
  <si>
    <t>/funding-round/364c608e6e2972e79f9e52d0b64428b2</t>
  </si>
  <si>
    <t>/funding-round/9206807f6b32caf1eaef41ce40eac88d</t>
  </si>
  <si>
    <t>/funding-round/bc41230b5264fea82fc6a75dc902361a</t>
  </si>
  <si>
    <t>/organization/ boxventures</t>
  </si>
  <si>
    <t>/ORGANIZATION/BOXVENTURES</t>
  </si>
  <si>
    <t>/funding-round/8bfcfc68760c015e4a8ac41de4bbb8ef</t>
  </si>
  <si>
    <t>/Organization/Boxventures</t>
  </si>
  <si>
    <t>BoxVentures</t>
  </si>
  <si>
    <t>http://www.boxven.com</t>
  </si>
  <si>
    <t>/organization/ boxx-technologies</t>
  </si>
  <si>
    <t>/organization/boxx-technologies</t>
  </si>
  <si>
    <t>/funding-round/e3f5f830dd4b48ccf859e99996970efb</t>
  </si>
  <si>
    <t>/Organization/Boxx-Technologies</t>
  </si>
  <si>
    <t>BOXX Technologies</t>
  </si>
  <si>
    <t>http://boxxtech.com</t>
  </si>
  <si>
    <t>/organization/ boxxet</t>
  </si>
  <si>
    <t>/ORGANIZATION/BOXXET</t>
  </si>
  <si>
    <t>/funding-round/a59ed21553fdaab062e7e9c0438d1534</t>
  </si>
  <si>
    <t>/Organization/Boxxet</t>
  </si>
  <si>
    <t>Boxxet</t>
  </si>
  <si>
    <t>http://www.boxxet.com</t>
  </si>
  <si>
    <t>Automated Kiosk|Content|Social Media</t>
  </si>
  <si>
    <t>/organization/ boyaa-interactive</t>
  </si>
  <si>
    <t>/organization/boyaa-interactive</t>
  </si>
  <si>
    <t>/funding-round/689c3b120fec3cb9d2f48bd420b9ea3e</t>
  </si>
  <si>
    <t>/Organization/Boyaa-Interactive</t>
  </si>
  <si>
    <t>Boyaa Interactive</t>
  </si>
  <si>
    <t>http://www.boyaa.com</t>
  </si>
  <si>
    <t>/organization/ boyd-corp</t>
  </si>
  <si>
    <t>/ORGANIZATION/BOYD-CORP</t>
  </si>
  <si>
    <t>/funding-round/0c4237031d17b02120115eb952b90717</t>
  </si>
  <si>
    <t>/Organization/Boyd-Corp</t>
  </si>
  <si>
    <t>Boyd Corp</t>
  </si>
  <si>
    <t>http://www.boydcorp.com/</t>
  </si>
  <si>
    <t>Modesto</t>
  </si>
  <si>
    <t>/organization/ boyibang</t>
  </si>
  <si>
    <t>/organization/boyibang</t>
  </si>
  <si>
    <t>/funding-round/c40bb69999779493a83b232aae0fafda</t>
  </si>
  <si>
    <t>/Organization/Boyibang</t>
  </si>
  <si>
    <t>Boyibang</t>
  </si>
  <si>
    <t>http://boyibang.com</t>
  </si>
  <si>
    <t>/organization/ boylan-bottling</t>
  </si>
  <si>
    <t>/ORGANIZATION/BOYLAN-BOTTLING</t>
  </si>
  <si>
    <t>/funding-round/a6f02328505d435b6dda188f85a9bc0a</t>
  </si>
  <si>
    <t>/Organization/Boylan-Bottling</t>
  </si>
  <si>
    <t>Boylan Bottling</t>
  </si>
  <si>
    <t>https://www.boylanbottling.com/</t>
  </si>
  <si>
    <t>1891-01-01</t>
  </si>
  <si>
    <t>/organization/ bozuko</t>
  </si>
  <si>
    <t>/organization/bozuko</t>
  </si>
  <si>
    <t>/funding-round/a025e5bd95a6685aca355fb44ce152d1</t>
  </si>
  <si>
    <t>/Organization/Bozuko</t>
  </si>
  <si>
    <t>Bozuko</t>
  </si>
  <si>
    <t>http://dev.bozuko.com</t>
  </si>
  <si>
    <t>/organization/ bozza</t>
  </si>
  <si>
    <t>/ORGANIZATION/BOZZA</t>
  </si>
  <si>
    <t>/funding-round/5f80ef803a52c87b7a95a8276af41c9d</t>
  </si>
  <si>
    <t>/Organization/Bozza</t>
  </si>
  <si>
    <t>Bozza</t>
  </si>
  <si>
    <t>http://bozza.mobi/</t>
  </si>
  <si>
    <t>/organization/bozza</t>
  </si>
  <si>
    <t>/funding-round/f68a0ccd56821eb4dfa7cbbcb236e332</t>
  </si>
  <si>
    <t>/organization/ bpa-solutions</t>
  </si>
  <si>
    <t>/ORGANIZATION/BPA-SOLUTIONS</t>
  </si>
  <si>
    <t>/funding-round/3f2ba90bd49a7316afdae16674d414ef</t>
  </si>
  <si>
    <t>/Organization/Bpa-Solutions</t>
  </si>
  <si>
    <t>BPA Solutions</t>
  </si>
  <si>
    <t>http://bpa-solutions.net</t>
  </si>
  <si>
    <t>Neuchatel</t>
  </si>
  <si>
    <t>/organization/ bpesa</t>
  </si>
  <si>
    <t>/organization/bpesa</t>
  </si>
  <si>
    <t>/funding-round/43f14535cb871ade9574e6b3dddcf2c6</t>
  </si>
  <si>
    <t>/Organization/Bpesa</t>
  </si>
  <si>
    <t>BPeSA</t>
  </si>
  <si>
    <t>http://www.bpesa.org.za/</t>
  </si>
  <si>
    <t>/organization/ bpg-werks</t>
  </si>
  <si>
    <t>/ORGANIZATION/BPG-WERKS</t>
  </si>
  <si>
    <t>/funding-round/1c5d34d73323530b68886d3dd2eaf4da</t>
  </si>
  <si>
    <t>/Organization/Bpg-Werks</t>
  </si>
  <si>
    <t>BPG-Werks</t>
  </si>
  <si>
    <t>http://www.bpgwerks.com/</t>
  </si>
  <si>
    <t>Automotive|Clean Technology|Electric Vehicles|Sports</t>
  </si>
  <si>
    <t>/organization/bpg-werks</t>
  </si>
  <si>
    <t>/funding-round/bd9a87936bd64bb7c517b8e4c4e38890</t>
  </si>
  <si>
    <t>/organization/ bpl-global</t>
  </si>
  <si>
    <t>/ORGANIZATION/BPL-GLOBAL</t>
  </si>
  <si>
    <t>/funding-round/19602e9c743f6c2f0c24ba83a3960e4d</t>
  </si>
  <si>
    <t>/Organization/Bpl-Global</t>
  </si>
  <si>
    <t>BPL Global</t>
  </si>
  <si>
    <t>http://www.bplglobal.net</t>
  </si>
  <si>
    <t>Internet|Services|Software</t>
  </si>
  <si>
    <t>/organization/bpl-global</t>
  </si>
  <si>
    <t>/funding-round/563c19a914214c7e4a33dbb6daf1e576</t>
  </si>
  <si>
    <t>/funding-round/5ba916812cc65ca48be6836897026f2b</t>
  </si>
  <si>
    <t>/funding-round/8df6b210c4748189612b652061dcbdab</t>
  </si>
  <si>
    <t>/funding-round/a14dcd0c247400a50e0bb5a56b950634</t>
  </si>
  <si>
    <t>/funding-round/e26c8ada26bdcf7f07ddc2a75f244c0d</t>
  </si>
  <si>
    <t>/organization/ bplats</t>
  </si>
  <si>
    <t>/ORGANIZATION/BPLATS</t>
  </si>
  <si>
    <t>/funding-round/7116c1e8c0f7273113b7a1aa99f3b370</t>
  </si>
  <si>
    <t>/Organization/Bplats</t>
  </si>
  <si>
    <t>Bplats</t>
  </si>
  <si>
    <t>http://www.bplats.co.jp</t>
  </si>
  <si>
    <t>Billing|Cloud Computing|Distribution|Enterprise Software|SaaS</t>
  </si>
  <si>
    <t>17-11-2006</t>
  </si>
  <si>
    <t>/organization/bplats</t>
  </si>
  <si>
    <t>/funding-round/71241bbe21812d3c4a7ea8b98e902b41</t>
  </si>
  <si>
    <t>/organization/ bpt</t>
  </si>
  <si>
    <t>/ORGANIZATION/BPT</t>
  </si>
  <si>
    <t>/funding-round/f92e8d948113db04e6d3fcff0a4e0f0d</t>
  </si>
  <si>
    <t>/Organization/Bpt</t>
  </si>
  <si>
    <t>BPT</t>
  </si>
  <si>
    <t>http://www.bpt.co.il</t>
  </si>
  <si>
    <t>/organization/ bquate</t>
  </si>
  <si>
    <t>/organization/bquate</t>
  </si>
  <si>
    <t>/funding-round/397dcd51e6d7ab3e827a4600f7b11348</t>
  </si>
  <si>
    <t>/Organization/Bquate</t>
  </si>
  <si>
    <t>Bquate</t>
  </si>
  <si>
    <t>http://www.bquate.com</t>
  </si>
  <si>
    <t>Music|Music Services|SaaS|Video</t>
  </si>
  <si>
    <t>/ORGANIZATION/BQUATE</t>
  </si>
  <si>
    <t>/funding-round/90e7426559c04b509152f745a414b18b</t>
  </si>
  <si>
    <t>/organization/ br-supply</t>
  </si>
  <si>
    <t>/organization/br-supply</t>
  </si>
  <si>
    <t>/funding-round/b00bd29fa36e832b0fec8824ff945b9a</t>
  </si>
  <si>
    <t>20-12-2009</t>
  </si>
  <si>
    <t>/Organization/Br-Supply</t>
  </si>
  <si>
    <t>BR Supply</t>
  </si>
  <si>
    <t>http://www.brsupply.com.br//</t>
  </si>
  <si>
    <t>Delivery|Hardware|Utilities</t>
  </si>
  <si>
    <t>SÃ£o Leopoldo</t>
  </si>
  <si>
    <t>/organization/ bra-transportes-aereos</t>
  </si>
  <si>
    <t>/ORGANIZATION/BRA-TRANSPORTES-AEREOS</t>
  </si>
  <si>
    <t>/funding-round/d463468356ca59def5c37725a8ad9c88</t>
  </si>
  <si>
    <t>/Organization/Bra-Transportes-Aereos</t>
  </si>
  <si>
    <t>BRA Transportes Aereos</t>
  </si>
  <si>
    <t>/organization/ bräv</t>
  </si>
  <si>
    <t>/organization/bräv</t>
  </si>
  <si>
    <t>/funding-round/978b27fe5c90372b11adbe33c75cdd03</t>
  </si>
  <si>
    <t>/Organization/BräV</t>
  </si>
  <si>
    <t>BrÄv</t>
  </si>
  <si>
    <t>http://brav.org/</t>
  </si>
  <si>
    <t>/organization/ brabbletv-com-llc</t>
  </si>
  <si>
    <t>/organization/brabbletv-com-llc</t>
  </si>
  <si>
    <t>/funding-round/764ac5c4f0d9f15376aaa2abccc5ba39</t>
  </si>
  <si>
    <t>/Organization/Brabbletv-Com-Llc</t>
  </si>
  <si>
    <t>BrabbleTV.com LLC</t>
  </si>
  <si>
    <t>http://www.brabble.com</t>
  </si>
  <si>
    <t>Advertising|Mobile|Social Media</t>
  </si>
  <si>
    <t>/organization/ brabeion-software</t>
  </si>
  <si>
    <t>/ORGANIZATION/BRABEION-SOFTWARE</t>
  </si>
  <si>
    <t>/funding-round/460defccec3a20bf48f4ae1dfb00bd86</t>
  </si>
  <si>
    <t>26-04-2005</t>
  </si>
  <si>
    <t>/Organization/Brabeion-Software</t>
  </si>
  <si>
    <t>Brabeion Software</t>
  </si>
  <si>
    <t>http://www.brabeion.com</t>
  </si>
  <si>
    <t>/organization/brabeion-software</t>
  </si>
  <si>
    <t>/funding-round/e16a7ae9dd7b7d11bbf23562e2c82bc9</t>
  </si>
  <si>
    <t>/organization/ bracket-computing</t>
  </si>
  <si>
    <t>/ORGANIZATION/BRACKET-COMPUTING</t>
  </si>
  <si>
    <t>/funding-round/250884f63b0300ccb0ee56a392ce2db3</t>
  </si>
  <si>
    <t>/Organization/Bracket-Computing</t>
  </si>
  <si>
    <t>Bracket Computing</t>
  </si>
  <si>
    <t>http://www.brkt.com</t>
  </si>
  <si>
    <t>/organization/bracket-computing</t>
  </si>
  <si>
    <t>/funding-round/7920282451ef3494a00787e697d02757</t>
  </si>
  <si>
    <t>/funding-round/cd7b2b71b5230f0ec415756c2523b8d0</t>
  </si>
  <si>
    <t>/organization/ bracketr</t>
  </si>
  <si>
    <t>/organization/bracketr</t>
  </si>
  <si>
    <t>/funding-round/86d051e79e15027026a05ff40727cfef</t>
  </si>
  <si>
    <t>/Organization/Bracketr</t>
  </si>
  <si>
    <t>Bracketr</t>
  </si>
  <si>
    <t>http://www.bracketr.com</t>
  </si>
  <si>
    <t>Analytics|Brand Marketing|Sales and Marketing</t>
  </si>
  <si>
    <t>/organization/ bracketz</t>
  </si>
  <si>
    <t>/ORGANIZATION/BRACKETZ</t>
  </si>
  <si>
    <t>/funding-round/1d3d0052d4b04f667ab8c85991d22eda</t>
  </si>
  <si>
    <t>/Organization/Bracketz</t>
  </si>
  <si>
    <t>Bracketz</t>
  </si>
  <si>
    <t>http://bracketz.com</t>
  </si>
  <si>
    <t>Business Services|Internet|Promotional</t>
  </si>
  <si>
    <t>/organization/ braclet</t>
  </si>
  <si>
    <t>/organization/braclet</t>
  </si>
  <si>
    <t>/funding-round/26e66a2b08b9be0673dfce5c2c71db7b</t>
  </si>
  <si>
    <t>/Organization/Braclet</t>
  </si>
  <si>
    <t>Braclet</t>
  </si>
  <si>
    <t>http://www.bractlet.com</t>
  </si>
  <si>
    <t>/ORGANIZATION/BRACLET</t>
  </si>
  <si>
    <t>/funding-round/8ff0c04c4f2c8359a09d709d20b04265</t>
  </si>
  <si>
    <t>/funding-round/940f599734d6205b24432deaa01f7827</t>
  </si>
  <si>
    <t>/funding-round/e0f1503689ca8cbcfa881f10ff160f31</t>
  </si>
  <si>
    <t>/funding-round/e2c4d3464af6534a1542ce9fe49658eb</t>
  </si>
  <si>
    <t>/organization/ brad-s-raw-foods</t>
  </si>
  <si>
    <t>/ORGANIZATION/BRAD-S-RAW-FOODS</t>
  </si>
  <si>
    <t>/funding-round/341c0bc8f5744cb586565ee19e58d30d</t>
  </si>
  <si>
    <t>/Organization/Brad-S-Raw-Foods</t>
  </si>
  <si>
    <t>Bradâ€™s Raw Foods</t>
  </si>
  <si>
    <t>http://www.bradsrawchips.com/</t>
  </si>
  <si>
    <t>Consumer Goods|Nutrition</t>
  </si>
  <si>
    <t>Pipersville</t>
  </si>
  <si>
    <t>/organization/brad-s-raw-foods</t>
  </si>
  <si>
    <t>/funding-round/de5956d2ddf959ef7a0b155aa10c44fc</t>
  </si>
  <si>
    <t>/organization/ bradford-networks</t>
  </si>
  <si>
    <t>/ORGANIZATION/BRADFORD-NETWORKS</t>
  </si>
  <si>
    <t>/funding-round/0f6b5cf8ec2d389c112fc3f8a2b8c303</t>
  </si>
  <si>
    <t>/Organization/Bradford-Networks</t>
  </si>
  <si>
    <t>Bradford Networks</t>
  </si>
  <si>
    <t>http://bradfordnetworks.com</t>
  </si>
  <si>
    <t>/organization/bradford-networks</t>
  </si>
  <si>
    <t>/funding-round/35f093ff948c58d78e1d1714cbf61cb5</t>
  </si>
  <si>
    <t>/funding-round/dbd187c4c398a0a0a30c833fbd265cd6</t>
  </si>
  <si>
    <t>22-07-2009</t>
  </si>
  <si>
    <t>/funding-round/fdb03cc89e8d871b5158b9079a2d7fb7</t>
  </si>
  <si>
    <t>/organization/ bradshaw-propulsion</t>
  </si>
  <si>
    <t>/ORGANIZATION/BRADSHAW-PROPULSION</t>
  </si>
  <si>
    <t>/funding-round/f862c6a35b01956b7825fea9962a7ec4</t>
  </si>
  <si>
    <t>/Organization/Bradshaw-Propulsion</t>
  </si>
  <si>
    <t>Bradshaw Propulsion</t>
  </si>
  <si>
    <t>/organization/ bragbet</t>
  </si>
  <si>
    <t>/organization/bragbet</t>
  </si>
  <si>
    <t>/funding-round/4c8aee0500028db229a78978c90ceb2d</t>
  </si>
  <si>
    <t>/Organization/Bragbet</t>
  </si>
  <si>
    <t>BragBet</t>
  </si>
  <si>
    <t>http://www.bragbet.com</t>
  </si>
  <si>
    <t>Curated Web|Gambling|Sports</t>
  </si>
  <si>
    <t>/ORGANIZATION/BRAGBET</t>
  </si>
  <si>
    <t>/funding-round/5c81687e8256adc36431cf67f6cb408e</t>
  </si>
  <si>
    <t>/funding-round/7c3c88cc4f1a94d35ae677e5277a9a74</t>
  </si>
  <si>
    <t>/funding-round/9a8e2d4518271c18e0b1ccc53ac5badd</t>
  </si>
  <si>
    <t>/funding-round/b02101984a487c0ca8c5b9268f5d749e</t>
  </si>
  <si>
    <t>/funding-round/d63459146d026625a674e3bb53e9329e</t>
  </si>
  <si>
    <t>/organization/ bragg-peak-systems</t>
  </si>
  <si>
    <t>/organization/bragg-peak-systems</t>
  </si>
  <si>
    <t>/funding-round/a43a07c849a7341ee7af73678ff7328d</t>
  </si>
  <si>
    <t>/Organization/Bragg-Peak-Systems</t>
  </si>
  <si>
    <t>Bragg Peak Systems</t>
  </si>
  <si>
    <t>http://braggpeak.com</t>
  </si>
  <si>
    <t>/organization/ bragi</t>
  </si>
  <si>
    <t>/ORGANIZATION/BRAGI</t>
  </si>
  <si>
    <t>/funding-round/0591bec07407705e90f3819b5c45243c</t>
  </si>
  <si>
    <t>/Organization/Bragi</t>
  </si>
  <si>
    <t>Bragi</t>
  </si>
  <si>
    <t>http://www.bragi.com/</t>
  </si>
  <si>
    <t>Audio|Entertainment|Fitness|Health and Wellness|Lifestyle|Lifestyle Products|Sports|Wearables</t>
  </si>
  <si>
    <t>MÃ¼nchen</t>
  </si>
  <si>
    <t>/organization/bragi</t>
  </si>
  <si>
    <t>/funding-round/5dc9e58fb59dedab45e25d4c3d54de95</t>
  </si>
  <si>
    <t>/organization/ bragster</t>
  </si>
  <si>
    <t>/ORGANIZATION/BRAGSTER</t>
  </si>
  <si>
    <t>/funding-round/10d20d5653e2772f9f76203a844a1778</t>
  </si>
  <si>
    <t>/Organization/Bragster</t>
  </si>
  <si>
    <t>Bragster</t>
  </si>
  <si>
    <t>http://www.bragster.com</t>
  </si>
  <si>
    <t>/organization/ bragthis-com</t>
  </si>
  <si>
    <t>/organization/bragthis-com</t>
  </si>
  <si>
    <t>/funding-round/c0a1484653e7823430b0f513d6cae12f</t>
  </si>
  <si>
    <t>/Organization/Bragthis-Com</t>
  </si>
  <si>
    <t>BragThis.com</t>
  </si>
  <si>
    <t>http://www.BragThis.com</t>
  </si>
  <si>
    <t>Entertainment|Social Media|Social Network Media</t>
  </si>
  <si>
    <t>/organization/ braigo-labs-inc</t>
  </si>
  <si>
    <t>/ORGANIZATION/BRAIGO-LABS-INC</t>
  </si>
  <si>
    <t>/funding-round/d5fa1bbfecd7fc83cb799fa772fb5870</t>
  </si>
  <si>
    <t>/Organization/Braigo-Labs-Inc</t>
  </si>
  <si>
    <t>Braigo Labs Inc.</t>
  </si>
  <si>
    <t>http://www.braigolabs.com</t>
  </si>
  <si>
    <t>Consumer Goods|Innovation Management|New Technologies</t>
  </si>
  <si>
    <t>/organization/ brain</t>
  </si>
  <si>
    <t>/organization/brain</t>
  </si>
  <si>
    <t>/funding-round/03d640ae390cbcefdb997869d1642e28</t>
  </si>
  <si>
    <t>/Organization/Brain</t>
  </si>
  <si>
    <t>BRAIN</t>
  </si>
  <si>
    <t>http://www.brain-biotech.de</t>
  </si>
  <si>
    <t>Zwingenberg</t>
  </si>
  <si>
    <t>/organization/ brain-2</t>
  </si>
  <si>
    <t>/ORGANIZATION/BRAIN-2</t>
  </si>
  <si>
    <t>/funding-round/859fc43c945e2bae74dd6ea9815fe9d2</t>
  </si>
  <si>
    <t>/Organization/Brain-2</t>
  </si>
  <si>
    <t>Brain+</t>
  </si>
  <si>
    <t>http://www.brain-plus.com/</t>
  </si>
  <si>
    <t>Life Sciences|New Technologies|Psychology</t>
  </si>
  <si>
    <t>/organization/ brain-in-hand</t>
  </si>
  <si>
    <t>/organization/brain-in-hand</t>
  </si>
  <si>
    <t>/funding-round/0585d0825f510033ef42abed87d02fc9</t>
  </si>
  <si>
    <t>/Organization/Brain-In-Hand</t>
  </si>
  <si>
    <t>Brain in Hand</t>
  </si>
  <si>
    <t>http://braininhand.co.uk/</t>
  </si>
  <si>
    <t>/organization/ brain-parade</t>
  </si>
  <si>
    <t>/ORGANIZATION/BRAIN-PARADE</t>
  </si>
  <si>
    <t>/funding-round/0abc294fdf50dc6e8d29eacf85719286</t>
  </si>
  <si>
    <t>/Organization/Brain-Parade</t>
  </si>
  <si>
    <t>Brain Parade</t>
  </si>
  <si>
    <t>http://brainparade.com</t>
  </si>
  <si>
    <t>/organization/brain-parade</t>
  </si>
  <si>
    <t>/funding-round/23aa5f3c3b0492c1ee568e2abfdc5dce</t>
  </si>
  <si>
    <t>/funding-round/6e36a0f98c170e02cb3c1c36376db751</t>
  </si>
  <si>
    <t>/organization/ brain-rack-industries</t>
  </si>
  <si>
    <t>/organization/brain-rack-industries</t>
  </si>
  <si>
    <t>/funding-round/d6dc1468de018fad14db31a6dea79d20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 brain-sentry</t>
  </si>
  <si>
    <t>/ORGANIZATION/BRAIN-SENTRY</t>
  </si>
  <si>
    <t>/funding-round/50887e05e8c522ab5161ab531be9f1c1</t>
  </si>
  <si>
    <t>/Organization/Brain-Sentry</t>
  </si>
  <si>
    <t>Brain Sentry</t>
  </si>
  <si>
    <t>http://brainsentry.com</t>
  </si>
  <si>
    <t>/organization/brain-sentry</t>
  </si>
  <si>
    <t>/funding-round/bcdd7d47a559abd713e1775d80586bf3</t>
  </si>
  <si>
    <t>/funding-round/dce8391ee90ce58399c1db799b1d4d9a</t>
  </si>
  <si>
    <t>/organization/ brain-synergy-institute</t>
  </si>
  <si>
    <t>/organization/brain-synergy-institute</t>
  </si>
  <si>
    <t>/funding-round/330fc80154f6e7b91b52695f871c7a00</t>
  </si>
  <si>
    <t>/Organization/Brain-Synergy-Institute</t>
  </si>
  <si>
    <t>Brain Synergy Institute</t>
  </si>
  <si>
    <t>http://carrickbraincenters.com</t>
  </si>
  <si>
    <t>/ORGANIZATION/BRAIN-SYNERGY-INSTITUTE</t>
  </si>
  <si>
    <t>/funding-round/86650d223228b491427a62442ed4b7ac</t>
  </si>
  <si>
    <t>/funding-round/9599279fc5326ed0a065cc581238b10b</t>
  </si>
  <si>
    <t>/funding-round/ccd4c22651dff2dd21843a01f2866708</t>
  </si>
  <si>
    <t>/funding-round/f85bb7e2082176a589d8185945247932</t>
  </si>
  <si>
    <t>/organization/ brain-tunnelgenix-technologies</t>
  </si>
  <si>
    <t>/ORGANIZATION/BRAIN-TUNNELGENIX-TECHNOLOGIES</t>
  </si>
  <si>
    <t>/funding-round/10ed99adc18bb31539f79a4e1712997c</t>
  </si>
  <si>
    <t>/Organization/Brain-Tunnelgenix-Technologies</t>
  </si>
  <si>
    <t>Brain Tunnelgenix Technologies</t>
  </si>
  <si>
    <t>http://www.braintunnelgenix.com</t>
  </si>
  <si>
    <t>/organization/brain-tunnelgenix-technologies</t>
  </si>
  <si>
    <t>/funding-round/25bf4679ab2843591070127f29da36ce</t>
  </si>
  <si>
    <t>/funding-round/2cd3d3c245931e0b38ced8bcd6786f18</t>
  </si>
  <si>
    <t>/organization/ brain4net-inc</t>
  </si>
  <si>
    <t>/organization/brain4net-inc</t>
  </si>
  <si>
    <t>/funding-round/b8927da93b24f8b19672b90ef616a437</t>
  </si>
  <si>
    <t>/Organization/Brain4Net-Inc</t>
  </si>
  <si>
    <t>Brain4Net, Inc.</t>
  </si>
  <si>
    <t>http://www.brain4net.com</t>
  </si>
  <si>
    <t>Networking|Software|Virtualization</t>
  </si>
  <si>
    <t>/organization/ brainbot</t>
  </si>
  <si>
    <t>/ORGANIZATION/BRAINBOT</t>
  </si>
  <si>
    <t>/funding-round/70674360b5736886750b6abf780e1f7e</t>
  </si>
  <si>
    <t>/Organization/Brainbot</t>
  </si>
  <si>
    <t>BrainBot</t>
  </si>
  <si>
    <t>http://www.brainbot.me</t>
  </si>
  <si>
    <t>/organization/brainbot</t>
  </si>
  <si>
    <t>/funding-round/92bb565f3d408c1623ee45a32b2c5676</t>
  </si>
  <si>
    <t>/organization/ brainbow</t>
  </si>
  <si>
    <t>/ORGANIZATION/BRAINBOW</t>
  </si>
  <si>
    <t>/funding-round/4c718ad51fdf4a77cae8b739fd724faf</t>
  </si>
  <si>
    <t>/Organization/Brainbow</t>
  </si>
  <si>
    <t>Peak</t>
  </si>
  <si>
    <t>http://www.peak.net/</t>
  </si>
  <si>
    <t>Education|Games</t>
  </si>
  <si>
    <t>/organization/brainbow</t>
  </si>
  <si>
    <t>/funding-round/e03af44f798194f9f64fdff4cd37c2c6</t>
  </si>
  <si>
    <t>/organization/ braincells</t>
  </si>
  <si>
    <t>/ORGANIZATION/BRAINCELLS</t>
  </si>
  <si>
    <t>/funding-round/1d4c1199c4d80a683e621ca8a9a4ad9b</t>
  </si>
  <si>
    <t>/Organization/Braincells</t>
  </si>
  <si>
    <t>BrainCells</t>
  </si>
  <si>
    <t>http://www.braincellsinc.com</t>
  </si>
  <si>
    <t>/organization/braincells</t>
  </si>
  <si>
    <t>/funding-round/3f6610fc63d42a5e1fa35a9772f455b3</t>
  </si>
  <si>
    <t>/funding-round/6483276f9650d9152e0c079a6e4e95c7</t>
  </si>
  <si>
    <t>/funding-round/705d1bd61ae0c95f397e70ce00332986</t>
  </si>
  <si>
    <t>/funding-round/885be9ec76104a75331854e6d58c573c</t>
  </si>
  <si>
    <t>/funding-round/8b7a8aeb684ff3cdda7ba8b691906cbe</t>
  </si>
  <si>
    <t>/organization/ brainceuticals</t>
  </si>
  <si>
    <t>/ORGANIZATION/BRAINCEUTICALS</t>
  </si>
  <si>
    <t>/funding-round/8e65102ab8fb304925761378e0cf58c8</t>
  </si>
  <si>
    <t>/Organization/Brainceuticals</t>
  </si>
  <si>
    <t>Brainceuticals</t>
  </si>
  <si>
    <t>http://brainceuticals.com</t>
  </si>
  <si>
    <t>/organization/ braincheck</t>
  </si>
  <si>
    <t>/organization/braincheck</t>
  </si>
  <si>
    <t>/funding-round/ceef78a79cb9b2ab47c1d41a9883e5a0</t>
  </si>
  <si>
    <t>/Organization/Braincheck</t>
  </si>
  <si>
    <t>BrainCheck</t>
  </si>
  <si>
    <t>http://www.braincheckapp.com/</t>
  </si>
  <si>
    <t>/ORGANIZATION/BRAINCHECK</t>
  </si>
  <si>
    <t>/funding-round/f4b66954612bd1172e813342a97fd306</t>
  </si>
  <si>
    <t>/organization/ braindigit-it-software</t>
  </si>
  <si>
    <t>/organization/braindigit-it-software</t>
  </si>
  <si>
    <t>/funding-round/5eec7edcc5e12f68418395d486341452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 braingaze</t>
  </si>
  <si>
    <t>/ORGANIZATION/BRAINGAZE</t>
  </si>
  <si>
    <t>/funding-round/8d7f528a2123f30e26270bd28e3d20d9</t>
  </si>
  <si>
    <t>/Organization/Braingaze</t>
  </si>
  <si>
    <t>Braingaze</t>
  </si>
  <si>
    <t>http://www.braingaze.com/</t>
  </si>
  <si>
    <t>Diagnostics|Predictive Analytics|Tracking</t>
  </si>
  <si>
    <t>MatarÃ³</t>
  </si>
  <si>
    <t>/organization/ brainiac-tv</t>
  </si>
  <si>
    <t>/organization/brainiac-tv</t>
  </si>
  <si>
    <t>/funding-round/cadd7aa69d0e12beccd0364f3c7c40e3</t>
  </si>
  <si>
    <t>/Organization/Brainiac-Tv</t>
  </si>
  <si>
    <t>Brainiac TV</t>
  </si>
  <si>
    <t>http://www.BrainiacTV.com</t>
  </si>
  <si>
    <t>Digital Media|EdTech|Education</t>
  </si>
  <si>
    <t>/organization/ brainient</t>
  </si>
  <si>
    <t>/ORGANIZATION/BRAINIENT</t>
  </si>
  <si>
    <t>/funding-round/12c878d954408fdae0045a8f9a82ad1f</t>
  </si>
  <si>
    <t>/Organization/Brainient</t>
  </si>
  <si>
    <t>Brainient</t>
  </si>
  <si>
    <t>http://www.brainient.com</t>
  </si>
  <si>
    <t>Advertising|Mobile|Startups|Video</t>
  </si>
  <si>
    <t>/organization/brainient</t>
  </si>
  <si>
    <t>/funding-round/1b38dec64ae9a81da1228946fc81226f</t>
  </si>
  <si>
    <t>/funding-round/d66e8ac36d2f59d495fd9d66b77deedd</t>
  </si>
  <si>
    <t>/organization/ brainjuicer</t>
  </si>
  <si>
    <t>/organization/brainjuicer</t>
  </si>
  <si>
    <t>/funding-round/824107b9ddaf4bb756988692ad2edbbb</t>
  </si>
  <si>
    <t>/Organization/Brainjuicer</t>
  </si>
  <si>
    <t>Brainjuicer</t>
  </si>
  <si>
    <t>Business Development|Consumer Behavior|Market Research</t>
  </si>
  <si>
    <t>/organization/ brainlab</t>
  </si>
  <si>
    <t>/ORGANIZATION/BRAINLAB</t>
  </si>
  <si>
    <t>/funding-round/e48f90b8f9ef5a84df4ffa4348ce1864</t>
  </si>
  <si>
    <t>/Organization/Brainlab</t>
  </si>
  <si>
    <t>BrainLAB</t>
  </si>
  <si>
    <t>http://www.brainlab.com</t>
  </si>
  <si>
    <t>Feldkirchen-westerham</t>
  </si>
  <si>
    <t>/organization/ brainlike</t>
  </si>
  <si>
    <t>/organization/brainlike</t>
  </si>
  <si>
    <t>/funding-round/50e9818617fe3d1bd29acea3d7fe6b5a</t>
  </si>
  <si>
    <t>/Organization/Brainlike</t>
  </si>
  <si>
    <t>Brainlike</t>
  </si>
  <si>
    <t>http://brainlike.com</t>
  </si>
  <si>
    <t>/organization/ brainloop</t>
  </si>
  <si>
    <t>/ORGANIZATION/BRAINLOOP</t>
  </si>
  <si>
    <t>/funding-round/089f525813173b69181292c3739bb7db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oop</t>
  </si>
  <si>
    <t>/funding-round/a16885daac518e2a12c498f8fa8e83eb</t>
  </si>
  <si>
    <t>/funding-round/b4fbce52095b620fd4f9439ed85c0dca</t>
  </si>
  <si>
    <t>/funding-round/cb197e13ac40b2a6d8d193b5bcd3e72e</t>
  </si>
  <si>
    <t>/funding-round/cf0057463c00bf0659401ad7c862290d</t>
  </si>
  <si>
    <t>18-07-2007</t>
  </si>
  <si>
    <t>/organization/ brainly-com</t>
  </si>
  <si>
    <t>/organization/brainly-com</t>
  </si>
  <si>
    <t>/funding-round/a4df1d6139cdd176082c58ed563ca708</t>
  </si>
  <si>
    <t>/Organization/Brainly-Com</t>
  </si>
  <si>
    <t>Brainly</t>
  </si>
  <si>
    <t>http://brainly.com</t>
  </si>
  <si>
    <t>/ORGANIZATION/BRAINLY-COM</t>
  </si>
  <si>
    <t>/funding-round/ea4442937811588ef3a8c93da5e1d785</t>
  </si>
  <si>
    <t>/organization/ brainmass</t>
  </si>
  <si>
    <t>/organization/brainmass</t>
  </si>
  <si>
    <t>/funding-round/99ce46ab7f0329b51a52b6d10cf65e18</t>
  </si>
  <si>
    <t>/Organization/Brainmass</t>
  </si>
  <si>
    <t>BrainMass</t>
  </si>
  <si>
    <t>http://www.BrainMass.com</t>
  </si>
  <si>
    <t>Newmarket</t>
  </si>
  <si>
    <t>/organization/ brainomix</t>
  </si>
  <si>
    <t>/ORGANIZATION/BRAINOMIX</t>
  </si>
  <si>
    <t>/funding-round/cd3ff49cb2360bf75c2ae21e1342c9ce</t>
  </si>
  <si>
    <t>/Organization/Brainomix</t>
  </si>
  <si>
    <t>Brainomix</t>
  </si>
  <si>
    <t>http://www.brainomix.com</t>
  </si>
  <si>
    <t>/organization/ brainpark</t>
  </si>
  <si>
    <t>/organization/brainpark</t>
  </si>
  <si>
    <t>/funding-round/26c82356a7a63fba752f079a3c458e16</t>
  </si>
  <si>
    <t>24-09-2010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PARK</t>
  </si>
  <si>
    <t>/funding-round/a4a50b246bed84c3faff21adc0f5bdbd</t>
  </si>
  <si>
    <t>/organization/ brainquake</t>
  </si>
  <si>
    <t>/organization/brainquake</t>
  </si>
  <si>
    <t>/funding-round/ca2a54b13687a205f0d9944713312250</t>
  </si>
  <si>
    <t>/Organization/Brainquake</t>
  </si>
  <si>
    <t>Brainquake</t>
  </si>
  <si>
    <t>http://www.brainquake.com</t>
  </si>
  <si>
    <t>/organization/ brainrack</t>
  </si>
  <si>
    <t>/ORGANIZATION/BRAINRACK</t>
  </si>
  <si>
    <t>/funding-round/ee35e289f910da6ea58aa376650ec80f</t>
  </si>
  <si>
    <t>/Organization/Brainrack</t>
  </si>
  <si>
    <t>Brainrack</t>
  </si>
  <si>
    <t>http://www.brainrack.com</t>
  </si>
  <si>
    <t>/organization/ brainrepublic</t>
  </si>
  <si>
    <t>/organization/brainrepublic</t>
  </si>
  <si>
    <t>/funding-round/7b9b0dc87340665397419c6b116d87c8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/ORGANIZATION/BRAINREPUBLIC</t>
  </si>
  <si>
    <t>/funding-round/9517d1090838c034abf3393728ebaec9</t>
  </si>
  <si>
    <t>/organization/ brainrush</t>
  </si>
  <si>
    <t>/organization/brainrush</t>
  </si>
  <si>
    <t>/funding-round/5ca503b8ff698317a907663403c7ce3b</t>
  </si>
  <si>
    <t>/Organization/Brainrush</t>
  </si>
  <si>
    <t>BrainRush</t>
  </si>
  <si>
    <t>http://www.brainrush.com</t>
  </si>
  <si>
    <t>/organization/ brainscape</t>
  </si>
  <si>
    <t>/ORGANIZATION/BRAINSCAPE</t>
  </si>
  <si>
    <t>/funding-round/746a1acd1df0bd46405ec8ea283617d5</t>
  </si>
  <si>
    <t>/Organization/Brainscape</t>
  </si>
  <si>
    <t>Brainscape</t>
  </si>
  <si>
    <t>http://brainscape.com</t>
  </si>
  <si>
    <t>/organization/brainscape</t>
  </si>
  <si>
    <t>/funding-round/b970479ba34cbb1eb65ba49f3a09adc0</t>
  </si>
  <si>
    <t>/organization/ brainscope-company</t>
  </si>
  <si>
    <t>/ORGANIZATION/BRAINSCOPE-COMPANY</t>
  </si>
  <si>
    <t>/funding-round/364dc9aef3d8d6c5b73ba16ab0e15713</t>
  </si>
  <si>
    <t>/Organization/Brainscope-Company</t>
  </si>
  <si>
    <t>BrainScope Company</t>
  </si>
  <si>
    <t>http://www.brainscope.com</t>
  </si>
  <si>
    <t>/organization/brainscope-company</t>
  </si>
  <si>
    <t>/funding-round/3be54b53061f4c12be7fcbc3136bd129</t>
  </si>
  <si>
    <t>/funding-round/40e682f4e67502cad0332c8c4820acb8</t>
  </si>
  <si>
    <t>/funding-round/4844d62a93ca7b5ca4d0a777419b8f81</t>
  </si>
  <si>
    <t>/funding-round/98f72531b9856b2c6ec67e708d84cd3b</t>
  </si>
  <si>
    <t>/funding-round/bc6450a35187b9336a371fea06552224</t>
  </si>
  <si>
    <t>/funding-round/c7a9ec78ae68017af18244caaad6a93f</t>
  </si>
  <si>
    <t>/funding-round/da56a51b4efcf3f8662cee9b18917338</t>
  </si>
  <si>
    <t>/funding-round/f42d4d5bc94e08db9940bbf81c6eb598</t>
  </si>
  <si>
    <t>/funding-round/f69778af7c8aed4fa2707d37c192aafc</t>
  </si>
  <si>
    <t>/organization/ brainsgate</t>
  </si>
  <si>
    <t>/ORGANIZATION/BRAINSGATE</t>
  </si>
  <si>
    <t>/funding-round/1f02623bda908721ff7414ed7042d043</t>
  </si>
  <si>
    <t>13-08-2008</t>
  </si>
  <si>
    <t>/Organization/Brainsgate</t>
  </si>
  <si>
    <t>Brainsgate</t>
  </si>
  <si>
    <t>http://www.brainsgate.com</t>
  </si>
  <si>
    <t>Caesarea</t>
  </si>
  <si>
    <t>/organization/brainsgate</t>
  </si>
  <si>
    <t>/funding-round/2e63a0de14071cadfca40a94f6861e4e</t>
  </si>
  <si>
    <t>/funding-round/c6294a0380d262af6aad3cccdc595e5c</t>
  </si>
  <si>
    <t>/organization/ brainshark</t>
  </si>
  <si>
    <t>/organization/brainshark</t>
  </si>
  <si>
    <t>/funding-round/486c9a52dcb79ad53954e219bac0fc8a</t>
  </si>
  <si>
    <t>/Organization/Brainshark</t>
  </si>
  <si>
    <t>Brainshark</t>
  </si>
  <si>
    <t>http://presentation.brainshark.com</t>
  </si>
  <si>
    <t>Business Services|Sales and Marketing|Training</t>
  </si>
  <si>
    <t>/ORGANIZATION/BRAINSHARK</t>
  </si>
  <si>
    <t>/funding-round/9a765d2c0c74aa98033feab857f69351</t>
  </si>
  <si>
    <t>13-06-2005</t>
  </si>
  <si>
    <t>/organization/ brainsins</t>
  </si>
  <si>
    <t>/organization/brainsins</t>
  </si>
  <si>
    <t>/funding-round/0c0a224470f8119b2b5ec948085fc461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INS</t>
  </si>
  <si>
    <t>/funding-round/6b4d74d8609afa4f18fd497a4878a236</t>
  </si>
  <si>
    <t>/funding-round/c66ab5d0ed449bb8f5ad7249d2b1e487</t>
  </si>
  <si>
    <t>/organization/ brainsonic</t>
  </si>
  <si>
    <t>/ORGANIZATION/BRAINSONIC</t>
  </si>
  <si>
    <t>/funding-round/b5cc1cf8831ddc9b717c0cbe7b9446c8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 brainstage</t>
  </si>
  <si>
    <t>/organization/brainstage</t>
  </si>
  <si>
    <t>/funding-round/79c805fce60145c649f605d026867f41</t>
  </si>
  <si>
    <t>/Organization/Brainstage</t>
  </si>
  <si>
    <t>Brainstage</t>
  </si>
  <si>
    <t>http://brainstage.com</t>
  </si>
  <si>
    <t>/organization/ brainstorm</t>
  </si>
  <si>
    <t>/ORGANIZATION/BRAINSTORM</t>
  </si>
  <si>
    <t>/funding-round/5a5c211847b20fa933b2e6bf34cdcb59</t>
  </si>
  <si>
    <t>/Organization/Brainstorm</t>
  </si>
  <si>
    <t>BrainStorm, Inc.</t>
  </si>
  <si>
    <t>http://www.brainstorminc.com/</t>
  </si>
  <si>
    <t>Information Technology|SaaS|Training</t>
  </si>
  <si>
    <t>/organization/ brainstorm-cell-therapeutics</t>
  </si>
  <si>
    <t>/organization/brainstorm-cell-therapeutics</t>
  </si>
  <si>
    <t>/funding-round/273ba4ce4a4da5a8da157deb558e8b81</t>
  </si>
  <si>
    <t>/Organization/Brainstorm-Cell-Therapeutics</t>
  </si>
  <si>
    <t>BrainStorm Cell Therapeutics</t>
  </si>
  <si>
    <t>http://www.brainstorm-cell.com</t>
  </si>
  <si>
    <t>/ORGANIZATION/BRAINSTORM-CELL-THERAPEUTICS</t>
  </si>
  <si>
    <t>/funding-round/38971d1112949bf4ae79c8586be84fd7</t>
  </si>
  <si>
    <t>/funding-round/4e265fd47485ec6c74754bdc9080a715</t>
  </si>
  <si>
    <t>/funding-round/cd467ac51e5b7a680c89183513f1529c</t>
  </si>
  <si>
    <t>/funding-round/f7d6c287cf8195c45fba995c7b583497</t>
  </si>
  <si>
    <t>/organization/ brainsway</t>
  </si>
  <si>
    <t>/ORGANIZATION/BRAINSWAY</t>
  </si>
  <si>
    <t>/funding-round/8f228c836930ca982cac923a2ed2fde2</t>
  </si>
  <si>
    <t>/Organization/Brainsway</t>
  </si>
  <si>
    <t>Brainsway</t>
  </si>
  <si>
    <t>http://www.brainsway.com</t>
  </si>
  <si>
    <t>/organization/ braintech</t>
  </si>
  <si>
    <t>/organization/braintech</t>
  </si>
  <si>
    <t>/funding-round/d9a44a1bde3f4c45b893187eaec51865</t>
  </si>
  <si>
    <t>/Organization/Braintech</t>
  </si>
  <si>
    <t>Braintech</t>
  </si>
  <si>
    <t>http://www.Braintech.com</t>
  </si>
  <si>
    <t>/organization/ braintree-payment-solutions</t>
  </si>
  <si>
    <t>/ORGANIZATION/BRAINTREE-PAYMENT-SOLUTIONS</t>
  </si>
  <si>
    <t>/funding-round/82e40dc4d746ea352f14964c5e3e3b7c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tree-payment-solutions</t>
  </si>
  <si>
    <t>/funding-round/9d4d9c774e6ff42d2f56a681b6655d75</t>
  </si>
  <si>
    <t>/organization/ brainwave-education</t>
  </si>
  <si>
    <t>/ORGANIZATION/BRAINWAVE-EDUCATION</t>
  </si>
  <si>
    <t>/funding-round/5409c6f08ed544ecd22ce86b471ffa04</t>
  </si>
  <si>
    <t>/Organization/Brainwave-Education</t>
  </si>
  <si>
    <t>Brainwave Education</t>
  </si>
  <si>
    <t>http://www.brainwave-edu.com</t>
  </si>
  <si>
    <t>/organization/ brainwave-studios</t>
  </si>
  <si>
    <t>/organization/brainwave-studios</t>
  </si>
  <si>
    <t>/funding-round/a7546ca29c6d3396cc5617c97e79c6fc</t>
  </si>
  <si>
    <t>/Organization/Brainwave-Studios</t>
  </si>
  <si>
    <t>Wireless Tech</t>
  </si>
  <si>
    <t>Game|Games|Kids|Social Games|Social Media|Social Network Media|Virtual Worlds</t>
  </si>
  <si>
    <t>/organization/ brainz-games</t>
  </si>
  <si>
    <t>/ORGANIZATION/BRAINZ-GAMES</t>
  </si>
  <si>
    <t>/funding-round/8f0d0ea4bc9e3f2f524065a45cff236c</t>
  </si>
  <si>
    <t>/Organization/Brainz-Games</t>
  </si>
  <si>
    <t>Brainz Games</t>
  </si>
  <si>
    <t>http://www.brainz.co</t>
  </si>
  <si>
    <t>Games|Graphics</t>
  </si>
  <si>
    <t>/organization/brainz-games</t>
  </si>
  <si>
    <t>/funding-round/d5c7e35708c80b1278f45f6d1f2f6105</t>
  </si>
  <si>
    <t>/funding-round/f6b490543e911c165ee43659ba13b7fc</t>
  </si>
  <si>
    <t>/organization/ brakequotes-com</t>
  </si>
  <si>
    <t>/organization/brakequotes-com</t>
  </si>
  <si>
    <t>/funding-round/3ba4b6db8efe68946358f049645ddd22</t>
  </si>
  <si>
    <t>/Organization/Brakequotes-Com</t>
  </si>
  <si>
    <t>BrakeQuotes.com</t>
  </si>
  <si>
    <t>http://www.brakequotes.com</t>
  </si>
  <si>
    <t>Sanibel</t>
  </si>
  <si>
    <t>/organization/ bramasol</t>
  </si>
  <si>
    <t>/ORGANIZATION/BRAMASOL</t>
  </si>
  <si>
    <t>/funding-round/07b65273607f2c16edb9f320d88efa78</t>
  </si>
  <si>
    <t>/Organization/Bramasol</t>
  </si>
  <si>
    <t>Bramasol</t>
  </si>
  <si>
    <t>http://www.bramasol.com</t>
  </si>
  <si>
    <t>/organization/bramasol</t>
  </si>
  <si>
    <t>/funding-round/12aeb91310f9f33357d0169c9897d8a5</t>
  </si>
  <si>
    <t>/funding-round/1b63aba8c9da771616a6ee48971abbe6</t>
  </si>
  <si>
    <t>/funding-round/283938f5ae8afac83752eb22d78375ff</t>
  </si>
  <si>
    <t>/funding-round/49de59b8bb7a7c951ed21c948a86ea02</t>
  </si>
  <si>
    <t>/funding-round/836f7d57e69a0355d4009d8d8c3f8f63</t>
  </si>
  <si>
    <t>/funding-round/8af6225bd60f5734a16fab92984ed27f</t>
  </si>
  <si>
    <t>/funding-round/aa7c9cca3d6a3f942157b8cc91dff544</t>
  </si>
  <si>
    <t>/funding-round/aed61dd030ddb68e8ad06ada65696ad2</t>
  </si>
  <si>
    <t>/funding-round/cde90e6e2c8f76dc5cbee6eaaecdf5da</t>
  </si>
  <si>
    <t>/funding-round/d07adfa6b78e5b977293cadd556eabc8</t>
  </si>
  <si>
    <t>/funding-round/d155062165de76b550aac7540b9a5995</t>
  </si>
  <si>
    <t>/funding-round/d42f86cbc803ac49a08ef199576d22a8</t>
  </si>
  <si>
    <t>/funding-round/eba2557414b90b179845cb9ef25a2cb2</t>
  </si>
  <si>
    <t>/organization/ brammo</t>
  </si>
  <si>
    <t>/ORGANIZATION/BRAMMO</t>
  </si>
  <si>
    <t>/funding-round/00f531789642c67c86f182a3be64465d</t>
  </si>
  <si>
    <t>/Organization/Brammo</t>
  </si>
  <si>
    <t>Brammo</t>
  </si>
  <si>
    <t>http://www.brammo.com</t>
  </si>
  <si>
    <t>Automotive|Batteries|Clean Technology|Energy</t>
  </si>
  <si>
    <t>/organization/brammo</t>
  </si>
  <si>
    <t>/funding-round/09afa8cc4084ac9ac354c7efa4497a7b</t>
  </si>
  <si>
    <t>/funding-round/4d3f9611c76831d92e4a738570f8edb1</t>
  </si>
  <si>
    <t>/funding-round/a3333a30934491d522d1735f7090af79</t>
  </si>
  <si>
    <t>/funding-round/fc18f42971df2928381a8ac1a4b5d3df</t>
  </si>
  <si>
    <t>/organization/ branch</t>
  </si>
  <si>
    <t>/organization/branch</t>
  </si>
  <si>
    <t>/funding-round/23f362aea2c0367380497ff532ceb540</t>
  </si>
  <si>
    <t>/Organization/Branch</t>
  </si>
  <si>
    <t>Branch</t>
  </si>
  <si>
    <t>http://branch.com</t>
  </si>
  <si>
    <t>Curated Web|Messaging</t>
  </si>
  <si>
    <t>/organization/ branch-metrics</t>
  </si>
  <si>
    <t>/ORGANIZATION/BRANCH-METRICS</t>
  </si>
  <si>
    <t>/funding-round/07bfd8322761e936cee93f8a71eb5a45</t>
  </si>
  <si>
    <t>/Organization/Branch-Metrics</t>
  </si>
  <si>
    <t>Branch Metrics</t>
  </si>
  <si>
    <t>http://branch.io</t>
  </si>
  <si>
    <t>/organization/branch-metrics</t>
  </si>
  <si>
    <t>/funding-round/3d3d6f3b0a90094c5359a7f994090aa1</t>
  </si>
  <si>
    <t>/funding-round/4f481fc731cfbdccd41797fc64bb4f46</t>
  </si>
  <si>
    <t>/organization/ branch2</t>
  </si>
  <si>
    <t>/organization/branch2</t>
  </si>
  <si>
    <t>/funding-round/893456783938e0948b7b140e5fc584ca</t>
  </si>
  <si>
    <t>/Organization/Branch2</t>
  </si>
  <si>
    <t>Branch2</t>
  </si>
  <si>
    <t>http://www.branch2.com</t>
  </si>
  <si>
    <t>Health Care|Health Care Information Technology|Software</t>
  </si>
  <si>
    <t>/ORGANIZATION/BRANCH2</t>
  </si>
  <si>
    <t>/funding-round/a491ff1c4a72ac626627504f21e32a7c</t>
  </si>
  <si>
    <t>/funding-round/ad69aa19d1db55971b0d3dba482c49d5</t>
  </si>
  <si>
    <t>/organization/ branch8</t>
  </si>
  <si>
    <t>/ORGANIZATION/BRANCH8</t>
  </si>
  <si>
    <t>/funding-round/6095b8a7efcd5624b7ca65f8a723258e</t>
  </si>
  <si>
    <t>/Organization/Branch8</t>
  </si>
  <si>
    <t>Branch8</t>
  </si>
  <si>
    <t>http://www.branch8.com/</t>
  </si>
  <si>
    <t>/organization/ branching-minds</t>
  </si>
  <si>
    <t>/organization/branching-minds</t>
  </si>
  <si>
    <t>/funding-round/1178df23bc07995e72cb14bc72a6e0e9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ING-MINDS</t>
  </si>
  <si>
    <t>/funding-round/2f87105597f841fb0028c3fe35c136d3</t>
  </si>
  <si>
    <t>/funding-round/a79e9659a944505f352424626404785a</t>
  </si>
  <si>
    <t>/funding-round/a904c24c1f69ffcb49a53f7aa2b044ce</t>
  </si>
  <si>
    <t>/funding-round/aeb2e5ac18c91afbd60fa96b450cfc31</t>
  </si>
  <si>
    <t>/funding-round/c1b76c3eda9642096be2332d72a7fd84</t>
  </si>
  <si>
    <t>/organization/ branchly</t>
  </si>
  <si>
    <t>/organization/branchly</t>
  </si>
  <si>
    <t>/funding-round/3500fa598b6358e53f8590cbaf11f848</t>
  </si>
  <si>
    <t>/Organization/Branchly</t>
  </si>
  <si>
    <t>Branchly</t>
  </si>
  <si>
    <t>http://branch.ly</t>
  </si>
  <si>
    <t>Search|Social Media|Social Network Media|Social Search</t>
  </si>
  <si>
    <t>/organization/ branchout</t>
  </si>
  <si>
    <t>/ORGANIZATION/BRANCHOUT</t>
  </si>
  <si>
    <t>/funding-round/19d94975f3c6968ad5262a7a0f7f5e8d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out</t>
  </si>
  <si>
    <t>/funding-round/6252b46b05f25966bb48db120927829f</t>
  </si>
  <si>
    <t>/funding-round/7c0d08cd116a8298ba3260eb469dfdc3</t>
  </si>
  <si>
    <t>/organization/ branchpoint-technologies</t>
  </si>
  <si>
    <t>/organization/branchpoint-technologies</t>
  </si>
  <si>
    <t>/funding-round/ded6461eb7d3afb9fc2520507d0933ba</t>
  </si>
  <si>
    <t>/Organization/Branchpoint-Technologies</t>
  </si>
  <si>
    <t>Branchpoint Technologies</t>
  </si>
  <si>
    <t>http://branchpointtechnologies.com</t>
  </si>
  <si>
    <t>San Clemente</t>
  </si>
  <si>
    <t>/organization/ branchtrack</t>
  </si>
  <si>
    <t>/ORGANIZATION/BRANCHTRACK</t>
  </si>
  <si>
    <t>/funding-round/154416c41ead839df3e3631169f97e73</t>
  </si>
  <si>
    <t>/Organization/Branchtrack</t>
  </si>
  <si>
    <t>BranchTrack</t>
  </si>
  <si>
    <t>http://www.branchtrack.com</t>
  </si>
  <si>
    <t>/organization/branchtrack</t>
  </si>
  <si>
    <t>/funding-round/9ce00df9b8e70e9212629d6fcad87277</t>
  </si>
  <si>
    <t>/organization/ brand-a-trend-gmbh</t>
  </si>
  <si>
    <t>/ORGANIZATION/BRAND-A-TREND-GMBH</t>
  </si>
  <si>
    <t>/funding-round/0c4a7819490d88acd6f743b1a4663991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organization/brand-a-trend-gmbh</t>
  </si>
  <si>
    <t>/funding-round/6f6ed0a76109bb69ee8c1c815dff610b</t>
  </si>
  <si>
    <t>/funding-round/756c187923e3a83a30b5e7e20e4cba38</t>
  </si>
  <si>
    <t>/organization/ brand-affinity-technologies</t>
  </si>
  <si>
    <t>/organization/brand-affinity-technologies</t>
  </si>
  <si>
    <t>/funding-round/38a2416b15ee21a2373fca3a6bbe8a36</t>
  </si>
  <si>
    <t>/Organization/Brand-Affinity-Technologies</t>
  </si>
  <si>
    <t>Brand Affinity Technologies</t>
  </si>
  <si>
    <t>http://www.brandaffinity.net</t>
  </si>
  <si>
    <t>/ORGANIZATION/BRAND-AFFINITY-TECHNOLOGIES</t>
  </si>
  <si>
    <t>/funding-round/e436db573a81fdd54285f5cc9c385e2c</t>
  </si>
  <si>
    <t>/organization/ brand-ai</t>
  </si>
  <si>
    <t>/organization/brand-ai</t>
  </si>
  <si>
    <t>/funding-round/d00751ccc2e354df191525fc6786b18b</t>
  </si>
  <si>
    <t>/Organization/Brand-Ai</t>
  </si>
  <si>
    <t>Brand.ai</t>
  </si>
  <si>
    <t>https://brand.ai/#/</t>
  </si>
  <si>
    <t>Services|User Experience Design|User Interface</t>
  </si>
  <si>
    <t>/organization/ brand-eins-verlag</t>
  </si>
  <si>
    <t>/ORGANIZATION/BRAND-EINS-VERLAG</t>
  </si>
  <si>
    <t>/funding-round/15e2862b0333312eb438957219b26565</t>
  </si>
  <si>
    <t>/Organization/Brand-Eins-Verlag</t>
  </si>
  <si>
    <t>brand eins Verlag</t>
  </si>
  <si>
    <t>http://www.brandeins.de</t>
  </si>
  <si>
    <t>/organization/ brand-embassy</t>
  </si>
  <si>
    <t>/organization/brand-embassy</t>
  </si>
  <si>
    <t>/funding-round/9b757c97a828fd4c4bb123620c7c2fff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 brand-graphics</t>
  </si>
  <si>
    <t>/ORGANIZATION/BRAND-GRAPHICS</t>
  </si>
  <si>
    <t>/funding-round/c1adee9c26f1163a43f60d20d8b2ba94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 brand-in-trend</t>
  </si>
  <si>
    <t>/organization/brand-in-trend</t>
  </si>
  <si>
    <t>/funding-round/329338400cba23beae10b9f9af5ece1b</t>
  </si>
  <si>
    <t>/Organization/Brand-In-Trend</t>
  </si>
  <si>
    <t>NAME'S Online Department Store</t>
  </si>
  <si>
    <t>http://names.ru</t>
  </si>
  <si>
    <t>/ORGANIZATION/BRAND-IN-TREND</t>
  </si>
  <si>
    <t>/funding-round/cb2017ea96b1406736e00b9fc8637e49</t>
  </si>
  <si>
    <t>/organization/ brand-net</t>
  </si>
  <si>
    <t>/organization/brand-net</t>
  </si>
  <si>
    <t>/funding-round/6b3ab82892cbe0004735d99fb3438603</t>
  </si>
  <si>
    <t>/Organization/Brand-Net</t>
  </si>
  <si>
    <t>Brand.net</t>
  </si>
  <si>
    <t>http://www.brand.net</t>
  </si>
  <si>
    <t>/ORGANIZATION/BRAND-NET</t>
  </si>
  <si>
    <t>/funding-round/867d8075a414e312d93fbfe29703a7f9</t>
  </si>
  <si>
    <t>22-06-2010</t>
  </si>
  <si>
    <t>/funding-round/9389889d5cd96ee961ae736c5ab2cbbe</t>
  </si>
  <si>
    <t>26-08-2008</t>
  </si>
  <si>
    <t>/organization/ brand-networks</t>
  </si>
  <si>
    <t>/ORGANIZATION/BRAND-NETWORKS</t>
  </si>
  <si>
    <t>/funding-round/1f3c0a4fc88ffcf51c17e1b44602a8ce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 brand-new-brands</t>
  </si>
  <si>
    <t>/organization/brand-new-brands</t>
  </si>
  <si>
    <t>/funding-round/96c7fd0e4492601470bdfe36abd10dcc</t>
  </si>
  <si>
    <t>/Organization/Brand-New-Brands</t>
  </si>
  <si>
    <t>Brand New Brands</t>
  </si>
  <si>
    <t>Mill Valley</t>
  </si>
  <si>
    <t>/organization/ brand-thunder</t>
  </si>
  <si>
    <t>/ORGANIZATION/BRAND-THUNDER</t>
  </si>
  <si>
    <t>/funding-round/25d2dfffe26d03a9bbe6359d9ae72c42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thunder</t>
  </si>
  <si>
    <t>/funding-round/6b7595a00e983b1f180ae542e365ffc9</t>
  </si>
  <si>
    <t>/funding-round/86233dcc158334b3d2d4e67e0bd4fce5</t>
  </si>
  <si>
    <t>/organization/ brand-value-accelerator</t>
  </si>
  <si>
    <t>/organization/brand-value-accelerator</t>
  </si>
  <si>
    <t>/funding-round/50f88f3de118a9ae169c07137c66cf50</t>
  </si>
  <si>
    <t>/Organization/Brand-Value-Accelerator</t>
  </si>
  <si>
    <t>Brand Value Accelerator, LLC</t>
  </si>
  <si>
    <t>http://www.bvaccel.com</t>
  </si>
  <si>
    <t>E-Commerce|Internet Marketing</t>
  </si>
  <si>
    <t>/organization/ brand3</t>
  </si>
  <si>
    <t>/ORGANIZATION/BRAND3</t>
  </si>
  <si>
    <t>/funding-round/7c8f75680aafdc4466f6b438bda44206</t>
  </si>
  <si>
    <t>/Organization/Brand3</t>
  </si>
  <si>
    <t>Brand3</t>
  </si>
  <si>
    <t>http://www.brand3.com/</t>
  </si>
  <si>
    <t>/organization/ brandads</t>
  </si>
  <si>
    <t>/organization/brandads</t>
  </si>
  <si>
    <t>/funding-round/df909959e263f5d6bc5f4a60ae937d5e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 brandark</t>
  </si>
  <si>
    <t>/ORGANIZATION/BRANDARK</t>
  </si>
  <si>
    <t>/funding-round/17609df1c54897084b8fc8ad2799873f</t>
  </si>
  <si>
    <t>/Organization/Brandark</t>
  </si>
  <si>
    <t>Brandark</t>
  </si>
  <si>
    <t>http://www.brandark.com</t>
  </si>
  <si>
    <t>Digital Media|Games</t>
  </si>
  <si>
    <t>/organization/ brandbeau</t>
  </si>
  <si>
    <t>/organization/brandbeau</t>
  </si>
  <si>
    <t>/funding-round/2d43bf37e3474ab377d09675d75e9c7c</t>
  </si>
  <si>
    <t>/Organization/Brandbeau</t>
  </si>
  <si>
    <t>BrandBeau</t>
  </si>
  <si>
    <t>/organization/ brandboards</t>
  </si>
  <si>
    <t>/ORGANIZATION/BRANDBOARDS</t>
  </si>
  <si>
    <t>/funding-round/06091df24e4d7b7ba49bdcb5e37067d2</t>
  </si>
  <si>
    <t>/Organization/Brandboards</t>
  </si>
  <si>
    <t>BrandBoards</t>
  </si>
  <si>
    <t>http://www.brandboards.com</t>
  </si>
  <si>
    <t>Advertising|News|Web Development</t>
  </si>
  <si>
    <t>/organization/brandboards</t>
  </si>
  <si>
    <t>/funding-round/5232fe2e50832b492abc3ea231af0b25</t>
  </si>
  <si>
    <t>/organization/ brandboom</t>
  </si>
  <si>
    <t>/ORGANIZATION/BRANDBOOM</t>
  </si>
  <si>
    <t>/funding-round/348e817e0ecbac0c4f56e4f9f7178108</t>
  </si>
  <si>
    <t>/Organization/Brandboom</t>
  </si>
  <si>
    <t>Brandboom</t>
  </si>
  <si>
    <t>http://www.brandboom.com/</t>
  </si>
  <si>
    <t>/organization/ brandcast</t>
  </si>
  <si>
    <t>/organization/brandcast</t>
  </si>
  <si>
    <t>/funding-round/5b0895337dea7d12da5654f880f64b25</t>
  </si>
  <si>
    <t>/Organization/Brandcast</t>
  </si>
  <si>
    <t>Brandcast</t>
  </si>
  <si>
    <t>http://brandcast.com</t>
  </si>
  <si>
    <t>Enterprise Software|Sales and Marketing|Web CMS</t>
  </si>
  <si>
    <t>/ORGANIZATION/BRANDCAST</t>
  </si>
  <si>
    <t>/funding-round/e917a513e63f97de9720bd8b189facf0</t>
  </si>
  <si>
    <t>/organization/ brandcont</t>
  </si>
  <si>
    <t>/organization/brandcont</t>
  </si>
  <si>
    <t>/funding-round/db7f13b12bc518585ab9c6527b60c369</t>
  </si>
  <si>
    <t>/Organization/Brandcont</t>
  </si>
  <si>
    <t>BrandCont</t>
  </si>
  <si>
    <t>http://brandcont.com</t>
  </si>
  <si>
    <t>/organization/ brandcontrol-net</t>
  </si>
  <si>
    <t>/ORGANIZATION/BRANDCONTROL-NET</t>
  </si>
  <si>
    <t>/funding-round/44e66551f249766cb93768663c752aad</t>
  </si>
  <si>
    <t>/Organization/Brandcontrol-Net</t>
  </si>
  <si>
    <t>BRANDCONTROL.NET</t>
  </si>
  <si>
    <t>http://brandcontrol.net/</t>
  </si>
  <si>
    <t>/organization/ branded-online</t>
  </si>
  <si>
    <t>/organization/branded-online</t>
  </si>
  <si>
    <t>/funding-round/29902236ad8a9c274cac6ace8717019d</t>
  </si>
  <si>
    <t>/Organization/Branded-Online</t>
  </si>
  <si>
    <t>Branded Online</t>
  </si>
  <si>
    <t>http://www.brandedonline.com/</t>
  </si>
  <si>
    <t>/ORGANIZATION/BRANDED-ONLINE</t>
  </si>
  <si>
    <t>/funding-round/79f57a78bac3180cb81086b34b4867c5</t>
  </si>
  <si>
    <t>/organization/ branded-payment-solutions</t>
  </si>
  <si>
    <t>/organization/branded-payment-solutions</t>
  </si>
  <si>
    <t>/funding-round/0bb24437fedf9b35a6221b51e90a31f8</t>
  </si>
  <si>
    <t>/Organization/Branded-Payment-Solutions</t>
  </si>
  <si>
    <t>Branded Payment Solutions</t>
  </si>
  <si>
    <t>http://bpscards.com</t>
  </si>
  <si>
    <t>/organization/ branded-reality</t>
  </si>
  <si>
    <t>/ORGANIZATION/BRANDED-REALITY</t>
  </si>
  <si>
    <t>/funding-round/1fc0a14988c8a656b84b8e6b9e9b1daa</t>
  </si>
  <si>
    <t>/Organization/Branded-Reality</t>
  </si>
  <si>
    <t>Branded Reality</t>
  </si>
  <si>
    <t>http://www.branded-reality.com</t>
  </si>
  <si>
    <t>/organization/ branderro</t>
  </si>
  <si>
    <t>/organization/branderro</t>
  </si>
  <si>
    <t>/funding-round/a852043d9fa6daf23c3ac7689778d5a7</t>
  </si>
  <si>
    <t>/Organization/Branderro</t>
  </si>
  <si>
    <t>Branderro</t>
  </si>
  <si>
    <t>http://branderro.com/</t>
  </si>
  <si>
    <t>Law Enforcement|Networking|Retail|Web Hosting</t>
  </si>
  <si>
    <t>/organization/ branders-com</t>
  </si>
  <si>
    <t>/ORGANIZATION/BRANDERS-COM</t>
  </si>
  <si>
    <t>/funding-round/4d106428cd01cd96db17cc3b029496ff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ers-com</t>
  </si>
  <si>
    <t>/funding-round/ddff3a9992da32716da2292791242d84</t>
  </si>
  <si>
    <t>/organization/ brandfitters</t>
  </si>
  <si>
    <t>/ORGANIZATION/BRANDFITTERS</t>
  </si>
  <si>
    <t>/funding-round/2b1c0cc16d879d24c13d380e415008ee</t>
  </si>
  <si>
    <t>/Organization/Brandfitters</t>
  </si>
  <si>
    <t>Brandfitters</t>
  </si>
  <si>
    <t>http://brandfitters.com/</t>
  </si>
  <si>
    <t>Mobile|SaaS</t>
  </si>
  <si>
    <t>/organization/ brandfolder</t>
  </si>
  <si>
    <t>/organization/brandfolder</t>
  </si>
  <si>
    <t>/funding-round/560c4fde93128b9d0d721f81b0bb5a7b</t>
  </si>
  <si>
    <t>/Organization/Brandfolder</t>
  </si>
  <si>
    <t>Brandfolder</t>
  </si>
  <si>
    <t>http://brandfolder.com</t>
  </si>
  <si>
    <t>Brand Marketing|Creative|Design|Sales and Marketing|Software</t>
  </si>
  <si>
    <t>/ORGANIZATION/BRANDFOLDER</t>
  </si>
  <si>
    <t>/funding-round/a9f9c2b41e13b8e655de7b7a81a83b3b</t>
  </si>
  <si>
    <t>/funding-round/b1505a2b2b5bef90d9a9876ed748ed5e</t>
  </si>
  <si>
    <t>/organization/ brandicted</t>
  </si>
  <si>
    <t>/ORGANIZATION/BRANDICTED</t>
  </si>
  <si>
    <t>/funding-round/92340677e938246e5c28c1a43af1d25a</t>
  </si>
  <si>
    <t>/Organization/Brandicted</t>
  </si>
  <si>
    <t>Brandicted</t>
  </si>
  <si>
    <t>http://brandicted.com</t>
  </si>
  <si>
    <t>E-Commerce|Social Buying</t>
  </si>
  <si>
    <t>/organization/ brandid</t>
  </si>
  <si>
    <t>/organization/brandid</t>
  </si>
  <si>
    <t>/funding-round/26b929249af353df5503670bbd66c78e</t>
  </si>
  <si>
    <t>/Organization/Brandid</t>
  </si>
  <si>
    <t>BRANDiD - Shop. Like a Man.</t>
  </si>
  <si>
    <t>https://www.getbrandid.com</t>
  </si>
  <si>
    <t>Fashion|Marketplaces|Mobile Commerce</t>
  </si>
  <si>
    <t>/ORGANIZATION/BRANDID</t>
  </si>
  <si>
    <t>/funding-round/3d800790dc5468749d54c00e0630efde</t>
  </si>
  <si>
    <t>/funding-round/d491a5159e7d0e8fb3667872317ad361</t>
  </si>
  <si>
    <t>/organization/ brandiegames</t>
  </si>
  <si>
    <t>/ORGANIZATION/BRANDIEGAMES</t>
  </si>
  <si>
    <t>/funding-round/54492f78922f036766ca42ab5cc83678</t>
  </si>
  <si>
    <t>/Organization/Brandiegames</t>
  </si>
  <si>
    <t>Brandiegames</t>
  </si>
  <si>
    <t>http://brandiegames.com/</t>
  </si>
  <si>
    <t>Entertainment|Mobile Games</t>
  </si>
  <si>
    <t>/organization/ branding-brand</t>
  </si>
  <si>
    <t>/organization/branding-brand</t>
  </si>
  <si>
    <t>/funding-round/1f652c7e80b30a013621b30b9f67b03a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-BRAND</t>
  </si>
  <si>
    <t>/funding-round/a16fdbe14ec30fb8098cec6cdebfc34a</t>
  </si>
  <si>
    <t>/organization/ brandingenginner</t>
  </si>
  <si>
    <t>/organization/brandingenginner</t>
  </si>
  <si>
    <t>/funding-round/df4ac5e68e4ec8cef7264d6b5f7b06d7</t>
  </si>
  <si>
    <t>/Organization/Brandingenginner</t>
  </si>
  <si>
    <t>BrandingEnginner</t>
  </si>
  <si>
    <t>http://b-engineer.co.jp/</t>
  </si>
  <si>
    <t>Application Platforms|Developer APIs|Web Development</t>
  </si>
  <si>
    <t>/organization/ brandizi</t>
  </si>
  <si>
    <t>/ORGANIZATION/BRANDIZI</t>
  </si>
  <si>
    <t>/funding-round/f1c1c7adf1aff1e56c0257d1053ec6b3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 brandkids</t>
  </si>
  <si>
    <t>/organization/brandkids</t>
  </si>
  <si>
    <t>/funding-round/ca8748b4d6e67e60544eba558e5421ec</t>
  </si>
  <si>
    <t>/Organization/Brandkids</t>
  </si>
  <si>
    <t>Brandkids</t>
  </si>
  <si>
    <t>http://www.brandkids.com/</t>
  </si>
  <si>
    <t>/organization/ brandle</t>
  </si>
  <si>
    <t>/ORGANIZATION/BRANDLE</t>
  </si>
  <si>
    <t>/funding-round/79300eea480c26ff0b73adbd635c56dc</t>
  </si>
  <si>
    <t>/Organization/Brandle</t>
  </si>
  <si>
    <t>Brandle</t>
  </si>
  <si>
    <t>http://www.brandle.net</t>
  </si>
  <si>
    <t>Brand Marketing|Risk Management|Social Media</t>
  </si>
  <si>
    <t>/organization/ brandleton-and-charm</t>
  </si>
  <si>
    <t>/organization/brandleton-and-charm</t>
  </si>
  <si>
    <t>/funding-round/988408148b2a944bf06941f7636d7241</t>
  </si>
  <si>
    <t>/Organization/Brandleton-And-Charm</t>
  </si>
  <si>
    <t>Brandleton and Charm</t>
  </si>
  <si>
    <t>http://www.brandletonandcharm.com/</t>
  </si>
  <si>
    <t>/organization/ brandlive</t>
  </si>
  <si>
    <t>/ORGANIZATION/BRANDLIVE</t>
  </si>
  <si>
    <t>/funding-round/08346637953cbd7af3f34a5b84a33f58</t>
  </si>
  <si>
    <t>/Organization/Brandlive</t>
  </si>
  <si>
    <t>Brandlive</t>
  </si>
  <si>
    <t>http://www.yourbrandlive.com</t>
  </si>
  <si>
    <t>Mass Customization|SaaS|Software</t>
  </si>
  <si>
    <t>25-07-2010</t>
  </si>
  <si>
    <t>Mass Customization</t>
  </si>
  <si>
    <t>/organization/brandlive</t>
  </si>
  <si>
    <t>/funding-round/58515bbf91b767ca20fcb525ce3cfee3</t>
  </si>
  <si>
    <t>/funding-round/825771065dea140b5de2a72c8ac41320</t>
  </si>
  <si>
    <t>/funding-round/8ee40372543807442f9eee06bae5da86</t>
  </si>
  <si>
    <t>/organization/ brandma-co</t>
  </si>
  <si>
    <t>/ORGANIZATION/BRANDMA-CO</t>
  </si>
  <si>
    <t>/funding-round/56d726edc2b02e3e6f8329174d95de61</t>
  </si>
  <si>
    <t>/Organization/Brandma-Co</t>
  </si>
  <si>
    <t>Brandma.co</t>
  </si>
  <si>
    <t>http://brandma.co</t>
  </si>
  <si>
    <t>Brand Marketing|Consulting|Intellectual Property</t>
  </si>
  <si>
    <t>/organization/ brandmail-solutions</t>
  </si>
  <si>
    <t>/organization/brandmail-solutions</t>
  </si>
  <si>
    <t>/funding-round/76967c003212a155d3960b3f8a309b0a</t>
  </si>
  <si>
    <t>/Organization/Brandmail-Solutions</t>
  </si>
  <si>
    <t>Brandmail Solutions</t>
  </si>
  <si>
    <t>http://www.brandmailsolutions.com</t>
  </si>
  <si>
    <t>/organization/ brandmaker</t>
  </si>
  <si>
    <t>/ORGANIZATION/BRANDMAKER</t>
  </si>
  <si>
    <t>/funding-round/92b1a381a719d8d98b755ee1cc8e1452</t>
  </si>
  <si>
    <t>/Organization/Brandmaker</t>
  </si>
  <si>
    <t>BrandMaker</t>
  </si>
  <si>
    <t>http://www.brandmaker.com</t>
  </si>
  <si>
    <t>/organization/ brandme-crowdmarketing</t>
  </si>
  <si>
    <t>/organization/brandme-crowdmarketing</t>
  </si>
  <si>
    <t>/funding-round/905f37860dec9c35b259f6c4ef398a16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 brandnew</t>
  </si>
  <si>
    <t>/ORGANIZATION/BRANDNEW</t>
  </si>
  <si>
    <t>/funding-round/6f73d99f9a3edaf0d86941628bbc7c97</t>
  </si>
  <si>
    <t>/Organization/Brandnew</t>
  </si>
  <si>
    <t>Brandnew IO</t>
  </si>
  <si>
    <t>http://www.brandnew.io/</t>
  </si>
  <si>
    <t>Advertising|Social Media Advertising|Social Media Marketing</t>
  </si>
  <si>
    <t>/organization/brandnew</t>
  </si>
  <si>
    <t>/funding-round/7dacc5de454fe4875a12c4f685ffb1c8</t>
  </si>
  <si>
    <t>/organization/ brandpotion</t>
  </si>
  <si>
    <t>/ORGANIZATION/BRANDPOTION</t>
  </si>
  <si>
    <t>/funding-round/b6e74f886ca23ae35f0c5c95e7579ae8</t>
  </si>
  <si>
    <t>/Organization/Brandpotion</t>
  </si>
  <si>
    <t>Brandpotion</t>
  </si>
  <si>
    <t>http://www.brandpotion.com</t>
  </si>
  <si>
    <t>/organization/ brandproject</t>
  </si>
  <si>
    <t>/organization/brandproject</t>
  </si>
  <si>
    <t>/funding-round/37db9384302109c59c2ff797530c9469</t>
  </si>
  <si>
    <t>/Organization/Brandproject</t>
  </si>
  <si>
    <t>BrandProject</t>
  </si>
  <si>
    <t>http://www.brandproject.com</t>
  </si>
  <si>
    <t>/organization/ brands-of</t>
  </si>
  <si>
    <t>/ORGANIZATION/BRANDS-OF</t>
  </si>
  <si>
    <t>/funding-round/88a6f644637370623d7e33619126344d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 brands4friends</t>
  </si>
  <si>
    <t>/organization/brands4friends</t>
  </si>
  <si>
    <t>/funding-round/92abb0c041d9ca5fca8e23e24e588ae1</t>
  </si>
  <si>
    <t>/Organization/Brands4Friends</t>
  </si>
  <si>
    <t>brands4friends</t>
  </si>
  <si>
    <t>http://www.brands4friends.de</t>
  </si>
  <si>
    <t>Fashion|Shopping</t>
  </si>
  <si>
    <t>/organization/ brandsclub</t>
  </si>
  <si>
    <t>/ORGANIZATION/BRANDSCLUB</t>
  </si>
  <si>
    <t>/funding-round/b06523537959c349826d2b16fdbebb57</t>
  </si>
  <si>
    <t>/Organization/Brandsclub</t>
  </si>
  <si>
    <t>Brandsclub</t>
  </si>
  <si>
    <t>http://www.brandsclub.com.br</t>
  </si>
  <si>
    <t>/organization/brandsclub</t>
  </si>
  <si>
    <t>/funding-round/ea971392cc9c29d2f1e9a23d004ab313</t>
  </si>
  <si>
    <t>/organization/ brandshield</t>
  </si>
  <si>
    <t>/ORGANIZATION/BRANDSHIELD</t>
  </si>
  <si>
    <t>/funding-round/76b4eecb2dd5ee8645c0387ac15b6109</t>
  </si>
  <si>
    <t>/Organization/Brandshield</t>
  </si>
  <si>
    <t>BrandShield</t>
  </si>
  <si>
    <t>http://brandshield.com</t>
  </si>
  <si>
    <t>Internet|SaaS|Security</t>
  </si>
  <si>
    <t>/organization/brandshield</t>
  </si>
  <si>
    <t>/funding-round/9026349321e64ae11d6dd8eb3a4fd7bb</t>
  </si>
  <si>
    <t>/organization/ brandtale</t>
  </si>
  <si>
    <t>/ORGANIZATION/BRANDTALE</t>
  </si>
  <si>
    <t>/funding-round/c5e392bb12c86dd7c8c741ab76b105ea</t>
  </si>
  <si>
    <t>/Organization/Brandtale</t>
  </si>
  <si>
    <t>Brandtale</t>
  </si>
  <si>
    <t>https://www.brandtale.com/</t>
  </si>
  <si>
    <t>/organization/ brandtology</t>
  </si>
  <si>
    <t>/organization/brandtology</t>
  </si>
  <si>
    <t>/funding-round/5531f64c8cc7e862f47f042efd72c524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LOGY</t>
  </si>
  <si>
    <t>/funding-round/78036b4c45e584a9f337751913ac0bb3</t>
  </si>
  <si>
    <t>/organization/ brandtone</t>
  </si>
  <si>
    <t>/organization/brandtone</t>
  </si>
  <si>
    <t>/funding-round/18ce4309ee5287439930f1cf6e080b8a</t>
  </si>
  <si>
    <t>/Organization/Brandtone</t>
  </si>
  <si>
    <t>Brandtone</t>
  </si>
  <si>
    <t>http://www.brandtone.ie</t>
  </si>
  <si>
    <t>Advertising|Web Development</t>
  </si>
  <si>
    <t>/ORGANIZATION/BRANDTONE</t>
  </si>
  <si>
    <t>/funding-round/b7afb349bb00d9a8a25ef6263a233233</t>
  </si>
  <si>
    <t>/funding-round/fdedc12d0bcaeb4894536a469f6e38ae</t>
  </si>
  <si>
    <t>/organization/ brandtree</t>
  </si>
  <si>
    <t>/ORGANIZATION/BRANDTREE</t>
  </si>
  <si>
    <t>/funding-round/012e23c57289244a3d8ce752c48a604d</t>
  </si>
  <si>
    <t>/Organization/Brandtree</t>
  </si>
  <si>
    <t>Brandtree</t>
  </si>
  <si>
    <t>http://www.brandtr.ee</t>
  </si>
  <si>
    <t>Marketing Automation|Mobile|Software</t>
  </si>
  <si>
    <t>/organization/brandtree</t>
  </si>
  <si>
    <t>/funding-round/b5dabf3edaed51dcc6e7f752a0d0a3b6</t>
  </si>
  <si>
    <t>/organization/ brandvee</t>
  </si>
  <si>
    <t>/ORGANIZATION/BRANDVEE</t>
  </si>
  <si>
    <t>/funding-round/434a69aff92e72a9d7672bbd9c28e4a8</t>
  </si>
  <si>
    <t>/Organization/Brandvee</t>
  </si>
  <si>
    <t>BrandVee</t>
  </si>
  <si>
    <t>http://brandvee.com</t>
  </si>
  <si>
    <t>/organization/brandvee</t>
  </si>
  <si>
    <t>/funding-round/d816b27667f795ff4bf3908993708c41</t>
  </si>
  <si>
    <t>/organization/ brandwatch</t>
  </si>
  <si>
    <t>/ORGANIZATION/BRANDWATCH</t>
  </si>
  <si>
    <t>/funding-round/09f7932220728f0083982db2fced0518</t>
  </si>
  <si>
    <t>/Organization/Brandwatch</t>
  </si>
  <si>
    <t>Brandwatch</t>
  </si>
  <si>
    <t>http://www.brandwatch.com</t>
  </si>
  <si>
    <t>Analytics|Social Media</t>
  </si>
  <si>
    <t>/organization/brandwatch</t>
  </si>
  <si>
    <t>/funding-round/5d23a5c7b1180fd3efd4e60d8b2b1289</t>
  </si>
  <si>
    <t>/funding-round/626bb1ce7678f5f1185c687bd3d4602a</t>
  </si>
  <si>
    <t>/funding-round/c11cfa89e608b4074127202e9c7d1b31</t>
  </si>
  <si>
    <t>/funding-round/ec4267de70c317f9c2226cc09faba173</t>
  </si>
  <si>
    <t>/funding-round/fc74f97fb83b6f9f8e66436290acf220</t>
  </si>
  <si>
    <t>/organization/ brandwatch-technologies</t>
  </si>
  <si>
    <t>/ORGANIZATION/BRANDWATCH-TECHNOLOGIES</t>
  </si>
  <si>
    <t>/funding-round/de04e7c5d32303651ceae635e01a6d57</t>
  </si>
  <si>
    <t>30-10-2011</t>
  </si>
  <si>
    <t>/Organization/Brandwatch-Technologies</t>
  </si>
  <si>
    <t>BrandWatch Technologies</t>
  </si>
  <si>
    <t>http://brandwatchtech.com</t>
  </si>
  <si>
    <t>/organization/ brandwood-global</t>
  </si>
  <si>
    <t>/organization/brandwood-global</t>
  </si>
  <si>
    <t>/funding-round/0c9a65535166db724d563363148d1131</t>
  </si>
  <si>
    <t>23-05-2015</t>
  </si>
  <si>
    <t>/Organization/Brandwood-Global</t>
  </si>
  <si>
    <t>Brandwood Global</t>
  </si>
  <si>
    <t>http://www.brandwoodglobal.com/</t>
  </si>
  <si>
    <t>Advertising Platforms|Finance Technology|Software</t>
  </si>
  <si>
    <t>/ORGANIZATION/BRANDWOOD-GLOBAL</t>
  </si>
  <si>
    <t>/funding-round/1b73697107c88d80d4db6c2d4319eab4</t>
  </si>
  <si>
    <t>/funding-round/4f3da7f870265e388d560a9afcf59e89</t>
  </si>
  <si>
    <t>/organization/ brandyourself</t>
  </si>
  <si>
    <t>/ORGANIZATION/BRANDYOURSELF</t>
  </si>
  <si>
    <t>/funding-round/33fd2e00b8e1774c6f472eb28c4e1972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brandyourself</t>
  </si>
  <si>
    <t>/funding-round/4afdf0029ca8c3f1d2615fd924f3c339</t>
  </si>
  <si>
    <t>/funding-round/91f75a91c9b2d850646454e561c898cd</t>
  </si>
  <si>
    <t>/funding-round/fb95bfe0f36186097fb06d6a0174e3c6</t>
  </si>
  <si>
    <t>/funding-round/fd46afb62b8892fc9c84366914e3d4b1</t>
  </si>
  <si>
    <t>/funding-round/fe5a555bf813b22d01ec86a80049c984</t>
  </si>
  <si>
    <t>/organization/ branham-properties</t>
  </si>
  <si>
    <t>/ORGANIZATION/BRANHAM-PROPERTIES</t>
  </si>
  <si>
    <t>/funding-round/8f9e563bc5bfa35588b9ad4f7233cfed</t>
  </si>
  <si>
    <t>/Organization/Branham-Properties</t>
  </si>
  <si>
    <t>Branham properties</t>
  </si>
  <si>
    <t>/organization/ branto-inc</t>
  </si>
  <si>
    <t>/organization/branto-inc</t>
  </si>
  <si>
    <t>/funding-round/b3312282a3bc7b65dfd17e2d99e24ba8</t>
  </si>
  <si>
    <t>/Organization/Branto-Inc</t>
  </si>
  <si>
    <t>Branto Inc.</t>
  </si>
  <si>
    <t>http://mybranto.com</t>
  </si>
  <si>
    <t>Consumer Electronics|Gadget|Home Automation|Internet of Things</t>
  </si>
  <si>
    <t>/organization/ brash-entertainment</t>
  </si>
  <si>
    <t>/ORGANIZATION/BRASH-ENTERTAINMENT</t>
  </si>
  <si>
    <t>/funding-round/3df977a7b19f28f453b9d391f43be8ae</t>
  </si>
  <si>
    <t>/Organization/Brash-Entertainment</t>
  </si>
  <si>
    <t>Brash Entertainment</t>
  </si>
  <si>
    <t>http://www.brashent.com</t>
  </si>
  <si>
    <t>/organization/ brasil-ozã´nio</t>
  </si>
  <si>
    <t>/organization/brasil-ozã´nio</t>
  </si>
  <si>
    <t>/funding-round/4e0dd70413b121d23274187704e2d91b</t>
  </si>
  <si>
    <t>/Organization/Brasil-Ozã´Nio</t>
  </si>
  <si>
    <t>Brasil OzÃ´nio</t>
  </si>
  <si>
    <t>http://www.brasilozonio.com.br</t>
  </si>
  <si>
    <t>Environmental Innovation|Services|Water</t>
  </si>
  <si>
    <t>/organization/ brass-monkey</t>
  </si>
  <si>
    <t>/ORGANIZATION/BRASS-MONKEY</t>
  </si>
  <si>
    <t>/funding-round/db6831539a56248d352a33305ae5bf90</t>
  </si>
  <si>
    <t>/Organization/Brass-Monkey</t>
  </si>
  <si>
    <t>Brass Monkey</t>
  </si>
  <si>
    <t>http://playbrassmonkey.com</t>
  </si>
  <si>
    <t>Android|Apps|Games|iPhone</t>
  </si>
  <si>
    <t>Jamaica Plain</t>
  </si>
  <si>
    <t>/organization/ bratpackstyle-llc</t>
  </si>
  <si>
    <t>/organization/bratpackstyle-llc</t>
  </si>
  <si>
    <t>/funding-round/7f52613bbda1edcaed3844d806d62757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 brave-new-coin</t>
  </si>
  <si>
    <t>/ORGANIZATION/BRAVE-NEW-COIN</t>
  </si>
  <si>
    <t>/funding-round/e5ebf19635ad29a9eae36ea6dddc8cfc</t>
  </si>
  <si>
    <t>/Organization/Brave-New-Coin</t>
  </si>
  <si>
    <t>Brave New Coin</t>
  </si>
  <si>
    <t>http://bravenewcoin.com</t>
  </si>
  <si>
    <t>/organization/ brave-software</t>
  </si>
  <si>
    <t>/organization/brave-software</t>
  </si>
  <si>
    <t>/funding-round/d201106e99c32360b419cc6691960a40</t>
  </si>
  <si>
    <t>/Organization/Brave-Software</t>
  </si>
  <si>
    <t>Brave Software</t>
  </si>
  <si>
    <t>https://www.brave.com/</t>
  </si>
  <si>
    <t>/organization/ braveit-solutions</t>
  </si>
  <si>
    <t>/ORGANIZATION/BRAVEIT-SOLUTIONS</t>
  </si>
  <si>
    <t>/funding-round/d4a6dbee260164b0ba7a89daf7e00e7b</t>
  </si>
  <si>
    <t>/Organization/Braveit-Solutions</t>
  </si>
  <si>
    <t>BraveIT Solutions</t>
  </si>
  <si>
    <t>http://www.braveitsolutions.com</t>
  </si>
  <si>
    <t>/organization/ bravenewtalent</t>
  </si>
  <si>
    <t>/organization/bravenewtalent</t>
  </si>
  <si>
    <t>/funding-round/16d1fc07059eb52e3dec76eac95078ed</t>
  </si>
  <si>
    <t>/Organization/Bravenewtalent</t>
  </si>
  <si>
    <t>BraveNew</t>
  </si>
  <si>
    <t>http://bravenew.com</t>
  </si>
  <si>
    <t>Communities|Education|Enterprise Software|Knowledge Management</t>
  </si>
  <si>
    <t>/ORGANIZATION/BRAVENEWTALENT</t>
  </si>
  <si>
    <t>/funding-round/695b32907d15bde673c233439ea4827c</t>
  </si>
  <si>
    <t>/funding-round/b12c5a6513ff0a6b9f0072304501bf2b</t>
  </si>
  <si>
    <t>/organization/ bravo</t>
  </si>
  <si>
    <t>/ORGANIZATION/BRAVO</t>
  </si>
  <si>
    <t>/funding-round/44f2e91caab64cd24dff4260a8e4dbda</t>
  </si>
  <si>
    <t>/Organization/Bravo</t>
  </si>
  <si>
    <t>Bravo</t>
  </si>
  <si>
    <t>http://www.trybravo.com</t>
  </si>
  <si>
    <t>/organization/ bravo-inns</t>
  </si>
  <si>
    <t>/organization/bravo-inns</t>
  </si>
  <si>
    <t>/funding-round/c72275e1d29f6569141ae4b46afd54ee</t>
  </si>
  <si>
    <t>/Organization/Bravo-Inns</t>
  </si>
  <si>
    <t>Bravo Inns</t>
  </si>
  <si>
    <t>http://www.bravoinns.com/</t>
  </si>
  <si>
    <t>Entertainment|Leisure|Recreation</t>
  </si>
  <si>
    <t>/organization/ bravo-pack</t>
  </si>
  <si>
    <t>/ORGANIZATION/BRAVO-PACK</t>
  </si>
  <si>
    <t>/funding-round/a687db597a732c12d2fd89d7afddef42</t>
  </si>
  <si>
    <t>/Organization/Bravo-Pack</t>
  </si>
  <si>
    <t>Bravo Pack</t>
  </si>
  <si>
    <t>http://www.bravopack.com/</t>
  </si>
  <si>
    <t>Sun Valley</t>
  </si>
  <si>
    <t>/organization/ bravo-wellness</t>
  </si>
  <si>
    <t>/organization/bravo-wellness</t>
  </si>
  <si>
    <t>/funding-round/b41861f5e7ceb0882c66828142f0bb25</t>
  </si>
  <si>
    <t>/Organization/Bravo-Wellness</t>
  </si>
  <si>
    <t>Bravo Wellness</t>
  </si>
  <si>
    <t>http://bravowell.com</t>
  </si>
  <si>
    <t>/organization/ bravoavia</t>
  </si>
  <si>
    <t>/ORGANIZATION/BRAVOAVIA</t>
  </si>
  <si>
    <t>/funding-round/2b7b3a9e0a4fad34d5a9c93ea56f3d89</t>
  </si>
  <si>
    <t>/Organization/Bravoavia</t>
  </si>
  <si>
    <t>Bravoavia</t>
  </si>
  <si>
    <t>http://www.bravoavia.ru</t>
  </si>
  <si>
    <t>/organization/ bravofly</t>
  </si>
  <si>
    <t>/organization/bravofly</t>
  </si>
  <si>
    <t>/funding-round/74170bdd46ed653131b5e7ac89867f28</t>
  </si>
  <si>
    <t>/Organization/Bravofly</t>
  </si>
  <si>
    <t>Bravofly</t>
  </si>
  <si>
    <t>http://www.bravofly.com</t>
  </si>
  <si>
    <t>Hotels|Leisure|Online Travel|Travel</t>
  </si>
  <si>
    <t>Chiasso</t>
  </si>
  <si>
    <t>/organization/ bravosolution</t>
  </si>
  <si>
    <t>/ORGANIZATION/BRAVOSOLUTION</t>
  </si>
  <si>
    <t>/funding-round/114c23b5dc2816acd06a9484dcfb66ac</t>
  </si>
  <si>
    <t>/Organization/Bravosolution</t>
  </si>
  <si>
    <t>BravoSolution</t>
  </si>
  <si>
    <t>http://www.bravosolution.com</t>
  </si>
  <si>
    <t>/organization/bravosolution</t>
  </si>
  <si>
    <t>/funding-round/8add78cac57664953dd8541fb9ebd48a</t>
  </si>
  <si>
    <t>/organization/ brayola</t>
  </si>
  <si>
    <t>/ORGANIZATION/BRAYOLA</t>
  </si>
  <si>
    <t>/funding-round/2bd4e6598cf79e52ada119025fc1cf0b</t>
  </si>
  <si>
    <t>/Organization/Brayola</t>
  </si>
  <si>
    <t>Brayola</t>
  </si>
  <si>
    <t>http://brayola.com</t>
  </si>
  <si>
    <t>Consumer Internet|Crowdsourcing|Fashion|Lingerie|Marketplaces|Personalization</t>
  </si>
  <si>
    <t>/organization/brayola</t>
  </si>
  <si>
    <t>/funding-round/3806db790322c0178d422183a5dc03fc</t>
  </si>
  <si>
    <t>/funding-round/8f354f773cc031b5199a7e0a48f843c0</t>
  </si>
  <si>
    <t>/organization/ brazeco</t>
  </si>
  <si>
    <t>/organization/brazeco</t>
  </si>
  <si>
    <t>/funding-round/058d790639aacf6c2bfbaa878e0cc52b</t>
  </si>
  <si>
    <t>/Organization/Brazeco</t>
  </si>
  <si>
    <t>Brazeco</t>
  </si>
  <si>
    <t>http://www.bois-brazeco.com</t>
  </si>
  <si>
    <t>Soulac-sur-mer</t>
  </si>
  <si>
    <t>/organization/ brazen-careerist</t>
  </si>
  <si>
    <t>/ORGANIZATION/BRAZEN-CAREERIST</t>
  </si>
  <si>
    <t>/funding-round/277e95ccd56725132548b76590500711</t>
  </si>
  <si>
    <t>/Organization/Brazen-Careerist</t>
  </si>
  <si>
    <t>Brazen</t>
  </si>
  <si>
    <t>http://brazen.com</t>
  </si>
  <si>
    <t>/organization/brazen-careerist</t>
  </si>
  <si>
    <t>/funding-round/32684acf21d5243ab04b44e5141b3926</t>
  </si>
  <si>
    <t>/funding-round/6a340aee11c7033556e8368e3f65c8ec</t>
  </si>
  <si>
    <t>/funding-round/b8d18c5f81bb0a47fdfa7387a3a60c83</t>
  </si>
  <si>
    <t>/organization/ brazil-plus</t>
  </si>
  <si>
    <t>/ORGANIZATION/BRAZIL-PLUS</t>
  </si>
  <si>
    <t>/funding-round/f3a90ab0e930ede68213fabeea820e7c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 brazil-tower-company</t>
  </si>
  <si>
    <t>/organization/brazil-tower-company</t>
  </si>
  <si>
    <t>/funding-round/9a64c922184166b347ad73177e454192</t>
  </si>
  <si>
    <t>/Organization/Brazil-Tower-Company</t>
  </si>
  <si>
    <t>Brazil Tower Company</t>
  </si>
  <si>
    <t>http://braziltowercompany.com</t>
  </si>
  <si>
    <t>/organization/ brazzlebox-2</t>
  </si>
  <si>
    <t>/ORGANIZATION/BRAZZLEBOX-2</t>
  </si>
  <si>
    <t>/funding-round/8afff12048f2d5406a0fe404704be1e8</t>
  </si>
  <si>
    <t>/Organization/Brazzlebox-2</t>
  </si>
  <si>
    <t>Brazzlebox</t>
  </si>
  <si>
    <t>http://www.brazzlebox.com</t>
  </si>
  <si>
    <t>/organization/ brck-inc</t>
  </si>
  <si>
    <t>/organization/brck-inc</t>
  </si>
  <si>
    <t>/funding-round/a2dbb7fe616877c5a6c4b9ffcaaa942a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 brd-motorcycles</t>
  </si>
  <si>
    <t>/ORGANIZATION/BRD-MOTORCYCLES</t>
  </si>
  <si>
    <t>/funding-round/0ee1493c450293e10fe948811a31f72c</t>
  </si>
  <si>
    <t>/Organization/Brd-Motorcycles</t>
  </si>
  <si>
    <t>Alta Motors</t>
  </si>
  <si>
    <t>http://www.altamotors.co</t>
  </si>
  <si>
    <t>Automotive|Clean Technology</t>
  </si>
  <si>
    <t>/organization/brd-motorcycles</t>
  </si>
  <si>
    <t>/funding-round/31e507c54de129f4cf368799818cfe06</t>
  </si>
  <si>
    <t>/funding-round/3f27cf22b2e3fcdec8ca5fe216223648</t>
  </si>
  <si>
    <t>/organization/ breach-security</t>
  </si>
  <si>
    <t>/organization/breach-security</t>
  </si>
  <si>
    <t>/funding-round/295565b818ad6289cdd161207478dcaa</t>
  </si>
  <si>
    <t>/Organization/Breach-Security</t>
  </si>
  <si>
    <t>Breach Security</t>
  </si>
  <si>
    <t>http://www.breach.com</t>
  </si>
  <si>
    <t>/ORGANIZATION/BREACH-SECURITY</t>
  </si>
  <si>
    <t>/funding-round/6dcab0801e123c333d0cef4c8a01ce9d</t>
  </si>
  <si>
    <t>/funding-round/7344ba0957e2ba7fb3fdb2784eb276fe</t>
  </si>
  <si>
    <t>/funding-round/de95a7ba24b590739ff9035fccaeb715</t>
  </si>
  <si>
    <t>/organization/ bread</t>
  </si>
  <si>
    <t>/organization/bread</t>
  </si>
  <si>
    <t>/funding-round/57b6beb50dc60e05fa6e68e80ca32fe7</t>
  </si>
  <si>
    <t>/Organization/Bread</t>
  </si>
  <si>
    <t>Bread</t>
  </si>
  <si>
    <t>http://www.getbread.com</t>
  </si>
  <si>
    <t>Consumers|Finance|Services</t>
  </si>
  <si>
    <t>/organization/ bread-labs</t>
  </si>
  <si>
    <t>/ORGANIZATION/BREAD-LABS</t>
  </si>
  <si>
    <t>/funding-round/7c443079b2cd92c77a41c411a230274f</t>
  </si>
  <si>
    <t>/Organization/Bread-Labs</t>
  </si>
  <si>
    <t>http://www.bre.ad</t>
  </si>
  <si>
    <t>/organization/bread-labs</t>
  </si>
  <si>
    <t>/funding-round/d152a42bcef4ffe37b2e4826ca9353e6</t>
  </si>
  <si>
    <t>/organization/ breadcrumbtracking</t>
  </si>
  <si>
    <t>/ORGANIZATION/BREADCRUMBTRACKING</t>
  </si>
  <si>
    <t>/funding-round/56d3ce9b9a37b27e4d0f5a93d83da9a7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crumbtracking</t>
  </si>
  <si>
    <t>/funding-round/b88874be46b64127fc3a02a538404e1b</t>
  </si>
  <si>
    <t>/organization/ breadtrip</t>
  </si>
  <si>
    <t>/ORGANIZATION/BREADTRIP</t>
  </si>
  <si>
    <t>/funding-round/2fd8af068ccfa19f924d0c9777c61a44</t>
  </si>
  <si>
    <t>/Organization/Breadtrip</t>
  </si>
  <si>
    <t>Breadtrip</t>
  </si>
  <si>
    <t>http://breadtrip.com</t>
  </si>
  <si>
    <t>/organization/breadtrip</t>
  </si>
  <si>
    <t>/funding-round/40d7f0e810ea1de5c7d6c81acd508be8</t>
  </si>
  <si>
    <t>/funding-round/79972b3183b038ad709aa3dc41f79fc3</t>
  </si>
  <si>
    <t>/organization/ break-media</t>
  </si>
  <si>
    <t>/organization/break-media</t>
  </si>
  <si>
    <t>/funding-round/64dd68c42d6e4a4499544065e152bc16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-MEDIA</t>
  </si>
  <si>
    <t>/funding-round/fa18ddd5e63b7e44d53c3cac7d2cef9a</t>
  </si>
  <si>
    <t>/organization/ break30</t>
  </si>
  <si>
    <t>/organization/break30</t>
  </si>
  <si>
    <t>/funding-round/9f921768edc157dceb1de91c383000d0</t>
  </si>
  <si>
    <t>/Organization/Break30</t>
  </si>
  <si>
    <t>Break30</t>
  </si>
  <si>
    <t>http://www.break30.com</t>
  </si>
  <si>
    <t>/organization/ breaker</t>
  </si>
  <si>
    <t>/ORGANIZATION/BREAKER</t>
  </si>
  <si>
    <t>/funding-round/8fdcdbfbcfbfc182d167f1f1697bb92a</t>
  </si>
  <si>
    <t>/Organization/Breaker</t>
  </si>
  <si>
    <t>Breaker</t>
  </si>
  <si>
    <t>http://www.brkr.jp</t>
  </si>
  <si>
    <t>/organization/breaker</t>
  </si>
  <si>
    <t>/funding-round/e7df3b9f2e9030845ba180d9aa0d3a5e</t>
  </si>
  <si>
    <t>/organization/ breaking-media</t>
  </si>
  <si>
    <t>/ORGANIZATION/BREAKING-MEDIA</t>
  </si>
  <si>
    <t>/funding-round/08190994a3d5439d17a9d818d33fc8b6</t>
  </si>
  <si>
    <t>/Organization/Breaking-Media</t>
  </si>
  <si>
    <t>Breaking Media</t>
  </si>
  <si>
    <t>http://breakingmedia.com</t>
  </si>
  <si>
    <t>Events|News</t>
  </si>
  <si>
    <t>/organization/breaking-media</t>
  </si>
  <si>
    <t>/funding-round/b8596d54240c267a79d13365d56fb680</t>
  </si>
  <si>
    <t>/organization/ breakingpoint-systems</t>
  </si>
  <si>
    <t>/ORGANIZATION/BREAKINGPOINT-SYSTEMS</t>
  </si>
  <si>
    <t>/funding-round/571f04ccaba2107de5bf2a486f87ab20</t>
  </si>
  <si>
    <t>/Organization/Breakingpoint-Systems</t>
  </si>
  <si>
    <t>BreakingPoint Systems</t>
  </si>
  <si>
    <t>http://www.breakingpoint.com</t>
  </si>
  <si>
    <t>28-08-2005</t>
  </si>
  <si>
    <t>/organization/breakingpoint-systems</t>
  </si>
  <si>
    <t>/funding-round/d6f9d477088a43de3ade0cac6bc356a3</t>
  </si>
  <si>
    <t>/organization/ breakmoon-com</t>
  </si>
  <si>
    <t>/ORGANIZATION/BREAKMOON-COM</t>
  </si>
  <si>
    <t>/funding-round/76d04d5cfaa62d6659ea0b0bb2a4c535</t>
  </si>
  <si>
    <t>25-11-2011</t>
  </si>
  <si>
    <t>/Organization/Breakmoon-Com</t>
  </si>
  <si>
    <t>Breakmoon.com</t>
  </si>
  <si>
    <t>http://www.breakmoon.com</t>
  </si>
  <si>
    <t>Coupons|Curated Web|Nightlife</t>
  </si>
  <si>
    <t>/organization/ breakout-commerce</t>
  </si>
  <si>
    <t>/organization/breakout-commerce</t>
  </si>
  <si>
    <t>/funding-round/bf94b2b10a4ed0a4d9cac9bdebb60d51</t>
  </si>
  <si>
    <t>/Organization/Breakout-Commerce</t>
  </si>
  <si>
    <t>Makeable</t>
  </si>
  <si>
    <t>https://www.makeable.com</t>
  </si>
  <si>
    <t>E-Commerce|Manufacturing|Marketplaces|Mobile Commerce</t>
  </si>
  <si>
    <t>/ORGANIZATION/BREAKOUT-COMMERCE</t>
  </si>
  <si>
    <t>/funding-round/f1f12eb963858f1ab7d41f1d71c87cf5</t>
  </si>
  <si>
    <t>/organization/ breakout-studios</t>
  </si>
  <si>
    <t>/organization/breakout-studios</t>
  </si>
  <si>
    <t>/funding-round/c56267d43c2194e1f47be55b2e97da6e</t>
  </si>
  <si>
    <t>/Organization/Breakout-Studios</t>
  </si>
  <si>
    <t>Breakout Studios</t>
  </si>
  <si>
    <t>http://breakoutstudios.net</t>
  </si>
  <si>
    <t>Mobile Games|Software</t>
  </si>
  <si>
    <t>/organization/ breakstudy</t>
  </si>
  <si>
    <t>/ORGANIZATION/BREAKSTUDY</t>
  </si>
  <si>
    <t>/funding-round/ea8b372ff1c8a596e2f49f7822842e03</t>
  </si>
  <si>
    <t>/Organization/Breakstudy</t>
  </si>
  <si>
    <t>BreakStudy</t>
  </si>
  <si>
    <t>http://www.breakstudy.com/</t>
  </si>
  <si>
    <t>College Campuses|Online Education|University Students</t>
  </si>
  <si>
    <t>/organization/breakstudy</t>
  </si>
  <si>
    <t>/funding-round/ee641eb2d22ee64134608f6dacd8a692</t>
  </si>
  <si>
    <t>/organization/ breakthecrates-com</t>
  </si>
  <si>
    <t>/ORGANIZATION/BREAKTHECRATES-COM</t>
  </si>
  <si>
    <t>/funding-round/76b93e2628a987dc18de6c575695b3e4</t>
  </si>
  <si>
    <t>/Organization/Breakthecrates-Com</t>
  </si>
  <si>
    <t>BreakTheCrates.com</t>
  </si>
  <si>
    <t>http://www.breakthecrates.com</t>
  </si>
  <si>
    <t>/organization/ breakthrough-behavioral</t>
  </si>
  <si>
    <t>/organization/breakthrough-behavioral</t>
  </si>
  <si>
    <t>/funding-round/d63e21f1ea907ec43a21df96784b2ccb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HROUGH-BEHAVIORAL</t>
  </si>
  <si>
    <t>/funding-round/f338e8c40ed478e392f50b0d6b6a44b9</t>
  </si>
  <si>
    <t>/organization/ breaktime-studios</t>
  </si>
  <si>
    <t>/organization/breaktime-studios</t>
  </si>
  <si>
    <t>/funding-round/2d6df67adb7e5a0419052b0da0bada82</t>
  </si>
  <si>
    <t>/Organization/Breaktime-Studios</t>
  </si>
  <si>
    <t>Breaktime Studios</t>
  </si>
  <si>
    <t>http://breaktimestudios.com</t>
  </si>
  <si>
    <t>/ORGANIZATION/BREAKTIME-STUDIOS</t>
  </si>
  <si>
    <t>/funding-round/53e73a62a39385fd7e4b0439cd16aab2</t>
  </si>
  <si>
    <t>/funding-round/bc6f880f84802cbd3ac23d418396b73d</t>
  </si>
  <si>
    <t>/funding-round/d4f5aaff308ef70aeda6c33133d78e63</t>
  </si>
  <si>
    <t>/organization/ breath-of-life</t>
  </si>
  <si>
    <t>/organization/breath-of-life</t>
  </si>
  <si>
    <t>/funding-round/14debacd984d07614ee7f8be3403d470</t>
  </si>
  <si>
    <t>/Organization/Breath-Of-Life</t>
  </si>
  <si>
    <t>Breath of Life</t>
  </si>
  <si>
    <t>http://breathoflifellc.com</t>
  </si>
  <si>
    <t>Silt</t>
  </si>
  <si>
    <t>/organization/ breathaleyes</t>
  </si>
  <si>
    <t>/ORGANIZATION/BREATHALEYES</t>
  </si>
  <si>
    <t>/funding-round/9bdf56fa553c90c333b8af6cb160624c</t>
  </si>
  <si>
    <t>/Organization/Breathaleyes</t>
  </si>
  <si>
    <t>BreathalEyes</t>
  </si>
  <si>
    <t>http://www.breathaleyes.com/</t>
  </si>
  <si>
    <t>Apps|Technology</t>
  </si>
  <si>
    <t>/organization/ breathe-america</t>
  </si>
  <si>
    <t>/organization/breathe-america</t>
  </si>
  <si>
    <t>/funding-round/006b11be3447a0cbaf95e13f8274f407</t>
  </si>
  <si>
    <t>/Organization/Breathe-America</t>
  </si>
  <si>
    <t>BreatheAmerica</t>
  </si>
  <si>
    <t>http://www.breatheamerica.com</t>
  </si>
  <si>
    <t>/ORGANIZATION/BREATHE-AMERICA</t>
  </si>
  <si>
    <t>/funding-round/4f01640614e19ce03182ad5bc61d1cf1</t>
  </si>
  <si>
    <t>/funding-round/7648192d8976e605d01e10edd4485784</t>
  </si>
  <si>
    <t>/funding-round/952ae521c573cec65281d1bfad3dc349</t>
  </si>
  <si>
    <t>/organization/ breathe-technologies</t>
  </si>
  <si>
    <t>/organization/breathe-technologies</t>
  </si>
  <si>
    <t>/funding-round/337abb3215332562d3f56a46499b2d69</t>
  </si>
  <si>
    <t>/Organization/Breathe-Technologies</t>
  </si>
  <si>
    <t>Breathe Technologies</t>
  </si>
  <si>
    <t>http://www.breathetechnologies.com</t>
  </si>
  <si>
    <t>/ORGANIZATION/BREATHE-TECHNOLOGIES</t>
  </si>
  <si>
    <t>/funding-round/a0bfe99d73f4c068ac5425b13094e63a</t>
  </si>
  <si>
    <t>/funding-round/b8e29faf5b37e6a8b4647f4718fb553c</t>
  </si>
  <si>
    <t>/organization/ breather</t>
  </si>
  <si>
    <t>/ORGANIZATION/BREATHER</t>
  </si>
  <si>
    <t>/funding-round/959a05c497234b69f04988786215108a</t>
  </si>
  <si>
    <t>/Organization/Breather</t>
  </si>
  <si>
    <t>Breather</t>
  </si>
  <si>
    <t>http://breather.com</t>
  </si>
  <si>
    <t>Collaborative Consumption|Hospitality|Mobile|Real Estate</t>
  </si>
  <si>
    <t>/organization/breather</t>
  </si>
  <si>
    <t>/funding-round/d52a38b8ae773f0cd0ecfbb6f7544236</t>
  </si>
  <si>
    <t>/funding-round/d9492c31be21cd4d5d84829bb2065535</t>
  </si>
  <si>
    <t>/funding-round/de60ead80b56c184c4e0fe50b88abc87</t>
  </si>
  <si>
    <t>/organization/ breathez-vac-services</t>
  </si>
  <si>
    <t>/ORGANIZATION/BREATHEZ-VAC-SERVICES</t>
  </si>
  <si>
    <t>/funding-round/8583715793c09f2974462b2b428d5c4e</t>
  </si>
  <si>
    <t>/Organization/Breathez-Vac-Services</t>
  </si>
  <si>
    <t>Breathez Vac Services</t>
  </si>
  <si>
    <t>Clean Technology|Consumer Goods</t>
  </si>
  <si>
    <t>Brampton</t>
  </si>
  <si>
    <t>/organization/ breathing-buildings</t>
  </si>
  <si>
    <t>/organization/breathing-buildings</t>
  </si>
  <si>
    <t>/funding-round/7af5471513d57c490548903315a24eab</t>
  </si>
  <si>
    <t>/Organization/Breathing-Buildings</t>
  </si>
  <si>
    <t>Breathing Buildings</t>
  </si>
  <si>
    <t>http://www.breathingbuildings.com</t>
  </si>
  <si>
    <t>/ORGANIZATION/BREATHING-BUILDINGS</t>
  </si>
  <si>
    <t>/funding-round/8ea4c7d548b7dd09b85529f5b513adb0</t>
  </si>
  <si>
    <t>/organization/ breathometer</t>
  </si>
  <si>
    <t>/organization/breathometer</t>
  </si>
  <si>
    <t>/funding-round/7f207633b821b17663a41d13dcb0264c</t>
  </si>
  <si>
    <t>/Organization/Breathometer</t>
  </si>
  <si>
    <t>Breathometer</t>
  </si>
  <si>
    <t>http://www.breathometer.com</t>
  </si>
  <si>
    <t>Hardware + Software|Health Care|Internet of Things|Mobile</t>
  </si>
  <si>
    <t>/ORGANIZATION/BREATHOMETER</t>
  </si>
  <si>
    <t>/funding-round/f3e6ad1c1f5e07d901db2b974ac41947</t>
  </si>
  <si>
    <t>/organization/ breathtec-biomedical</t>
  </si>
  <si>
    <t>/organization/breathtec-biomedical</t>
  </si>
  <si>
    <t>/funding-round/1ac540c601f0e3729b5dcac747b47a09</t>
  </si>
  <si>
    <t>/Organization/Breathtec-Biomedical</t>
  </si>
  <si>
    <t>Breathtec Biomedical</t>
  </si>
  <si>
    <t>http://breathtecbiomedical.com/</t>
  </si>
  <si>
    <t>Delta</t>
  </si>
  <si>
    <t>/organization/ brecis-communication</t>
  </si>
  <si>
    <t>/ORGANIZATION/BRECIS-COMMUNICATION</t>
  </si>
  <si>
    <t>/funding-round/007900e97ae75dd66f803814b6185bde</t>
  </si>
  <si>
    <t>/Organization/Brecis-Communication</t>
  </si>
  <si>
    <t>BRECIS Communication</t>
  </si>
  <si>
    <t>/organization/brecis-communication</t>
  </si>
  <si>
    <t>/funding-round/3a5ac748c9ae763daa2af7f98e778b15</t>
  </si>
  <si>
    <t>/organization/ breconridge</t>
  </si>
  <si>
    <t>/ORGANIZATION/BRECONRIDGE</t>
  </si>
  <si>
    <t>/funding-round/09859cdd7a98a6e802489aa46ab00a3b</t>
  </si>
  <si>
    <t>/Organization/Breconridge</t>
  </si>
  <si>
    <t>BreconRidge</t>
  </si>
  <si>
    <t>http://www.breconridge.com</t>
  </si>
  <si>
    <t>/organization/breconridge</t>
  </si>
  <si>
    <t>/funding-round/499ddafc372efad35c0a652c0dee6c12</t>
  </si>
  <si>
    <t>/organization/ breethe</t>
  </si>
  <si>
    <t>/ORGANIZATION/BREETHE</t>
  </si>
  <si>
    <t>/funding-round/f4ada7491bc7fc67c4f22b33da3a4f2b</t>
  </si>
  <si>
    <t>/Organization/Breethe</t>
  </si>
  <si>
    <t>Breethe</t>
  </si>
  <si>
    <t>/organization/ breeze</t>
  </si>
  <si>
    <t>/organization/breeze</t>
  </si>
  <si>
    <t>/funding-round/9b660e82ffc3f9cad21f7eca51aeed0f</t>
  </si>
  <si>
    <t>/Organization/Breeze</t>
  </si>
  <si>
    <t>Breeze</t>
  </si>
  <si>
    <t>http://www.breezepass.com</t>
  </si>
  <si>
    <t>Automotive|Hardware|Payments|RFID</t>
  </si>
  <si>
    <t>/organization/ breeze-4</t>
  </si>
  <si>
    <t>/ORGANIZATION/BREEZE-4</t>
  </si>
  <si>
    <t>/funding-round/86eeb9d9f4b208f28521082517090cfe</t>
  </si>
  <si>
    <t>/Organization/Breeze-4</t>
  </si>
  <si>
    <t>http://www.joinbreeze.com</t>
  </si>
  <si>
    <t>Cars|Services|Startups</t>
  </si>
  <si>
    <t>/organization/breeze-4</t>
  </si>
  <si>
    <t>/funding-round/9b2fa09c4e60a3cd39d4750a72e4974f</t>
  </si>
  <si>
    <t>/organization/ breeze-tech</t>
  </si>
  <si>
    <t>/ORGANIZATION/BREEZE-TECH</t>
  </si>
  <si>
    <t>/funding-round/787a100e6b653648678dc0aad06926a0</t>
  </si>
  <si>
    <t>/Organization/Breeze-Tech</t>
  </si>
  <si>
    <t>Breeze Tech</t>
  </si>
  <si>
    <t>http://www.breeze-tech.co.uk</t>
  </si>
  <si>
    <t>/organization/ breeze-technology</t>
  </si>
  <si>
    <t>/organization/breeze-technology</t>
  </si>
  <si>
    <t>/funding-round/38eba0fc07d7647078b323c332371cbb</t>
  </si>
  <si>
    <t>/Organization/Breeze-Technology</t>
  </si>
  <si>
    <t>Breeze Technology</t>
  </si>
  <si>
    <t>http://oplatatransporta.ru/</t>
  </si>
  <si>
    <t>/organization/ breezeplay</t>
  </si>
  <si>
    <t>/ORGANIZATION/BREEZEPLAY</t>
  </si>
  <si>
    <t>/funding-round/4e0a4bc2f66f2ee0c383d5a8139b7ee9</t>
  </si>
  <si>
    <t>/Organization/Breezeplay</t>
  </si>
  <si>
    <t>Breezeplay</t>
  </si>
  <si>
    <t>http://breezeplay.com</t>
  </si>
  <si>
    <t>/organization/ breezeworks</t>
  </si>
  <si>
    <t>/organization/breezeworks</t>
  </si>
  <si>
    <t>/funding-round/79443a70807b5d0ce9f43af9b8790c7b</t>
  </si>
  <si>
    <t>/Organization/Breezeworks</t>
  </si>
  <si>
    <t>Breezeworks</t>
  </si>
  <si>
    <t>http://www.breezeworks.com</t>
  </si>
  <si>
    <t>Local|Mobile</t>
  </si>
  <si>
    <t>/ORGANIZATION/BREEZEWORKS</t>
  </si>
  <si>
    <t>/funding-round/baef0a1fb77b74a31660c6aa14a68c95</t>
  </si>
  <si>
    <t>/organization/ breezometer</t>
  </si>
  <si>
    <t>/organization/breezometer</t>
  </si>
  <si>
    <t>/funding-round/c9e066ff82da316e0c263f36438ad5c8</t>
  </si>
  <si>
    <t>/Organization/Breezometer</t>
  </si>
  <si>
    <t>BreezoMeter</t>
  </si>
  <si>
    <t>http://www.breezometer.com</t>
  </si>
  <si>
    <t>Apps|Developer APIs|Environmental Innovation|Mobile|Mobile Health</t>
  </si>
  <si>
    <t>/organization/ breezy</t>
  </si>
  <si>
    <t>/ORGANIZATION/BREEZY</t>
  </si>
  <si>
    <t>/funding-round/4d183c46d72d97f0d3b33e58e562de41</t>
  </si>
  <si>
    <t>/Organization/Breezy</t>
  </si>
  <si>
    <t>Breezy</t>
  </si>
  <si>
    <t>http://www.breezy.com</t>
  </si>
  <si>
    <t>Apps|Enterprises|Enterprise Software|Mobile|Printing</t>
  </si>
  <si>
    <t>/organization/breezy</t>
  </si>
  <si>
    <t>/funding-round/986bf2c7eafa1663213cf9a04e2d4586</t>
  </si>
  <si>
    <t>/organization/ breezy-gardens</t>
  </si>
  <si>
    <t>/ORGANIZATION/BREEZY-GARDENS</t>
  </si>
  <si>
    <t>/funding-round/546ffc30a34ef8377e167196d1748052</t>
  </si>
  <si>
    <t>/Organization/Breezy-Gardens</t>
  </si>
  <si>
    <t>Breezy Gardens</t>
  </si>
  <si>
    <t>http://www.breezygardening.com</t>
  </si>
  <si>
    <t>Tullamore</t>
  </si>
  <si>
    <t>/organization/ breitbart-news-network</t>
  </si>
  <si>
    <t>/organization/breitbart-news-network</t>
  </si>
  <si>
    <t>/funding-round/8c4f0091656ed6623897f29ea12b3501</t>
  </si>
  <si>
    <t>/Organization/Breitbart-News-Network</t>
  </si>
  <si>
    <t>Breitbart News Network</t>
  </si>
  <si>
    <t>http://www.breitbart.com</t>
  </si>
  <si>
    <t>/organization/ breker-verification-systems</t>
  </si>
  <si>
    <t>/ORGANIZATION/BREKER-VERIFICATION-SYSTEMS</t>
  </si>
  <si>
    <t>/funding-round/526b00c1cac20bd11dc352f302da2539</t>
  </si>
  <si>
    <t>/Organization/Breker-Verification-Systems</t>
  </si>
  <si>
    <t>Breker Verification Systems</t>
  </si>
  <si>
    <t>http://www.brekersystems.com</t>
  </si>
  <si>
    <t>/organization/ brekford-corp</t>
  </si>
  <si>
    <t>/organization/brekford-corp</t>
  </si>
  <si>
    <t>/funding-round/613107e00f031e2db8b64aadc345cbd6</t>
  </si>
  <si>
    <t>/Organization/Brekford-Corp</t>
  </si>
  <si>
    <t>Brekford Corp</t>
  </si>
  <si>
    <t>http://www.brekford.com</t>
  </si>
  <si>
    <t>/organization/ bremer-financial-corporation</t>
  </si>
  <si>
    <t>/ORGANIZATION/BREMER-FINANCIAL-CORPORATION</t>
  </si>
  <si>
    <t>/funding-round/ff467012d0ccb921682f22291c50c41f</t>
  </si>
  <si>
    <t>/Organization/Bremer-Financial-Corporation</t>
  </si>
  <si>
    <t>Bremer Financial Corporation</t>
  </si>
  <si>
    <t>https://www.bremer.com/Home/</t>
  </si>
  <si>
    <t>Minnesota City</t>
  </si>
  <si>
    <t>/organization/ brenco</t>
  </si>
  <si>
    <t>/organization/brenco</t>
  </si>
  <si>
    <t>/funding-round/46dd230ade6f7f598eec11894d91ef5a</t>
  </si>
  <si>
    <t>/Organization/Brenco</t>
  </si>
  <si>
    <t>Brenco</t>
  </si>
  <si>
    <t>http://www.brenco.com.br</t>
  </si>
  <si>
    <t>/organization/ brent-technologies</t>
  </si>
  <si>
    <t>/ORGANIZATION/BRENT-TECHNOLOGIES</t>
  </si>
  <si>
    <t>/funding-round/7d9cb269c00699b984024a6c13cbb2d9</t>
  </si>
  <si>
    <t>/Organization/Brent-Technologies</t>
  </si>
  <si>
    <t>Brent Technologies</t>
  </si>
  <si>
    <t>/organization/ brentwood-investments</t>
  </si>
  <si>
    <t>/organization/brentwood-investments</t>
  </si>
  <si>
    <t>/funding-round/8674ace351b8ab597cefacf192a9ced6</t>
  </si>
  <si>
    <t>/Organization/Brentwood-Investments</t>
  </si>
  <si>
    <t>Brentwood Investments</t>
  </si>
  <si>
    <t>Financial Services|Real Estate|Technology</t>
  </si>
  <si>
    <t>Windermere</t>
  </si>
  <si>
    <t>/organization/ brentwood-media-group</t>
  </si>
  <si>
    <t>/ORGANIZATION/BRENTWOOD-MEDIA-GROUP</t>
  </si>
  <si>
    <t>/funding-round/13ab6d43a55df0747530a962862b91e7</t>
  </si>
  <si>
    <t>/Organization/Brentwood-Media-Group</t>
  </si>
  <si>
    <t>Brentwood Media Group</t>
  </si>
  <si>
    <t>http://westsidetoday.com</t>
  </si>
  <si>
    <t>/organization/ bres-advisors</t>
  </si>
  <si>
    <t>/organization/bres-advisors</t>
  </si>
  <si>
    <t>/funding-round/c22e45a9b4a44438b62d1f65c857835b</t>
  </si>
  <si>
    <t>/Organization/Bres-Advisors</t>
  </si>
  <si>
    <t>BRES Advisors</t>
  </si>
  <si>
    <t>http://www.bresadvisors.com</t>
  </si>
  <si>
    <t>28-10-2008</t>
  </si>
  <si>
    <t>/organization/ brettapproved</t>
  </si>
  <si>
    <t>/ORGANIZATION/BRETTAPPROVED</t>
  </si>
  <si>
    <t>/funding-round/c499e1fd8f3d059ebac6ee6a60c0c89b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 bretzel-love</t>
  </si>
  <si>
    <t>/organization/bretzel-love</t>
  </si>
  <si>
    <t>/funding-round/b89ded1794dfe6f11848dfd536499362</t>
  </si>
  <si>
    <t>/Organization/Bretzel-Love</t>
  </si>
  <si>
    <t>Bretzel love</t>
  </si>
  <si>
    <t>http://www.bretzellove.com/</t>
  </si>
  <si>
    <t>/organization/ brevado</t>
  </si>
  <si>
    <t>/ORGANIZATION/BREVADO</t>
  </si>
  <si>
    <t>/funding-round/07e167f148f016d60debe013106b06ea</t>
  </si>
  <si>
    <t>/Organization/Brevado</t>
  </si>
  <si>
    <t>Brevado</t>
  </si>
  <si>
    <t>http://www.Brevado.com</t>
  </si>
  <si>
    <t>Customer Service|Software</t>
  </si>
  <si>
    <t>/organization/ brevity</t>
  </si>
  <si>
    <t>/organization/brevity</t>
  </si>
  <si>
    <t>/funding-round/1bbe1a8a0f53ee60b4db9718a1bc4a07</t>
  </si>
  <si>
    <t>/Organization/Brevity</t>
  </si>
  <si>
    <t>Brevity</t>
  </si>
  <si>
    <t>http://brevityv.com</t>
  </si>
  <si>
    <t>Burbank</t>
  </si>
  <si>
    <t>/ORGANIZATION/BREVITY</t>
  </si>
  <si>
    <t>/funding-round/674da2b90fb85e199410304a671d8ae4</t>
  </si>
  <si>
    <t>/funding-round/9acbe1a9ceb81513421ca3a583b936a1</t>
  </si>
  <si>
    <t>/organization/ brevo</t>
  </si>
  <si>
    <t>/ORGANIZATION/BREVO</t>
  </si>
  <si>
    <t>/funding-round/75faa3eea733d1dbe1215a4e6bdb8f94</t>
  </si>
  <si>
    <t>/Organization/Brevo</t>
  </si>
  <si>
    <t>Brevo</t>
  </si>
  <si>
    <t>http://www.brevoapp.com</t>
  </si>
  <si>
    <t>Mobile|Social Network Media|Software</t>
  </si>
  <si>
    <t>/organization/ brew-solutions</t>
  </si>
  <si>
    <t>/organization/brew-solutions</t>
  </si>
  <si>
    <t>/funding-round/dbf44cd4a1b37649a6da718c6dd7f9a5</t>
  </si>
  <si>
    <t>/Organization/Brew-Solutions</t>
  </si>
  <si>
    <t>Brew Solutions</t>
  </si>
  <si>
    <t>http://Brew-Solutions.com</t>
  </si>
  <si>
    <t>Consulting|Craft Beer</t>
  </si>
  <si>
    <t>/organization/ brewdog</t>
  </si>
  <si>
    <t>/ORGANIZATION/BREWDOG</t>
  </si>
  <si>
    <t>/funding-round/1fb789487156994efdf729cead58fb79</t>
  </si>
  <si>
    <t>/Organization/Brewdog</t>
  </si>
  <si>
    <t>BrewDog</t>
  </si>
  <si>
    <t>http://brewdog.com</t>
  </si>
  <si>
    <t>T6</t>
  </si>
  <si>
    <t>/organization/brewdog</t>
  </si>
  <si>
    <t>/funding-round/a8f8e8f38a4764d14be3bbe2fa327dc2</t>
  </si>
  <si>
    <t>/organization/ briabe-mobile</t>
  </si>
  <si>
    <t>/ORGANIZATION/BRIABE-MOBILE</t>
  </si>
  <si>
    <t>/funding-round/b3278f7c0ebf9fceca67c44830c790f3</t>
  </si>
  <si>
    <t>/Organization/Briabe-Mobile</t>
  </si>
  <si>
    <t>Briabe Mobile</t>
  </si>
  <si>
    <t>http://briabemobile.com</t>
  </si>
  <si>
    <t>Advertising|App Marketing|Mobile|SMS</t>
  </si>
  <si>
    <t>/organization/ brian-industries</t>
  </si>
  <si>
    <t>/organization/brian-industries</t>
  </si>
  <si>
    <t>/funding-round/f951503fbef9a73ef8e99bd563196dd4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 brick-mobile</t>
  </si>
  <si>
    <t>/ORGANIZATION/BRICK-MOBILE</t>
  </si>
  <si>
    <t>/funding-round/f3be6b9a941bac6b7a0d087b4e4d1571</t>
  </si>
  <si>
    <t>/Organization/Brick-Mobile</t>
  </si>
  <si>
    <t>brick&amp;mobile</t>
  </si>
  <si>
    <t>http://www.brickandmobile.com</t>
  </si>
  <si>
    <t>Advertising|App Marketing|Mobile|Web Development</t>
  </si>
  <si>
    <t>/organization/ brick-trends</t>
  </si>
  <si>
    <t>/organization/brick-trends</t>
  </si>
  <si>
    <t>/funding-round/5109268ffdb1ddb040a249c59b6372a5</t>
  </si>
  <si>
    <t>/Organization/Brick-Trends</t>
  </si>
  <si>
    <t>BrickTrends</t>
  </si>
  <si>
    <t>http://www.bricktrends.com</t>
  </si>
  <si>
    <t>/organization/ brick2click</t>
  </si>
  <si>
    <t>/ORGANIZATION/BRICK2CLICK</t>
  </si>
  <si>
    <t>/funding-round/98db97515c7398ab418d5f32639bc357</t>
  </si>
  <si>
    <t>/Organization/Brick2Click</t>
  </si>
  <si>
    <t>Brick2Click</t>
  </si>
  <si>
    <t>http://www.brick2click.com</t>
  </si>
  <si>
    <t>Internet Marketing|Real Estate|Services</t>
  </si>
  <si>
    <t>/organization/ brickell-bay-acquisition</t>
  </si>
  <si>
    <t>/organization/brickell-bay-acquisition</t>
  </si>
  <si>
    <t>/funding-round/866d1ee314e6b142460e41bc87e56536</t>
  </si>
  <si>
    <t>18-01-2010</t>
  </si>
  <si>
    <t>/Organization/Brickell-Bay-Acquisition</t>
  </si>
  <si>
    <t>Brickell Bay Acquisition</t>
  </si>
  <si>
    <t>/organization/ brickell-biotech</t>
  </si>
  <si>
    <t>/ORGANIZATION/BRICKELL-BIOTECH</t>
  </si>
  <si>
    <t>/funding-round/565c49df955fc20fb9ae8c98c7b40d95</t>
  </si>
  <si>
    <t>/Organization/Brickell-Biotech</t>
  </si>
  <si>
    <t>Brickell Biotech</t>
  </si>
  <si>
    <t>http://www.brickellbio.com</t>
  </si>
  <si>
    <t>/organization/brickell-biotech</t>
  </si>
  <si>
    <t>/funding-round/7a139f2bce3ab6cf7890525d1e465918</t>
  </si>
  <si>
    <t>/funding-round/b40a5fe4a420b64cd6921740c626ad5f</t>
  </si>
  <si>
    <t>/funding-round/fe0ce97edb7e0ab3945ad8f6cf211a22</t>
  </si>
  <si>
    <t>/organization/ brickfish</t>
  </si>
  <si>
    <t>/ORGANIZATION/BRICKFISH</t>
  </si>
  <si>
    <t>/funding-round/204f845e48c0b2f7acede2f3f7393919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ish</t>
  </si>
  <si>
    <t>/funding-round/deb32beecb4d9d5d96800330dc95570f</t>
  </si>
  <si>
    <t>/organization/ brickflow</t>
  </si>
  <si>
    <t>/ORGANIZATION/BRICKFLOW</t>
  </si>
  <si>
    <t>/funding-round/535bdafbf2a73385e64c610736459b68</t>
  </si>
  <si>
    <t>/Organization/Brickflow</t>
  </si>
  <si>
    <t>Brickflow</t>
  </si>
  <si>
    <t>http://brickflow.com</t>
  </si>
  <si>
    <t>Digital Media|Mobile|Software</t>
  </si>
  <si>
    <t>/organization/brickflow</t>
  </si>
  <si>
    <t>/funding-round/a3bedae4a55f24335ab7267988c41491</t>
  </si>
  <si>
    <t>/funding-round/d44b03272c115773aa40b10579d33b16</t>
  </si>
  <si>
    <t>/funding-round/f5abd99e37e475c9f1913045a618dac0</t>
  </si>
  <si>
    <t>/organization/ brickleys-property-solutions</t>
  </si>
  <si>
    <t>/ORGANIZATION/BRICKLEYS-PROPERTY-SOLUTIONS</t>
  </si>
  <si>
    <t>/funding-round/2d18af729ec8bebc0ee3b7be7cef857a</t>
  </si>
  <si>
    <t>/Organization/Brickleys-Property-Solutions</t>
  </si>
  <si>
    <t>Brickleys Property Solutions</t>
  </si>
  <si>
    <t>http://www.brickleysnm.com</t>
  </si>
  <si>
    <t>Property Management|Real Estate</t>
  </si>
  <si>
    <t>/organization/ bricks---bytes-ag</t>
  </si>
  <si>
    <t>/organization/bricks---bytes-ag</t>
  </si>
  <si>
    <t>/funding-round/01f01b3f732e619530e36e5392b5ee18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---BYTES-AG</t>
  </si>
  <si>
    <t>/funding-round/c76eb0a28438f491173383b44bf71d9a</t>
  </si>
  <si>
    <t>/funding-round/e0262bf6083a1bd29b2a5abcbc66998d</t>
  </si>
  <si>
    <t>/organization/ bricksolve</t>
  </si>
  <si>
    <t>/ORGANIZATION/BRICKSOLVE</t>
  </si>
  <si>
    <t>/funding-round/959889e7fce2feb702bd39c5c7859e98</t>
  </si>
  <si>
    <t>/Organization/Bricksolve</t>
  </si>
  <si>
    <t>Bricksolve</t>
  </si>
  <si>
    <t>/organization/ brickstream</t>
  </si>
  <si>
    <t>/organization/brickstream</t>
  </si>
  <si>
    <t>/funding-round/1f462eed1396044145a4e9db5ea7db3e</t>
  </si>
  <si>
    <t>18-03-2003</t>
  </si>
  <si>
    <t>/Organization/Brickstream</t>
  </si>
  <si>
    <t>Brickstream</t>
  </si>
  <si>
    <t>http://www.brickstream.com</t>
  </si>
  <si>
    <t>Analytics|Retail</t>
  </si>
  <si>
    <t>/ORGANIZATION/BRICKSTREAM</t>
  </si>
  <si>
    <t>/funding-round/2dea4ec69b97ac4e6b738974aca5bfc2</t>
  </si>
  <si>
    <t>/funding-round/446b10c87039722d376cb4df7f3f3100</t>
  </si>
  <si>
    <t>/funding-round/5fa7a381c0b976f7c42f54ca31aab624</t>
  </si>
  <si>
    <t>/funding-round/93308f3773a421dc06355ff5ca7d6ab7</t>
  </si>
  <si>
    <t>/funding-round/b19aafaf40461739fa85eb91fc038c30</t>
  </si>
  <si>
    <t>/funding-round/b979799fb078134f235d856cb31909ab</t>
  </si>
  <si>
    <t>/organization/ brickvest</t>
  </si>
  <si>
    <t>/ORGANIZATION/BRICKVEST</t>
  </si>
  <si>
    <t>/funding-round/33255ae009ba100b376894dfcdbd9306</t>
  </si>
  <si>
    <t>/Organization/Brickvest</t>
  </si>
  <si>
    <t>BrickVest</t>
  </si>
  <si>
    <t>http://brickvest.com</t>
  </si>
  <si>
    <t>E-Commerce|Finance|Real Estate</t>
  </si>
  <si>
    <t>/organization/brickvest</t>
  </si>
  <si>
    <t>/funding-round/36220f209ca14c3708db067705f17bda</t>
  </si>
  <si>
    <t>/organization/ brickwork</t>
  </si>
  <si>
    <t>/ORGANIZATION/BRICKWORK</t>
  </si>
  <si>
    <t>/funding-round/f322235ab8ecbfb3f22b6c38bb72b684</t>
  </si>
  <si>
    <t>/Organization/Brickwork</t>
  </si>
  <si>
    <t>Brickwork</t>
  </si>
  <si>
    <t>http://www.brickworksoftware.com</t>
  </si>
  <si>
    <t>Internet|Retail|SaaS</t>
  </si>
  <si>
    <t>/organization/ brickx---the-brick-exchange</t>
  </si>
  <si>
    <t>/organization/brickx---the-brick-exchange</t>
  </si>
  <si>
    <t>/funding-round/d7235c6dd4c0d83bb898a7150290c9d2</t>
  </si>
  <si>
    <t>/Organization/Brickx---The-Brick-Exchange</t>
  </si>
  <si>
    <t>BrickX</t>
  </si>
  <si>
    <t>http://www.brickx.com</t>
  </si>
  <si>
    <t>Crowdfunding|Investment Management|Real Estate|Stock Exchanges</t>
  </si>
  <si>
    <t>/organization/ bricoprivã©-com</t>
  </si>
  <si>
    <t>/ORGANIZATION/BRICOPRIVÃ©-COM</t>
  </si>
  <si>
    <t>/funding-round/c14e573c4cea05d355a20b5ba6b0d12d</t>
  </si>
  <si>
    <t>/Organization/Bricoprivã©-Com</t>
  </si>
  <si>
    <t>BricoprivÃ©.com</t>
  </si>
  <si>
    <t>http://www.bricoprive.com/</t>
  </si>
  <si>
    <t>Product Design</t>
  </si>
  <si>
    <t>A1</t>
  </si>
  <si>
    <t>Franceau</t>
  </si>
  <si>
    <t>/organization/ bricsnet</t>
  </si>
  <si>
    <t>/organization/bricsnet</t>
  </si>
  <si>
    <t>/funding-round/6376e69a49e3693b2fa813e70ecbb751</t>
  </si>
  <si>
    <t>17-10-2007</t>
  </si>
  <si>
    <t>/Organization/Bricsnet</t>
  </si>
  <si>
    <t>Bricsnet</t>
  </si>
  <si>
    <t>http://www.bricsnet.com</t>
  </si>
  <si>
    <t>/ORGANIZATION/BRICSNET</t>
  </si>
  <si>
    <t>/funding-round/952731b6c8072ee731978034a6c7be7e</t>
  </si>
  <si>
    <t>/organization/ brideasmart</t>
  </si>
  <si>
    <t>/organization/brideasmart</t>
  </si>
  <si>
    <t>/funding-round/d2bfc3fedcf0d476cbd6a9ad1ce514c8</t>
  </si>
  <si>
    <t>/Organization/Brideasmart</t>
  </si>
  <si>
    <t>brideasmart</t>
  </si>
  <si>
    <t>http://bridea.co.kr</t>
  </si>
  <si>
    <t>Games|Internet|Technology</t>
  </si>
  <si>
    <t>/organization/ bridesandlovers-com</t>
  </si>
  <si>
    <t>/ORGANIZATION/BRIDESANDLOVERS-COM</t>
  </si>
  <si>
    <t>/funding-round/65617c9d6bd5c5b4073b0d18bb0bdaab</t>
  </si>
  <si>
    <t>/Organization/Bridesandlovers-Com</t>
  </si>
  <si>
    <t>Bridesandlovers.com</t>
  </si>
  <si>
    <t>http://bridesandlovers.com</t>
  </si>
  <si>
    <t>/organization/ brideside</t>
  </si>
  <si>
    <t>/organization/brideside</t>
  </si>
  <si>
    <t>/funding-round/8b776b2ee459e6470746a6b1f12271c0</t>
  </si>
  <si>
    <t>/Organization/Brideside</t>
  </si>
  <si>
    <t>Brideside</t>
  </si>
  <si>
    <t>http://brideside.com</t>
  </si>
  <si>
    <t>/ORGANIZATION/BRIDESIDE</t>
  </si>
  <si>
    <t>/funding-round/ed21c601bd04f45300f03433e1ea9b53</t>
  </si>
  <si>
    <t>/organization/ bridestory</t>
  </si>
  <si>
    <t>/organization/bridestory</t>
  </si>
  <si>
    <t>/funding-round/a4cbf9f42ca78fec1de16574fb650cbc</t>
  </si>
  <si>
    <t>/Organization/Bridestory</t>
  </si>
  <si>
    <t>Bridestory</t>
  </si>
  <si>
    <t>http://www.bridestory.com</t>
  </si>
  <si>
    <t>/ORGANIZATION/BRIDESTORY</t>
  </si>
  <si>
    <t>/funding-round/a790cfcbf01447002121399d679defe7</t>
  </si>
  <si>
    <t>/funding-round/fab712adbd059845463eac41b724d078</t>
  </si>
  <si>
    <t>/organization/ bridg</t>
  </si>
  <si>
    <t>/ORGANIZATION/BRIDG</t>
  </si>
  <si>
    <t>/funding-round/0c6ba80754dd7a9846ddfb557e4a4297</t>
  </si>
  <si>
    <t>/Organization/Bridg</t>
  </si>
  <si>
    <t>Bridg</t>
  </si>
  <si>
    <t>http://bridg.com</t>
  </si>
  <si>
    <t>Business Intelligence|Enterprise Software|Marketing Automation|Predictive Analytics</t>
  </si>
  <si>
    <t>/organization/bridg</t>
  </si>
  <si>
    <t>/funding-round/a4a2f3bbf050a496283587ae6fc2f801</t>
  </si>
  <si>
    <t>/organization/ bridg-2</t>
  </si>
  <si>
    <t>/ORGANIZATION/BRIDG-2</t>
  </si>
  <si>
    <t>/funding-round/2a44197e6040597edf4233757b7f4933</t>
  </si>
  <si>
    <t>/Organization/Bridg-2</t>
  </si>
  <si>
    <t>http://www.bridgtheapp.com</t>
  </si>
  <si>
    <t>Apps|FinTech|Payments</t>
  </si>
  <si>
    <t>/organization/ bridge</t>
  </si>
  <si>
    <t>/organization/bridge</t>
  </si>
  <si>
    <t>/funding-round/125bd21983beb111451ac9d456dbef64</t>
  </si>
  <si>
    <t>/Organization/Bridge</t>
  </si>
  <si>
    <t>Bridge</t>
  </si>
  <si>
    <t>http://brid.ge</t>
  </si>
  <si>
    <t>/organization/ bridge-energy-group</t>
  </si>
  <si>
    <t>/ORGANIZATION/BRIDGE-ENERGY-GROUP</t>
  </si>
  <si>
    <t>/funding-round/9cef27d515dde56bf2399517d5804719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energy-group</t>
  </si>
  <si>
    <t>/funding-round/a9f9b54c475f4dff1a282d26655df768</t>
  </si>
  <si>
    <t>/organization/ bridge-international-academies</t>
  </si>
  <si>
    <t>/ORGANIZATION/BRIDGE-INTERNATIONAL-ACADEMIES</t>
  </si>
  <si>
    <t>/funding-round/4495c7acc819e73bb4312383aa1ea164</t>
  </si>
  <si>
    <t>/Organization/Bridge-International-Academies</t>
  </si>
  <si>
    <t>Bridge International Academies</t>
  </si>
  <si>
    <t>http://bridgeinternationalacademies.com</t>
  </si>
  <si>
    <t>/organization/bridge-international-academies</t>
  </si>
  <si>
    <t>/funding-round/70ba27ab290eed26cd571bd768faff9a</t>
  </si>
  <si>
    <t>/organization/ bridge-mobile-2</t>
  </si>
  <si>
    <t>/ORGANIZATION/BRIDGE-MOBILE-2</t>
  </si>
  <si>
    <t>/funding-round/1c5c1b7e12d30ada809b39f6652bd629</t>
  </si>
  <si>
    <t>/Organization/Bridge-Mobile-2</t>
  </si>
  <si>
    <t>Bridge Mobile</t>
  </si>
  <si>
    <t>http://www.bridge.co</t>
  </si>
  <si>
    <t>Apps|Mobile|VoIP</t>
  </si>
  <si>
    <t>/organization/bridge-mobile-2</t>
  </si>
  <si>
    <t>/funding-round/cdbd249cef573c6080e6b811ffeef55c</t>
  </si>
  <si>
    <t>/organization/ bridge-pharmaceuticals</t>
  </si>
  <si>
    <t>/ORGANIZATION/BRIDGE-PHARMACEUTICALS</t>
  </si>
  <si>
    <t>/funding-round/05c4b0aa7337366caa3b3d3648a053ee</t>
  </si>
  <si>
    <t>/Organization/Bridge-Pharmaceuticals</t>
  </si>
  <si>
    <t>Bridge Pharmaceuticals</t>
  </si>
  <si>
    <t>/organization/bridge-pharmaceuticals</t>
  </si>
  <si>
    <t>/funding-round/ea4ee91dbba58fa996bfd882b2f1128a</t>
  </si>
  <si>
    <t>/organization/ bridge-semiconductor</t>
  </si>
  <si>
    <t>/ORGANIZATION/BRIDGE-SEMICONDUCTOR</t>
  </si>
  <si>
    <t>/funding-round/5aeddc955ed1f9e099d176b98fc8a56b</t>
  </si>
  <si>
    <t>/Organization/Bridge-Semiconductor</t>
  </si>
  <si>
    <t>Bridge Semiconductor</t>
  </si>
  <si>
    <t>http://bridgesemi.com</t>
  </si>
  <si>
    <t>/organization/bridge-semiconductor</t>
  </si>
  <si>
    <t>/funding-round/b7c1f988bf85262d8f1ca2b6858e29dc</t>
  </si>
  <si>
    <t>/funding-round/ce6f02d70a76738491cd9e1047de91f6</t>
  </si>
  <si>
    <t>/funding-round/d6bdb9b5a05085375987be7998d733e8</t>
  </si>
  <si>
    <t>/funding-round/d9d2c7263272b7f81f99881f5613e25a</t>
  </si>
  <si>
    <t>/organization/ bridge-software-llc</t>
  </si>
  <si>
    <t>/organization/bridge-software-llc</t>
  </si>
  <si>
    <t>/funding-round/061239b3c90f5c116df04fb0386f7cd9</t>
  </si>
  <si>
    <t>/Organization/Bridge-Software-Llc</t>
  </si>
  <si>
    <t>Bridge Software LLC</t>
  </si>
  <si>
    <t>http://www.bridgesoftwarellc.com</t>
  </si>
  <si>
    <t>Building Products|Construction|Home Renovation|Software</t>
  </si>
  <si>
    <t>/ORGANIZATION/BRIDGE-SOFTWARE-LLC</t>
  </si>
  <si>
    <t>/funding-round/58bbce3581ce3794938ac32209c6de13</t>
  </si>
  <si>
    <t>/funding-round/68b6d631895c050cb599d0281b30e94f</t>
  </si>
  <si>
    <t>/organization/ bridge2-solutions</t>
  </si>
  <si>
    <t>/ORGANIZATION/BRIDGE2-SOLUTIONS</t>
  </si>
  <si>
    <t>/funding-round/1bfbcb502df6c9b457aab2d32e2f8a29</t>
  </si>
  <si>
    <t>/Organization/Bridge2-Solutions</t>
  </si>
  <si>
    <t>Bridge2 Solutions</t>
  </si>
  <si>
    <t>http://www.bridge2solutions.com</t>
  </si>
  <si>
    <t>Advertising Platforms|Financial Services|Services</t>
  </si>
  <si>
    <t>/organization/ bridgeco</t>
  </si>
  <si>
    <t>/organization/bridgeco</t>
  </si>
  <si>
    <t>/funding-round/25a392bc89a88806428e2ef19069ebd5</t>
  </si>
  <si>
    <t>/Organization/Bridgeco</t>
  </si>
  <si>
    <t>BridgeCo</t>
  </si>
  <si>
    <t>http://www.bridgeco.net</t>
  </si>
  <si>
    <t>Apps|Audio|Consumer Electronics|Media|Networking|Software</t>
  </si>
  <si>
    <t>/ORGANIZATION/BRIDGECO</t>
  </si>
  <si>
    <t>/funding-round/38f548315deb2ffc88613225df9a7820</t>
  </si>
  <si>
    <t>/funding-round/3b922852f984b45f9389f709c08bfda4</t>
  </si>
  <si>
    <t>/funding-round/7bed62f1815d2ee9caae93edf26a8dce</t>
  </si>
  <si>
    <t>/funding-round/b53d851c5363a0700787dc0c41cbf2f6</t>
  </si>
  <si>
    <t>/funding-round/ed9bb98b92dc133c9955c121910fa120</t>
  </si>
  <si>
    <t>16-02-2009</t>
  </si>
  <si>
    <t>/organization/ bridgecrest-medical</t>
  </si>
  <si>
    <t>/organization/bridgecrest-medical</t>
  </si>
  <si>
    <t>/funding-round/1ba76e19448c0193d0c622b67e25ee9c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CREST-MEDICAL</t>
  </si>
  <si>
    <t>/funding-round/7a5cddb0d09fe678d47aaa63e1c8657e</t>
  </si>
  <si>
    <t>/organization/ bridgefy</t>
  </si>
  <si>
    <t>/organization/bridgefy</t>
  </si>
  <si>
    <t>/funding-round/04c028da2bfb028b889998ddcddc10ed</t>
  </si>
  <si>
    <t>/Organization/Bridgefy</t>
  </si>
  <si>
    <t>Bridgefy</t>
  </si>
  <si>
    <t>http://www.bridgefy.me</t>
  </si>
  <si>
    <t>Messaging|Mobile|Telecommunications</t>
  </si>
  <si>
    <t>/ORGANIZATION/BRIDGEFY</t>
  </si>
  <si>
    <t>/funding-round/3310f63dcc77bbc9ced75e6f7b38454f</t>
  </si>
  <si>
    <t>/funding-round/b3c105e875a8ba3b3dedb68bd002bf0e</t>
  </si>
  <si>
    <t>/organization/ bridgeline-digital</t>
  </si>
  <si>
    <t>/ORGANIZATION/BRIDGELINE-DIGITAL</t>
  </si>
  <si>
    <t>/funding-round/5d71432b3bf9f47208edf9fe3106daf6</t>
  </si>
  <si>
    <t>/Organization/Bridgeline-Digital</t>
  </si>
  <si>
    <t>Bridgeline Digital</t>
  </si>
  <si>
    <t>http://www.bridgelinedigital.com</t>
  </si>
  <si>
    <t>/organization/bridgeline-digital</t>
  </si>
  <si>
    <t>/funding-round/8143b2031361328a22a928477aa57e4b</t>
  </si>
  <si>
    <t>/funding-round/96d52cfac162e14fb62e0b35cefd999b</t>
  </si>
  <si>
    <t>/funding-round/d965df8e32cf70f8640d92c24fb4707f</t>
  </si>
  <si>
    <t>/organization/ bridgelux</t>
  </si>
  <si>
    <t>/ORGANIZATION/BRIDGELUX</t>
  </si>
  <si>
    <t>/funding-round/0bd805be83499a525e93e3b81ae61aa5</t>
  </si>
  <si>
    <t>/Organization/Bridgelux</t>
  </si>
  <si>
    <t>BridgeLux</t>
  </si>
  <si>
    <t>http://www.bridgelux.com</t>
  </si>
  <si>
    <t>/organization/bridgelux</t>
  </si>
  <si>
    <t>/funding-round/0e326d2333465571956b96b37092fc73</t>
  </si>
  <si>
    <t>/funding-round/3f94848591fea940eb7cd0087f51a8cd</t>
  </si>
  <si>
    <t>/funding-round/541959e1f765131974f3fc810bfd28d2</t>
  </si>
  <si>
    <t>/funding-round/674bd99d4719699846090871afaef11b</t>
  </si>
  <si>
    <t>/funding-round/6ae81977d51a60458b65626680577c04</t>
  </si>
  <si>
    <t>/funding-round/74f8d5efa0511e102fdd3361d2222267</t>
  </si>
  <si>
    <t>/funding-round/99eef866ff94c83f28688a1aaa4de261</t>
  </si>
  <si>
    <t>/funding-round/b36eb4224f8301e3489ea128b7800c3f</t>
  </si>
  <si>
    <t>/funding-round/babcd18a43e2076527bcadcddd5acb07</t>
  </si>
  <si>
    <t>/organization/ bridgepoint-medical</t>
  </si>
  <si>
    <t>/ORGANIZATION/BRIDGEPOINT-MEDICAL</t>
  </si>
  <si>
    <t>/funding-round/05b4fc6cb8aea9cbdf7078394417c79c</t>
  </si>
  <si>
    <t>/Organization/Bridgepoint-Medical</t>
  </si>
  <si>
    <t>BridgePoint Medical</t>
  </si>
  <si>
    <t>http://www.bridgepointmedical.com</t>
  </si>
  <si>
    <t>/organization/bridgepoint-medical</t>
  </si>
  <si>
    <t>/funding-round/4010f38eef3d985b2741340750840340</t>
  </si>
  <si>
    <t>/funding-round/41c6d551dbd0a1a7f6aed08938d891a9</t>
  </si>
  <si>
    <t>/funding-round/ab2576d961c0201923514059da3190e1</t>
  </si>
  <si>
    <t>/funding-round/bfd9cea1df422aa3e5176d9421c8d8c0</t>
  </si>
  <si>
    <t>/organization/ bridgeport-networks</t>
  </si>
  <si>
    <t>/organization/bridgeport-networks</t>
  </si>
  <si>
    <t>/funding-round/54454bc4f67c271051ff2182122cd38f</t>
  </si>
  <si>
    <t>27-01-2004</t>
  </si>
  <si>
    <t>/Organization/Bridgeport-Networks</t>
  </si>
  <si>
    <t>BridgePort Networks</t>
  </si>
  <si>
    <t>http://www.bridgeport-networks.com/</t>
  </si>
  <si>
    <t>/ORGANIZATION/BRIDGEPORT-NETWORKS</t>
  </si>
  <si>
    <t>/funding-round/6119a01c804b33eb41f71911b34d0290</t>
  </si>
  <si>
    <t>/organization/ bridges-ventures-2</t>
  </si>
  <si>
    <t>/organization/bridges-ventures-2</t>
  </si>
  <si>
    <t>/funding-round/225aba502c56ecfcd4182d251cad398a</t>
  </si>
  <si>
    <t>/Organization/Bridges-Ventures-2</t>
  </si>
  <si>
    <t>Ethical Property</t>
  </si>
  <si>
    <t>http://ethicalproperty.co.uk</t>
  </si>
  <si>
    <t>/organization/ bridgestream</t>
  </si>
  <si>
    <t>/ORGANIZATION/BRIDGESTREAM</t>
  </si>
  <si>
    <t>/funding-round/61f6266fa4a7c915c94c31ca97d4ea40</t>
  </si>
  <si>
    <t>/Organization/Bridgestream</t>
  </si>
  <si>
    <t>Bridgestream</t>
  </si>
  <si>
    <t>http://www.bridgestream.com</t>
  </si>
  <si>
    <t>/organization/bridgestream</t>
  </si>
  <si>
    <t>/funding-round/93cf915df73de3b054254fbdd3382627</t>
  </si>
  <si>
    <t>27-04-2005</t>
  </si>
  <si>
    <t>/funding-round/c4b16a350a414f4405c03ce7f5ee5916</t>
  </si>
  <si>
    <t>/organization/ bridgeu</t>
  </si>
  <si>
    <t>/organization/bridgeu</t>
  </si>
  <si>
    <t>/funding-round/05a31df9624e8961eda424d8feb86ac3</t>
  </si>
  <si>
    <t>/Organization/Bridgeu</t>
  </si>
  <si>
    <t>BridgeU</t>
  </si>
  <si>
    <t>http://www.bridge-u.com</t>
  </si>
  <si>
    <t>Big Data Analytics|EdTech|Education|Enterprise Software|SaaS</t>
  </si>
  <si>
    <t>/ORGANIZATION/BRIDGEU</t>
  </si>
  <si>
    <t>/funding-round/3df4ac45cd3e910d63bf4e852e575942</t>
  </si>
  <si>
    <t>/organization/ bridgevine</t>
  </si>
  <si>
    <t>/organization/bridgevine</t>
  </si>
  <si>
    <t>/funding-round/21adcd66b276c2bac22844d75a66a70d</t>
  </si>
  <si>
    <t>/Organization/Bridgevine</t>
  </si>
  <si>
    <t>Bridgevine</t>
  </si>
  <si>
    <t>http://www.bridgevine.com</t>
  </si>
  <si>
    <t>Advertising|Internet Marketing|Software</t>
  </si>
  <si>
    <t>/ORGANIZATION/BRIDGEVINE</t>
  </si>
  <si>
    <t>/funding-round/72eb7ddc04b15e2a2ed392cadde85eca</t>
  </si>
  <si>
    <t>/funding-round/9d9abe30031eb31df2b842121aecb32b</t>
  </si>
  <si>
    <t>/funding-round/bc3111a2cbcb71b5f98808ef27f3613d</t>
  </si>
  <si>
    <t>/funding-round/e81f80a066a934be114221b48fa704dd</t>
  </si>
  <si>
    <t>/organization/ bridgewater-systems</t>
  </si>
  <si>
    <t>/ORGANIZATION/BRIDGEWATER-SYSTEMS</t>
  </si>
  <si>
    <t>/funding-round/1621fafdfbb223ec55dfe2e872a87446</t>
  </si>
  <si>
    <t>/Organization/Bridgewater-Systems</t>
  </si>
  <si>
    <t>Bridgewater Systems</t>
  </si>
  <si>
    <t>http://www.bridgewatersystems.com</t>
  </si>
  <si>
    <t>/organization/ bridgewave</t>
  </si>
  <si>
    <t>/organization/bridgewave</t>
  </si>
  <si>
    <t>/funding-round/0526e2e769faa46516fc5f932d6e7724</t>
  </si>
  <si>
    <t>/Organization/Bridgewave</t>
  </si>
  <si>
    <t>BridgeWave Communications</t>
  </si>
  <si>
    <t>http://www.bridgewave.com</t>
  </si>
  <si>
    <t>/ORGANIZATION/BRIDGEWAVE</t>
  </si>
  <si>
    <t>/funding-round/0feed97b5165808a2479a1318045f91e</t>
  </si>
  <si>
    <t>/funding-round/190ed54504f6cf3a8f7b92b26e843a26</t>
  </si>
  <si>
    <t>/funding-round/1ecc652346fe95c09e2e9a7f7edbdf51</t>
  </si>
  <si>
    <t>/funding-round/4c6d6f275f595667e7a90dbd76012a5b</t>
  </si>
  <si>
    <t>/funding-round/579d1418494935d83220423bca5a6da4</t>
  </si>
  <si>
    <t>/funding-round/b5ad0c46f693f0cc277165d763766bd8</t>
  </si>
  <si>
    <t>/funding-round/d1b19eff1ac6fa34876533e85cf0c956</t>
  </si>
  <si>
    <t>/funding-round/f92a2616eace9f0b3e37ff1ea5b9bd05</t>
  </si>
  <si>
    <t>/organization/ bridgeway-capital</t>
  </si>
  <si>
    <t>/ORGANIZATION/BRIDGEWAY-CAPITAL</t>
  </si>
  <si>
    <t>/funding-round/c776213b0216b43d290621d8375ce1d8</t>
  </si>
  <si>
    <t>/Organization/Bridgeway-Capital</t>
  </si>
  <si>
    <t>Bridgeway Capital</t>
  </si>
  <si>
    <t>http://www.bridgewaycapital.org</t>
  </si>
  <si>
    <t>/organization/ bridgex</t>
  </si>
  <si>
    <t>/organization/bridgex</t>
  </si>
  <si>
    <t>/funding-round/825287c806e35bfda6056d5a5fe65194</t>
  </si>
  <si>
    <t>/Organization/Bridgex</t>
  </si>
  <si>
    <t>BridgeX</t>
  </si>
  <si>
    <t>http://bridgexapp.com</t>
  </si>
  <si>
    <t>Apps|Consumer Internet|Mobile|Software</t>
  </si>
  <si>
    <t>/organization/ bridgexs</t>
  </si>
  <si>
    <t>/ORGANIZATION/BRIDGEXS</t>
  </si>
  <si>
    <t>/funding-round/a1333d7f69ec2d90f86cd68252af9808</t>
  </si>
  <si>
    <t>/Organization/Bridgexs</t>
  </si>
  <si>
    <t>BridgeXs</t>
  </si>
  <si>
    <t>http://BridgeXs.com</t>
  </si>
  <si>
    <t>Boynton Beach</t>
  </si>
  <si>
    <t>/organization/ bridj</t>
  </si>
  <si>
    <t>/organization/bridj</t>
  </si>
  <si>
    <t>/funding-round/065423ba709a7b57db488c6b8412795d</t>
  </si>
  <si>
    <t>/Organization/Bridj</t>
  </si>
  <si>
    <t>Bridj</t>
  </si>
  <si>
    <t>http://www.bridj.com/</t>
  </si>
  <si>
    <t>Big Data|Crowdsourcing|Transportation</t>
  </si>
  <si>
    <t>/ORGANIZATION/BRIDJ</t>
  </si>
  <si>
    <t>/funding-round/9a15a2f5efeafe1ea032a4f08235230d</t>
  </si>
  <si>
    <t>/organization/ briefcam</t>
  </si>
  <si>
    <t>/organization/briefcam</t>
  </si>
  <si>
    <t>/funding-round/659319893dd6d83f681ec0879f88ab86</t>
  </si>
  <si>
    <t>/Organization/Briefcam</t>
  </si>
  <si>
    <t>BriefCam</t>
  </si>
  <si>
    <t>http://www.briefcam.com</t>
  </si>
  <si>
    <t>Defense|Law Enforcement|Security|Software</t>
  </si>
  <si>
    <t>Modi'in</t>
  </si>
  <si>
    <t>/ORGANIZATION/BRIEFCAM</t>
  </si>
  <si>
    <t>/funding-round/76d32d19b37acf07ce4a32c29d6c9093</t>
  </si>
  <si>
    <t>/funding-round/c1868fa69bcc351bec3cf69546317213</t>
  </si>
  <si>
    <t>/organization/ briefcase</t>
  </si>
  <si>
    <t>/ORGANIZATION/BRIEFCASE</t>
  </si>
  <si>
    <t>/funding-round/23f27522b19004665bc0d9fa9eeba5c7</t>
  </si>
  <si>
    <t>/Organization/Briefcase</t>
  </si>
  <si>
    <t>Briefcase</t>
  </si>
  <si>
    <t>http://briefca.se</t>
  </si>
  <si>
    <t>/organization/briefcase</t>
  </si>
  <si>
    <t>/funding-round/d9900cacad964c907632f408503c6d0e</t>
  </si>
  <si>
    <t>/organization/ briefing-media</t>
  </si>
  <si>
    <t>/ORGANIZATION/BRIEFING-MEDIA</t>
  </si>
  <si>
    <t>/funding-round/0ea530f86bf258c9c4c8cf0a06bcd948</t>
  </si>
  <si>
    <t>/Organization/Briefing-Media</t>
  </si>
  <si>
    <t>Briefing Media</t>
  </si>
  <si>
    <t>http://www.briefingmedia.com/</t>
  </si>
  <si>
    <t>/organization/ briefix</t>
  </si>
  <si>
    <t>/organization/briefix</t>
  </si>
  <si>
    <t>/funding-round/215a1bbdaf8ddad0caa2dfe3dcc1290e</t>
  </si>
  <si>
    <t>/Organization/Briefix</t>
  </si>
  <si>
    <t>BrieFix</t>
  </si>
  <si>
    <t>http://briefix.com</t>
  </si>
  <si>
    <t>/organization/ briefly</t>
  </si>
  <si>
    <t>/ORGANIZATION/BRIEFLY</t>
  </si>
  <si>
    <t>/funding-round/367657b03bf3be94a814b5a2006c9cee</t>
  </si>
  <si>
    <t>/Organization/Briefly</t>
  </si>
  <si>
    <t>Briefly</t>
  </si>
  <si>
    <t>https://briefly.io</t>
  </si>
  <si>
    <t>Apps|Freelancers|Real Time</t>
  </si>
  <si>
    <t>/organization/briefly</t>
  </si>
  <si>
    <t>/funding-round/4786f7b1effb66788c36f128b12f26ec</t>
  </si>
  <si>
    <t>/funding-round/7ad14d0a464b7fe2a945b7307af09a63</t>
  </si>
  <si>
    <t>/organization/ briefme</t>
  </si>
  <si>
    <t>/organization/briefme</t>
  </si>
  <si>
    <t>/funding-round/c0adca1ed374d27bfc50a8870677aecc</t>
  </si>
  <si>
    <t>/Organization/Briefme</t>
  </si>
  <si>
    <t>BriefMe</t>
  </si>
  <si>
    <t>http://getbriefme.com</t>
  </si>
  <si>
    <t>Apps|Internet|News</t>
  </si>
  <si>
    <t>/organization/ brigade</t>
  </si>
  <si>
    <t>/ORGANIZATION/BRIGADE</t>
  </si>
  <si>
    <t>/funding-round/894b6b02bb02ccf507398d4c5a0784c1</t>
  </si>
  <si>
    <t>/Organization/Brigade</t>
  </si>
  <si>
    <t>Brigade</t>
  </si>
  <si>
    <t>http://www.brigade.com</t>
  </si>
  <si>
    <t>Politics|Social Media|Social Network Media</t>
  </si>
  <si>
    <t>/organization/ brigade-corporation</t>
  </si>
  <si>
    <t>/organization/brigade-corporation</t>
  </si>
  <si>
    <t>/funding-round/549e10ab3198dacd73443f41d8569a35</t>
  </si>
  <si>
    <t>/Organization/Brigade-Corporation</t>
  </si>
  <si>
    <t>Brigade Corporation</t>
  </si>
  <si>
    <t>http://www.brigadesolutions.com/</t>
  </si>
  <si>
    <t>Business Services|Customer Service|Outsourcing</t>
  </si>
  <si>
    <t>/organization/ brigates-microelectronics</t>
  </si>
  <si>
    <t>/ORGANIZATION/BRIGATES-MICROELECTRONICS</t>
  </si>
  <si>
    <t>/funding-round/d4ec645a78103f8801874668bca9da6b</t>
  </si>
  <si>
    <t>/Organization/Brigates-Microelectronics</t>
  </si>
  <si>
    <t>Brigates Microelectronics</t>
  </si>
  <si>
    <t>http://www.brigates.com/</t>
  </si>
  <si>
    <t>/organization/ brigge-technologies</t>
  </si>
  <si>
    <t>/organization/brigge-technologies</t>
  </si>
  <si>
    <t>/funding-round/fba94a578435fca5a35e70f092fbad09</t>
  </si>
  <si>
    <t>/Organization/Brigge-Technologies</t>
  </si>
  <si>
    <t>Brigge Technologies</t>
  </si>
  <si>
    <t>http://www.brigge.co/</t>
  </si>
  <si>
    <t>/organization/ briggo</t>
  </si>
  <si>
    <t>/ORGANIZATION/BRIGGO</t>
  </si>
  <si>
    <t>/funding-round/34af859b1e73511bbaf8e4956238f732</t>
  </si>
  <si>
    <t>/Organization/Briggo</t>
  </si>
  <si>
    <t>Briggo</t>
  </si>
  <si>
    <t>http://briggo.com</t>
  </si>
  <si>
    <t>/organization/briggo</t>
  </si>
  <si>
    <t>/funding-round/b5db3791042fac0bc8d93ebfb4c43992</t>
  </si>
  <si>
    <t>/funding-round/dd42512337316364c95fa5f7fb305512</t>
  </si>
  <si>
    <t>/organization/ bright</t>
  </si>
  <si>
    <t>/organization/bright</t>
  </si>
  <si>
    <t>/funding-round/a3c9dbecb601a6c376c862f352b2d935</t>
  </si>
  <si>
    <t>/Organization/Bright</t>
  </si>
  <si>
    <t>Bright</t>
  </si>
  <si>
    <t>http://www.brightnetwork.co.uk</t>
  </si>
  <si>
    <t>Recruiting|Social Media|Social Network Media</t>
  </si>
  <si>
    <t>/organization/ bright-3</t>
  </si>
  <si>
    <t>/ORGANIZATION/BRIGHT-3</t>
  </si>
  <si>
    <t>/funding-round/0d0123ae496505261eb276f289729f99</t>
  </si>
  <si>
    <t>/Organization/Bright-3</t>
  </si>
  <si>
    <t>BRIGHT</t>
  </si>
  <si>
    <t>http://www.thinkbright.mx</t>
  </si>
  <si>
    <t>Finance Technology|Residential Solar</t>
  </si>
  <si>
    <t>/organization/bright-3</t>
  </si>
  <si>
    <t>/funding-round/14ad3ac7c26a12ab7b9b44fadc0f9cb2</t>
  </si>
  <si>
    <t>/organization/ bright-automotive</t>
  </si>
  <si>
    <t>/ORGANIZATION/BRIGHT-AUTOMOTIVE</t>
  </si>
  <si>
    <t>/funding-round/62edd4da7037ee7b882bd431d22bd5d8</t>
  </si>
  <si>
    <t>/Organization/Bright-Automotive</t>
  </si>
  <si>
    <t>Bright Automotive</t>
  </si>
  <si>
    <t>http://www.brightautomotive.com</t>
  </si>
  <si>
    <t>Automotive|Cars</t>
  </si>
  <si>
    <t>Anderson</t>
  </si>
  <si>
    <t>/organization/ bright-beginnings-daycare-learning-center</t>
  </si>
  <si>
    <t>/organization/bright-beginnings-daycare-learning-center</t>
  </si>
  <si>
    <t>/funding-round/f6a026ac652f5c7c4b98eb483f74bd89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 bright-box</t>
  </si>
  <si>
    <t>/ORGANIZATION/BRIGHT-BOX</t>
  </si>
  <si>
    <t>/funding-round/0c2b5ce8400162b65a6562b2dd00be92</t>
  </si>
  <si>
    <t>/Organization/Bright-Box</t>
  </si>
  <si>
    <t>bright box</t>
  </si>
  <si>
    <t>http://brightbox.ru/</t>
  </si>
  <si>
    <t>Cars|Mobile</t>
  </si>
  <si>
    <t>/organization/bright-box</t>
  </si>
  <si>
    <t>/funding-round/aef18bfb7cd2ab78d2f0eeb3574dd776</t>
  </si>
  <si>
    <t>/organization/ bright-cellars</t>
  </si>
  <si>
    <t>/ORGANIZATION/BRIGHT-CELLARS</t>
  </si>
  <si>
    <t>/funding-round/17d69f50c9707f8aeaf2f77f9c1cad55</t>
  </si>
  <si>
    <t>/Organization/Bright-Cellars</t>
  </si>
  <si>
    <t>Bright Cellars</t>
  </si>
  <si>
    <t>http://www.brightcellars.com</t>
  </si>
  <si>
    <t>/organization/bright-cellars</t>
  </si>
  <si>
    <t>/funding-round/260d160d7b3f35bd15f5b2082f62630b</t>
  </si>
  <si>
    <t>/funding-round/92a3ce932245b40a153f74690a2d5278</t>
  </si>
  <si>
    <t>/organization/ bright-com</t>
  </si>
  <si>
    <t>/organization/bright-com</t>
  </si>
  <si>
    <t>/funding-round/24ea3b5ba1857dcd7a56296bd5ddc3d7</t>
  </si>
  <si>
    <t>/Organization/Bright-Com</t>
  </si>
  <si>
    <t>Bright.com</t>
  </si>
  <si>
    <t>http://www.bright.com</t>
  </si>
  <si>
    <t>Big Data|Curated Web|Recruiting</t>
  </si>
  <si>
    <t>/ORGANIZATION/BRIGHT-COM</t>
  </si>
  <si>
    <t>/funding-round/43326a6300020e65342be299dc8aa0c5</t>
  </si>
  <si>
    <t>/organization/ bright-computing</t>
  </si>
  <si>
    <t>/organization/bright-computing</t>
  </si>
  <si>
    <t>/funding-round/7ffe994e550c478697c87757ed422b6d</t>
  </si>
  <si>
    <t>/Organization/Bright-Computing</t>
  </si>
  <si>
    <t>Bright Computing</t>
  </si>
  <si>
    <t>http://www.brightcomputing.com</t>
  </si>
  <si>
    <t>/ORGANIZATION/BRIGHT-COMPUTING</t>
  </si>
  <si>
    <t>/funding-round/fc55b80e74c0abe9eb4432bdb8f2f00a</t>
  </si>
  <si>
    <t>/organization/ bright-funds</t>
  </si>
  <si>
    <t>/organization/bright-funds</t>
  </si>
  <si>
    <t>/funding-round/0cc3c37020946ce40fbc4740b5051b84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FUNDS</t>
  </si>
  <si>
    <t>/funding-round/6166d61bbbb653095462805ba280a970</t>
  </si>
  <si>
    <t>/funding-round/df1c45b9f2541d2f672d794067489543</t>
  </si>
  <si>
    <t>/organization/ bright-md</t>
  </si>
  <si>
    <t>/ORGANIZATION/BRIGHT-MD</t>
  </si>
  <si>
    <t>/funding-round/0802dead5f3c95a78527a8f478bfb147</t>
  </si>
  <si>
    <t>/Organization/Bright-Md</t>
  </si>
  <si>
    <t>Bright.md</t>
  </si>
  <si>
    <t>http://bright.md/</t>
  </si>
  <si>
    <t>Enterprise Software|Health Care Information Technology|Mobile Health|SaaS</t>
  </si>
  <si>
    <t>/organization/bright-md</t>
  </si>
  <si>
    <t>/funding-round/3f4cb4c3f2bc5ab35d98373445de254b</t>
  </si>
  <si>
    <t>/organization/ bright-pattern</t>
  </si>
  <si>
    <t>/ORGANIZATION/BRIGHT-PATTERN</t>
  </si>
  <si>
    <t>/funding-round/93de9e017ccb4261b80cdf928699862a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attern</t>
  </si>
  <si>
    <t>/funding-round/c2bec8ef06b32348ca9bd25520ca5118</t>
  </si>
  <si>
    <t>/funding-round/fd0f077b6e94cb01cd717bc1648b00e3</t>
  </si>
  <si>
    <t>/organization/ bright-power</t>
  </si>
  <si>
    <t>/organization/bright-power</t>
  </si>
  <si>
    <t>/funding-round/3cb4245287df5c5d4d7c6205c5bcda6b</t>
  </si>
  <si>
    <t>/Organization/Bright-Power</t>
  </si>
  <si>
    <t>Bright Power</t>
  </si>
  <si>
    <t>http://www.brightpower.com/</t>
  </si>
  <si>
    <t>Energy|Energy Management|Solar</t>
  </si>
  <si>
    <t>28-12-2004</t>
  </si>
  <si>
    <t>/ORGANIZATION/BRIGHT-POWER</t>
  </si>
  <si>
    <t>/funding-round/df9d12064d7ef5e5d3a9c52f0a7135c6</t>
  </si>
  <si>
    <t>/organization/ bright-sun</t>
  </si>
  <si>
    <t>/organization/bright-sun</t>
  </si>
  <si>
    <t>/funding-round/f26c2446fde5048afd8243b81b237514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 bright-things</t>
  </si>
  <si>
    <t>/ORGANIZATION/BRIGHT-THINGS</t>
  </si>
  <si>
    <t>/funding-round/613c3b41bc484ba6cb0acb5b52ca1a61</t>
  </si>
  <si>
    <t>/Organization/Bright-Things</t>
  </si>
  <si>
    <t>Bright Things</t>
  </si>
  <si>
    <t>http://www.brightthings.com/index.html</t>
  </si>
  <si>
    <t>Games|Networking|Social Network Media</t>
  </si>
  <si>
    <t>/organization/ bright-tiger-technologies</t>
  </si>
  <si>
    <t>/organization/bright-tiger-technologies</t>
  </si>
  <si>
    <t>/funding-round/07991deb1684b6761058d6f1c9ea7db0</t>
  </si>
  <si>
    <t>/Organization/Bright-Tiger-Technologies</t>
  </si>
  <si>
    <t>Bright Tiger Technologies</t>
  </si>
  <si>
    <t>/ORGANIZATION/BRIGHT-TIGER-TECHNOLOGIES</t>
  </si>
  <si>
    <t>/funding-round/dcf4c796e46f81260f3dab3ed6c952a3</t>
  </si>
  <si>
    <t>/organization/ bright-view-technologies</t>
  </si>
  <si>
    <t>/organization/bright-view-technologies</t>
  </si>
  <si>
    <t>/funding-round/149519062d338d54db572358e1418741</t>
  </si>
  <si>
    <t>/Organization/Bright-View-Technologies</t>
  </si>
  <si>
    <t>Bright View Technologies</t>
  </si>
  <si>
    <t>http://brightviewtechnologies.com</t>
  </si>
  <si>
    <t>/ORGANIZATION/BRIGHT-VIEW-TECHNOLOGIES</t>
  </si>
  <si>
    <t>/funding-round/23ecb137f1e34fd2448f1c396dbc49b9</t>
  </si>
  <si>
    <t>/funding-round/8db67950449cc20d6ea9cb4e0ac96ffd</t>
  </si>
  <si>
    <t>/organization/ bright-willow</t>
  </si>
  <si>
    <t>/ORGANIZATION/BRIGHT-WILLOW</t>
  </si>
  <si>
    <t>/funding-round/be08bd75bf23a1fe07981e86a3517fc9</t>
  </si>
  <si>
    <t>/Organization/Bright-Willow</t>
  </si>
  <si>
    <t>Bright Willow</t>
  </si>
  <si>
    <t>/organization/ brightarch</t>
  </si>
  <si>
    <t>/organization/brightarch</t>
  </si>
  <si>
    <t>/funding-round/7f60e57d2e254136d306b86265e997fb</t>
  </si>
  <si>
    <t>/Organization/Brightarch</t>
  </si>
  <si>
    <t>BrightArch</t>
  </si>
  <si>
    <t>http://www.brightarch.com</t>
  </si>
  <si>
    <t>/organization/ brightblue</t>
  </si>
  <si>
    <t>/ORGANIZATION/BRIGHTBLUE</t>
  </si>
  <si>
    <t>/funding-round/5ea65a905ba467fbb2aa487b39250fde</t>
  </si>
  <si>
    <t>/Organization/Brightblue</t>
  </si>
  <si>
    <t>Brightblue</t>
  </si>
  <si>
    <t>http://brightblue.biz</t>
  </si>
  <si>
    <t>/organization/brightblue</t>
  </si>
  <si>
    <t>/funding-round/8b47dea1eb5049020b1aa029c838b3f3</t>
  </si>
  <si>
    <t>/funding-round/b58131c8970f24801b33d78628e3a8d9</t>
  </si>
  <si>
    <t>/organization/ brightbox-charge</t>
  </si>
  <si>
    <t>/organization/brightbox-charge</t>
  </si>
  <si>
    <t>/funding-round/4abd778bd192c5dc36cd6189360e0ecd</t>
  </si>
  <si>
    <t>/Organization/Brightbox-Charge</t>
  </si>
  <si>
    <t>Brightbox Charge</t>
  </si>
  <si>
    <t>http://brightboxcharge.com</t>
  </si>
  <si>
    <t>/ORGANIZATION/BRIGHTBOX-CHARGE</t>
  </si>
  <si>
    <t>/funding-round/72ad2ab3ee26892bbf29b583b5941ce9</t>
  </si>
  <si>
    <t>/funding-round/949793783bf262416b521c68cab96195</t>
  </si>
  <si>
    <t>/organization/ brightbox-technologies</t>
  </si>
  <si>
    <t>/ORGANIZATION/BRIGHTBOX-TECHNOLOGIES</t>
  </si>
  <si>
    <t>/funding-round/4a267a99b7d2c2087f59311e3dd096c8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 brightbytes</t>
  </si>
  <si>
    <t>/organization/brightbytes</t>
  </si>
  <si>
    <t>/funding-round/0ad715a2c634a16f2827b3c3d6d21f24</t>
  </si>
  <si>
    <t>/Organization/Brightbytes</t>
  </si>
  <si>
    <t>BrightBytes</t>
  </si>
  <si>
    <t>http://www.brightbytes.net</t>
  </si>
  <si>
    <t>Analytics|Big Data|Big Data Analytics</t>
  </si>
  <si>
    <t>/ORGANIZATION/BRIGHTBYTES</t>
  </si>
  <si>
    <t>/funding-round/71fb749e5f145a598597a65303a8c865</t>
  </si>
  <si>
    <t>/funding-round/91297c2987add99d9997a312158044d0</t>
  </si>
  <si>
    <t>/funding-round/b04b14a942c638d2e4eedb8ba2afa7e0</t>
  </si>
  <si>
    <t>/funding-round/ea9beeb63914535686f9c21bacfd103a</t>
  </si>
  <si>
    <t>/organization/ brightcontext</t>
  </si>
  <si>
    <t>/ORGANIZATION/BRIGHTCONTEXT</t>
  </si>
  <si>
    <t>/funding-round/37441495bebe1a1d5b243b96d16d0171</t>
  </si>
  <si>
    <t>/Organization/Brightcontext</t>
  </si>
  <si>
    <t>BrightContext</t>
  </si>
  <si>
    <t>http://www.brightcontext.com</t>
  </si>
  <si>
    <t>Cloud Computing|Cloud Data Services|Real Time</t>
  </si>
  <si>
    <t>/organization/ brightcove</t>
  </si>
  <si>
    <t>/organization/brightcove</t>
  </si>
  <si>
    <t>/funding-round/45d502945e61128e4ab1e1c188fb8414</t>
  </si>
  <si>
    <t>/Organization/Brightcove</t>
  </si>
  <si>
    <t>Brightcove</t>
  </si>
  <si>
    <t>http://www.brightcove.com</t>
  </si>
  <si>
    <t>Analytics|Enterprise Software|Technology|Video</t>
  </si>
  <si>
    <t>/ORGANIZATION/BRIGHTCOVE</t>
  </si>
  <si>
    <t>/funding-round/5f0e36101a163e5be18ff6d1298e2283</t>
  </si>
  <si>
    <t>/funding-round/90d12d1ef23084d75520acabb5fa06aa</t>
  </si>
  <si>
    <t>/funding-round/9bfe4ab20d6f5676710017183857ffb1</t>
  </si>
  <si>
    <t>/funding-round/a7885b544bf910362d05a805482d7caf</t>
  </si>
  <si>
    <t>/funding-round/b8b61fb5592f74a64adc77755d74309b</t>
  </si>
  <si>
    <t>/funding-round/c97783b96cb5369fdb76f97b868bede4</t>
  </si>
  <si>
    <t>/funding-round/e6db920f5b4f2ab424a97e5d41aa0354</t>
  </si>
  <si>
    <t>/organization/ brightcove-k-k</t>
  </si>
  <si>
    <t>/organization/brightcove-k-k</t>
  </si>
  <si>
    <t>/funding-round/3da48659b330a3d474c5afea90bc61c4</t>
  </si>
  <si>
    <t>22-05-2008</t>
  </si>
  <si>
    <t>/Organization/Brightcove-K-K</t>
  </si>
  <si>
    <t>Brightcove K.K.</t>
  </si>
  <si>
    <t>/organization/ brightcurrent-inc</t>
  </si>
  <si>
    <t>/ORGANIZATION/BRIGHTCURRENT-INC</t>
  </si>
  <si>
    <t>/funding-round/f281638f88de3e84fbdc33788d3851df</t>
  </si>
  <si>
    <t>/Organization/Brightcurrent-Inc</t>
  </si>
  <si>
    <t>BrightCurrent, Inc</t>
  </si>
  <si>
    <t>http://brightcurrent.com/</t>
  </si>
  <si>
    <t>Clean Energy|Direct Sales|Marketplaces</t>
  </si>
  <si>
    <t>/organization/ brightdoor-systems</t>
  </si>
  <si>
    <t>/organization/brightdoor-systems</t>
  </si>
  <si>
    <t>/funding-round/2e4fa9865e6fa0a0ba7ef748998bd063</t>
  </si>
  <si>
    <t>13-04-2007</t>
  </si>
  <si>
    <t>/Organization/Brightdoor-Systems</t>
  </si>
  <si>
    <t>BrightDoor Systems</t>
  </si>
  <si>
    <t>http://www.brightdoor.com</t>
  </si>
  <si>
    <t>Internet|Real Estate|SaaS</t>
  </si>
  <si>
    <t>/ORGANIZATION/BRIGHTDOOR-SYSTEMS</t>
  </si>
  <si>
    <t>/funding-round/cbe43002182ce0c96b9e1def291d6b1a</t>
  </si>
  <si>
    <t>/organization/ brightedge</t>
  </si>
  <si>
    <t>/organization/brightedge</t>
  </si>
  <si>
    <t>/funding-round/81937090e4c9d643af938b4e844d5870</t>
  </si>
  <si>
    <t>/Organization/Brightedge</t>
  </si>
  <si>
    <t>BrightEdge</t>
  </si>
  <si>
    <t>http://www.brightedge.com</t>
  </si>
  <si>
    <t>Search|SEO</t>
  </si>
  <si>
    <t>/ORGANIZATION/BRIGHTEDGE</t>
  </si>
  <si>
    <t>/funding-round/aacbe3fb2a7dac2c1571c13efab46052</t>
  </si>
  <si>
    <t>/funding-round/b47f704bd644cfd8c34d53a82808aa65</t>
  </si>
  <si>
    <t>/funding-round/ccfeed8f7b8152b2cee18801dfcdf8af</t>
  </si>
  <si>
    <t>/organization/ brighter</t>
  </si>
  <si>
    <t>/organization/brighter</t>
  </si>
  <si>
    <t>/funding-round/241c9fe5effe590a03273bfe44450269</t>
  </si>
  <si>
    <t>/Organization/Brighter</t>
  </si>
  <si>
    <t>Brighter.com</t>
  </si>
  <si>
    <t>http://www.brighter.com</t>
  </si>
  <si>
    <t>/ORGANIZATION/BRIGHTER</t>
  </si>
  <si>
    <t>/funding-round/676549d0414f92118ed30d6708256e2b</t>
  </si>
  <si>
    <t>/funding-round/ba71a047cce3a7bc269f36a0b6f0fe4e</t>
  </si>
  <si>
    <t>/organization/ brighter-dental-care</t>
  </si>
  <si>
    <t>/ORGANIZATION/BRIGHTER-DENTAL-CARE</t>
  </si>
  <si>
    <t>/funding-round/9e36bc1579688ecfbc1a7c0de420bbe4</t>
  </si>
  <si>
    <t>/Organization/Brighter-Dental-Care</t>
  </si>
  <si>
    <t>Brighter Dental Care</t>
  </si>
  <si>
    <t>http://brighterdentalcare.com</t>
  </si>
  <si>
    <t>/organization/ brighter-future-challenge</t>
  </si>
  <si>
    <t>/organization/brighter-future-challenge</t>
  </si>
  <si>
    <t>/funding-round/947e174ab9ebec401574f5011c29f1df</t>
  </si>
  <si>
    <t>/Organization/Brighter-Future-Challenge</t>
  </si>
  <si>
    <t>Brighter Future Challenge</t>
  </si>
  <si>
    <t>http://brighterfuturechallenge.com</t>
  </si>
  <si>
    <t>/organization/ brightergy</t>
  </si>
  <si>
    <t>/ORGANIZATION/BRIGHTERGY</t>
  </si>
  <si>
    <t>/funding-round/d50aa37db039d1bbb520487d93359e86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ergy</t>
  </si>
  <si>
    <t>/funding-round/ecec4865e94bbf3e4440bb129ac3d3ff</t>
  </si>
  <si>
    <t>16-10-2011</t>
  </si>
  <si>
    <t>/organization/ brightfarms</t>
  </si>
  <si>
    <t>/ORGANIZATION/BRIGHTFARMS</t>
  </si>
  <si>
    <t>/funding-round/18761277d149968999c670db8ed9c465</t>
  </si>
  <si>
    <t>/Organization/Brightfarms</t>
  </si>
  <si>
    <t>BrightFarms</t>
  </si>
  <si>
    <t>http://brightfarms.com</t>
  </si>
  <si>
    <t>Clean Technology|Organic Food</t>
  </si>
  <si>
    <t>/organization/brightfarms</t>
  </si>
  <si>
    <t>/funding-round/46b644cd480c9b8e861b1c9c5734adb4</t>
  </si>
  <si>
    <t>/funding-round/4e73824b60e9a7f539c3e008fc32e48a</t>
  </si>
  <si>
    <t>/funding-round/878b9b7356f1cfddc64342f2820e853f</t>
  </si>
  <si>
    <t>/organization/ brightfish</t>
  </si>
  <si>
    <t>/ORGANIZATION/BRIGHTFISH</t>
  </si>
  <si>
    <t>/funding-round/196bae65001d70e041899a0131fac7a1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 brightfunnel</t>
  </si>
  <si>
    <t>/organization/brightfunnel</t>
  </si>
  <si>
    <t>/funding-round/000e70db0ad75c6e7a5935aeb636506c</t>
  </si>
  <si>
    <t>/Organization/Brightfunnel</t>
  </si>
  <si>
    <t>BrightFunnel</t>
  </si>
  <si>
    <t>http://www.brightfunnel.com</t>
  </si>
  <si>
    <t>/ORGANIZATION/BRIGHTFUNNEL</t>
  </si>
  <si>
    <t>/funding-round/18bd84f2b1b0ecca0fea97a4b5ba747a</t>
  </si>
  <si>
    <t>/funding-round/333ec3dba5c253e4ccfb0dc01f150a7c</t>
  </si>
  <si>
    <t>/funding-round/e97b91173eff8e0ae0adf0c2e82d63b4</t>
  </si>
  <si>
    <t>/organization/ brightgeist-media</t>
  </si>
  <si>
    <t>/organization/brightgeist-media</t>
  </si>
  <si>
    <t>/funding-round/5dc08d92f52f31ff1c58045e5d9b10a4</t>
  </si>
  <si>
    <t>/Organization/Brightgeist-Media</t>
  </si>
  <si>
    <t>Brightgeist Media</t>
  </si>
  <si>
    <t>http://www.brightgeist.com</t>
  </si>
  <si>
    <t>Advertising|Internet Marketing|Lead Generation</t>
  </si>
  <si>
    <t>/organization/ brightinfo</t>
  </si>
  <si>
    <t>/ORGANIZATION/BRIGHTINFO</t>
  </si>
  <si>
    <t>/funding-round/93db36e6ddb77d307f90b12c1c1e0a3a</t>
  </si>
  <si>
    <t>/Organization/Brightinfo</t>
  </si>
  <si>
    <t>BrightInfo</t>
  </si>
  <si>
    <t>http://www.brightinfo.com</t>
  </si>
  <si>
    <t>Advertising|Personalization|Real Time</t>
  </si>
  <si>
    <t>/organization/ brightkit</t>
  </si>
  <si>
    <t>/organization/brightkit</t>
  </si>
  <si>
    <t>/funding-round/29579bc7948ec51147f0729ebbc3d390</t>
  </si>
  <si>
    <t>/Organization/Brightkit</t>
  </si>
  <si>
    <t>Brightkit</t>
  </si>
  <si>
    <t>http://brightkit.com</t>
  </si>
  <si>
    <t>Social Media|Social Network Media|Technology</t>
  </si>
  <si>
    <t>/organization/ brightkite</t>
  </si>
  <si>
    <t>/ORGANIZATION/BRIGHTKITE</t>
  </si>
  <si>
    <t>/funding-round/3bc38e0502d893cc7352257f7420dafd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kite</t>
  </si>
  <si>
    <t>/funding-round/58f3fd3d5d83c2e6556ce8ed81713649</t>
  </si>
  <si>
    <t>/funding-round/596cc9d91e26e0de49d4e570295603fe</t>
  </si>
  <si>
    <t>/funding-round/a949081b4d8057cf6ef49424b34574a1</t>
  </si>
  <si>
    <t>/organization/ brightleaf</t>
  </si>
  <si>
    <t>/ORGANIZATION/BRIGHTLEAF</t>
  </si>
  <si>
    <t>/funding-round/0dafaca769c90fc260163512f5ca61d8</t>
  </si>
  <si>
    <t>/Organization/Brightleaf</t>
  </si>
  <si>
    <t>Brightleaf Solutions, Inc.</t>
  </si>
  <si>
    <t>http://www.brightleaf.com</t>
  </si>
  <si>
    <t>/organization/ brightline-itv</t>
  </si>
  <si>
    <t>/organization/brightline-itv</t>
  </si>
  <si>
    <t>/funding-round/fb782f64432acf57b578987c66f64445</t>
  </si>
  <si>
    <t>/Organization/Brightline-Itv</t>
  </si>
  <si>
    <t>BrightLine</t>
  </si>
  <si>
    <t>http://www.brightline.tv</t>
  </si>
  <si>
    <t>Advertising|Messaging|Television</t>
  </si>
  <si>
    <t>/organization/ brightlocker</t>
  </si>
  <si>
    <t>/ORGANIZATION/BRIGHTLOCKER</t>
  </si>
  <si>
    <t>/funding-round/04c337914be6a81c5c12f77c24b2d0b0</t>
  </si>
  <si>
    <t>/Organization/Brightlocker</t>
  </si>
  <si>
    <t>BrightLocker</t>
  </si>
  <si>
    <t>http://brightlocker.com</t>
  </si>
  <si>
    <t>E-Commerce Platforms|Entertainment|Games|Software|Video Games</t>
  </si>
  <si>
    <t>/organization/brightlocker</t>
  </si>
  <si>
    <t>/funding-round/3777c975c66972483516a78ff0b902a0</t>
  </si>
  <si>
    <t>/funding-round/66a4831d65a9b00ba2ebf1b5f16eb82c</t>
  </si>
  <si>
    <t>/funding-round/a291449b7598f5f891e2e079fc2a3eee</t>
  </si>
  <si>
    <t>/funding-round/edd8e44042f33dcfd06ece657939e81c</t>
  </si>
  <si>
    <t>/organization/ brightlot</t>
  </si>
  <si>
    <t>/organization/brightlot</t>
  </si>
  <si>
    <t>/funding-round/273e74938c69e121771cbd0d526373da</t>
  </si>
  <si>
    <t>/Organization/Brightlot</t>
  </si>
  <si>
    <t>BrightLot</t>
  </si>
  <si>
    <t>http://brightlot.com</t>
  </si>
  <si>
    <t>Automotive|Fleet Management</t>
  </si>
  <si>
    <t>/organization/ brightly-app</t>
  </si>
  <si>
    <t>/ORGANIZATION/BRIGHTLY-APP</t>
  </si>
  <si>
    <t>/funding-round/11bf6916d72c66a0008d59a76051b256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 brightnest</t>
  </si>
  <si>
    <t>/organization/brightnest</t>
  </si>
  <si>
    <t>/funding-round/3dd75be7d3859140743aa1f34be80054</t>
  </si>
  <si>
    <t>/Organization/Brightnest</t>
  </si>
  <si>
    <t>BrightNest</t>
  </si>
  <si>
    <t>http://brightnest.com</t>
  </si>
  <si>
    <t>Curated Web|Home Owners|Internet</t>
  </si>
  <si>
    <t>/organization/ brighton-biotech</t>
  </si>
  <si>
    <t>/ORGANIZATION/BRIGHTON-BIOTECH</t>
  </si>
  <si>
    <t>/funding-round/861de45b0708d9287ca52ad94443d0e6</t>
  </si>
  <si>
    <t>/Organization/Brighton-Biotech</t>
  </si>
  <si>
    <t>Brighton Biotech</t>
  </si>
  <si>
    <t>http://brightonbiotech.com</t>
  </si>
  <si>
    <t>/organization/ brightparent-inc-</t>
  </si>
  <si>
    <t>/organization/brightparent-inc-</t>
  </si>
  <si>
    <t>/funding-round/c1a13a8c438d43697ab6f5c2cb71fff5</t>
  </si>
  <si>
    <t>/Organization/Brightparent-Inc-</t>
  </si>
  <si>
    <t>BrightParent</t>
  </si>
  <si>
    <t>http://www.BrightParent.com/</t>
  </si>
  <si>
    <t>Kids|Mobile|Parenting|Reviews and Recommendations</t>
  </si>
  <si>
    <t>/organization/ brightplanet</t>
  </si>
  <si>
    <t>/ORGANIZATION/BRIGHTPLANET</t>
  </si>
  <si>
    <t>/funding-round/5eaf7bd981939160e494a9862e257842</t>
  </si>
  <si>
    <t>/Organization/Brightplanet</t>
  </si>
  <si>
    <t>BrightPlanet</t>
  </si>
  <si>
    <t>http://www.brightplanet.com/</t>
  </si>
  <si>
    <t>/organization/ brightqube</t>
  </si>
  <si>
    <t>/organization/brightqube</t>
  </si>
  <si>
    <t>/funding-round/33a4b6c42622a09c1b82fc1d214c427c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QUBE</t>
  </si>
  <si>
    <t>/funding-round/8e9e3f96b4f951ce79ad9bbba36b76b5</t>
  </si>
  <si>
    <t>/organization/ brightree</t>
  </si>
  <si>
    <t>/organization/brightree</t>
  </si>
  <si>
    <t>/funding-round/e01c039ea79df28554daa501d909296e</t>
  </si>
  <si>
    <t>/Organization/Brightree</t>
  </si>
  <si>
    <t>Brightree</t>
  </si>
  <si>
    <t>http://www.brightree.com</t>
  </si>
  <si>
    <t>/organization/ brightroll</t>
  </si>
  <si>
    <t>/ORGANIZATION/BRIGHTROLL</t>
  </si>
  <si>
    <t>/funding-round/1d4122c6defff8ad83e4624210def0fa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roll</t>
  </si>
  <si>
    <t>/funding-round/755c8ecb9f14d09c14d087d002fda128</t>
  </si>
  <si>
    <t>/funding-round/9e34ff6b43531f7ba01b00848dbce87d</t>
  </si>
  <si>
    <t>/funding-round/b4c05b82f923a8611c2c9016146f64d7</t>
  </si>
  <si>
    <t>/funding-round/f2b9963247f687ebb039cf2b5ff9d1f8</t>
  </si>
  <si>
    <t>/funding-round/f427516a62ae1afe2cf583f530a9f630</t>
  </si>
  <si>
    <t>/organization/ brightscope</t>
  </si>
  <si>
    <t>/ORGANIZATION/BRIGHTSCOPE</t>
  </si>
  <si>
    <t>/funding-round/9d44a8627e9c09cb7698b1348804fdfa</t>
  </si>
  <si>
    <t>/Organization/Brightscope</t>
  </si>
  <si>
    <t>BrightScope</t>
  </si>
  <si>
    <t>http://www.brightscope.com</t>
  </si>
  <si>
    <t>/organization/brightscope</t>
  </si>
  <si>
    <t>/funding-round/ef8ed2b0704a70246d2ad8eaf15455c6</t>
  </si>
  <si>
    <t>31-05-2008</t>
  </si>
  <si>
    <t>/funding-round/f4991a801e522c02a3847a3d1f46fa05</t>
  </si>
  <si>
    <t>/organization/ brightside-software</t>
  </si>
  <si>
    <t>/organization/brightside-software</t>
  </si>
  <si>
    <t>/funding-round/4034641ed227205c3502d84b419eac2b</t>
  </si>
  <si>
    <t>/Organization/Brightside-Software</t>
  </si>
  <si>
    <t>BrightSide Software</t>
  </si>
  <si>
    <t>http://www.nuospace.com</t>
  </si>
  <si>
    <t>Enterprises|Enterprise Software|Web Tools</t>
  </si>
  <si>
    <t>/organization/ brightsky-labs</t>
  </si>
  <si>
    <t>/ORGANIZATION/BRIGHTSKY-LABS</t>
  </si>
  <si>
    <t>/funding-round/6c8af33a5bec0d2b733fcba3201fc35c</t>
  </si>
  <si>
    <t>/Organization/Brightsky-Labs</t>
  </si>
  <si>
    <t>BrightSky Labs</t>
  </si>
  <si>
    <t>http://www.brightsky.co</t>
  </si>
  <si>
    <t>Apps|Film Production|Video</t>
  </si>
  <si>
    <t>/organization/ brightsource-energy</t>
  </si>
  <si>
    <t>/organization/brightsource-energy</t>
  </si>
  <si>
    <t>/funding-round/0dc57d539f8da35846cfd74353042bcb</t>
  </si>
  <si>
    <t>/Organization/Brightsource-Energy</t>
  </si>
  <si>
    <t>BrightSource Energy</t>
  </si>
  <si>
    <t>http://www.brightsourceenergy.com</t>
  </si>
  <si>
    <t>Clean Technology|Energy|Solar</t>
  </si>
  <si>
    <t>/ORGANIZATION/BRIGHTSOURCE-ENERGY</t>
  </si>
  <si>
    <t>/funding-round/32793f3e3112040b24dfa96652bcf287</t>
  </si>
  <si>
    <t>/funding-round/3a13b4376c114add7b500702bdebf2cd</t>
  </si>
  <si>
    <t>/funding-round/3c6986b120d64ed4b6c8317b3ec9a9da</t>
  </si>
  <si>
    <t>/funding-round/5fbefd87314d9019d85e24d159d9c6eb</t>
  </si>
  <si>
    <t>/funding-round/c0bb1bc583e4d42d7778761a7ba2917b</t>
  </si>
  <si>
    <t>/funding-round/df86d0159a6e353a134e1a8a4f048e6e</t>
  </si>
  <si>
    <t>/funding-round/f39d92f8665f92c1225c8706f4f619a7</t>
  </si>
  <si>
    <t>/funding-round/fa0c3eb229ad4a6b1f1065c3cdac15ee</t>
  </si>
  <si>
    <t>/organization/ brightspec</t>
  </si>
  <si>
    <t>/ORGANIZATION/BRIGHTSPEC</t>
  </si>
  <si>
    <t>/funding-round/725917bbc1006dfaf197da69b9b60f03</t>
  </si>
  <si>
    <t>/Organization/Brightspec</t>
  </si>
  <si>
    <t>BrightSpec</t>
  </si>
  <si>
    <t>http://brightspec.com</t>
  </si>
  <si>
    <t>/organization/ brightstar</t>
  </si>
  <si>
    <t>/organization/brightstar</t>
  </si>
  <si>
    <t>/funding-round/152086f959b778f60404e19a11b119cb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 brightstorm</t>
  </si>
  <si>
    <t>/ORGANIZATION/BRIGHTSTORM</t>
  </si>
  <si>
    <t>/funding-round/2f5d6c5b22dee48434b98aa00bc60a18</t>
  </si>
  <si>
    <t>/Organization/Brightstorm</t>
  </si>
  <si>
    <t>Brightstorm</t>
  </si>
  <si>
    <t>http://www.brightstorm.com</t>
  </si>
  <si>
    <t>Education|Video</t>
  </si>
  <si>
    <t>/organization/ brighttag</t>
  </si>
  <si>
    <t>/organization/brighttag</t>
  </si>
  <si>
    <t>/funding-round/521bbaf3b3d7000c702b15a308b91586</t>
  </si>
  <si>
    <t>/Organization/Brighttag</t>
  </si>
  <si>
    <t>Signal</t>
  </si>
  <si>
    <t>http://www.signal.co</t>
  </si>
  <si>
    <t>Ad Targeting|Advertising|CRM|Email|Enterprise Software|Mobile|SaaS|Social Media</t>
  </si>
  <si>
    <t>26-09-2009</t>
  </si>
  <si>
    <t>/ORGANIZATION/BRIGHTTAG</t>
  </si>
  <si>
    <t>/funding-round/5f5917dad416cb5c375639d05919cf24</t>
  </si>
  <si>
    <t>/funding-round/942fabfc45bdb85a65a4bf14f1b8706b</t>
  </si>
  <si>
    <t>/funding-round/b9e8fa77718fe76d3101424417c1ccbb</t>
  </si>
  <si>
    <t>/organization/ brighttalk</t>
  </si>
  <si>
    <t>/organization/brighttalk</t>
  </si>
  <si>
    <t>/funding-round/6c9619906db8f4ef5ed133b324d69139</t>
  </si>
  <si>
    <t>27-09-2011</t>
  </si>
  <si>
    <t>/Organization/Brighttalk</t>
  </si>
  <si>
    <t>BrightTALK</t>
  </si>
  <si>
    <t>http://www.brighttalk.com</t>
  </si>
  <si>
    <t>Advertising|Lead Generation|Semantic Web|Software|Video|Video Streaming</t>
  </si>
  <si>
    <t>/organization/ brighttax</t>
  </si>
  <si>
    <t>/ORGANIZATION/BRIGHTTAX</t>
  </si>
  <si>
    <t>/funding-round/7da76a13e993f05a42d84f168a4ba06e</t>
  </si>
  <si>
    <t>/Organization/Brighttax</t>
  </si>
  <si>
    <t>Bright!Tax</t>
  </si>
  <si>
    <t>http://www.brighttax.com</t>
  </si>
  <si>
    <t>Manhattan</t>
  </si>
  <si>
    <t>/organization/ brightup</t>
  </si>
  <si>
    <t>/organization/brightup</t>
  </si>
  <si>
    <t>/funding-round/8398603d15dab96ae8638fef7d1e561f</t>
  </si>
  <si>
    <t>/Organization/Brightup</t>
  </si>
  <si>
    <t>brightup</t>
  </si>
  <si>
    <t>http://www.brightup.de</t>
  </si>
  <si>
    <t>Hardware + Software|Security</t>
  </si>
  <si>
    <t>/organization/ brightview-systems</t>
  </si>
  <si>
    <t>/ORGANIZATION/BRIGHTVIEW-SYSTEMS</t>
  </si>
  <si>
    <t>/funding-round/103342cd907fad626af17ed9f62d7b15</t>
  </si>
  <si>
    <t>/Organization/Brightview-Systems</t>
  </si>
  <si>
    <t>BrightView Systems</t>
  </si>
  <si>
    <t>http://www.brightview-sys.com</t>
  </si>
  <si>
    <t>/organization/ brightware-2</t>
  </si>
  <si>
    <t>/organization/brightware-2</t>
  </si>
  <si>
    <t>/funding-round/10c1406378bbd1ab8b0651882dd91958</t>
  </si>
  <si>
    <t>/Organization/Brightware-2</t>
  </si>
  <si>
    <t>Brightware</t>
  </si>
  <si>
    <t>http://www.brightware.com</t>
  </si>
  <si>
    <t>Novato</t>
  </si>
  <si>
    <t>/organization/ brightwhistle</t>
  </si>
  <si>
    <t>/ORGANIZATION/BRIGHTWHISTLE</t>
  </si>
  <si>
    <t>/funding-round/0afeff1c610aca2c4643c53d72c3a488</t>
  </si>
  <si>
    <t>/Organization/Brightwhistle</t>
  </si>
  <si>
    <t>BrightWhistle</t>
  </si>
  <si>
    <t>http://brightwhistle.com</t>
  </si>
  <si>
    <t>/organization/brightwhistle</t>
  </si>
  <si>
    <t>/funding-round/422c37b873f7279ac6d3d0aa05ad0014</t>
  </si>
  <si>
    <t>/funding-round/cdd77ba766598f412ebbb617dbc26a7e</t>
  </si>
  <si>
    <t>/organization/ brijot-imaging-systems</t>
  </si>
  <si>
    <t>/organization/brijot-imaging-systems</t>
  </si>
  <si>
    <t>/funding-round/48edca2f662bb77d1f308cd714428121</t>
  </si>
  <si>
    <t>/Organization/Brijot-Imaging-Systems</t>
  </si>
  <si>
    <t>Brijot Imaging Systems</t>
  </si>
  <si>
    <t>http://www.brijot.com</t>
  </si>
  <si>
    <t>/organization/ brika</t>
  </si>
  <si>
    <t>/ORGANIZATION/BRIKA</t>
  </si>
  <si>
    <t>/funding-round/3de2f6311eb475354e8efa5fc51c4166</t>
  </si>
  <si>
    <t>/Organization/Brika</t>
  </si>
  <si>
    <t>BRIKA</t>
  </si>
  <si>
    <t>http://brika.com</t>
  </si>
  <si>
    <t>Brand Marketing|Consumer Goods|E-Commerce|Handmade</t>
  </si>
  <si>
    <t>/organization/ brilent</t>
  </si>
  <si>
    <t>/organization/brilent</t>
  </si>
  <si>
    <t>/funding-round/2dba3cdbd4655011fb6f13024ce7e327</t>
  </si>
  <si>
    <t>/Organization/Brilent</t>
  </si>
  <si>
    <t>Brilent</t>
  </si>
  <si>
    <t>http://www.brilent.com</t>
  </si>
  <si>
    <t>/ORGANIZATION/BRILENT</t>
  </si>
  <si>
    <t>/funding-round/d5b71284427d22c0a3166e7d71190566</t>
  </si>
  <si>
    <t>/organization/ brilig</t>
  </si>
  <si>
    <t>/organization/brilig</t>
  </si>
  <si>
    <t>/funding-round/0d48fac066d5e05ef2ad02e3e938f6a0</t>
  </si>
  <si>
    <t>/Organization/Brilig</t>
  </si>
  <si>
    <t>Brilig</t>
  </si>
  <si>
    <t>http://www.brilig.com</t>
  </si>
  <si>
    <t>/organization/ brill-street-company</t>
  </si>
  <si>
    <t>/ORGANIZATION/BRILL-STREET-COMPANY</t>
  </si>
  <si>
    <t>/funding-round/cdc52438aed49b6130d4157ae2b6fc77</t>
  </si>
  <si>
    <t>/Organization/Brill-Street-Company</t>
  </si>
  <si>
    <t>Brill Street + Company</t>
  </si>
  <si>
    <t>http://www.brillstreet.com</t>
  </si>
  <si>
    <t>Human Resources|Recruiting|Staffing Firms</t>
  </si>
  <si>
    <t>/organization/ brille24</t>
  </si>
  <si>
    <t>/organization/brille24</t>
  </si>
  <si>
    <t>/funding-round/ae6f17e62d15f610645e3cc7b9624363</t>
  </si>
  <si>
    <t>/Organization/Brille24</t>
  </si>
  <si>
    <t>Brille24</t>
  </si>
  <si>
    <t>http://www.brille24.de</t>
  </si>
  <si>
    <t>Oldenburg</t>
  </si>
  <si>
    <t>/ORGANIZATION/BRILLE24</t>
  </si>
  <si>
    <t>/funding-round/d37e9f7e7639e6029c3a55f5fc101b3e</t>
  </si>
  <si>
    <t>/organization/ brilliant-bicycles</t>
  </si>
  <si>
    <t>/organization/brilliant-bicycles</t>
  </si>
  <si>
    <t>/funding-round/f3fcf13954bcc24891aeee2e3ff1df21</t>
  </si>
  <si>
    <t>/Organization/Brilliant-Bicycles</t>
  </si>
  <si>
    <t>Brilliant Bicycles</t>
  </si>
  <si>
    <t>http://www.brilliant.co/</t>
  </si>
  <si>
    <t>Bicycles|Design|Fitness</t>
  </si>
  <si>
    <t>/organization/ brilliant-inc</t>
  </si>
  <si>
    <t>/ORGANIZATION/BRILLIANT-INC</t>
  </si>
  <si>
    <t>/funding-round/dca52e3d379a6ac9c03642d0a619ec40</t>
  </si>
  <si>
    <t>/Organization/Brilliant-Inc</t>
  </si>
  <si>
    <t>Brilliant Inc</t>
  </si>
  <si>
    <t>/organization/ brilliant-org</t>
  </si>
  <si>
    <t>/organization/brilliant-org</t>
  </si>
  <si>
    <t>/funding-round/38e9acf812cbf52917b12913f606106e</t>
  </si>
  <si>
    <t>/Organization/Brilliant-Org</t>
  </si>
  <si>
    <t>Brilliant.org</t>
  </si>
  <si>
    <t>http://brilliant.org</t>
  </si>
  <si>
    <t>/ORGANIZATION/BRILLIANT-ORG</t>
  </si>
  <si>
    <t>/funding-round/ae2766a67c6393c18eb757e928158e10</t>
  </si>
  <si>
    <t>/organization/ brilliant-telecom</t>
  </si>
  <si>
    <t>/organization/brilliant-telecom</t>
  </si>
  <si>
    <t>/funding-round/059b25b56352f709ee9ecbdae57c5c66</t>
  </si>
  <si>
    <t>/Organization/Brilliant-Telecom</t>
  </si>
  <si>
    <t>Brilliant Telecommunications</t>
  </si>
  <si>
    <t>http://www.brillianttelecom.com</t>
  </si>
  <si>
    <t>/ORGANIZATION/BRILLIANT-TELECOM</t>
  </si>
  <si>
    <t>/funding-round/39f2ea55085af097e255938859a91448</t>
  </si>
  <si>
    <t>/funding-round/66c0abd076b12fa91b31fc7819b7e19c</t>
  </si>
  <si>
    <t>/funding-round/7dda7078c7b3ed76115ace966012bbb1</t>
  </si>
  <si>
    <t>/funding-round/827a907dacae7bc7a26b75b49fc25368</t>
  </si>
  <si>
    <t>/funding-round/dc6594b18d9e39d1d39cfc82afbb885b</t>
  </si>
  <si>
    <t>/organization/ brilliency</t>
  </si>
  <si>
    <t>/organization/brilliency</t>
  </si>
  <si>
    <t>/funding-round/d7175f46751fe2337d00616a5c44017d</t>
  </si>
  <si>
    <t>/Organization/Brilliency</t>
  </si>
  <si>
    <t>Brilliency</t>
  </si>
  <si>
    <t>http://www.brilliency.com</t>
  </si>
  <si>
    <t>Application Platforms|Consumer Internet|Game</t>
  </si>
  <si>
    <t>/organization/ bringg</t>
  </si>
  <si>
    <t>/ORGANIZATION/BRINGG</t>
  </si>
  <si>
    <t>/funding-round/905f466444148394649a56000dd9b674</t>
  </si>
  <si>
    <t>/Organization/Bringg</t>
  </si>
  <si>
    <t>Bringg</t>
  </si>
  <si>
    <t>http://bringg.com</t>
  </si>
  <si>
    <t>Software|Startups</t>
  </si>
  <si>
    <t>/organization/ bringhub</t>
  </si>
  <si>
    <t>/organization/bringhub</t>
  </si>
  <si>
    <t>/funding-round/1c023046bcd4d9657a3f6c372671e7ad</t>
  </si>
  <si>
    <t>/Organization/Bringhub</t>
  </si>
  <si>
    <t>Bringhub</t>
  </si>
  <si>
    <t>http://bringhub.com</t>
  </si>
  <si>
    <t>Curated Web|E-Commerce|Payments|SaaS|Social Commerce</t>
  </si>
  <si>
    <t>/ORGANIZATION/BRINGHUB</t>
  </si>
  <si>
    <t>/funding-round/e2f541b1e3b7c7630c8f2bbf3d838d18</t>
  </si>
  <si>
    <t>/organization/ bringit-com</t>
  </si>
  <si>
    <t>/organization/bringit-com</t>
  </si>
  <si>
    <t>/funding-round/2f4d03c6a2a2b8a316595d585f9fe756</t>
  </si>
  <si>
    <t>/Organization/Bringit-Com</t>
  </si>
  <si>
    <t>BringIt</t>
  </si>
  <si>
    <t>http://bringit.com</t>
  </si>
  <si>
    <t>/ORGANIZATION/BRINGIT-COM</t>
  </si>
  <si>
    <t>/funding-round/40e3c646800f8290d8d52cc882624516</t>
  </si>
  <si>
    <t>/funding-round/b0a55c12505664cc0d8066f81612ab44</t>
  </si>
  <si>
    <t>/organization/ bringlight</t>
  </si>
  <si>
    <t>/ORGANIZATION/BRINGLIGHT</t>
  </si>
  <si>
    <t>/funding-round/d682413376248154461a5a1583bdb95d</t>
  </si>
  <si>
    <t>/Organization/Bringlight</t>
  </si>
  <si>
    <t>Bring Light</t>
  </si>
  <si>
    <t>http://www.bringlight.com</t>
  </si>
  <si>
    <t>/organization/ bringme-2</t>
  </si>
  <si>
    <t>/organization/bringme-2</t>
  </si>
  <si>
    <t>/funding-round/303de205baa33064993cdf1d291be2ac</t>
  </si>
  <si>
    <t>/Organization/Bringme-2</t>
  </si>
  <si>
    <t>Bringme</t>
  </si>
  <si>
    <t>http://www.bring-me.it/</t>
  </si>
  <si>
    <t>E-Commerce Platforms|Local|Restaurants</t>
  </si>
  <si>
    <t>Torino</t>
  </si>
  <si>
    <t>/organization/ bringmethat</t>
  </si>
  <si>
    <t>/ORGANIZATION/BRINGMETHAT</t>
  </si>
  <si>
    <t>/funding-round/6ebb970a8ae5b4fc764a65ef82193414</t>
  </si>
  <si>
    <t>/Organization/Bringmethat</t>
  </si>
  <si>
    <t>Bring Me That</t>
  </si>
  <si>
    <t>http://www.bringmethat.com</t>
  </si>
  <si>
    <t>Bridging Online and Offline|E-Commerce|Internet</t>
  </si>
  <si>
    <t>/organization/bringmethat</t>
  </si>
  <si>
    <t>/funding-round/94327a7f868721dcdd706ece806bb857</t>
  </si>
  <si>
    <t>/organization/ bringmethenews</t>
  </si>
  <si>
    <t>/ORGANIZATION/BRINGMETHENEWS</t>
  </si>
  <si>
    <t>/funding-round/21b053c724f4c94057e960bb03cb64bf</t>
  </si>
  <si>
    <t>/Organization/Bringmethenews</t>
  </si>
  <si>
    <t>BringMeTheNews</t>
  </si>
  <si>
    <t>http://bringmethenews.com</t>
  </si>
  <si>
    <t>/organization/bringmethenews</t>
  </si>
  <si>
    <t>/funding-round/942f50c9a19a2f44368b1cd6e9c16c1f</t>
  </si>
  <si>
    <t>/organization/ bringrr</t>
  </si>
  <si>
    <t>/ORGANIZATION/BRINGRR</t>
  </si>
  <si>
    <t>/funding-round/cf0b3b900006f6449305c53668438654</t>
  </si>
  <si>
    <t>/Organization/Bringrr</t>
  </si>
  <si>
    <t>Bringrr Systems, LLC</t>
  </si>
  <si>
    <t>http://bringr.com</t>
  </si>
  <si>
    <t>Android|Consumer Electronics|Hardware + Software|iOS</t>
  </si>
  <si>
    <t>/organization/bringrr</t>
  </si>
  <si>
    <t>/funding-round/dcaea84d51625b51ac5d8589aa09ea66</t>
  </si>
  <si>
    <t>/organization/ bringshare</t>
  </si>
  <si>
    <t>/ORGANIZATION/BRINGSHARE</t>
  </si>
  <si>
    <t>/funding-round/3e93d48ebb34d691810d8ec5a6580b0f</t>
  </si>
  <si>
    <t>/Organization/Bringshare</t>
  </si>
  <si>
    <t>BringShare</t>
  </si>
  <si>
    <t>http://www.bringshare.com</t>
  </si>
  <si>
    <t>Analytics|Internet Marketing</t>
  </si>
  <si>
    <t>/organization/bringshare</t>
  </si>
  <si>
    <t>/funding-round/8634702e334416e555523db3341c9a25</t>
  </si>
  <si>
    <t>/funding-round/8f463e1ed4c1272ab7cc53e7b186a1be</t>
  </si>
  <si>
    <t>/funding-round/c5b447e805629b26e06df71cd97476f6</t>
  </si>
  <si>
    <t>/funding-round/c9c2497eb9eb0119310a3d9851c35ab1</t>
  </si>
  <si>
    <t>/organization/ brion-technologies</t>
  </si>
  <si>
    <t>/organization/brion-technologies</t>
  </si>
  <si>
    <t>/funding-round/bed4abc841791fef2bcda961fc5cecec</t>
  </si>
  <si>
    <t>/Organization/Brion-Technologies</t>
  </si>
  <si>
    <t>Brion Technologies</t>
  </si>
  <si>
    <t>http://www.briontech.com/</t>
  </si>
  <si>
    <t>/organization/ brisbane-materials-technology</t>
  </si>
  <si>
    <t>/ORGANIZATION/BRISBANE-MATERIALS-TECHNOLOGY</t>
  </si>
  <si>
    <t>/funding-round/e8692629171097aab15048f93184b456</t>
  </si>
  <si>
    <t>/Organization/Brisbane-Materials-Technology</t>
  </si>
  <si>
    <t>Brisbane Materials Technology</t>
  </si>
  <si>
    <t>http://www.brismat.com</t>
  </si>
  <si>
    <t>/organization/ brisk-io</t>
  </si>
  <si>
    <t>/organization/brisk-io</t>
  </si>
  <si>
    <t>/funding-round/f28edd86dda7bfa66012385b71df1193</t>
  </si>
  <si>
    <t>/Organization/Brisk-Io</t>
  </si>
  <si>
    <t>Brisk.io</t>
  </si>
  <si>
    <t>http://www.brisk.io</t>
  </si>
  <si>
    <t>/organization/ brisk-synergies</t>
  </si>
  <si>
    <t>/ORGANIZATION/BRISK-SYNERGIES</t>
  </si>
  <si>
    <t>/funding-round/73243f9422dba437150ff713faf17c35</t>
  </si>
  <si>
    <t>/Organization/Brisk-Synergies</t>
  </si>
  <si>
    <t>Brisk Synergies</t>
  </si>
  <si>
    <t>http://www.brisksynergies.com/</t>
  </si>
  <si>
    <t>Mobility|Technology|Transportation</t>
  </si>
  <si>
    <t>/organization/ bristlecone-holdings</t>
  </si>
  <si>
    <t>/organization/bristlecone-holdings</t>
  </si>
  <si>
    <t>/funding-round/9f4a9302659f578cf89a0365156f3c23</t>
  </si>
  <si>
    <t>/Organization/Bristlecone-Holdings</t>
  </si>
  <si>
    <t>Bristlecone Holdings</t>
  </si>
  <si>
    <t>http://bristleconeholdings.com/</t>
  </si>
  <si>
    <t>Reno</t>
  </si>
  <si>
    <t>/organization/ bristlr</t>
  </si>
  <si>
    <t>/ORGANIZATION/BRISTLR</t>
  </si>
  <si>
    <t>/funding-round/10147e04cd33decf346eca3963651476</t>
  </si>
  <si>
    <t>/Organization/Bristlr</t>
  </si>
  <si>
    <t>Bristlr</t>
  </si>
  <si>
    <t>http://bristlr.com</t>
  </si>
  <si>
    <t>Apps|Online Dating|Private Social Networking</t>
  </si>
  <si>
    <t>/organization/ bristol-myers-squibb</t>
  </si>
  <si>
    <t>/organization/bristol-myers-squibb</t>
  </si>
  <si>
    <t>/funding-round/b9fe3e282eb0d7432a9b73d5f9d3d34b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 brit</t>
  </si>
  <si>
    <t>/ORGANIZATION/BRIT</t>
  </si>
  <si>
    <t>/funding-round/23874f320e11c500161dfc1b369e8f95</t>
  </si>
  <si>
    <t>/Organization/Brit</t>
  </si>
  <si>
    <t>Brit + Co</t>
  </si>
  <si>
    <t>http://www.brit.co</t>
  </si>
  <si>
    <t>Digital Media|E-Commerce|Education|Media</t>
  </si>
  <si>
    <t>/organization/brit</t>
  </si>
  <si>
    <t>/funding-round/4bccce6258f13a84c3e17d8fd2602644</t>
  </si>
  <si>
    <t>/funding-round/8256b17601ed85c0058f66a613525080</t>
  </si>
  <si>
    <t>/organization/ brite-energy-solar-holdings</t>
  </si>
  <si>
    <t>/organization/brite-energy-solar-holdings</t>
  </si>
  <si>
    <t>/funding-round/fd4483100ad49511484c1d3f730c96fc</t>
  </si>
  <si>
    <t>/Organization/Brite-Energy-Solar-Holdings</t>
  </si>
  <si>
    <t>Brite Energy Solar Holdings</t>
  </si>
  <si>
    <t>Energy|Services|Solar</t>
  </si>
  <si>
    <t>/organization/ brite-health</t>
  </si>
  <si>
    <t>/ORGANIZATION/BRITE-HEALTH</t>
  </si>
  <si>
    <t>/funding-round/6b54997f405c5620b4a2de760a9ff007</t>
  </si>
  <si>
    <t>/Organization/Brite-Health</t>
  </si>
  <si>
    <t>Brite Health</t>
  </si>
  <si>
    <t>http://britehealth.co/</t>
  </si>
  <si>
    <t>/organization/ brite-semiconductor</t>
  </si>
  <si>
    <t>/organization/brite-semiconductor</t>
  </si>
  <si>
    <t>/funding-round/7052da5ca707d2fb55919348133262b0</t>
  </si>
  <si>
    <t>/Organization/Brite-Semiconductor</t>
  </si>
  <si>
    <t>Brite Semiconductor</t>
  </si>
  <si>
    <t>http://www.britesemi.com/index.html</t>
  </si>
  <si>
    <t>/ORGANIZATION/BRITE-SEMICONDUCTOR</t>
  </si>
  <si>
    <t>/funding-round/99c0c806f1d005e065bc9e7822bb3ec2</t>
  </si>
  <si>
    <t>/funding-round/c9710ea496ff64481c8c5a6a38325246</t>
  </si>
  <si>
    <t>/organization/ brite-solar</t>
  </si>
  <si>
    <t>/ORGANIZATION/BRITE-SOLAR</t>
  </si>
  <si>
    <t>/funding-round/1a3bc1d3654c7662b77d906d1513d91b</t>
  </si>
  <si>
    <t>/Organization/Brite-Solar</t>
  </si>
  <si>
    <t>Brite Solar</t>
  </si>
  <si>
    <t>http://www.britesolar.com/</t>
  </si>
  <si>
    <t>/organization/brite-solar</t>
  </si>
  <si>
    <t>/funding-round/c8974032b45c7974dcf6f14cfb21bb48</t>
  </si>
  <si>
    <t>/organization/ britebill</t>
  </si>
  <si>
    <t>/ORGANIZATION/BRITEBILL</t>
  </si>
  <si>
    <t>/funding-round/804bf6ec7a6453ca084a35a1ca959ff9</t>
  </si>
  <si>
    <t>/Organization/Britebill</t>
  </si>
  <si>
    <t>Brite:Bill</t>
  </si>
  <si>
    <t>http://www.britebill.com</t>
  </si>
  <si>
    <t>Billing|Customer Service|Mobile|Telecommunications</t>
  </si>
  <si>
    <t>/organization/britebill</t>
  </si>
  <si>
    <t>/funding-round/c9b0bc55dfcfb84f3b170b3a81719ad2</t>
  </si>
  <si>
    <t>/funding-round/ecf1df8821b5f79426c96215e9834981</t>
  </si>
  <si>
    <t>/organization/ britehub</t>
  </si>
  <si>
    <t>/organization/britehub</t>
  </si>
  <si>
    <t>/funding-round/f2d2960fed437441af7af8aea1489e1a</t>
  </si>
  <si>
    <t>/Organization/Britehub</t>
  </si>
  <si>
    <t>BriteHub</t>
  </si>
  <si>
    <t>http://www.britehub.com</t>
  </si>
  <si>
    <t>B2B|Industrial Automation|Manufacturing|Marketplaces</t>
  </si>
  <si>
    <t>/organization/ britely</t>
  </si>
  <si>
    <t>/ORGANIZATION/BRITELY</t>
  </si>
  <si>
    <t>/funding-round/0e4467101f1b4e728d28069934deb264</t>
  </si>
  <si>
    <t>/Organization/Britely</t>
  </si>
  <si>
    <t>Britely</t>
  </si>
  <si>
    <t>http://www.britely.com</t>
  </si>
  <si>
    <t>/organization/britely</t>
  </si>
  <si>
    <t>/funding-round/a526a06e733c0f3cf13ac3a2dbeceb61</t>
  </si>
  <si>
    <t>/funding-round/d8502100ae2014c4805ceb7eef75b193</t>
  </si>
  <si>
    <t>/organization/ briteseed</t>
  </si>
  <si>
    <t>/organization/briteseed</t>
  </si>
  <si>
    <t>/funding-round/e5e011565256958d0bea7f1764856524</t>
  </si>
  <si>
    <t>/Organization/Briteseed</t>
  </si>
  <si>
    <t>Briteseed</t>
  </si>
  <si>
    <t>http://briteseed.com</t>
  </si>
  <si>
    <t>/organization/ britestream-networks</t>
  </si>
  <si>
    <t>/ORGANIZATION/BRITESTREAM-NETWORKS</t>
  </si>
  <si>
    <t>/funding-round/98ef2de12840a8b2ac56ebe2faee9bc4</t>
  </si>
  <si>
    <t>/Organization/Britestream-Networks</t>
  </si>
  <si>
    <t>Britestream Networks</t>
  </si>
  <si>
    <t>/organization/ brittmore-group</t>
  </si>
  <si>
    <t>/organization/brittmore-group</t>
  </si>
  <si>
    <t>/funding-round/7888e08cbe9736bfff84bd5e98f5a555</t>
  </si>
  <si>
    <t>/Organization/Brittmore-Group</t>
  </si>
  <si>
    <t>Brittmore Group</t>
  </si>
  <si>
    <t>http://brittmore.com</t>
  </si>
  <si>
    <t>Industrial|Industrial Automation|Solar</t>
  </si>
  <si>
    <t>/organization/ brivas-labs</t>
  </si>
  <si>
    <t>/ORGANIZATION/BRIVAS-LABS</t>
  </si>
  <si>
    <t>/funding-round/1d46de563fbca11675e285956ffeef79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vas-labs</t>
  </si>
  <si>
    <t>/funding-round/2ab2bb2a8cecf5f4f52f39a5f98ac8c6</t>
  </si>
  <si>
    <t>/funding-round/65e9d9f6f887abd4722ca3dd530549d8</t>
  </si>
  <si>
    <t>/funding-round/da419024eb537012631f1d8a00c95a0d</t>
  </si>
  <si>
    <t>/organization/ brix-networks</t>
  </si>
  <si>
    <t>/ORGANIZATION/BRIX-NETWORKS</t>
  </si>
  <si>
    <t>/funding-round/08195493e72f8d2e5969465f76759acd</t>
  </si>
  <si>
    <t>/Organization/Brix-Networks</t>
  </si>
  <si>
    <t>Brix Networks</t>
  </si>
  <si>
    <t>http://www.brixnet.com/</t>
  </si>
  <si>
    <t>Computers|Networking|Services|VoIP</t>
  </si>
  <si>
    <t>/organization/brix-networks</t>
  </si>
  <si>
    <t>/funding-round/d845afa6f2c18a1e25e074572637166f</t>
  </si>
  <si>
    <t>18-11-2003</t>
  </si>
  <si>
    <t>/organization/ brixco</t>
  </si>
  <si>
    <t>/ORGANIZATION/BRIXCO</t>
  </si>
  <si>
    <t>/funding-round/ff1a25fd615db759829b6a83f2aed3a5</t>
  </si>
  <si>
    <t>/Organization/Brixco</t>
  </si>
  <si>
    <t>Brixco</t>
  </si>
  <si>
    <t>http://www.brixomaha.com/</t>
  </si>
  <si>
    <t>/organization/ brndstr</t>
  </si>
  <si>
    <t>/organization/brndstr</t>
  </si>
  <si>
    <t>/funding-round/39e9874e74908e201aa02fba93f0f14c</t>
  </si>
  <si>
    <t>/Organization/Brndstr</t>
  </si>
  <si>
    <t>Brndstr</t>
  </si>
  <si>
    <t>http://brndstr.com</t>
  </si>
  <si>
    <t>/organization/ bro4u-com</t>
  </si>
  <si>
    <t>/ORGANIZATION/BRO4U-COM</t>
  </si>
  <si>
    <t>/funding-round/83e8b36e9e88abb39187ebb2ef67fe14</t>
  </si>
  <si>
    <t>/Organization/Bro4U-Com</t>
  </si>
  <si>
    <t>Bro4u.com</t>
  </si>
  <si>
    <t>https://bro4u.com</t>
  </si>
  <si>
    <t>E-Commerce|Marketplaces|Services</t>
  </si>
  <si>
    <t>/organization/ broad-daylight</t>
  </si>
  <si>
    <t>/organization/broad-daylight</t>
  </si>
  <si>
    <t>/funding-round/1591ae2c8ba4c9b930fc9c20ec195dd3</t>
  </si>
  <si>
    <t>21-08-2001</t>
  </si>
  <si>
    <t>/Organization/Broad-Daylight</t>
  </si>
  <si>
    <t>Broad Daylight</t>
  </si>
  <si>
    <t>/organization/ broad-institute</t>
  </si>
  <si>
    <t>/ORGANIZATION/BROAD-INSTITUTE</t>
  </si>
  <si>
    <t>/funding-round/4e44047fe65eb22f75c38218eceec305</t>
  </si>
  <si>
    <t>/Organization/Broad-Institute</t>
  </si>
  <si>
    <t>Broad Institute</t>
  </si>
  <si>
    <t>http://www.broadinstitute.org</t>
  </si>
  <si>
    <t>/organization/broad-institute</t>
  </si>
  <si>
    <t>/funding-round/5ff1a347e34825e27c443ed12a0ac718</t>
  </si>
  <si>
    <t>/organization/ broad-street-maps</t>
  </si>
  <si>
    <t>/ORGANIZATION/BROAD-STREET-MAPS</t>
  </si>
  <si>
    <t>/funding-round/9fdeab9b49fb996331cbfc1ddb981b3f</t>
  </si>
  <si>
    <t>/Organization/Broad-Street-Maps</t>
  </si>
  <si>
    <t>Broad Street Maps</t>
  </si>
  <si>
    <t>http://www.broadstreetmaps.org/</t>
  </si>
  <si>
    <t>/organization/ broadband-access-systems</t>
  </si>
  <si>
    <t>/organization/broadband-access-systems</t>
  </si>
  <si>
    <t>/funding-round/6afb394a16fe40f0533977ac9dbcf2de</t>
  </si>
  <si>
    <t>/Organization/Broadband-Access-Systems</t>
  </si>
  <si>
    <t>Broadband Access Systems</t>
  </si>
  <si>
    <t>Databases|Internet Service Providers|Services</t>
  </si>
  <si>
    <t>/organization/ broadband-national</t>
  </si>
  <si>
    <t>/ORGANIZATION/BROADBAND-NATIONAL</t>
  </si>
  <si>
    <t>/funding-round/19999016c54bf50e4e5556f8af9d75a4</t>
  </si>
  <si>
    <t>18-05-2004</t>
  </si>
  <si>
    <t>/Organization/Broadband-National</t>
  </si>
  <si>
    <t>Broadband National</t>
  </si>
  <si>
    <t>http://www.broadbandnational.com</t>
  </si>
  <si>
    <t>/organization/broadband-national</t>
  </si>
  <si>
    <t>/funding-round/63c7f7efa67094046ae3b5699bf5c238</t>
  </si>
  <si>
    <t>/organization/ broadband-networks-wireless-internet</t>
  </si>
  <si>
    <t>/ORGANIZATION/BROADBAND-NETWORKS-WIRELESS-INTERNET</t>
  </si>
  <si>
    <t>/funding-round/86e2aec19b85ad272ffeea4c75f141f1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networks-wireless-internet</t>
  </si>
  <si>
    <t>/funding-round/b1f595b9c24aa1e896b5e53ba64f3677</t>
  </si>
  <si>
    <t>/organization/ broadband-storage</t>
  </si>
  <si>
    <t>/ORGANIZATION/BROADBAND-STORAGE</t>
  </si>
  <si>
    <t>/funding-round/78d195b888323f40cdbeec511ab16b3f</t>
  </si>
  <si>
    <t>26-06-2001</t>
  </si>
  <si>
    <t>/Organization/Broadband-Storage</t>
  </si>
  <si>
    <t>Broadband Storage</t>
  </si>
  <si>
    <t>/organization/ broadband-voice</t>
  </si>
  <si>
    <t>/organization/broadband-voice</t>
  </si>
  <si>
    <t>/funding-round/97c23a23e1aa2a5af4d9b58c5eccbb98</t>
  </si>
  <si>
    <t>/Organization/Broadband-Voice</t>
  </si>
  <si>
    <t>Broadband Voice</t>
  </si>
  <si>
    <t>http://broadbandvoice.com/howitworks.php</t>
  </si>
  <si>
    <t>Clinton</t>
  </si>
  <si>
    <t>/organization/ broadbandchoices</t>
  </si>
  <si>
    <t>/ORGANIZATION/BROADBANDCHOICES</t>
  </si>
  <si>
    <t>/funding-round/0251bbb166b0462fc82188d19a9fdf30</t>
  </si>
  <si>
    <t>/Organization/Broadbandchoices</t>
  </si>
  <si>
    <t>broadbandchoices</t>
  </si>
  <si>
    <t>http://www.broadbandchoices.co.uk</t>
  </si>
  <si>
    <t>Curated Web|Internet|Price Comparison|Television</t>
  </si>
  <si>
    <t>/organization/ broadbus</t>
  </si>
  <si>
    <t>/organization/broadbus</t>
  </si>
  <si>
    <t>/funding-round/40058fad8eb29122a59a67d32bd0b394</t>
  </si>
  <si>
    <t>/Organization/Broadbus</t>
  </si>
  <si>
    <t>Broadbus Technologies</t>
  </si>
  <si>
    <t>http://www.broadbus.com</t>
  </si>
  <si>
    <t>Libertyville</t>
  </si>
  <si>
    <t>/ORGANIZATION/BROADBUS</t>
  </si>
  <si>
    <t>/funding-round/4aed18b40f8037337a7a3d2d2c2dadb3</t>
  </si>
  <si>
    <t>/funding-round/4c7c17aa669a8919c6407671b6abc095</t>
  </si>
  <si>
    <t>/organization/ broadcast-com</t>
  </si>
  <si>
    <t>/ORGANIZATION/BROADCAST-COM</t>
  </si>
  <si>
    <t>/funding-round/8fa7e6623f36ca18e22402ae134a4177</t>
  </si>
  <si>
    <t>/Organization/Broadcast-Com</t>
  </si>
  <si>
    <t>Broadcast.com</t>
  </si>
  <si>
    <t>http://www.broadcast.com</t>
  </si>
  <si>
    <t>/organization/ broadcast-grade-weather-channel-branding-graphics-display-system</t>
  </si>
  <si>
    <t>/organization/broadcast-grade-weather-channel-branding-graphics-display-system</t>
  </si>
  <si>
    <t>/funding-round/a3eb4548bbf713c5ee67d1c241afd5df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 broadcast-international</t>
  </si>
  <si>
    <t>/ORGANIZATION/BROADCAST-INTERNATIONAL</t>
  </si>
  <si>
    <t>/funding-round/27290d34d7963fec341ca4c1219694b4</t>
  </si>
  <si>
    <t>/Organization/Broadcast-International</t>
  </si>
  <si>
    <t>Broadcast International</t>
  </si>
  <si>
    <t>http://brin.com</t>
  </si>
  <si>
    <t>Midvale</t>
  </si>
  <si>
    <t>/organization/broadcast-international</t>
  </si>
  <si>
    <t>/funding-round/a297bee74fe4d3ac6ab5a473b4a043f8</t>
  </si>
  <si>
    <t>/organization/ broadcast-mobi</t>
  </si>
  <si>
    <t>/ORGANIZATION/BROADCAST-MOBI</t>
  </si>
  <si>
    <t>/funding-round/4f407773a2b58cc0cbe011bf5ebb89c5</t>
  </si>
  <si>
    <t>/Organization/Broadcast-Mobi</t>
  </si>
  <si>
    <t>Broadcast.mobi</t>
  </si>
  <si>
    <t>http://www.broadcast.mobi</t>
  </si>
  <si>
    <t>/organization/ broadcast-pix</t>
  </si>
  <si>
    <t>/organization/broadcast-pix</t>
  </si>
  <si>
    <t>/funding-round/0a2001051dde73049bf639266783f668</t>
  </si>
  <si>
    <t>/Organization/Broadcast-Pix</t>
  </si>
  <si>
    <t>Broadcast Pix</t>
  </si>
  <si>
    <t>http://www.broadcastpix.com</t>
  </si>
  <si>
    <t>Broadcasting|Software</t>
  </si>
  <si>
    <t>/ORGANIZATION/BROADCAST-PIX</t>
  </si>
  <si>
    <t>/funding-round/0f34109fd4bd207193669d013e2378de</t>
  </si>
  <si>
    <t>/funding-round/21a8c488a24dc9f57d99c3b6b00793df</t>
  </si>
  <si>
    <t>/funding-round/d7faa5d0110c07804976ccb5d49b0b30</t>
  </si>
  <si>
    <t>/organization/ broadcastamerica</t>
  </si>
  <si>
    <t>/organization/broadcastamerica</t>
  </si>
  <si>
    <t>/funding-round/7bda9c886491d4a0210f687f2296bb0e</t>
  </si>
  <si>
    <t>/Organization/Broadcastamerica</t>
  </si>
  <si>
    <t>BroadcastAmerica</t>
  </si>
  <si>
    <t>http://www.broadcastamerica.com</t>
  </si>
  <si>
    <t>/organization/ broadcasting-authority-of-ireland-bai</t>
  </si>
  <si>
    <t>/ORGANIZATION/BROADCASTING-AUTHORITY-OF-IRELAND-BAI</t>
  </si>
  <si>
    <t>/funding-round/db82d127ba0836a2be20a64323dd37c1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 broadcastr</t>
  </si>
  <si>
    <t>/organization/broadcastr</t>
  </si>
  <si>
    <t>/funding-round/4f945985517b04f768afbc6c7633bb11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 broadchoice</t>
  </si>
  <si>
    <t>/ORGANIZATION/BROADCHOICE</t>
  </si>
  <si>
    <t>/funding-round/5d6c6bc8847cb56e87580586c9904874</t>
  </si>
  <si>
    <t>/Organization/Broadchoice</t>
  </si>
  <si>
    <t>Broadchoice</t>
  </si>
  <si>
    <t>http://www.broadchoice.com</t>
  </si>
  <si>
    <t>Collaboration|File Sharing|Messaging</t>
  </si>
  <si>
    <t>/organization/ broadclip</t>
  </si>
  <si>
    <t>/organization/broadclip</t>
  </si>
  <si>
    <t>/funding-round/41c6ee723b39818eb8da1a15faad129a</t>
  </si>
  <si>
    <t>/Organization/Broadclip</t>
  </si>
  <si>
    <t>BroadClip</t>
  </si>
  <si>
    <t>http://broadclip.com</t>
  </si>
  <si>
    <t>/ORGANIZATION/BROADCLIP</t>
  </si>
  <si>
    <t>/funding-round/7bfb9f3e8f45002e14508bb3dc0bde6b</t>
  </si>
  <si>
    <t>/funding-round/9395398df730aad8498a72e0485dc475</t>
  </si>
  <si>
    <t>/funding-round/9dd1591847dda30d0fb33d17c2a6423f</t>
  </si>
  <si>
    <t>/funding-round/f27b5f8c33a1bd42d70760a2f5d3d2fc</t>
  </si>
  <si>
    <t>/funding-round/fa16eff6bb72b7270616fc3474ced77d</t>
  </si>
  <si>
    <t>/organization/ broadcloud-communications</t>
  </si>
  <si>
    <t>/organization/broadcloud-communications</t>
  </si>
  <si>
    <t>/funding-round/a93d99a75b2547070cec016c778c7112</t>
  </si>
  <si>
    <t>/Organization/Broadcloud-Communications</t>
  </si>
  <si>
    <t>BroadCloud Communications</t>
  </si>
  <si>
    <t>Internet|Internet Service Providers</t>
  </si>
  <si>
    <t>/organization/ broadersheet</t>
  </si>
  <si>
    <t>/ORGANIZATION/BROADERSHEET</t>
  </si>
  <si>
    <t>/funding-round/9fb25fa94240c9c2c6561b8909b0bc97</t>
  </si>
  <si>
    <t>/Organization/Broadersheet</t>
  </si>
  <si>
    <t>Broadersheet</t>
  </si>
  <si>
    <t>http://www.broadersheet.com</t>
  </si>
  <si>
    <t>/organization/ broadhop</t>
  </si>
  <si>
    <t>/organization/broadhop</t>
  </si>
  <si>
    <t>/funding-round/90c2d7d960f5269db5a3fd1d70646bfd</t>
  </si>
  <si>
    <t>/Organization/Broadhop</t>
  </si>
  <si>
    <t>BroadHop</t>
  </si>
  <si>
    <t>http://www.broadhop.com</t>
  </si>
  <si>
    <t>/ORGANIZATION/BROADHOP</t>
  </si>
  <si>
    <t>/funding-round/c4de079fe5e6e1fa650b59883ecba12f</t>
  </si>
  <si>
    <t>/organization/ broadlane</t>
  </si>
  <si>
    <t>/organization/broadlane</t>
  </si>
  <si>
    <t>/funding-round/74c5d9102bb9970b200105a44f710acb</t>
  </si>
  <si>
    <t>/Organization/Broadlane</t>
  </si>
  <si>
    <t>Broadlane</t>
  </si>
  <si>
    <t>Health and Wellness|Health Care|Medical|Services</t>
  </si>
  <si>
    <t>/organization/ broadlight</t>
  </si>
  <si>
    <t>/ORGANIZATION/BROADLIGHT</t>
  </si>
  <si>
    <t>/funding-round/4d77d81a568bbb252e918046d947e1ad</t>
  </si>
  <si>
    <t>/Organization/Broadlight</t>
  </si>
  <si>
    <t>BroadLight</t>
  </si>
  <si>
    <t>http://www.broadlight.com</t>
  </si>
  <si>
    <t>/organization/broadlight</t>
  </si>
  <si>
    <t>/funding-round/98d1eb9832d5fa96776f609894669e91</t>
  </si>
  <si>
    <t>/funding-round/a7f999960c777465db935b4c95caf872</t>
  </si>
  <si>
    <t>/funding-round/e41f61b79273d448218dcfb0ea36aa90</t>
  </si>
  <si>
    <t>/organization/ broadlink</t>
  </si>
  <si>
    <t>/ORGANIZATION/BROADLINK</t>
  </si>
  <si>
    <t>/funding-round/773455f33c46d334f924fc710f80e615</t>
  </si>
  <si>
    <t>/Organization/Broadlink</t>
  </si>
  <si>
    <t>Broadlink</t>
  </si>
  <si>
    <t>http://www.broadlink.com.cn</t>
  </si>
  <si>
    <t>/organization/ broadlogic</t>
  </si>
  <si>
    <t>/organization/broadlogic</t>
  </si>
  <si>
    <t>/funding-round/0144fce19d093986052eb415aa6e05b9</t>
  </si>
  <si>
    <t>/Organization/Broadlogic</t>
  </si>
  <si>
    <t>BroadLogic Network Technologies</t>
  </si>
  <si>
    <t>http://www.broadlogic.com</t>
  </si>
  <si>
    <t>/ORGANIZATION/BROADLOGIC</t>
  </si>
  <si>
    <t>/funding-round/13a2cc2e6ce1fe04db7dd192ee86448a</t>
  </si>
  <si>
    <t>/funding-round/d7c7ef2389b5ff5bcc1d6efac9853188</t>
  </si>
  <si>
    <t>/organization/ broadscience</t>
  </si>
  <si>
    <t>/ORGANIZATION/BROADSCIENCE</t>
  </si>
  <si>
    <t>/funding-round/ee4e13601796bd6d5cea038648fc3bad</t>
  </si>
  <si>
    <t>/Organization/Broadscience</t>
  </si>
  <si>
    <t>BROADSCIENCE, Inc.</t>
  </si>
  <si>
    <t>http://www.broadscience.com</t>
  </si>
  <si>
    <t>Mobile Commerce|Mobile Software Tools|Software</t>
  </si>
  <si>
    <t>/organization/ broadsoft</t>
  </si>
  <si>
    <t>/organization/broadsoft</t>
  </si>
  <si>
    <t>/funding-round/1dbc5f4c6880a445967205fda83d4ec9</t>
  </si>
  <si>
    <t>/Organization/Broadsoft</t>
  </si>
  <si>
    <t>BroadSoft</t>
  </si>
  <si>
    <t>http://www.broadsoft.com</t>
  </si>
  <si>
    <t>/ORGANIZATION/BROADSOFT</t>
  </si>
  <si>
    <t>/funding-round/33604f6fb828171efd68a43fb7aff523</t>
  </si>
  <si>
    <t>/funding-round/613232de27f1a89d78af7ef6f8011cae</t>
  </si>
  <si>
    <t>/organization/ broadsource</t>
  </si>
  <si>
    <t>/ORGANIZATION/BROADSOURCE</t>
  </si>
  <si>
    <t>/funding-round/a1841c835e935b90beee511036c48621</t>
  </si>
  <si>
    <t>/Organization/Broadsource</t>
  </si>
  <si>
    <t>BroadSource</t>
  </si>
  <si>
    <t>http://www.broadsource.com/</t>
  </si>
  <si>
    <t>/organization/ broadswords</t>
  </si>
  <si>
    <t>/organization/broadswords</t>
  </si>
  <si>
    <t>/funding-round/47b9a9ed022a0e049ea883f2379733dc</t>
  </si>
  <si>
    <t>/Organization/Broadswords</t>
  </si>
  <si>
    <t>Broadswords</t>
  </si>
  <si>
    <t>Potomac</t>
  </si>
  <si>
    <t>/organization/ broadview-networks</t>
  </si>
  <si>
    <t>/ORGANIZATION/BROADVIEW-NETWORKS</t>
  </si>
  <si>
    <t>/funding-round/519744b92015521fc5aa1cc50eca11e1</t>
  </si>
  <si>
    <t>/Organization/Broadview-Networks</t>
  </si>
  <si>
    <t>Broadview Networks</t>
  </si>
  <si>
    <t>http://www.broadviewnet.com</t>
  </si>
  <si>
    <t>Rye</t>
  </si>
  <si>
    <t>/organization/ broadware-technologies</t>
  </si>
  <si>
    <t>/organization/broadware-technologies</t>
  </si>
  <si>
    <t>/funding-round/cbdf04d665b4d94dd804815ff7cf593f</t>
  </si>
  <si>
    <t>/Organization/Broadware-Technologies</t>
  </si>
  <si>
    <t>BroadWare Technologies</t>
  </si>
  <si>
    <t>http://www.broadware.com</t>
  </si>
  <si>
    <t>/organization/ broadway-com</t>
  </si>
  <si>
    <t>/ORGANIZATION/BROADWAY-COM</t>
  </si>
  <si>
    <t>/funding-round/914ded274692dbf762a186d890918693</t>
  </si>
  <si>
    <t>/Organization/Broadway-Com</t>
  </si>
  <si>
    <t>Broadway Networks</t>
  </si>
  <si>
    <t>http://www.broadwaynetworks.com</t>
  </si>
  <si>
    <t>/organization/broadway-com</t>
  </si>
  <si>
    <t>/funding-round/bb4972ebc091f1c5de7ac8cd11add6ae</t>
  </si>
  <si>
    <t>27-08-2009</t>
  </si>
  <si>
    <t>/funding-round/f45fe366cdd13b502d861e3a2ae9e364</t>
  </si>
  <si>
    <t>/organization/ brocade-communications-systems</t>
  </si>
  <si>
    <t>/organization/brocade-communications-systems</t>
  </si>
  <si>
    <t>/funding-round/b6e039455b5d32e1878c22ae7db13eea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 brocc-equipment</t>
  </si>
  <si>
    <t>/ORGANIZATION/BROCC-EQUIPMENT</t>
  </si>
  <si>
    <t>/funding-round/9a907fbf51e2aa9dd2e9ba5cb5dee112</t>
  </si>
  <si>
    <t>/Organization/Brocc-Equipment</t>
  </si>
  <si>
    <t>Brocc Equipment</t>
  </si>
  <si>
    <t>http://broccequipment.com/</t>
  </si>
  <si>
    <t>/organization/ broccol-e-games</t>
  </si>
  <si>
    <t>/organization/broccol-e-games</t>
  </si>
  <si>
    <t>/funding-round/a46fc6a7da50ae886131e0a82cc3ab0c</t>
  </si>
  <si>
    <t>/Organization/Broccol-E-Games</t>
  </si>
  <si>
    <t>Broccol-e-games</t>
  </si>
  <si>
    <t>http://broccol-e-games.com</t>
  </si>
  <si>
    <t>Education|Games|Mobile Games</t>
  </si>
  <si>
    <t>/ORGANIZATION/BROCCOL-E-GAMES</t>
  </si>
  <si>
    <t>/funding-round/d3815ef07a713ab503b09b9c8a53d97e</t>
  </si>
  <si>
    <t>/organization/ brodlist</t>
  </si>
  <si>
    <t>/organization/brodlist</t>
  </si>
  <si>
    <t>/funding-round/695c3438476b9a8c6d0d8915433699e6</t>
  </si>
  <si>
    <t>/Organization/Brodlist</t>
  </si>
  <si>
    <t>Brodlist</t>
  </si>
  <si>
    <t>http://brodlist.com</t>
  </si>
  <si>
    <t>/organization/ broex-io</t>
  </si>
  <si>
    <t>/ORGANIZATION/BROEX-IO</t>
  </si>
  <si>
    <t>/funding-round/84af0cea9a6cfa8b72f87ba2cc8f297b</t>
  </si>
  <si>
    <t>/Organization/Broex-Io</t>
  </si>
  <si>
    <t>Broex.in</t>
  </si>
  <si>
    <t>http://broex.in/</t>
  </si>
  <si>
    <t>Haryana</t>
  </si>
  <si>
    <t>/organization/ brokat</t>
  </si>
  <si>
    <t>/organization/brokat</t>
  </si>
  <si>
    <t>/funding-round/b06de1782b89dc169fd04ac36961cf84</t>
  </si>
  <si>
    <t>/Organization/Brokat</t>
  </si>
  <si>
    <t>Brokat</t>
  </si>
  <si>
    <t>/organization/ broken-buy</t>
  </si>
  <si>
    <t>/ORGANIZATION/BROKEN-BUY</t>
  </si>
  <si>
    <t>/funding-round/03fd5ecb7ad3c2edca3fc2b8f5017a38</t>
  </si>
  <si>
    <t>/Organization/Broken-Buy</t>
  </si>
  <si>
    <t>Broken Buy</t>
  </si>
  <si>
    <t>http://brokenbuy.com/</t>
  </si>
  <si>
    <t>/organization/ broken-envelope-productions</t>
  </si>
  <si>
    <t>/organization/broken-envelope-productions</t>
  </si>
  <si>
    <t>/funding-round/7960640664df00503cc0c40994e377f2</t>
  </si>
  <si>
    <t>/Organization/Broken-Envelope-Productions</t>
  </si>
  <si>
    <t>Broken Envelope Productions</t>
  </si>
  <si>
    <t>https://www.flootball.com/</t>
  </si>
  <si>
    <t>/organization/ broker-better</t>
  </si>
  <si>
    <t>/ORGANIZATION/BROKER-BETTER</t>
  </si>
  <si>
    <t>/funding-round/4eee86b14d5ab5a1593bbd68434855b6</t>
  </si>
  <si>
    <t>/Organization/Broker-Better</t>
  </si>
  <si>
    <t>Broker Better</t>
  </si>
  <si>
    <t>http://www.brokerbetter.com/</t>
  </si>
  <si>
    <t>/organization/ brokerprint</t>
  </si>
  <si>
    <t>/organization/brokerprint</t>
  </si>
  <si>
    <t>/funding-round/f4b55cbb0d87b4f3b7c6503cd2a4d4c2</t>
  </si>
  <si>
    <t>/Organization/Brokerprint</t>
  </si>
  <si>
    <t>Heyprint</t>
  </si>
  <si>
    <t>http://www.heyprint.dk/</t>
  </si>
  <si>
    <t>E-Commerce|Franchises</t>
  </si>
  <si>
    <t>/organization/ bromium</t>
  </si>
  <si>
    <t>/ORGANIZATION/BROMIUM</t>
  </si>
  <si>
    <t>/funding-round/0034c275271eac561977bd9a630f8c68</t>
  </si>
  <si>
    <t>/Organization/Bromium</t>
  </si>
  <si>
    <t>Bromium</t>
  </si>
  <si>
    <t>http://www.bromium.com</t>
  </si>
  <si>
    <t>/organization/bromium</t>
  </si>
  <si>
    <t>/funding-round/613b9a7aae12de4cddd033e62555b99b</t>
  </si>
  <si>
    <t>/funding-round/8195f9845a16b9bc9776d2c0a4e09434</t>
  </si>
  <si>
    <t>/funding-round/cf2808dab1bc79a4932039eda0db303c</t>
  </si>
  <si>
    <t>/organization/ broncus-technologies-inc</t>
  </si>
  <si>
    <t>/ORGANIZATION/BRONCUS-TECHNOLOGIES-INC</t>
  </si>
  <si>
    <t>/funding-round/9c2abd57287db4e48f751350b3c39400</t>
  </si>
  <si>
    <t>24-07-2008</t>
  </si>
  <si>
    <t>/Organization/Broncus-Technologies-Inc</t>
  </si>
  <si>
    <t>Broncus Technologies, Inc.</t>
  </si>
  <si>
    <t>http://broncus.com</t>
  </si>
  <si>
    <t>/organization/ brookstone</t>
  </si>
  <si>
    <t>/organization/brookstone</t>
  </si>
  <si>
    <t>/funding-round/1d65ca30a5eadd621071428ff1b280b8</t>
  </si>
  <si>
    <t>/Organization/Brookstone</t>
  </si>
  <si>
    <t>Brookstone</t>
  </si>
  <si>
    <t>http://www.brookstone.com</t>
  </si>
  <si>
    <t>Merrimack</t>
  </si>
  <si>
    <t>/organization/ broomly</t>
  </si>
  <si>
    <t>/ORGANIZATION/BROOMLY</t>
  </si>
  <si>
    <t>/funding-round/2af993b542357af506276b1d9f960087</t>
  </si>
  <si>
    <t>/Organization/Broomly</t>
  </si>
  <si>
    <t>Broomly</t>
  </si>
  <si>
    <t>http://www.broomly.com/</t>
  </si>
  <si>
    <t>/organization/ broomstick-productions</t>
  </si>
  <si>
    <t>/organization/broomstick-productions</t>
  </si>
  <si>
    <t>/funding-round/6029c7b3013056f1e959fd7e7d1fcd0d</t>
  </si>
  <si>
    <t>/Organization/Broomstick-Productions</t>
  </si>
  <si>
    <t>Broomstick Productions</t>
  </si>
  <si>
    <t>http://heckerty.com</t>
  </si>
  <si>
    <t>/organization/ broota</t>
  </si>
  <si>
    <t>/ORGANIZATION/BROOTA</t>
  </si>
  <si>
    <t>/funding-round/61714aeebde119500388453fd60ee5af</t>
  </si>
  <si>
    <t>/Organization/Broota</t>
  </si>
  <si>
    <t>Broota</t>
  </si>
  <si>
    <t>http://broota.com</t>
  </si>
  <si>
    <t>Crowdfunding|Impact Investing|Social Network Media|Startups</t>
  </si>
  <si>
    <t>/organization/broota</t>
  </si>
  <si>
    <t>/funding-round/87d10cdff88e029e6fa5703649580e26</t>
  </si>
  <si>
    <t>/funding-round/d2b42e84e4706a6f21fd65f688494529</t>
  </si>
  <si>
    <t>/organization/ broota-brasil</t>
  </si>
  <si>
    <t>/organization/broota-brasil</t>
  </si>
  <si>
    <t>/funding-round/24b04184c22bd0afec91e0a07ecc1086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 brosa</t>
  </si>
  <si>
    <t>/ORGANIZATION/BROSA</t>
  </si>
  <si>
    <t>/funding-round/58e4e5eb754f78ed18a616407c98dd8b</t>
  </si>
  <si>
    <t>/Organization/Brosa</t>
  </si>
  <si>
    <t>Brosa</t>
  </si>
  <si>
    <t>http://brosa.com</t>
  </si>
  <si>
    <t>Assisted Living|Design|E-Commerce|Furniture|Home &amp; Garden|Internet</t>
  </si>
  <si>
    <t>Assisted Living</t>
  </si>
  <si>
    <t>/organization/ brotips</t>
  </si>
  <si>
    <t>/organization/brotips</t>
  </si>
  <si>
    <t>/funding-round/f3eb2c78c25dab6e5d94a6245c0c0826</t>
  </si>
  <si>
    <t>/Organization/Brotips</t>
  </si>
  <si>
    <t>brotips</t>
  </si>
  <si>
    <t>http://www.brotips.com</t>
  </si>
  <si>
    <t>/organization/ brown-and-meyer-enterprises</t>
  </si>
  <si>
    <t>/ORGANIZATION/BROWN-AND-MEYER-ENTERPRISES</t>
  </si>
  <si>
    <t>/funding-round/44fe9f3ad1be136878e7b653d3c91bd9</t>
  </si>
  <si>
    <t>/Organization/Brown-And-Meyer-Enterprises</t>
  </si>
  <si>
    <t>Brown and Meyer Enterprises</t>
  </si>
  <si>
    <t>/organization/ brownfield-listings</t>
  </si>
  <si>
    <t>/organization/brownfield-listings</t>
  </si>
  <si>
    <t>/funding-round/e93c73e7cc5ba2238609d569ce412e6f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 brownit-holdings</t>
  </si>
  <si>
    <t>/ORGANIZATION/BROWNIT-HOLDINGS</t>
  </si>
  <si>
    <t>/funding-round/29cb1b639250a37479f2c5b1c872d527</t>
  </si>
  <si>
    <t>/Organization/Brownit-Holdings</t>
  </si>
  <si>
    <t>BrownIT Holdings</t>
  </si>
  <si>
    <t>http://brownit.com/</t>
  </si>
  <si>
    <t>Consulting|Medical</t>
  </si>
  <si>
    <t>20-07-2013</t>
  </si>
  <si>
    <t>/organization/ browns-hall-gardner</t>
  </si>
  <si>
    <t>/organization/browns-hall-gardner</t>
  </si>
  <si>
    <t>/funding-round/9671bee9fc78c15b67381fd1f6c21d73</t>
  </si>
  <si>
    <t>/Organization/Browns-Hall-Gardner</t>
  </si>
  <si>
    <t>Browns-Hall Gardner</t>
  </si>
  <si>
    <t>http://Www.brownshallgardner.com</t>
  </si>
  <si>
    <t>Maplewood</t>
  </si>
  <si>
    <t>/organization/ brownsburg-pc-911</t>
  </si>
  <si>
    <t>/ORGANIZATION/BROWNSBURG-PC-911</t>
  </si>
  <si>
    <t>/funding-round/6870ba0c7afc068f6357959d6e9e12f2</t>
  </si>
  <si>
    <t>/Organization/Brownsburg-Pc-911</t>
  </si>
  <si>
    <t>Brownsburg PC 911</t>
  </si>
  <si>
    <t>Consumer Electronics|Small and Medium Businesses</t>
  </si>
  <si>
    <t>/organization/ brownstein-egusa</t>
  </si>
  <si>
    <t>/organization/brownstein-egusa</t>
  </si>
  <si>
    <t>/funding-round/fad2a8d1253d4a8565084e7771871f0a</t>
  </si>
  <si>
    <t>/Organization/Brownstein-Egusa</t>
  </si>
  <si>
    <t>Publicize</t>
  </si>
  <si>
    <t>http://publicize.co</t>
  </si>
  <si>
    <t>/organization/ browntape</t>
  </si>
  <si>
    <t>/ORGANIZATION/BROWNTAPE</t>
  </si>
  <si>
    <t>/funding-round/64fe288ca4c7319a1961c71c9eef0bbe</t>
  </si>
  <si>
    <t>/Organization/Browntape</t>
  </si>
  <si>
    <t>Browntape</t>
  </si>
  <si>
    <t>http://browntape.com</t>
  </si>
  <si>
    <t>Goa</t>
  </si>
  <si>
    <t>/organization/browntape</t>
  </si>
  <si>
    <t>/funding-round/84d8f26160d9e489a964112a46dabf74</t>
  </si>
  <si>
    <t>/funding-round/9f6b92a35636d7926cdd2d7ec0e0d0a7</t>
  </si>
  <si>
    <t>/organization/ browsa</t>
  </si>
  <si>
    <t>/organization/browsa</t>
  </si>
  <si>
    <t>/funding-round/b6c924e8dd0786cc8576ba0b483f91ab</t>
  </si>
  <si>
    <t>/Organization/Browsa</t>
  </si>
  <si>
    <t>Browsa</t>
  </si>
  <si>
    <t>http://www.browsa.com</t>
  </si>
  <si>
    <t>Android|iOS|Location Based Services|Software</t>
  </si>
  <si>
    <t>/organization/ browsarity</t>
  </si>
  <si>
    <t>/ORGANIZATION/BROWSARITY</t>
  </si>
  <si>
    <t>/funding-round/be3298f37d22f318a5e76398ab6871e3</t>
  </si>
  <si>
    <t>/Organization/Browsarity</t>
  </si>
  <si>
    <t>Browsarity</t>
  </si>
  <si>
    <t>http://www.browsarity.com</t>
  </si>
  <si>
    <t>Charity|Online Shopping|Software|Venture Capital</t>
  </si>
  <si>
    <t>/organization/ browselabs</t>
  </si>
  <si>
    <t>/organization/browselabs</t>
  </si>
  <si>
    <t>/funding-round/3e1db76a058adedbefe4808793a7090f</t>
  </si>
  <si>
    <t>/Organization/Browselabs</t>
  </si>
  <si>
    <t>BrowseLabs</t>
  </si>
  <si>
    <t>http://www.browselabs.com</t>
  </si>
  <si>
    <t>Advertising|Games</t>
  </si>
  <si>
    <t>/organization/ browsercast-com</t>
  </si>
  <si>
    <t>/ORGANIZATION/BROWSERCAST-COM</t>
  </si>
  <si>
    <t>/funding-round/2ae2c53fe236460b43de8a4796ed39b0</t>
  </si>
  <si>
    <t>/Organization/Browsercast-Com</t>
  </si>
  <si>
    <t>Browsercast.com</t>
  </si>
  <si>
    <t>http://www.browsercast.com</t>
  </si>
  <si>
    <t>/organization/ browserling</t>
  </si>
  <si>
    <t>/organization/browserling</t>
  </si>
  <si>
    <t>/funding-round/aac54bae7dc830731b149188b00311e8</t>
  </si>
  <si>
    <t>/Organization/Browserling</t>
  </si>
  <si>
    <t>Browserling</t>
  </si>
  <si>
    <t>http://browserling.com</t>
  </si>
  <si>
    <t>/organization/ browster</t>
  </si>
  <si>
    <t>/ORGANIZATION/BROWSTER</t>
  </si>
  <si>
    <t>/funding-round/b78262cddb91ed3b6a9b802117d2b2c6</t>
  </si>
  <si>
    <t>/Organization/Browster</t>
  </si>
  <si>
    <t>Browster</t>
  </si>
  <si>
    <t>/organization/ browsy</t>
  </si>
  <si>
    <t>/organization/browsy</t>
  </si>
  <si>
    <t>/funding-round/f0bd694f85e0ede084b4cecc06f010aa</t>
  </si>
  <si>
    <t>/Organization/Browsy</t>
  </si>
  <si>
    <t>Browsy</t>
  </si>
  <si>
    <t>http://www.browsy.com</t>
  </si>
  <si>
    <t>E-Commerce|Fashion|Social Commerce|Social Media</t>
  </si>
  <si>
    <t>/organization/ browz</t>
  </si>
  <si>
    <t>/ORGANIZATION/BROWZ</t>
  </si>
  <si>
    <t>/funding-round/577db6524aa75bba4487c30c58117e14</t>
  </si>
  <si>
    <t>/Organization/Browz</t>
  </si>
  <si>
    <t>Browz</t>
  </si>
  <si>
    <t>http://www.browz.com/en</t>
  </si>
  <si>
    <t>/organization/browz</t>
  </si>
  <si>
    <t>/funding-round/9ff32b2a598f6f082351d4e7f3f2869e</t>
  </si>
  <si>
    <t>/organization/ browz-in</t>
  </si>
  <si>
    <t>/ORGANIZATION/BROWZ-IN</t>
  </si>
  <si>
    <t>/funding-round/0a7d9437fa56b2d7b9efcd7100e0b114</t>
  </si>
  <si>
    <t>/Organization/Browz-In</t>
  </si>
  <si>
    <t>Browz'In</t>
  </si>
  <si>
    <t>http://browzin.net/browzin/</t>
  </si>
  <si>
    <t>Algorithms|Analytics|Big Data|Fashion|Location Based Services|Shopping</t>
  </si>
  <si>
    <t>/organization/browz-in</t>
  </si>
  <si>
    <t>/funding-round/3ab30d51dd44bfd309646fb7c53410e2</t>
  </si>
  <si>
    <t>/organization/ brozengo</t>
  </si>
  <si>
    <t>/ORGANIZATION/BROZENGO</t>
  </si>
  <si>
    <t>/funding-round/58bdf701cc3ffaa83bfafca6da06ebe6</t>
  </si>
  <si>
    <t>/Organization/Brozengo</t>
  </si>
  <si>
    <t>Brozengo</t>
  </si>
  <si>
    <t>http://www.brozengo.com</t>
  </si>
  <si>
    <t>Coupons|Curated Web|Local|Shopping</t>
  </si>
  <si>
    <t>/organization/brozengo</t>
  </si>
  <si>
    <t>/funding-round/d53b67411602079fe9cad1547f7378b1</t>
  </si>
  <si>
    <t>/organization/ bruder-healthcare</t>
  </si>
  <si>
    <t>/ORGANIZATION/BRUDER-HEALTHCARE</t>
  </si>
  <si>
    <t>/funding-round/1e750a16abc5a34075e1033ae0c94ea8</t>
  </si>
  <si>
    <t>/Organization/Bruder-Healthcare</t>
  </si>
  <si>
    <t>Bruder Healthcare</t>
  </si>
  <si>
    <t>http://bruder.com</t>
  </si>
  <si>
    <t>/organization/ bruin-biometrics</t>
  </si>
  <si>
    <t>/organization/bruin-biometrics</t>
  </si>
  <si>
    <t>/funding-round/6a7248b491b7b53cb2d4dff2290ef8a9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 bruin-brake-cables</t>
  </si>
  <si>
    <t>/ORGANIZATION/BRUIN-BRAKE-CABLES</t>
  </si>
  <si>
    <t>/funding-round/26ec51543e1e154358f0cb5baead11d7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 brupond-brewery</t>
  </si>
  <si>
    <t>/organization/brupond-brewery</t>
  </si>
  <si>
    <t>/funding-round/83537a7b25a0d8ca9ae245971f9b1aa5</t>
  </si>
  <si>
    <t>/Organization/Brupond-Brewery</t>
  </si>
  <si>
    <t>Brupond Brewery</t>
  </si>
  <si>
    <t>Brewing|Craft Beer</t>
  </si>
  <si>
    <t>/organization/ brush-logger</t>
  </si>
  <si>
    <t>/ORGANIZATION/BRUSH-LOGGER</t>
  </si>
  <si>
    <t>/funding-round/7a2c5f71befe337b3361ef58c205ff85</t>
  </si>
  <si>
    <t>/Organization/Brush-Logger</t>
  </si>
  <si>
    <t>Brush Logger</t>
  </si>
  <si>
    <t>http://www.brushlogger.com</t>
  </si>
  <si>
    <t>/organization/ brutality-records</t>
  </si>
  <si>
    <t>/organization/brutality-records</t>
  </si>
  <si>
    <t>/funding-round/6ad86fd14e6d6d0331ebbd7ca9b7c400</t>
  </si>
  <si>
    <t>/Organization/Brutality-Records</t>
  </si>
  <si>
    <t>Brutality Records</t>
  </si>
  <si>
    <t>Aberdeen</t>
  </si>
  <si>
    <t>/organization/ bruxie</t>
  </si>
  <si>
    <t>/ORGANIZATION/BRUXIE</t>
  </si>
  <si>
    <t>/funding-round/fa07787d0838598ed50d3fef000c24d6</t>
  </si>
  <si>
    <t>/Organization/Bruxie</t>
  </si>
  <si>
    <t>Bruxie</t>
  </si>
  <si>
    <t>http://bruxie.com</t>
  </si>
  <si>
    <t>/organization/ bryansbiz-com</t>
  </si>
  <si>
    <t>/organization/bryansbiz-com</t>
  </si>
  <si>
    <t>/funding-round/7941eef17fc8e1c92837999a7882ef55</t>
  </si>
  <si>
    <t>/Organization/Bryansbiz-Com</t>
  </si>
  <si>
    <t>bryansbiz.com</t>
  </si>
  <si>
    <t>http://www.bryansbiz.com/</t>
  </si>
  <si>
    <t>/organization/ bryn-mawr-college</t>
  </si>
  <si>
    <t>/ORGANIZATION/BRYN-MAWR-COLLEGE</t>
  </si>
  <si>
    <t>/funding-round/81e564b0d7c792e743e4c823fc1b259b</t>
  </si>
  <si>
    <t>/Organization/Bryn-Mawr-College</t>
  </si>
  <si>
    <t>Bryn Mawr College</t>
  </si>
  <si>
    <t>http://brynmawr.edu</t>
  </si>
  <si>
    <t>Bryn Mawr</t>
  </si>
  <si>
    <t>1885-01-01</t>
  </si>
  <si>
    <t>/organization/ brys-edgewood</t>
  </si>
  <si>
    <t>/organization/brys-edgewood</t>
  </si>
  <si>
    <t>/funding-round/51c8e9f20bcbed3080bac2012f0e1b73</t>
  </si>
  <si>
    <t>/Organization/Brys-Edgewood</t>
  </si>
  <si>
    <t>Brys &amp; Edgewood</t>
  </si>
  <si>
    <t>http://brysedgewood.com</t>
  </si>
  <si>
    <t>Consumer Goods|Cooking|Internet</t>
  </si>
  <si>
    <t>/organization/ brzpoklon</t>
  </si>
  <si>
    <t>/ORGANIZATION/BRZPOKLON</t>
  </si>
  <si>
    <t>/funding-round/43991ac3076467ff550fce356823bb31</t>
  </si>
  <si>
    <t>/Organization/Brzpoklon</t>
  </si>
  <si>
    <t>BrzPoklon</t>
  </si>
  <si>
    <t>https://www.brzpoklon.com</t>
  </si>
  <si>
    <t>Delivery|Gift Registries|Retail</t>
  </si>
  <si>
    <t>/organization/ bs-banksysteme-ag</t>
  </si>
  <si>
    <t>/ORGANIZATION/BS-BANKSYSTEME-AG</t>
  </si>
  <si>
    <t>/funding-round/9d6d19180ed5dc5e5d089df998160887</t>
  </si>
  <si>
    <t>/Organization/Bs-Banksysteme-Ag</t>
  </si>
  <si>
    <t>BS Banksysteme AG</t>
  </si>
  <si>
    <t>http://www.bs-ag.com/</t>
  </si>
  <si>
    <t>/organization/ bsafe</t>
  </si>
  <si>
    <t>/organization/bsafe</t>
  </si>
  <si>
    <t>/funding-round/1515fdffd7cc4b3d2456cc031fc8027e</t>
  </si>
  <si>
    <t>/Organization/Bsafe</t>
  </si>
  <si>
    <t>bSafe</t>
  </si>
  <si>
    <t>http://www.getbsafe.com</t>
  </si>
  <si>
    <t>Gps|Location Based Services|Mobile</t>
  </si>
  <si>
    <t>/ORGANIZATION/BSAFE</t>
  </si>
  <si>
    <t>/funding-round/25c20660fd5ef7543777cabbf22ff6b6</t>
  </si>
  <si>
    <t>/funding-round/5e3eb598da4ba4fa8de78b5890f9afc5</t>
  </si>
  <si>
    <t>/funding-round/a8d331b91a16a3f9175b01e3a4c26449</t>
  </si>
  <si>
    <t>/funding-round/d3b40aa717b6e3c0d8d5b587fe14604b</t>
  </si>
  <si>
    <t>/organization/ bsave</t>
  </si>
  <si>
    <t>/ORGANIZATION/BSAVE</t>
  </si>
  <si>
    <t>/funding-round/51889cbfa67a2a6c6148d5a9667b9d32</t>
  </si>
  <si>
    <t>/Organization/Bsave</t>
  </si>
  <si>
    <t>BSAVE</t>
  </si>
  <si>
    <t>https://www.bsave.io/lp/</t>
  </si>
  <si>
    <t>Bitcoin|Finance|Services</t>
  </si>
  <si>
    <t>/organization/ bsixgroup</t>
  </si>
  <si>
    <t>/organization/bsixgroup</t>
  </si>
  <si>
    <t>/funding-round/2a0077148fcdb11043e169737c302069</t>
  </si>
  <si>
    <t>/Organization/Bsixgroup</t>
  </si>
  <si>
    <t>BSixGroup</t>
  </si>
  <si>
    <t>http://www.bsixgroup.com/</t>
  </si>
  <si>
    <t>/organization/ bsmark</t>
  </si>
  <si>
    <t>/ORGANIZATION/BSMARK</t>
  </si>
  <si>
    <t>/funding-round/3e4ef78e78236e452c1eaab82fb71f58</t>
  </si>
  <si>
    <t>/Organization/Bsmark</t>
  </si>
  <si>
    <t>B-sm@rk</t>
  </si>
  <si>
    <t>http://www.b-smark.com/</t>
  </si>
  <si>
    <t>Big Data Analytics|Brand Marketing|Consumer Behavior|Market Research|Software</t>
  </si>
  <si>
    <t>/organization/ bstock-solutions</t>
  </si>
  <si>
    <t>/organization/bstock-solutions</t>
  </si>
  <si>
    <t>/funding-round/9cf6ed457b0e095e21f6c8a46dbe0eb3</t>
  </si>
  <si>
    <t>/Organization/Bstock-Solutions</t>
  </si>
  <si>
    <t>B-Stock Solutions</t>
  </si>
  <si>
    <t>http://bstocksolutions.com</t>
  </si>
  <si>
    <t>E-Commerce|Enterprise Software|Retail</t>
  </si>
  <si>
    <t>19-12-2008</t>
  </si>
  <si>
    <t>/ORGANIZATION/BSTOCK-SOLUTIONS</t>
  </si>
  <si>
    <t>/funding-round/e76d9b115daf0174c4e8bf33b71098b4</t>
  </si>
  <si>
    <t>/organization/ bswift</t>
  </si>
  <si>
    <t>/organization/bswift</t>
  </si>
  <si>
    <t>/funding-round/8dee92767bce979e9614b790611f8346</t>
  </si>
  <si>
    <t>/Organization/Bswift</t>
  </si>
  <si>
    <t>Bswift</t>
  </si>
  <si>
    <t>http://bswift.com</t>
  </si>
  <si>
    <t>Health Care|Navigation|Software</t>
  </si>
  <si>
    <t>/organization/ bt-imaging</t>
  </si>
  <si>
    <t>/ORGANIZATION/BT-IMAGING</t>
  </si>
  <si>
    <t>/funding-round/9634c88f200c5b36b344a649c54da10d</t>
  </si>
  <si>
    <t>24-06-2008</t>
  </si>
  <si>
    <t>/Organization/Bt-Imaging</t>
  </si>
  <si>
    <t>BT Imaging</t>
  </si>
  <si>
    <t>http://www.btimaging.com</t>
  </si>
  <si>
    <t>/organization/bt-imaging</t>
  </si>
  <si>
    <t>/funding-round/d735da4735a9713e59f843796c91aeb8</t>
  </si>
  <si>
    <t>/organization/ bt-pharma</t>
  </si>
  <si>
    <t>/ORGANIZATION/BT-PHARMA</t>
  </si>
  <si>
    <t>/funding-round/564d5ddcf01a6da308e724bab858ef54</t>
  </si>
  <si>
    <t>/Organization/Bt-Pharma</t>
  </si>
  <si>
    <t>BT Pharma</t>
  </si>
  <si>
    <t>http://www.btpharma.com/</t>
  </si>
  <si>
    <t>/organization/ btc-ad-network</t>
  </si>
  <si>
    <t>/organization/btc-ad-network</t>
  </si>
  <si>
    <t>/funding-round/10bf436b2e76e5ab26910664b91da5f1</t>
  </si>
  <si>
    <t>/Organization/Btc-Ad-Network</t>
  </si>
  <si>
    <t>BTC AD Network</t>
  </si>
  <si>
    <t>https://btcadnetwork.com/</t>
  </si>
  <si>
    <t>Advertising|Media|Sales and Marketing</t>
  </si>
  <si>
    <t>/organization/ btc-sx</t>
  </si>
  <si>
    <t>/ORGANIZATION/BTC-SX</t>
  </si>
  <si>
    <t>/funding-round/80a2402dc650f097a13aac14b24ec339</t>
  </si>
  <si>
    <t>/Organization/Btc-Sx</t>
  </si>
  <si>
    <t>BTC.sx</t>
  </si>
  <si>
    <t>https://btc.sx</t>
  </si>
  <si>
    <t>Banking|Bitcoin|Finance|Financial Services|Payments|Trading</t>
  </si>
  <si>
    <t>/organization/btc-sx</t>
  </si>
  <si>
    <t>/funding-round/cde912aa101302e462c52eccd7245c0e</t>
  </si>
  <si>
    <t>/organization/ btc-trip</t>
  </si>
  <si>
    <t>/ORGANIZATION/BTC-TRIP</t>
  </si>
  <si>
    <t>/funding-round/a9ef6addaa985cb2a72365c3d1bc35b4</t>
  </si>
  <si>
    <t>/Organization/Btc-Trip</t>
  </si>
  <si>
    <t>BTC Trip</t>
  </si>
  <si>
    <t>http://btctrip.com</t>
  </si>
  <si>
    <t>/organization/btc-trip</t>
  </si>
  <si>
    <t>/funding-round/ac432b8295308e9853e2dc1efc60be90</t>
  </si>
  <si>
    <t>/organization/ btcc</t>
  </si>
  <si>
    <t>/ORGANIZATION/BTCC</t>
  </si>
  <si>
    <t>/funding-round/319cd38103a6e528bce6387f35061b70</t>
  </si>
  <si>
    <t>/Organization/Btcc</t>
  </si>
  <si>
    <t>BTCC</t>
  </si>
  <si>
    <t>http://www.btcc.com</t>
  </si>
  <si>
    <t>/organization/ btcexpress</t>
  </si>
  <si>
    <t>/organization/btcexpress</t>
  </si>
  <si>
    <t>/funding-round/d1cd3bbacf2a201aa44cd9f02950e801</t>
  </si>
  <si>
    <t>/Organization/Btcexpress</t>
  </si>
  <si>
    <t>BTCexpress</t>
  </si>
  <si>
    <t>http://www.btcexpress.net</t>
  </si>
  <si>
    <t>/organization/ btcjam</t>
  </si>
  <si>
    <t>/ORGANIZATION/BTCJAM</t>
  </si>
  <si>
    <t>/funding-round/042dcf4d0ceeeb14003bdf27ebf0ab6c</t>
  </si>
  <si>
    <t>/Organization/Btcjam</t>
  </si>
  <si>
    <t>BTCjam</t>
  </si>
  <si>
    <t>http://btcjam.com</t>
  </si>
  <si>
    <t>Bitcoin|Consumer Lending|Finance</t>
  </si>
  <si>
    <t>/organization/btcjam</t>
  </si>
  <si>
    <t>/funding-round/0cff0a1b9482a2ba04e913db6799a639</t>
  </si>
  <si>
    <t>/organization/ btcxindia</t>
  </si>
  <si>
    <t>/ORGANIZATION/BTCXINDIA</t>
  </si>
  <si>
    <t>/funding-round/7bd75162ef5717f53e1b266e0f8e8d58</t>
  </si>
  <si>
    <t>/Organization/Btcxindia</t>
  </si>
  <si>
    <t>BTCXIndia</t>
  </si>
  <si>
    <t>https://btcxindia.com</t>
  </si>
  <si>
    <t>Bitcoin|Cryptocurrency|Financial Exchanges|Trading</t>
  </si>
  <si>
    <t>/organization/btcxindia</t>
  </si>
  <si>
    <t>/funding-round/dcea6fbb2b8173f1bdd3d24f6a6c2cb8</t>
  </si>
  <si>
    <t>/organization/ btendo</t>
  </si>
  <si>
    <t>/ORGANIZATION/BTENDO</t>
  </si>
  <si>
    <t>/funding-round/fc993f8ee4c21de23e13c179f0be6270</t>
  </si>
  <si>
    <t>/Organization/Btendo</t>
  </si>
  <si>
    <t>bTendo</t>
  </si>
  <si>
    <t>http://www.btendo.com</t>
  </si>
  <si>
    <t>/organization/ btg</t>
  </si>
  <si>
    <t>/organization/btg</t>
  </si>
  <si>
    <t>/funding-round/24576b551f858a20119a32ea7d54347a</t>
  </si>
  <si>
    <t>/Organization/Btg</t>
  </si>
  <si>
    <t>BTG</t>
  </si>
  <si>
    <t>http://www.btgplc.com</t>
  </si>
  <si>
    <t>/ORGANIZATION/BTG</t>
  </si>
  <si>
    <t>/funding-round/56f1ba1b749630990934f119f49015b3</t>
  </si>
  <si>
    <t>/organization/ btg-3</t>
  </si>
  <si>
    <t>/organization/btg-3</t>
  </si>
  <si>
    <t>/funding-round/6255b67d1a6fed81ffe9e6fe1102c459</t>
  </si>
  <si>
    <t>/Organization/Btg-3</t>
  </si>
  <si>
    <t>http://btg.com/en/</t>
  </si>
  <si>
    <t>ClÃ©mensat</t>
  </si>
  <si>
    <t>/organization/ bti-payments</t>
  </si>
  <si>
    <t>/ORGANIZATION/BTI-PAYMENTS</t>
  </si>
  <si>
    <t>/funding-round/8b6a337fc018e33d6eec303c8acc8075</t>
  </si>
  <si>
    <t>/Organization/Bti-Payments</t>
  </si>
  <si>
    <t>BTI Payments</t>
  </si>
  <si>
    <t>http://btipayments.in</t>
  </si>
  <si>
    <t>/organization/ bti-systems</t>
  </si>
  <si>
    <t>/organization/bti-systems</t>
  </si>
  <si>
    <t>/funding-round/0ee486d33ca50a38c9274ca7e2e559fb</t>
  </si>
  <si>
    <t>/Organization/Bti-Systems</t>
  </si>
  <si>
    <t>BTI Systems</t>
  </si>
  <si>
    <t>http://www.btisystems.com</t>
  </si>
  <si>
    <t>/ORGANIZATION/BTI-SYSTEMS</t>
  </si>
  <si>
    <t>/funding-round/1af00311f78165b0ac85fea3b4352ec5</t>
  </si>
  <si>
    <t>/funding-round/22286a4cb71fe7245ddfa3e5e093eefc</t>
  </si>
  <si>
    <t>/funding-round/2d117ca9b9fd4f2b8e4f8975a606ae33</t>
  </si>
  <si>
    <t>/funding-round/33345fcf15f1766e917ffea2b442dffc</t>
  </si>
  <si>
    <t>/funding-round/4088a239078e9fd9801f83515db2bde2</t>
  </si>
  <si>
    <t>/funding-round/42e1a4388f75a3e824822768bf53a336</t>
  </si>
  <si>
    <t>/funding-round/8eed6af48358530bbb8aaa332fe8e44e</t>
  </si>
  <si>
    <t>/funding-round/91e9dc41a0aaa5caf928479e44d124cf</t>
  </si>
  <si>
    <t>/funding-round/9796f1f4cbcada0c31b54ee0f65be01e</t>
  </si>
  <si>
    <t>/funding-round/9a95432b615606ede4bddb38da0c8e7c</t>
  </si>
  <si>
    <t>/funding-round/cdc1eb7f921a2ce02206d0df407a7cb5</t>
  </si>
  <si>
    <t>/funding-round/ce1f955f9fe970818decda10e7a368f5</t>
  </si>
  <si>
    <t>/funding-round/f1c64715131f6f5d03adaa0ac5cdd7ad</t>
  </si>
  <si>
    <t>18-10-2009</t>
  </si>
  <si>
    <t>/organization/ btig</t>
  </si>
  <si>
    <t>/organization/btig</t>
  </si>
  <si>
    <t>/funding-round/042eea94a3e50662d8e95024d90bdce6</t>
  </si>
  <si>
    <t>/Organization/Btig</t>
  </si>
  <si>
    <t>BTIG</t>
  </si>
  <si>
    <t>http://wwwca01.btig.com</t>
  </si>
  <si>
    <t>Financial Services|Nonprofits</t>
  </si>
  <si>
    <t>/organization/ btiques</t>
  </si>
  <si>
    <t>/ORGANIZATION/BTIQUES</t>
  </si>
  <si>
    <t>/funding-round/9f0be7d7a9c43b06085da512c3818978</t>
  </si>
  <si>
    <t>/Organization/Btiques</t>
  </si>
  <si>
    <t>Btiques</t>
  </si>
  <si>
    <t>http://btiques.com</t>
  </si>
  <si>
    <t>/organization/ btr</t>
  </si>
  <si>
    <t>/organization/btr</t>
  </si>
  <si>
    <t>/funding-round/4e4051e92a18024eebd0873c6571c423</t>
  </si>
  <si>
    <t>/Organization/Btr</t>
  </si>
  <si>
    <t>BTR</t>
  </si>
  <si>
    <t>http://www.btrchina.com</t>
  </si>
  <si>
    <t>/organization/ bts-software-solutions</t>
  </si>
  <si>
    <t>/ORGANIZATION/BTS-SOFTWARE-SOLUTIONS</t>
  </si>
  <si>
    <t>/funding-round/276e5f3c30036b06aed6345fbb5bc16f</t>
  </si>
  <si>
    <t>/Organization/Bts-Software-Solutions</t>
  </si>
  <si>
    <t>BTS Software Solutions</t>
  </si>
  <si>
    <t>http://www.unleashbts.com</t>
  </si>
  <si>
    <t>/organization/ bubbl</t>
  </si>
  <si>
    <t>/organization/bubbl</t>
  </si>
  <si>
    <t>/funding-round/30516303b98e5484abbc23a6b0af5f95</t>
  </si>
  <si>
    <t>/Organization/Bubbl</t>
  </si>
  <si>
    <t>Bubbl</t>
  </si>
  <si>
    <t>http://www.bubbl.me</t>
  </si>
  <si>
    <t>Digital Entertainment|Social Media|Video Editing</t>
  </si>
  <si>
    <t>/organization/ bubble-balm</t>
  </si>
  <si>
    <t>/ORGANIZATION/BUBBLE-BALM</t>
  </si>
  <si>
    <t>/funding-round/6fdc069466132561922ba053c53af72e</t>
  </si>
  <si>
    <t>/Organization/Bubble-Balm</t>
  </si>
  <si>
    <t>Bubble &amp; Balm</t>
  </si>
  <si>
    <t>http://www.bubbleandbalm.co.uk</t>
  </si>
  <si>
    <t>Leamington Spa</t>
  </si>
  <si>
    <t>/organization/ bubble-gum-interactive</t>
  </si>
  <si>
    <t>/organization/bubble-gum-interactive</t>
  </si>
  <si>
    <t>/funding-round/2f509029d6691ce6f6584a5ac072307e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GUM-INTERACTIVE</t>
  </si>
  <si>
    <t>/funding-round/4c372bcf74b7959f0804f0281351a541</t>
  </si>
  <si>
    <t>/organization/ bubble-motion</t>
  </si>
  <si>
    <t>/organization/bubble-motion</t>
  </si>
  <si>
    <t>/funding-round/3197fcd64fa3ca9d5629852164bc1a05</t>
  </si>
  <si>
    <t>30-01-2011</t>
  </si>
  <si>
    <t>/Organization/Bubble-Motion</t>
  </si>
  <si>
    <t>Bubbly</t>
  </si>
  <si>
    <t>http://bubbly.net</t>
  </si>
  <si>
    <t>Audio|Messaging|Mobile|Mobile Commerce|Social Media|Social Network Media</t>
  </si>
  <si>
    <t>/ORGANIZATION/BUBBLE-MOTION</t>
  </si>
  <si>
    <t>/funding-round/3a07e6c9211661370bbb513abcd69193</t>
  </si>
  <si>
    <t>/funding-round/479c4b73367aee1bfe67f64614f6c0ae</t>
  </si>
  <si>
    <t>/funding-round/675a3bd2d6d14ff283d91df9c5cf391b</t>
  </si>
  <si>
    <t>/funding-round/ee08d77fdd856f21bcaa928163b84f73</t>
  </si>
  <si>
    <t>/organization/ bubbleball</t>
  </si>
  <si>
    <t>/ORGANIZATION/BUBBLEBALL</t>
  </si>
  <si>
    <t>/funding-round/9b384005d5c517515e15793947746100</t>
  </si>
  <si>
    <t>/Organization/Bubbleball</t>
  </si>
  <si>
    <t>Bubbleball</t>
  </si>
  <si>
    <t>http://bubbleball.us/</t>
  </si>
  <si>
    <t>Recreation|Sporting Goods|Wearables</t>
  </si>
  <si>
    <t>/organization/ bubblegab</t>
  </si>
  <si>
    <t>/organization/bubblegab</t>
  </si>
  <si>
    <t>/funding-round/df5190ab56843d79e6b17de9816acce5</t>
  </si>
  <si>
    <t>/Organization/Bubblegab</t>
  </si>
  <si>
    <t>BubbleGab</t>
  </si>
  <si>
    <t>http://bubblegab.com</t>
  </si>
  <si>
    <t>/organization/ bubblelife-media</t>
  </si>
  <si>
    <t>/ORGANIZATION/BUBBLELIFE-MEDIA</t>
  </si>
  <si>
    <t>/funding-round/b5cc71bb9d06b8b6cc9ceeaf832fabfa</t>
  </si>
  <si>
    <t>/Organization/Bubblelife-Media</t>
  </si>
  <si>
    <t>BubbleLife Media</t>
  </si>
  <si>
    <t>http://www.bubblelife.com</t>
  </si>
  <si>
    <t>Advertising|Local|News|Sales and Marketing</t>
  </si>
  <si>
    <t>/organization/ bubblenoise</t>
  </si>
  <si>
    <t>/organization/bubblenoise</t>
  </si>
  <si>
    <t>/funding-round/ab532b03fd7af43d50dd40af9825864e</t>
  </si>
  <si>
    <t>/Organization/Bubblenoise</t>
  </si>
  <si>
    <t>BubbleNoise</t>
  </si>
  <si>
    <t>http://www.BubbleNoise.com</t>
  </si>
  <si>
    <t>/organization/ bubbles</t>
  </si>
  <si>
    <t>/ORGANIZATION/BUBBLES</t>
  </si>
  <si>
    <t>/funding-round/07d3fc7509283126d414171e0747ddde</t>
  </si>
  <si>
    <t>/Organization/Bubbles</t>
  </si>
  <si>
    <t>Bubbles</t>
  </si>
  <si>
    <t>http://www.lookupbubbles.com</t>
  </si>
  <si>
    <t>Alton Barnes</t>
  </si>
  <si>
    <t>/organization/bubbles</t>
  </si>
  <si>
    <t>/funding-round/2a9ac5a42bb7a5416063ab30b0678d0b</t>
  </si>
  <si>
    <t>/organization/ bubbles-and-beyond</t>
  </si>
  <si>
    <t>/ORGANIZATION/BUBBLES-AND-BEYOND</t>
  </si>
  <si>
    <t>/funding-round/8188c2ec55f51d4c4d45872859d209e0</t>
  </si>
  <si>
    <t>28-07-2006</t>
  </si>
  <si>
    <t>/Organization/Bubbles-And-Beyond</t>
  </si>
  <si>
    <t>Bubbles and Beyond</t>
  </si>
  <si>
    <t>http://www.intelligent-fluids.de</t>
  </si>
  <si>
    <t>/organization/bubbles-and-beyond</t>
  </si>
  <si>
    <t>/funding-round/d169a0887bd11a07a3d1680ee627b89b</t>
  </si>
  <si>
    <t>/organization/ bubbli</t>
  </si>
  <si>
    <t>/ORGANIZATION/BUBBLI</t>
  </si>
  <si>
    <t>/funding-round/64c9bb624dc6fc04ef37f2316e469f0c</t>
  </si>
  <si>
    <t>/Organization/Bubbli</t>
  </si>
  <si>
    <t>Bubbli</t>
  </si>
  <si>
    <t>http://bubb.li</t>
  </si>
  <si>
    <t>Innovation Management|Photography|Startups</t>
  </si>
  <si>
    <t>/organization/ bubl</t>
  </si>
  <si>
    <t>/organization/bubl</t>
  </si>
  <si>
    <t>/funding-round/c468d75eea2b7367cb90a737d029cfc6</t>
  </si>
  <si>
    <t>/Organization/Bubl</t>
  </si>
  <si>
    <t>bubl</t>
  </si>
  <si>
    <t>http://bublcam.com</t>
  </si>
  <si>
    <t>/ORGANIZATION/BUBL</t>
  </si>
  <si>
    <t>/funding-round/d8afebde750ad01c7760544bf10f705e</t>
  </si>
  <si>
    <t>/organization/ bublish-inc-</t>
  </si>
  <si>
    <t>/organization/bublish-inc-</t>
  </si>
  <si>
    <t>/funding-round/9056a1290a6796df0b45144f566c960d</t>
  </si>
  <si>
    <t>/Organization/Bublish-Inc-</t>
  </si>
  <si>
    <t>Bublish, Inc.</t>
  </si>
  <si>
    <t>http://bublish.com/</t>
  </si>
  <si>
    <t>Analytics|Digital Media|Publishing|Social Commerce</t>
  </si>
  <si>
    <t>/organization/ bubok</t>
  </si>
  <si>
    <t>/ORGANIZATION/BUBOK</t>
  </si>
  <si>
    <t>/funding-round/beedb8bd45022bf2dc30d288e08c86ae</t>
  </si>
  <si>
    <t>/Organization/Bubok</t>
  </si>
  <si>
    <t>Bubok</t>
  </si>
  <si>
    <t>http://www.bubok.es</t>
  </si>
  <si>
    <t>E-Commerce|Enterprise Software|Internet</t>
  </si>
  <si>
    <t>/organization/ buccaneer</t>
  </si>
  <si>
    <t>/organization/buccaneer</t>
  </si>
  <si>
    <t>/funding-round/3e65cf4bd3c776c66fd0148aab5951f5</t>
  </si>
  <si>
    <t>/Organization/Buccaneer</t>
  </si>
  <si>
    <t>Buccaneer</t>
  </si>
  <si>
    <t>http://www.bcssi.com</t>
  </si>
  <si>
    <t>Warrenton</t>
  </si>
  <si>
    <t>/organization/ buchang-group</t>
  </si>
  <si>
    <t>/ORGANIZATION/BUCHANG-GROUP</t>
  </si>
  <si>
    <t>/funding-round/f688728ab9df9b9e5dc30ffe0f676c4c</t>
  </si>
  <si>
    <t>/Organization/Buchang-Group</t>
  </si>
  <si>
    <t>Buchang Group</t>
  </si>
  <si>
    <t>http://www.buchang.com/</t>
  </si>
  <si>
    <t>/organization/ buck-mason</t>
  </si>
  <si>
    <t>/organization/buck-mason</t>
  </si>
  <si>
    <t>/funding-round/f91ee3f9d4049926b6522101f47c549d</t>
  </si>
  <si>
    <t>/Organization/Buck-Mason</t>
  </si>
  <si>
    <t>Buck Mason</t>
  </si>
  <si>
    <t>https://www.buckmason.com/</t>
  </si>
  <si>
    <t>/organization/ buck-nekkid-bbq-and-saloon</t>
  </si>
  <si>
    <t>/ORGANIZATION/BUCK-NEKKID-BBQ-AND-SALOON</t>
  </si>
  <si>
    <t>/funding-round/5051c7f954242e0b48bdd3252604192c</t>
  </si>
  <si>
    <t>/Organization/Buck-Nekkid-Bbq-And-Saloon</t>
  </si>
  <si>
    <t>Buck Nekkid BBQ and Saloon</t>
  </si>
  <si>
    <t>http://www.buckcrossingbbq.com/</t>
  </si>
  <si>
    <t>/organization/ buckete</t>
  </si>
  <si>
    <t>/organization/buckete</t>
  </si>
  <si>
    <t>/funding-round/a38a7bb13bcf18b8bc9d033fad90a4d6</t>
  </si>
  <si>
    <t>/Organization/Buckete</t>
  </si>
  <si>
    <t>Buckete</t>
  </si>
  <si>
    <t>http://www.buckete.com</t>
  </si>
  <si>
    <t>/organization/ bucketfeet</t>
  </si>
  <si>
    <t>/ORGANIZATION/BUCKETFEET</t>
  </si>
  <si>
    <t>/funding-round/0917241df27ed48f4ed1012d11f5ff35</t>
  </si>
  <si>
    <t>/Organization/Bucketfeet</t>
  </si>
  <si>
    <t>BucketFeet</t>
  </si>
  <si>
    <t>http://www.bucketfeet.com</t>
  </si>
  <si>
    <t>18-02-2011</t>
  </si>
  <si>
    <t>/organization/bucketfeet</t>
  </si>
  <si>
    <t>/funding-round/13e62eae138ae98e4df9e267e04e013e</t>
  </si>
  <si>
    <t>/funding-round/19b298abb1e40ad5d3aee3521d396464</t>
  </si>
  <si>
    <t>/funding-round/3dc295f925eed2550e52e4c9607e0b1c</t>
  </si>
  <si>
    <t>/funding-round/4324a1940ed130652f5f919e17e9ab47</t>
  </si>
  <si>
    <t>/funding-round/601a4e4e609d5a8e178ef0ace114491e</t>
  </si>
  <si>
    <t>/funding-round/c5ebaf5c3fd7908d820b14efcb1ffb2f</t>
  </si>
  <si>
    <t>/organization/ bucketkart-online-services</t>
  </si>
  <si>
    <t>/organization/bucketkart-online-services</t>
  </si>
  <si>
    <t>/funding-round/193470b8f04a3da0aeb7e8a88b5860bd</t>
  </si>
  <si>
    <t>/Organization/Bucketkart-Online-Services</t>
  </si>
  <si>
    <t>Bucketkart Online Services</t>
  </si>
  <si>
    <t>https://bucketkart.com/</t>
  </si>
  <si>
    <t>/organization/ buckeye-biomedical-services</t>
  </si>
  <si>
    <t>/ORGANIZATION/BUCKEYE-BIOMEDICAL-SERVICES</t>
  </si>
  <si>
    <t>/funding-round/96ab42732727cab3819d588611fecbb8</t>
  </si>
  <si>
    <t>/Organization/Buckeye-Biomedical-Services</t>
  </si>
  <si>
    <t>Buckeye Biomedical Services</t>
  </si>
  <si>
    <t>http://www.buckeye-biomedical.com/</t>
  </si>
  <si>
    <t>/organization/ buckitdream</t>
  </si>
  <si>
    <t>/organization/buckitdream</t>
  </si>
  <si>
    <t>/funding-round/2b208388e5ff4e0f6071a587d81e388f</t>
  </si>
  <si>
    <t>/Organization/Buckitdream</t>
  </si>
  <si>
    <t>BUCKiTDREAM</t>
  </si>
  <si>
    <t>http://www.buckitdream.com/</t>
  </si>
  <si>
    <t>/organization/ buckley-brown</t>
  </si>
  <si>
    <t>/ORGANIZATION/BUCKLEY-BROWN</t>
  </si>
  <si>
    <t>/funding-round/7a3e801ebb1e1143ab4d2e9e5b395ef0</t>
  </si>
  <si>
    <t>/Organization/Buckley-Brown</t>
  </si>
  <si>
    <t>Buckley &amp; Brown</t>
  </si>
  <si>
    <t>http://buckleybrown.com.au</t>
  </si>
  <si>
    <t>/organization/ bucks-beverage-barn</t>
  </si>
  <si>
    <t>/organization/bucks-beverage-barn</t>
  </si>
  <si>
    <t>/funding-round/e5090326aae362c80503507cb0ffd6fb</t>
  </si>
  <si>
    <t>/Organization/Bucks-Beverage-Barn</t>
  </si>
  <si>
    <t>Buck's Beverage Barn</t>
  </si>
  <si>
    <t>Consumer Goods|Customer Service</t>
  </si>
  <si>
    <t>/organization/ buckworm</t>
  </si>
  <si>
    <t>/ORGANIZATION/BUCKWORM</t>
  </si>
  <si>
    <t>/funding-round/bd8d854ba10962ad75a047b8859f7eea</t>
  </si>
  <si>
    <t>/Organization/Buckworm</t>
  </si>
  <si>
    <t>Buckworm</t>
  </si>
  <si>
    <t>http://www.Buckworm.com</t>
  </si>
  <si>
    <t>Deerfield Beach</t>
  </si>
  <si>
    <t>/organization/ bucky-box</t>
  </si>
  <si>
    <t>/organization/bucky-box</t>
  </si>
  <si>
    <t>/funding-round/4a9bdad33ce4d674ddf6b30f13743124</t>
  </si>
  <si>
    <t>/Organization/Bucky-Box</t>
  </si>
  <si>
    <t>Bucky Box</t>
  </si>
  <si>
    <t>http://www.buckybox.com</t>
  </si>
  <si>
    <t>E-Commerce|Local Businesses|Logistics|Software|Specialty Foods</t>
  </si>
  <si>
    <t>/ORGANIZATION/BUCKY-BOX</t>
  </si>
  <si>
    <t>/funding-round/78334e13efe3280429b60c93ca729c5d</t>
  </si>
  <si>
    <t>/funding-round/8874e79cff420ad11c4fc592b2360fa2</t>
  </si>
  <si>
    <t>/funding-round/96ba003e17080030a90f17eb7dfa5be8</t>
  </si>
  <si>
    <t>/funding-round/f5112a1cbc12c635a579ab0d72d76702</t>
  </si>
  <si>
    <t>/organization/ bucmi</t>
  </si>
  <si>
    <t>/ORGANIZATION/BUCMI</t>
  </si>
  <si>
    <t>/funding-round/13769dbc27c9d7f5b517640b5e0b2959</t>
  </si>
  <si>
    <t>/Organization/Bucmi</t>
  </si>
  <si>
    <t>Bucmi</t>
  </si>
  <si>
    <t>http://bucmi.com</t>
  </si>
  <si>
    <t>Beauty|E-Commerce|Health and Wellness|Marketplaces</t>
  </si>
  <si>
    <t>/organization/bucmi</t>
  </si>
  <si>
    <t>/funding-round/2787fa941133be6cddff738e0722cb91</t>
  </si>
  <si>
    <t>/funding-round/5610e3fefe7da835a9394b382f9b4461</t>
  </si>
  <si>
    <t>/funding-round/735672b7c663bdbad4c34559a7051efc</t>
  </si>
  <si>
    <t>/organization/ budbee</t>
  </si>
  <si>
    <t>/ORGANIZATION/BUDBEE</t>
  </si>
  <si>
    <t>/funding-round/df8489f2463b8c81f7bcba4f7e81e94e</t>
  </si>
  <si>
    <t>/Organization/Budbee</t>
  </si>
  <si>
    <t>Budbee</t>
  </si>
  <si>
    <t>/organization/ buddha-software</t>
  </si>
  <si>
    <t>/organization/buddha-software</t>
  </si>
  <si>
    <t>/funding-round/1d5f4620e452f1599796eeb719762610</t>
  </si>
  <si>
    <t>/Organization/Buddha-Software</t>
  </si>
  <si>
    <t>Buddha Software</t>
  </si>
  <si>
    <t>IT Management|Telecommunications|Web Development</t>
  </si>
  <si>
    <t>/organization/ buddie</t>
  </si>
  <si>
    <t>/ORGANIZATION/BUDDIE</t>
  </si>
  <si>
    <t>/funding-round/51b0d72bd31c32d9dcb036740fc306af</t>
  </si>
  <si>
    <t>/Organization/Buddie</t>
  </si>
  <si>
    <t>Buddie</t>
  </si>
  <si>
    <t>/organization/ budding-biologist</t>
  </si>
  <si>
    <t>/organization/budding-biologist</t>
  </si>
  <si>
    <t>/funding-round/246a5084956a0595cefef1b5a825ef4c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ING-BIOLOGIST</t>
  </si>
  <si>
    <t>/funding-round/8dab274e0bbc3dfcda48ae4b83836446</t>
  </si>
  <si>
    <t>/organization/ buddy</t>
  </si>
  <si>
    <t>/organization/buddy</t>
  </si>
  <si>
    <t>/funding-round/07f748d2d762d1b3a11e5d1a05585fe7</t>
  </si>
  <si>
    <t>/Organization/Buddy</t>
  </si>
  <si>
    <t>Buddy</t>
  </si>
  <si>
    <t>http://buddy.com</t>
  </si>
  <si>
    <t>Cloud Data Services|Development Platforms|Enterprise Software|Internet of Things|Mobile</t>
  </si>
  <si>
    <t>/ORGANIZATION/BUDDY</t>
  </si>
  <si>
    <t>/funding-round/4a8029fc06215d06e68d3eadd7721e66</t>
  </si>
  <si>
    <t>/funding-round/739595804bf7dcf5d66a02a141b523e2</t>
  </si>
  <si>
    <t>/funding-round/77da7e12a2a32b0534dcd1937e5fca7c</t>
  </si>
  <si>
    <t>/funding-round/8ad1f4650d009d32cca9ee8a014638fc</t>
  </si>
  <si>
    <t>/organization/ buddy-app</t>
  </si>
  <si>
    <t>/ORGANIZATION/BUDDY-APP</t>
  </si>
  <si>
    <t>/funding-round/63d7cf52e4aae0eff9ce4edbb2df7bdc</t>
  </si>
  <si>
    <t>/Organization/Buddy-App</t>
  </si>
  <si>
    <t>Buddy App</t>
  </si>
  <si>
    <t>http://www.buddyapp.org</t>
  </si>
  <si>
    <t>Health and Wellness|mHealth|SaaS|Social Business</t>
  </si>
  <si>
    <t>/organization/buddy-app</t>
  </si>
  <si>
    <t>/funding-round/7aa848e506d6bf8c76931a4aa3be23ad</t>
  </si>
  <si>
    <t>/organization/ buddy-drinks</t>
  </si>
  <si>
    <t>/ORGANIZATION/BUDDY-DRINKS</t>
  </si>
  <si>
    <t>/funding-round/5a625e5f31fcee5580d40c711f844ee3</t>
  </si>
  <si>
    <t>/Organization/Buddy-Drinks</t>
  </si>
  <si>
    <t>Buddy Drinks</t>
  </si>
  <si>
    <t>http://www.buddybeers.com/</t>
  </si>
  <si>
    <t>/organization/buddy-drinks</t>
  </si>
  <si>
    <t>/funding-round/a9b885925f14cfe2da7d8091d8f5146d</t>
  </si>
  <si>
    <t>/organization/ buddybet</t>
  </si>
  <si>
    <t>/ORGANIZATION/BUDDYBET</t>
  </si>
  <si>
    <t>/funding-round/9be76612be2aeef8f0e9105836dbb6ca</t>
  </si>
  <si>
    <t>/Organization/Buddybet</t>
  </si>
  <si>
    <t>BuddyBet</t>
  </si>
  <si>
    <t>http://www.buddybet.com</t>
  </si>
  <si>
    <t>Gambling|Social Media|Sports</t>
  </si>
  <si>
    <t>/organization/ buddybounce</t>
  </si>
  <si>
    <t>/organization/buddybounce</t>
  </si>
  <si>
    <t>/funding-round/1555a91b6518d91f6f6a8c1fe2a7b7c8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BOUNCE</t>
  </si>
  <si>
    <t>/funding-round/307cdd9aabe5aba71646909cef4e2b83</t>
  </si>
  <si>
    <t>/funding-round/e89333100932bf8d4d60dc2fd18b4a96</t>
  </si>
  <si>
    <t>/organization/ buddyhopp</t>
  </si>
  <si>
    <t>/ORGANIZATION/BUDDYHOPP</t>
  </si>
  <si>
    <t>/funding-round/1c1fae7e02e49b2ab08825948f35e869</t>
  </si>
  <si>
    <t>/Organization/Buddyhopp</t>
  </si>
  <si>
    <t>tispr</t>
  </si>
  <si>
    <t>http://tispr.com/</t>
  </si>
  <si>
    <t>Freelancers|Marketplaces|Mobile Commerce|Social + Mobile + Local</t>
  </si>
  <si>
    <t>/organization/ buddymedia</t>
  </si>
  <si>
    <t>/organization/buddymedia</t>
  </si>
  <si>
    <t>/funding-round/1ed644badc7142321f2d7d93d091a05c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MEDIA</t>
  </si>
  <si>
    <t>/funding-round/2d94bc5311560c59e2827f6618fcdd1b</t>
  </si>
  <si>
    <t>/funding-round/6cc04997305b7820a9e735f89bbd6cc2</t>
  </si>
  <si>
    <t>/funding-round/845adb973d74a1f7e521a7c0f5784ce8</t>
  </si>
  <si>
    <t>/funding-round/9862ac34999a50807bf1f6269d702a00</t>
  </si>
  <si>
    <t>/organization/ buddytruk</t>
  </si>
  <si>
    <t>/ORGANIZATION/BUDDYTRUK</t>
  </si>
  <si>
    <t>/funding-round/4f0e8f4d4055e061d3fa6fd9d2a09f3a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ruk</t>
  </si>
  <si>
    <t>/funding-round/681c4bab9226a58c2296aa43517347f1</t>
  </si>
  <si>
    <t>/funding-round/7b75ac6207923d111c6a2cc2e42f6e1a</t>
  </si>
  <si>
    <t>/funding-round/8d9f0030d8e1814093a791ce81beaaf2</t>
  </si>
  <si>
    <t>/funding-round/c4fcfc7b8b3c793f140791df64006f85</t>
  </si>
  <si>
    <t>/organization/ buddytv</t>
  </si>
  <si>
    <t>/organization/buddytv</t>
  </si>
  <si>
    <t>/funding-round/117064954a3c17f3d90dd34089499447</t>
  </si>
  <si>
    <t>/Organization/Buddytv</t>
  </si>
  <si>
    <t>BuddyTV</t>
  </si>
  <si>
    <t>http://buddytv.com</t>
  </si>
  <si>
    <t>Games|Television</t>
  </si>
  <si>
    <t>/ORGANIZATION/BUDDYTV</t>
  </si>
  <si>
    <t>/funding-round/89fefcd4b9df032a0d8810f57bfd11ed</t>
  </si>
  <si>
    <t>/funding-round/b92ce916815cffdec5ba6fc967286c08</t>
  </si>
  <si>
    <t>/funding-round/d0cd1e77988f426fe247a0c319e056f2</t>
  </si>
  <si>
    <t>/organization/ buddyup</t>
  </si>
  <si>
    <t>/organization/buddyup</t>
  </si>
  <si>
    <t>/funding-round/77fbc7b37f270722e9501e462d540455</t>
  </si>
  <si>
    <t>/Organization/Buddyup</t>
  </si>
  <si>
    <t>BuddyUp</t>
  </si>
  <si>
    <t>http://www.buddyup.org</t>
  </si>
  <si>
    <t>Match-Making|Service Providers|Services</t>
  </si>
  <si>
    <t>/organization/ budgetbakers-com</t>
  </si>
  <si>
    <t>/ORGANIZATION/BUDGETBAKERS-COM</t>
  </si>
  <si>
    <t>/funding-round/af3414afb50bc3ae2c1a1447073e6dd8</t>
  </si>
  <si>
    <t>/Organization/Budgetbakers-Com</t>
  </si>
  <si>
    <t>BudgetBakers.com</t>
  </si>
  <si>
    <t>http://www.budgetbakers.com/</t>
  </si>
  <si>
    <t>Information Services|Investment Management|Startups</t>
  </si>
  <si>
    <t>/organization/ budgetsimple</t>
  </si>
  <si>
    <t>/organization/budgetsimple</t>
  </si>
  <si>
    <t>/funding-round/02dd8bf9b33445269d3bbfadae3d5e8e</t>
  </si>
  <si>
    <t>/Organization/Budgetsimple</t>
  </si>
  <si>
    <t>BudgetSimple</t>
  </si>
  <si>
    <t>http://www.BudgetSimple.com</t>
  </si>
  <si>
    <t>Curated Web|Finance|Personal Finance</t>
  </si>
  <si>
    <t>/organization/ budgetto</t>
  </si>
  <si>
    <t>/ORGANIZATION/BUDGETTO</t>
  </si>
  <si>
    <t>/funding-round/b6d6d7fcec003711d9f5255a751c8f49</t>
  </si>
  <si>
    <t>/Organization/Budgetto</t>
  </si>
  <si>
    <t>Budgetto</t>
  </si>
  <si>
    <t>https://budgetto.com/</t>
  </si>
  <si>
    <t>/organization/ budnitz-bicycles</t>
  </si>
  <si>
    <t>/organization/budnitz-bicycles</t>
  </si>
  <si>
    <t>/funding-round/d34f4998fe8179fa6afeb8d62632421a</t>
  </si>
  <si>
    <t>/Organization/Budnitz-Bicycles</t>
  </si>
  <si>
    <t>Budnitz Bicycles</t>
  </si>
  <si>
    <t>http://budnitzbicycles.com/</t>
  </si>
  <si>
    <t>/organization/ budo-finder</t>
  </si>
  <si>
    <t>/ORGANIZATION/BUDO-FINDER</t>
  </si>
  <si>
    <t>/funding-round/335d9d4bb57d6e70067083559d54a58f</t>
  </si>
  <si>
    <t>/Organization/Budo-Finder</t>
  </si>
  <si>
    <t>Budo Finder</t>
  </si>
  <si>
    <t>http://budofinder.com/</t>
  </si>
  <si>
    <t>Communities|Marketplaces|Services</t>
  </si>
  <si>
    <t>/organization/ budz</t>
  </si>
  <si>
    <t>/organization/budz</t>
  </si>
  <si>
    <t>/funding-round/9e5c5fc75580997dd7e76747e8c671ea</t>
  </si>
  <si>
    <t>/Organization/Budz</t>
  </si>
  <si>
    <t>Budz</t>
  </si>
  <si>
    <t>http://www.budzbuddies.com</t>
  </si>
  <si>
    <t>Wearables</t>
  </si>
  <si>
    <t>/ORGANIZATION/BUDZ</t>
  </si>
  <si>
    <t>/funding-round/e4ace8f9b479dcd688fec2ffe1003fe1</t>
  </si>
  <si>
    <t>/organization/ bueda</t>
  </si>
  <si>
    <t>/organization/bueda</t>
  </si>
  <si>
    <t>/funding-round/3609b6eadb897ea538170d8327ac81f6</t>
  </si>
  <si>
    <t>/Organization/Bueda</t>
  </si>
  <si>
    <t>Bueda</t>
  </si>
  <si>
    <t>http://bueda.com</t>
  </si>
  <si>
    <t>/ORGANIZATION/BUEDA</t>
  </si>
  <si>
    <t>/funding-round/4750ba5c630623589b607cf9d6c63a8c</t>
  </si>
  <si>
    <t>/organization/ bueeno</t>
  </si>
  <si>
    <t>/organization/bueeno</t>
  </si>
  <si>
    <t>/funding-round/9fa029c6e31b6b3f95e611ea4a721eba</t>
  </si>
  <si>
    <t>/Organization/Bueeno</t>
  </si>
  <si>
    <t>Bueeno</t>
  </si>
  <si>
    <t>http://www.bueeno.com</t>
  </si>
  <si>
    <t>Games|iPhone|Social Games|Virtual Goods</t>
  </si>
  <si>
    <t>/organization/ buena-park-locksmith</t>
  </si>
  <si>
    <t>/ORGANIZATION/BUENA-PARK-LOCKSMITH</t>
  </si>
  <si>
    <t>/funding-round/4e0405b32707556e5cd4a3b5054f5672</t>
  </si>
  <si>
    <t>15-04-1973</t>
  </si>
  <si>
    <t>/Organization/Buena-Park-Locksmith</t>
  </si>
  <si>
    <t>Buena Park Locksmith</t>
  </si>
  <si>
    <t>http://www.BuenaParkLocksmithCA.com</t>
  </si>
  <si>
    <t>Buena Park</t>
  </si>
  <si>
    <t>20-11-1974</t>
  </si>
  <si>
    <t>/organization/ buenchef</t>
  </si>
  <si>
    <t>/organization/buenchef</t>
  </si>
  <si>
    <t>/funding-round/f1cba4a1eb8bfdf068db5d224121cbd6</t>
  </si>
  <si>
    <t>/Organization/Buenchef</t>
  </si>
  <si>
    <t>Buenchef</t>
  </si>
  <si>
    <t>http://www.buenchef.com</t>
  </si>
  <si>
    <t>Internet|Services|Specialty Foods</t>
  </si>
  <si>
    <t>/organization/ bueno-foods</t>
  </si>
  <si>
    <t>/ORGANIZATION/BUENO-FOODS</t>
  </si>
  <si>
    <t>/funding-round/2f296ae484e7920368266ad26f0b51b2</t>
  </si>
  <si>
    <t>/Organization/Bueno-Foods</t>
  </si>
  <si>
    <t>Bueno Foods</t>
  </si>
  <si>
    <t>http://bueno.kitchen/</t>
  </si>
  <si>
    <t>Food Processing|Restaurants</t>
  </si>
  <si>
    <t>/organization/ bueno-inc</t>
  </si>
  <si>
    <t>/organization/bueno-inc</t>
  </si>
  <si>
    <t>/funding-round/e36c00d549a68fa224762391f960bce4</t>
  </si>
  <si>
    <t>/Organization/Bueno-Inc</t>
  </si>
  <si>
    <t>Bueno Inc</t>
  </si>
  <si>
    <t>http://www.bueno.com</t>
  </si>
  <si>
    <t>/organization/ bueroservice24</t>
  </si>
  <si>
    <t>/ORGANIZATION/BUEROSERVICE24</t>
  </si>
  <si>
    <t>/funding-round/57658a64650d5360bdeb09c8ce5eef56</t>
  </si>
  <si>
    <t>/Organization/Bueroservice24</t>
  </si>
  <si>
    <t>Bueroservice24</t>
  </si>
  <si>
    <t>http://www.bueroservice24.de</t>
  </si>
  <si>
    <t>/organization/ buffalopacific</t>
  </si>
  <si>
    <t>/organization/buffalopacific</t>
  </si>
  <si>
    <t>/funding-round/edb6945205bc17b568258cbd619c36be</t>
  </si>
  <si>
    <t>/Organization/Buffalopacific</t>
  </si>
  <si>
    <t>BuffaloPacific</t>
  </si>
  <si>
    <t>http://buffalopacific.com</t>
  </si>
  <si>
    <t>/organization/ buffer</t>
  </si>
  <si>
    <t>/ORGANIZATION/BUFFER</t>
  </si>
  <si>
    <t>/funding-round/4bb2257ef693f52c0490169f80cde956</t>
  </si>
  <si>
    <t>/Organization/Buffer</t>
  </si>
  <si>
    <t>Buffer</t>
  </si>
  <si>
    <t>http://buffer.com</t>
  </si>
  <si>
    <t>Internet|Social Media|Twitter Applications</t>
  </si>
  <si>
    <t>/organization/buffer</t>
  </si>
  <si>
    <t>/funding-round/b94b95a2be685e1a72d4c032d4d057e6</t>
  </si>
  <si>
    <t>/funding-round/f7e69dbf59e78926636fbedffdd4196e</t>
  </si>
  <si>
    <t>/organization/ bufferbox</t>
  </si>
  <si>
    <t>/organization/bufferbox</t>
  </si>
  <si>
    <t>/funding-round/4c293b03f583f4fe4b222951537d3ef4</t>
  </si>
  <si>
    <t>/Organization/Bufferbox</t>
  </si>
  <si>
    <t>BufferBox</t>
  </si>
  <si>
    <t>http://www.bufferbox.com</t>
  </si>
  <si>
    <t>/organization/ bufys</t>
  </si>
  <si>
    <t>/ORGANIZATION/BUFYS</t>
  </si>
  <si>
    <t>/funding-round/c798a08ef5acd077c94caf60b16f967e</t>
  </si>
  <si>
    <t>/Organization/Bufys</t>
  </si>
  <si>
    <t>Bufys</t>
  </si>
  <si>
    <t>http://bufys.com</t>
  </si>
  <si>
    <t>/organization/ bug-bounty-hq</t>
  </si>
  <si>
    <t>/organization/bug-bounty-hq</t>
  </si>
  <si>
    <t>/funding-round/2919740877f9d50d3c5c984c3760673f</t>
  </si>
  <si>
    <t>/Organization/Bug-Bounty-Hq</t>
  </si>
  <si>
    <t>Bug Bounty HQ</t>
  </si>
  <si>
    <t>https://www.bugbountyhq.com/</t>
  </si>
  <si>
    <t>/organization/ bug-music</t>
  </si>
  <si>
    <t>/ORGANIZATION/BUG-MUSIC</t>
  </si>
  <si>
    <t>/funding-round/93e84266437edeee2bf94afbb800b916</t>
  </si>
  <si>
    <t>/Organization/Bug-Music</t>
  </si>
  <si>
    <t>Bug Music</t>
  </si>
  <si>
    <t>http://www.bugmusic.com/</t>
  </si>
  <si>
    <t>Music|News|Publishing</t>
  </si>
  <si>
    <t>/organization/ bugbuster</t>
  </si>
  <si>
    <t>/organization/bugbuster</t>
  </si>
  <si>
    <t>/funding-round/0fa8ef58312111ddded05357dee8d1e6</t>
  </si>
  <si>
    <t>/Organization/Bugbuster</t>
  </si>
  <si>
    <t>BugBuster</t>
  </si>
  <si>
    <t>http://bugbuster.com</t>
  </si>
  <si>
    <t>/ORGANIZATION/BUGBUSTER</t>
  </si>
  <si>
    <t>/funding-round/92a1f4fdbf3caeafc4ebc48d1437db96</t>
  </si>
  <si>
    <t>/organization/ bugcrowd</t>
  </si>
  <si>
    <t>/organization/bugcrowd</t>
  </si>
  <si>
    <t>/funding-round/834fab2a6ee091ad560cb71b1f3a7b53</t>
  </si>
  <si>
    <t>/Organization/Bugcrowd</t>
  </si>
  <si>
    <t>Bugcrowd</t>
  </si>
  <si>
    <t>http://bugcrowd.com</t>
  </si>
  <si>
    <t>Crowdsourcing|Data Security|Information Security|Security</t>
  </si>
  <si>
    <t>/ORGANIZATION/BUGCROWD</t>
  </si>
  <si>
    <t>/funding-round/ac944f411264b066a0615603cc9202fc</t>
  </si>
  <si>
    <t>/funding-round/ad469b5882a249a816d2681ec1141e8f</t>
  </si>
  <si>
    <t>/organization/ bugeater-labs</t>
  </si>
  <si>
    <t>/ORGANIZATION/BUGEATER-LABS</t>
  </si>
  <si>
    <t>/funding-round/8bd03b28e6376d5197abb5b0d9295da5</t>
  </si>
  <si>
    <t>/Organization/Bugeater-Labs</t>
  </si>
  <si>
    <t>BugEater Labs</t>
  </si>
  <si>
    <t>http://www.bugeaterlabs.com/</t>
  </si>
  <si>
    <t>Consumer Goods|Food Processing|Organic Food|Specialty Foods</t>
  </si>
  <si>
    <t>/organization/ buggl</t>
  </si>
  <si>
    <t>/organization/buggl</t>
  </si>
  <si>
    <t>/funding-round/63f040f5319c5be4621dd4389929f421</t>
  </si>
  <si>
    <t>/Organization/Buggl</t>
  </si>
  <si>
    <t>Buggl</t>
  </si>
  <si>
    <t>http://www.buggl.com</t>
  </si>
  <si>
    <t>Blogging Platforms|E-Commerce|File Sharing|Peer-to-Peer|Publishing|Travel</t>
  </si>
  <si>
    <t>/organization/ buglabs</t>
  </si>
  <si>
    <t>/ORGANIZATION/BUGLABS</t>
  </si>
  <si>
    <t>/funding-round/19642c4b852febd2422580f446335b65</t>
  </si>
  <si>
    <t>/Organization/Buglabs</t>
  </si>
  <si>
    <t>Bug Labs</t>
  </si>
  <si>
    <t>http://buglabs.net</t>
  </si>
  <si>
    <t>Gadget|Hardware|Hardware + Software|Open Source</t>
  </si>
  <si>
    <t>/organization/buglabs</t>
  </si>
  <si>
    <t>/funding-round/247677b32a70572c6cb48d1e588ab4fc</t>
  </si>
  <si>
    <t>/funding-round/52ba567b0826e62185e5e37ba773f387</t>
  </si>
  <si>
    <t>/funding-round/c90bf91b5f4c4998589ed82e5ee58cdb</t>
  </si>
  <si>
    <t>/organization/ bugsense</t>
  </si>
  <si>
    <t>/ORGANIZATION/BUGSENSE</t>
  </si>
  <si>
    <t>/funding-round/91f727939d503b58e6ea3308f6394301</t>
  </si>
  <si>
    <t>/Organization/Bugsense</t>
  </si>
  <si>
    <t>BugSense</t>
  </si>
  <si>
    <t>http://www.bugsense.com</t>
  </si>
  <si>
    <t>Analytics|Android|iOS|Mobile|Windows Phone 7</t>
  </si>
  <si>
    <t>/organization/ bugsnag</t>
  </si>
  <si>
    <t>/organization/bugsnag</t>
  </si>
  <si>
    <t>/funding-round/13ac9b7d64869d51baad2b184751fc4c</t>
  </si>
  <si>
    <t>/Organization/Bugsnag</t>
  </si>
  <si>
    <t>Bugsnag</t>
  </si>
  <si>
    <t>http://bugsnag.com</t>
  </si>
  <si>
    <t>B2B|SaaS|Software</t>
  </si>
  <si>
    <t>/ORGANIZATION/BUGSNAG</t>
  </si>
  <si>
    <t>/funding-round/ef9f7466d6b4a79e74a378e211fd1c21</t>
  </si>
  <si>
    <t>/organization/ buguroo</t>
  </si>
  <si>
    <t>/organization/buguroo</t>
  </si>
  <si>
    <t>/funding-round/f5734701ec1b94930285870a831dfa86</t>
  </si>
  <si>
    <t>/Organization/Buguroo</t>
  </si>
  <si>
    <t>Buguroo</t>
  </si>
  <si>
    <t>http://buguroo.com/</t>
  </si>
  <si>
    <t>IT and Cybersecurity|Security|Software</t>
  </si>
  <si>
    <t>/organization/ buidingsp-inc</t>
  </si>
  <si>
    <t>/ORGANIZATION/BUIDINGSP-INC</t>
  </si>
  <si>
    <t>/funding-round/fff92ce65f2e80a828e3a77ebaef9ead</t>
  </si>
  <si>
    <t>/Organization/Buidingsp-Inc</t>
  </si>
  <si>
    <t>BuildingSP, Inc.</t>
  </si>
  <si>
    <t>http://www.buildingsp.com</t>
  </si>
  <si>
    <t>Construction|Green Building|Smart Building|Software</t>
  </si>
  <si>
    <t>/organization/ build</t>
  </si>
  <si>
    <t>/organization/build</t>
  </si>
  <si>
    <t>/funding-round/15bcf95cc80fd97f13d8828cf11937fe</t>
  </si>
  <si>
    <t>/Organization/Build</t>
  </si>
  <si>
    <t>BUILD</t>
  </si>
  <si>
    <t>http://build.org</t>
  </si>
  <si>
    <t>/ORGANIZATION/BUILD</t>
  </si>
  <si>
    <t>/funding-round/402472f6703f1cddb31cda2b007d827c</t>
  </si>
  <si>
    <t>/funding-round/64f19abec626663fa9d7db454c3fdf70</t>
  </si>
  <si>
    <t>/funding-round/7d57e82893a24b9b69f63ce3ae63356f</t>
  </si>
  <si>
    <t>/funding-round/806578477d30ce756ef9e66ccb9bda89</t>
  </si>
  <si>
    <t>/funding-round/b54fd774cbd59c0f91986800e73e2ff5</t>
  </si>
  <si>
    <t>/organization/ build-a-sign</t>
  </si>
  <si>
    <t>/organization/build-a-sign</t>
  </si>
  <si>
    <t>/funding-round/2edf232f14a0263cf5de031ffe4554a9</t>
  </si>
  <si>
    <t>/Organization/Build-A-Sign</t>
  </si>
  <si>
    <t>BuildASign.com</t>
  </si>
  <si>
    <t>http://www.BuildASign.com</t>
  </si>
  <si>
    <t>Business Services|E-Commerce|Fashion|Printing</t>
  </si>
  <si>
    <t>/organization/ buildabrand</t>
  </si>
  <si>
    <t>/ORGANIZATION/BUILDABRAND</t>
  </si>
  <si>
    <t>/funding-round/0a023e30d3c3d5415f2500e4d6a44832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 buildcircle</t>
  </si>
  <si>
    <t>/organization/buildcircle</t>
  </si>
  <si>
    <t>/funding-round/4eeb3ddeb5a88ea81be42e08d2dd9296</t>
  </si>
  <si>
    <t>/Organization/Buildcircle</t>
  </si>
  <si>
    <t>BuildCircle</t>
  </si>
  <si>
    <t>http://www.buildcircle.com</t>
  </si>
  <si>
    <t>/ORGANIZATION/BUILDCIRCLE</t>
  </si>
  <si>
    <t>/funding-round/64bf160ff008e0484a01fbd8c6e9baef</t>
  </si>
  <si>
    <t>/funding-round/d76dd4cb057d49103d994ef7fce92ee1</t>
  </si>
  <si>
    <t>/organization/ builddirect</t>
  </si>
  <si>
    <t>/ORGANIZATION/BUILDDIRECT</t>
  </si>
  <si>
    <t>/funding-round/14f8239c9c89ed5a5b651bf8f8fd4380</t>
  </si>
  <si>
    <t>/Organization/Builddirect</t>
  </si>
  <si>
    <t>BuildDirect</t>
  </si>
  <si>
    <t>http://www.builddirect.com</t>
  </si>
  <si>
    <t>15-07-1999</t>
  </si>
  <si>
    <t>/organization/builddirect</t>
  </si>
  <si>
    <t>/funding-round/1731568afae4326d284837baab77ecb5</t>
  </si>
  <si>
    <t>/funding-round/7bfb608d0e656d2b071d7b0e7730841c</t>
  </si>
  <si>
    <t>/funding-round/ae4c1919692262f866fb326b94c9662e</t>
  </si>
  <si>
    <t>/funding-round/d97b6ab973088a0b6acd6c620de3f0fa</t>
  </si>
  <si>
    <t>/organization/ builderscloud</t>
  </si>
  <si>
    <t>/organization/builderscloud</t>
  </si>
  <si>
    <t>/funding-round/78c3b04dc4c1f85746a1ec45babdec44</t>
  </si>
  <si>
    <t>/Organization/Builderscloud</t>
  </si>
  <si>
    <t>BuildersCloud</t>
  </si>
  <si>
    <t>http://www.builderscloud.com</t>
  </si>
  <si>
    <t>/organization/ buildfax</t>
  </si>
  <si>
    <t>/ORGANIZATION/BUILDFAX</t>
  </si>
  <si>
    <t>/funding-round/649bd2e5236c2026e58e6ac38a449ac4</t>
  </si>
  <si>
    <t>/Organization/Buildfax</t>
  </si>
  <si>
    <t>BuildFax</t>
  </si>
  <si>
    <t>http://www.buildfax.com</t>
  </si>
  <si>
    <t>/organization/ buildforge</t>
  </si>
  <si>
    <t>/organization/buildforge</t>
  </si>
  <si>
    <t>/funding-round/cf62d7691fba580b97469a4307466a39</t>
  </si>
  <si>
    <t>/Organization/Buildforge</t>
  </si>
  <si>
    <t>BuildForge</t>
  </si>
  <si>
    <t>http://ibm.com/awdtools/buildforge</t>
  </si>
  <si>
    <t>/organization/ building-blocks-cre</t>
  </si>
  <si>
    <t>/ORGANIZATION/BUILDING-BLOCKS-CRE</t>
  </si>
  <si>
    <t>/funding-round/6350a99f89d9bf1a3c9f5716ad6a13fb</t>
  </si>
  <si>
    <t>/Organization/Building-Blocks-Cre</t>
  </si>
  <si>
    <t>Building Blocks CRE</t>
  </si>
  <si>
    <t>http://www.blockscre.com</t>
  </si>
  <si>
    <t>/organization/ building-conversation-inc</t>
  </si>
  <si>
    <t>/organization/building-conversation-inc</t>
  </si>
  <si>
    <t>/funding-round/49e27450f72660e20a914ef9b1817921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 building-energy</t>
  </si>
  <si>
    <t>/ORGANIZATION/BUILDING-ENERGY</t>
  </si>
  <si>
    <t>/funding-round/3bf927b25ad6e9ea97e386f186706529</t>
  </si>
  <si>
    <t>/Organization/Building-Energy</t>
  </si>
  <si>
    <t>Building Energy</t>
  </si>
  <si>
    <t>http://buildingenergy.com</t>
  </si>
  <si>
    <t>Databases|Data Centers|Information Technology</t>
  </si>
  <si>
    <t>/organization/ building-our-community</t>
  </si>
  <si>
    <t>/organization/building-our-community</t>
  </si>
  <si>
    <t>/funding-round/f2bc09d5738898b65333c5583ceb4fa0</t>
  </si>
  <si>
    <t>/Organization/Building-Our-Community</t>
  </si>
  <si>
    <t>Building Our Community</t>
  </si>
  <si>
    <t>/organization/ building-robotics</t>
  </si>
  <si>
    <t>/ORGANIZATION/BUILDING-ROBOTICS</t>
  </si>
  <si>
    <t>/funding-round/b45d1e0ec182689dec205c56bfe4866a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robotics</t>
  </si>
  <si>
    <t>/funding-round/feffac143037dc73166e9ccbd48194df</t>
  </si>
  <si>
    <t>/organization/ building-successful-teens</t>
  </si>
  <si>
    <t>/ORGANIZATION/BUILDING-SUCCESSFUL-TEENS</t>
  </si>
  <si>
    <t>/funding-round/7621a7c4f8078e0f10e07bef022f2c70</t>
  </si>
  <si>
    <t>/Organization/Building-Successful-Teens</t>
  </si>
  <si>
    <t>Building Successful Teens</t>
  </si>
  <si>
    <t>http://www.buildingsuccessfulteens.com/</t>
  </si>
  <si>
    <t>Saint Peters</t>
  </si>
  <si>
    <t>/organization/ buildingconnected</t>
  </si>
  <si>
    <t>/organization/buildingconnected</t>
  </si>
  <si>
    <t>/funding-round/8e5e8dc9bf86c3159739f6cf0c3e2b55</t>
  </si>
  <si>
    <t>/Organization/Buildingconnected</t>
  </si>
  <si>
    <t>buildingconnected</t>
  </si>
  <si>
    <t>http://www.buildingconnected.com</t>
  </si>
  <si>
    <t>Construction|Software</t>
  </si>
  <si>
    <t>/ORGANIZATION/BUILDINGCONNECTED</t>
  </si>
  <si>
    <t>/funding-round/9dc3d0d83a0ecf316e7a0ecd1b647c1d</t>
  </si>
  <si>
    <t>/organization/ buildingeye</t>
  </si>
  <si>
    <t>/organization/buildingeye</t>
  </si>
  <si>
    <t>/funding-round/f26408b51900539e6e1b62800b7916ef</t>
  </si>
  <si>
    <t>/Organization/Buildingeye</t>
  </si>
  <si>
    <t>Buildingeye</t>
  </si>
  <si>
    <t>http://buildingeye.com/</t>
  </si>
  <si>
    <t>Big Data|Construction|Governments|Internet|Real Estate|Technology</t>
  </si>
  <si>
    <t>/organization/ buildingiq</t>
  </si>
  <si>
    <t>/ORGANIZATION/BUILDINGIQ</t>
  </si>
  <si>
    <t>/funding-round/0f892ae73ac6c0e13539cc7337d1cff3</t>
  </si>
  <si>
    <t>/Organization/Buildingiq</t>
  </si>
  <si>
    <t>BuildingIQ</t>
  </si>
  <si>
    <t>http://www.buildingiq.com</t>
  </si>
  <si>
    <t>/organization/buildingiq</t>
  </si>
  <si>
    <t>/funding-round/113ce6f577b74769e680bdfcde6c466f</t>
  </si>
  <si>
    <t>/funding-round/b47f7442cf3704e1dfcd78563e90accd</t>
  </si>
  <si>
    <t>/funding-round/e33543d3d6e92b6bbcbc28bb8890fbc5</t>
  </si>
  <si>
    <t>/funding-round/e97cb129f11299284ee717182b729ac5</t>
  </si>
  <si>
    <t>/funding-round/f36a6ddca4690055af3127e182d48fa2</t>
  </si>
  <si>
    <t>/organization/ buildinglayer</t>
  </si>
  <si>
    <t>/ORGANIZATION/BUILDINGLAYER</t>
  </si>
  <si>
    <t>/funding-round/1be617c4f6e62b8494fbe0de1d27eba9</t>
  </si>
  <si>
    <t>/Organization/Buildinglayer</t>
  </si>
  <si>
    <t>BuildingLayer</t>
  </si>
  <si>
    <t>http://buildinglayer.com</t>
  </si>
  <si>
    <t>Developer APIs|Maps|Navigation|Software</t>
  </si>
  <si>
    <t>/organization/ buildingops</t>
  </si>
  <si>
    <t>/organization/buildingops</t>
  </si>
  <si>
    <t>/funding-round/5da2e8c02a3deec021abdae8d39ebf33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OPS</t>
  </si>
  <si>
    <t>/funding-round/b06e3e2f52e71833f76feacc8abd5136</t>
  </si>
  <si>
    <t>/organization/ buildingsearch-com</t>
  </si>
  <si>
    <t>/organization/buildingsearch-com</t>
  </si>
  <si>
    <t>/funding-round/9573cba361e9e4f01a5424d4865afffa</t>
  </si>
  <si>
    <t>/Organization/Buildingsearch-Com</t>
  </si>
  <si>
    <t>BuildingSearch.com</t>
  </si>
  <si>
    <t>http://www.BuildingSearch.com</t>
  </si>
  <si>
    <t>Construction|Navigation|Search</t>
  </si>
  <si>
    <t>/organization/ buildlinks</t>
  </si>
  <si>
    <t>/ORGANIZATION/BUILDLINKS</t>
  </si>
  <si>
    <t>/funding-round/72ad0730a304b21f5a113f8f7468b7bb</t>
  </si>
  <si>
    <t>/Organization/Buildlinks</t>
  </si>
  <si>
    <t>BuildLinks</t>
  </si>
  <si>
    <t>http://www.buildlinks.com/</t>
  </si>
  <si>
    <t>/organization/ buildmymove</t>
  </si>
  <si>
    <t>/organization/buildmymove</t>
  </si>
  <si>
    <t>/funding-round/e34b78fca0e304afa53726d9f79f61b7</t>
  </si>
  <si>
    <t>/Organization/Buildmymove</t>
  </si>
  <si>
    <t>BuildMyMove</t>
  </si>
  <si>
    <t>http://www.buildmymove.com</t>
  </si>
  <si>
    <t>Logistics|Services|Storage</t>
  </si>
  <si>
    <t>/organization/ buildout</t>
  </si>
  <si>
    <t>/ORGANIZATION/BUILDOUT</t>
  </si>
  <si>
    <t>/funding-round/c2bca22cf3a477d2726b6e83287644d9</t>
  </si>
  <si>
    <t>/Organization/Buildout</t>
  </si>
  <si>
    <t>Buildout</t>
  </si>
  <si>
    <t>http://buildout.com</t>
  </si>
  <si>
    <t>Commercial Real Estate|Enterprises|Marketing Automation</t>
  </si>
  <si>
    <t>/organization/ buildscience</t>
  </si>
  <si>
    <t>/organization/buildscience</t>
  </si>
  <si>
    <t>/funding-round/8f57578709d685b0f294051952c7a11f</t>
  </si>
  <si>
    <t>/Organization/Buildscience</t>
  </si>
  <si>
    <t>BuildScience</t>
  </si>
  <si>
    <t>http://buildscience.com/</t>
  </si>
  <si>
    <t>/organization/ buildup</t>
  </si>
  <si>
    <t>/ORGANIZATION/BUILDUP</t>
  </si>
  <si>
    <t>/funding-round/3975c460a5691c8f4051eeb73bcf1065</t>
  </si>
  <si>
    <t>/Organization/Buildup</t>
  </si>
  <si>
    <t>BuildUp</t>
  </si>
  <si>
    <t>http://buildup.co/</t>
  </si>
  <si>
    <t>/organization/ buildzoom</t>
  </si>
  <si>
    <t>/organization/buildzoom</t>
  </si>
  <si>
    <t>/funding-round/99c959eda97ae9c9ac37ac5eaf458937</t>
  </si>
  <si>
    <t>/Organization/Buildzoom</t>
  </si>
  <si>
    <t>BuildZoom</t>
  </si>
  <si>
    <t>https://www.buildzoom.com</t>
  </si>
  <si>
    <t>Construction|Home Renovation|Marketplaces|Real Estate</t>
  </si>
  <si>
    <t>/ORGANIZATION/BUILDZOOM</t>
  </si>
  <si>
    <t>/funding-round/c67397452a01106c46141a0ff148b1e7</t>
  </si>
  <si>
    <t>/funding-round/d21e5df9c508956af2e094f6aeb89e47</t>
  </si>
  <si>
    <t>/funding-round/fba79325d13062f9875fa67c81df6489</t>
  </si>
  <si>
    <t>/organization/ builk</t>
  </si>
  <si>
    <t>/organization/builk</t>
  </si>
  <si>
    <t>/funding-round/9d0c843a3806acd9035e4bc3b52e24eb</t>
  </si>
  <si>
    <t>/Organization/Builk</t>
  </si>
  <si>
    <t>Builk</t>
  </si>
  <si>
    <t>http://builk.com</t>
  </si>
  <si>
    <t>/organization/ built-in</t>
  </si>
  <si>
    <t>/ORGANIZATION/BUILT-IN</t>
  </si>
  <si>
    <t>/funding-round/e7a48d2da4ddf70ac2dd339f3e40650a</t>
  </si>
  <si>
    <t>/Organization/Built-In</t>
  </si>
  <si>
    <t>Built In</t>
  </si>
  <si>
    <t>http://www.builtin.com/</t>
  </si>
  <si>
    <t>/organization/ built-in-chicago</t>
  </si>
  <si>
    <t>/organization/built-in-chicago</t>
  </si>
  <si>
    <t>/funding-round/86fa482652f233ecb69ad166d8ae5725</t>
  </si>
  <si>
    <t>/Organization/Built-In-Chicago</t>
  </si>
  <si>
    <t>Built In Chicago</t>
  </si>
  <si>
    <t>http://www.builtinchicago.org</t>
  </si>
  <si>
    <t>/organization/ built-io</t>
  </si>
  <si>
    <t>/ORGANIZATION/BUILT-IO</t>
  </si>
  <si>
    <t>/funding-round/6406be2e2c205ecadfc9688173fb4948</t>
  </si>
  <si>
    <t>/Organization/Built-Io</t>
  </si>
  <si>
    <t>Built.io</t>
  </si>
  <si>
    <t>http://www.built.io</t>
  </si>
  <si>
    <t>Application Platforms|Internet of Things|Software</t>
  </si>
  <si>
    <t>/organization/ built-oregon</t>
  </si>
  <si>
    <t>/organization/built-oregon</t>
  </si>
  <si>
    <t>/funding-round/d73edd7a198af7d30c2d98234da2505a</t>
  </si>
  <si>
    <t>/Organization/Built-Oregon</t>
  </si>
  <si>
    <t>Built Oregon</t>
  </si>
  <si>
    <t>http://www.builtoregon.com/</t>
  </si>
  <si>
    <t>/organization/ bujbu</t>
  </si>
  <si>
    <t>/ORGANIZATION/BUJBU</t>
  </si>
  <si>
    <t>/funding-round/86f43c6bcd705fa8b878804b7a466f07</t>
  </si>
  <si>
    <t>/Organization/Bujbu</t>
  </si>
  <si>
    <t>Bujbu</t>
  </si>
  <si>
    <t>http://www.bujbu.com</t>
  </si>
  <si>
    <t>Curated Web|Internet|Search|Shopping</t>
  </si>
  <si>
    <t>/organization/ buka</t>
  </si>
  <si>
    <t>/organization/buka</t>
  </si>
  <si>
    <t>/funding-round/a411ca2744580e79712bc0aa7abf4fb9</t>
  </si>
  <si>
    <t>/Organization/Buka</t>
  </si>
  <si>
    <t>BUKA</t>
  </si>
  <si>
    <t>http://www.buka.com</t>
  </si>
  <si>
    <t>/ORGANIZATION/BUKA</t>
  </si>
  <si>
    <t>/funding-round/f0263328cd867d368a3f46586a1a1005</t>
  </si>
  <si>
    <t>/organization/ bukalapak</t>
  </si>
  <si>
    <t>/organization/bukalapak</t>
  </si>
  <si>
    <t>/funding-round/81545f5a827464c9472a2a3fcbbb5b91</t>
  </si>
  <si>
    <t>/Organization/Bukalapak</t>
  </si>
  <si>
    <t>Bukalapak</t>
  </si>
  <si>
    <t>http://bukalapak.com</t>
  </si>
  <si>
    <t>/organization/ bukit</t>
  </si>
  <si>
    <t>/ORGANIZATION/BUKIT</t>
  </si>
  <si>
    <t>/funding-round/f2420024c0b5d20dda252d2877edf80b</t>
  </si>
  <si>
    <t>/Organization/Bukit</t>
  </si>
  <si>
    <t>BUKIT</t>
  </si>
  <si>
    <t>http://www.bukit.co</t>
  </si>
  <si>
    <t>/organization/ buku-sisa-kita-social-campaign</t>
  </si>
  <si>
    <t>/organization/buku-sisa-kita-social-campaign</t>
  </si>
  <si>
    <t>/funding-round/cf22de4421e353d243cae8d8bc3c432e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 bukupe</t>
  </si>
  <si>
    <t>/ORGANIZATION/BUKUPE</t>
  </si>
  <si>
    <t>/funding-round/631df52a8324e142859f76685d94d096</t>
  </si>
  <si>
    <t>/Organization/Bukupe</t>
  </si>
  <si>
    <t>Bukupe</t>
  </si>
  <si>
    <t>http://bukupe.com</t>
  </si>
  <si>
    <t>/organization/bukupe</t>
  </si>
  <si>
    <t>/funding-round/bd5369f70486c7b2db4471a1a883bd23</t>
  </si>
  <si>
    <t>/organization/ bulb</t>
  </si>
  <si>
    <t>/ORGANIZATION/BULB</t>
  </si>
  <si>
    <t>/funding-round/264693e7d367e8d32c87e1a4020639de</t>
  </si>
  <si>
    <t>/Organization/Bulb</t>
  </si>
  <si>
    <t>Bulb</t>
  </si>
  <si>
    <t>https://www.bulbapp.com</t>
  </si>
  <si>
    <t>Education|Marketplaces|Publishing|Social Network Media|Software</t>
  </si>
  <si>
    <t>/organization/bulb</t>
  </si>
  <si>
    <t>/funding-round/88b18848cdd2425e2dcec55b18d8e71c</t>
  </si>
  <si>
    <t>/organization/ bulbee</t>
  </si>
  <si>
    <t>/ORGANIZATION/BULBEE</t>
  </si>
  <si>
    <t>/funding-round/c7b7b3bf8a5e9bb6c5dfa63d2271023d</t>
  </si>
  <si>
    <t>/Organization/Bulbee</t>
  </si>
  <si>
    <t>Bulbee</t>
  </si>
  <si>
    <t>http://www.bulbee.net</t>
  </si>
  <si>
    <t>Energy Efficiency|SaaS|Social Network Media</t>
  </si>
  <si>
    <t>/organization/ bulbstorm-inc</t>
  </si>
  <si>
    <t>/organization/bulbstorm-inc</t>
  </si>
  <si>
    <t>/funding-round/0ae482d118b7dd3fd09132d3acbbc10f</t>
  </si>
  <si>
    <t>/Organization/Bulbstorm-Inc</t>
  </si>
  <si>
    <t>Bulbstorm</t>
  </si>
  <si>
    <t>http://www.bulbstorm.com</t>
  </si>
  <si>
    <t>Apps|Crowdsourcing|Facebook Applications|Promotional|Software</t>
  </si>
  <si>
    <t>/ORGANIZATION/BULBSTORM-INC</t>
  </si>
  <si>
    <t>/funding-round/32dcf72f6639f04c5741896b2da41bf3</t>
  </si>
  <si>
    <t>/organization/ buldumbuldum-com</t>
  </si>
  <si>
    <t>/organization/buldumbuldum-com</t>
  </si>
  <si>
    <t>/funding-round/4d86c1caf7a5fc66329499d20e1bab59</t>
  </si>
  <si>
    <t>/Organization/Buldumbuldum-Com</t>
  </si>
  <si>
    <t>BuldumBuldum.com</t>
  </si>
  <si>
    <t>http://www.buldumbuldum.com/</t>
  </si>
  <si>
    <t>/organization/ bulkist</t>
  </si>
  <si>
    <t>/ORGANIZATION/BULKIST</t>
  </si>
  <si>
    <t>/funding-round/9e06f763520885c7f34260b73a691350</t>
  </si>
  <si>
    <t>/Organization/Bulkist</t>
  </si>
  <si>
    <t>Bulkist</t>
  </si>
  <si>
    <t>http://bulkist.com/</t>
  </si>
  <si>
    <t>Certification Test|Service Providers|Services</t>
  </si>
  <si>
    <t>/organization/ bull-moose-energy</t>
  </si>
  <si>
    <t>/organization/bull-moose-energy</t>
  </si>
  <si>
    <t>/funding-round/8f8e13d52ebad32c68486a69eed88a69</t>
  </si>
  <si>
    <t>/Organization/Bull-Moose-Energy</t>
  </si>
  <si>
    <t>Bull Moose Energy</t>
  </si>
  <si>
    <t>/organization/ bulldog-solutions</t>
  </si>
  <si>
    <t>/ORGANIZATION/BULLDOG-SOLUTIONS</t>
  </si>
  <si>
    <t>/funding-round/2ddbc9cd6f1f8d9c88c4ab9eff76f238</t>
  </si>
  <si>
    <t>/Organization/Bulldog-Solutions</t>
  </si>
  <si>
    <t>Bulldog Solutions</t>
  </si>
  <si>
    <t>http://www.bulldogsolutions.com</t>
  </si>
  <si>
    <t>/organization/ bulldogit-corporation</t>
  </si>
  <si>
    <t>/organization/bulldogit-corporation</t>
  </si>
  <si>
    <t>/funding-round/38409ba6d6e0b550225136354c75efe0</t>
  </si>
  <si>
    <t>24-10-2003</t>
  </si>
  <si>
    <t>/Organization/Bulldogit-Corporation</t>
  </si>
  <si>
    <t>BulldogIT Corporation</t>
  </si>
  <si>
    <t>/organization/ bullet-biotechnology</t>
  </si>
  <si>
    <t>/ORGANIZATION/BULLET-BIOTECHNOLOGY</t>
  </si>
  <si>
    <t>/funding-round/3d622f01fb2d83a9c031cbd4daa94b32</t>
  </si>
  <si>
    <t>/Organization/Bullet-Biotechnology</t>
  </si>
  <si>
    <t>Bullet Biotechnology</t>
  </si>
  <si>
    <t>http://bulletbio.com</t>
  </si>
  <si>
    <t>/organization/bullet-biotechnology</t>
  </si>
  <si>
    <t>/funding-round/a2c75e9b62a46d47bb97f1dcbf0c85b8</t>
  </si>
  <si>
    <t>/organization/ bullet-news-ltd</t>
  </si>
  <si>
    <t>/ORGANIZATION/BULLET-NEWS-LTD</t>
  </si>
  <si>
    <t>/funding-round/82c811aad57b9f2088f9b34689ee4f42</t>
  </si>
  <si>
    <t>/Organization/Bullet-News-Ltd</t>
  </si>
  <si>
    <t>Bullet News Ltd</t>
  </si>
  <si>
    <t>http://bulletnews.net</t>
  </si>
  <si>
    <t>/organization/ bulletn</t>
  </si>
  <si>
    <t>/organization/bulletn</t>
  </si>
  <si>
    <t>/funding-round/6f11f4f197d4448b719324c2a82753a2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 bulletproof-executive</t>
  </si>
  <si>
    <t>/ORGANIZATION/BULLETPROOF-EXECUTIVE</t>
  </si>
  <si>
    <t>/funding-round/18084eb06f7b486d1b218e07ad94bb6f</t>
  </si>
  <si>
    <t>/Organization/Bulletproof-Executive</t>
  </si>
  <si>
    <t>Bulletproof Executive</t>
  </si>
  <si>
    <t>http://www.bulletproofexec.com/</t>
  </si>
  <si>
    <t>Active Lifestyle|Fitness|Nutrition</t>
  </si>
  <si>
    <t>/organization/ bulletproof-networks</t>
  </si>
  <si>
    <t>/organization/bulletproof-networks</t>
  </si>
  <si>
    <t>/funding-round/28e48a2a4a67cb0fb881d97a6833b1b7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ETPROOF-NETWORKS</t>
  </si>
  <si>
    <t>/funding-round/b483de77b1590d1c84776b0de9ac15c6</t>
  </si>
  <si>
    <t>/funding-round/d839fd0b572532198c4d745aca5c961e</t>
  </si>
  <si>
    <t>/organization/ bullguard</t>
  </si>
  <si>
    <t>/ORGANIZATION/BULLGUARD</t>
  </si>
  <si>
    <t>/funding-round/13507a66e64a3e4ff64c16542a926624</t>
  </si>
  <si>
    <t>/Organization/Bullguard</t>
  </si>
  <si>
    <t>BullGuard</t>
  </si>
  <si>
    <t>http://www.bullguard.com</t>
  </si>
  <si>
    <t>/organization/ bullhorn</t>
  </si>
  <si>
    <t>/organization/bullhorn</t>
  </si>
  <si>
    <t>/funding-round/8059d063a1d8e8e86b822d2e14ec1103</t>
  </si>
  <si>
    <t>30-05-2008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HORN</t>
  </si>
  <si>
    <t>/funding-round/8d341ddc3a56584af7066b23187ab3f4</t>
  </si>
  <si>
    <t>/organization/ bullionvault</t>
  </si>
  <si>
    <t>/organization/bullionvault</t>
  </si>
  <si>
    <t>/funding-round/605725fae786cabc990edadec979ec2a</t>
  </si>
  <si>
    <t>/Organization/Bullionvault</t>
  </si>
  <si>
    <t>BullionVault</t>
  </si>
  <si>
    <t>http://www.bullionvault.com</t>
  </si>
  <si>
    <t>Chemicals|Finance|FinTech|Gold|Peer-to-Peer</t>
  </si>
  <si>
    <t>/organization/ bullitt-group</t>
  </si>
  <si>
    <t>/ORGANIZATION/BULLITT-GROUP</t>
  </si>
  <si>
    <t>/funding-round/b9da56903a01e09f3871e3bfbacd3d1f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 bullseyeevaluation</t>
  </si>
  <si>
    <t>/organization/bullseyeevaluation</t>
  </si>
  <si>
    <t>/funding-round/6ce9fe166f21d23e3cb46c8213779769</t>
  </si>
  <si>
    <t>/Organization/Bullseyeevaluation</t>
  </si>
  <si>
    <t>BullseyeEngagement</t>
  </si>
  <si>
    <t>http://www.bepms.com</t>
  </si>
  <si>
    <t>Cloud Computing|Human Resource Automation|Software</t>
  </si>
  <si>
    <t>/organization/ bulsara-advertising</t>
  </si>
  <si>
    <t>/ORGANIZATION/BULSARA-ADVERTISING</t>
  </si>
  <si>
    <t>/funding-round/ac27553ce011850a2cfcc3593a87f73e</t>
  </si>
  <si>
    <t>/Organization/Bulsara-Advertising</t>
  </si>
  <si>
    <t>Bulsara Advertising</t>
  </si>
  <si>
    <t>http://www.bulsara.it</t>
  </si>
  <si>
    <t>/organization/ bulu-box</t>
  </si>
  <si>
    <t>/organization/bulu-box</t>
  </si>
  <si>
    <t>/funding-round/18e443df59e1be41e1dd157f21b02ffe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U-BOX</t>
  </si>
  <si>
    <t>/funding-round/2b341178c265e66b852b50b5854e8907</t>
  </si>
  <si>
    <t>/organization/ bulx</t>
  </si>
  <si>
    <t>/organization/bulx</t>
  </si>
  <si>
    <t>/funding-round/0d6640945fefff6287a6d9556589bdf6</t>
  </si>
  <si>
    <t>/Organization/Bulx</t>
  </si>
  <si>
    <t>BULX</t>
  </si>
  <si>
    <t>http://BULX.com</t>
  </si>
  <si>
    <t>Westbury</t>
  </si>
  <si>
    <t>/organization/ bulzi-media</t>
  </si>
  <si>
    <t>/ORGANIZATION/BULZI-MEDIA</t>
  </si>
  <si>
    <t>/funding-round/d28f113639899e432ba2a1fb74df20c8</t>
  </si>
  <si>
    <t>/Organization/Bulzi-Media</t>
  </si>
  <si>
    <t>Bulzi Media</t>
  </si>
  <si>
    <t>http://bulzi.com</t>
  </si>
  <si>
    <t>/organization/ bumble-beez</t>
  </si>
  <si>
    <t>/organization/bumble-beez</t>
  </si>
  <si>
    <t>/funding-round/ed4e908fc3843615c3d839249c84ebb2</t>
  </si>
  <si>
    <t>/Organization/Bumble-Beez</t>
  </si>
  <si>
    <t>Bumble Beez</t>
  </si>
  <si>
    <t>http://bumble-beez.co.uk</t>
  </si>
  <si>
    <t>/organization/ bump-com</t>
  </si>
  <si>
    <t>/ORGANIZATION/BUMP-COM</t>
  </si>
  <si>
    <t>/funding-round/0c58ff1464db0be7912a50e921974dcb</t>
  </si>
  <si>
    <t>/Organization/Bump-Com</t>
  </si>
  <si>
    <t>BUMP Network</t>
  </si>
  <si>
    <t>http://www.bump-network.com</t>
  </si>
  <si>
    <t>Analytics|Discounts|SaaS|Software</t>
  </si>
  <si>
    <t>/organization/bump-com</t>
  </si>
  <si>
    <t>/funding-round/565bda6625d757355a0c3767ae5a757d</t>
  </si>
  <si>
    <t>/funding-round/b7a81640f94fcf808016388fe1c93aa7</t>
  </si>
  <si>
    <t>/funding-round/b9a9336482d12356cbc8a226bfd959b6</t>
  </si>
  <si>
    <t>/organization/ bump-technologies</t>
  </si>
  <si>
    <t>/ORGANIZATION/BUMP-TECHNOLOGIES</t>
  </si>
  <si>
    <t>/funding-round/5e590f6f1f7287bbef5ea4845c52f7e0</t>
  </si>
  <si>
    <t>/Organization/Bump-Technologies</t>
  </si>
  <si>
    <t>Bump Technologies</t>
  </si>
  <si>
    <t>http://bu.mp</t>
  </si>
  <si>
    <t>/organization/bump-technologies</t>
  </si>
  <si>
    <t>/funding-round/6513aea2c50e5c094c96ce5235334b89</t>
  </si>
  <si>
    <t>/funding-round/dd7e90ba4207ca222acf33dcca58ed36</t>
  </si>
  <si>
    <t>24-10-2009</t>
  </si>
  <si>
    <t>/organization/ bumpn-inc</t>
  </si>
  <si>
    <t>/organization/bumpn-inc</t>
  </si>
  <si>
    <t>/funding-round/d5cc291f7fad0950223773b7f37941e3</t>
  </si>
  <si>
    <t>21-06-2014</t>
  </si>
  <si>
    <t>/Organization/Bumpn-Inc</t>
  </si>
  <si>
    <t>Bumpn</t>
  </si>
  <si>
    <t>https://bumpn.com</t>
  </si>
  <si>
    <t>Location Based Services|Mobile|Photography|Social Media|Video</t>
  </si>
  <si>
    <t>/organization/ bumpr</t>
  </si>
  <si>
    <t>/ORGANIZATION/BUMPR</t>
  </si>
  <si>
    <t>/funding-round/1f240a9cc86747ef7e8cca617639285f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 bumptop</t>
  </si>
  <si>
    <t>/organization/bumptop</t>
  </si>
  <si>
    <t>/funding-round/0d54cbc28018450d8faee2659b19d180</t>
  </si>
  <si>
    <t>/Organization/Bumptop</t>
  </si>
  <si>
    <t>BumpTop</t>
  </si>
  <si>
    <t>http://bumptop.com</t>
  </si>
  <si>
    <t>24-02-2007</t>
  </si>
  <si>
    <t>/organization/ bunch</t>
  </si>
  <si>
    <t>/ORGANIZATION/BUNCH</t>
  </si>
  <si>
    <t>/funding-round/251f7b5d6c9775f5143a5243e65d9b85</t>
  </si>
  <si>
    <t>/Organization/Bunch</t>
  </si>
  <si>
    <t>Bunch</t>
  </si>
  <si>
    <t>http://joinbunch.com</t>
  </si>
  <si>
    <t>Social News|Web Hosting</t>
  </si>
  <si>
    <t>Social News</t>
  </si>
  <si>
    <t>/organization/bunch</t>
  </si>
  <si>
    <t>/funding-round/a1e5a026ee19b299bc0b3c791506b560</t>
  </si>
  <si>
    <t>/organization/ bunchball</t>
  </si>
  <si>
    <t>/ORGANIZATION/BUNCHBALL</t>
  </si>
  <si>
    <t>/funding-round/4cbe17cb2a712f6cef93653503d4daea</t>
  </si>
  <si>
    <t>/Organization/Bunchball</t>
  </si>
  <si>
    <t>Bunchball</t>
  </si>
  <si>
    <t>http://www.bunchball.com</t>
  </si>
  <si>
    <t>/organization/bunchball</t>
  </si>
  <si>
    <t>/funding-round/50b5bf4cec409d33f4e396d7e73b0e14</t>
  </si>
  <si>
    <t>13-04-2008</t>
  </si>
  <si>
    <t>/funding-round/b9c3cec2c4309bdcf83cda21bfe20009</t>
  </si>
  <si>
    <t>/organization/ bunchcut</t>
  </si>
  <si>
    <t>/organization/bunchcut</t>
  </si>
  <si>
    <t>/funding-round/32a3a5e80dbe947ab54df7f73137f079</t>
  </si>
  <si>
    <t>/Organization/Bunchcut</t>
  </si>
  <si>
    <t>Bunchcut</t>
  </si>
  <si>
    <t>http://bunchcut.com</t>
  </si>
  <si>
    <t>Collaboration|Freemium|Photo Sharing|Productivity Software|SaaS</t>
  </si>
  <si>
    <t>/organization/ bundle</t>
  </si>
  <si>
    <t>/ORGANIZATION/BUNDLE</t>
  </si>
  <si>
    <t>/funding-round/cca37dff64891e9c2aee7a58de3412e4</t>
  </si>
  <si>
    <t>/Organization/Bundle</t>
  </si>
  <si>
    <t>Bundle</t>
  </si>
  <si>
    <t>http://www.bundle.com</t>
  </si>
  <si>
    <t>/organization/ bundle-2</t>
  </si>
  <si>
    <t>/organization/bundle-2</t>
  </si>
  <si>
    <t>/funding-round/704edb6e796c00ffe0a9e5fc39e97fa0</t>
  </si>
  <si>
    <t>/Organization/Bundle-2</t>
  </si>
  <si>
    <t>http://bundleapp.co/</t>
  </si>
  <si>
    <t>Apps|Computer Vision|Image Recognition|Machine Learning|Photography|Photo Sharing|Private Social Networking</t>
  </si>
  <si>
    <t>/ORGANIZATION/BUNDLE-2</t>
  </si>
  <si>
    <t>/funding-round/c076337c94a23931e1f341e5c7e6f09f</t>
  </si>
  <si>
    <t>/organization/ bundle-3</t>
  </si>
  <si>
    <t>/organization/bundle-3</t>
  </si>
  <si>
    <t>/funding-round/09241eb6cf27d50136e6510f5717ccfc</t>
  </si>
  <si>
    <t>/Organization/Bundle-3</t>
  </si>
  <si>
    <t>http://bundlenews.co</t>
  </si>
  <si>
    <t>Apps|Mobile|News</t>
  </si>
  <si>
    <t>/organization/ bundle-buy</t>
  </si>
  <si>
    <t>/ORGANIZATION/BUNDLE-BUY</t>
  </si>
  <si>
    <t>/funding-round/bb9396a0c3554da5f24a81664cccc9d9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 bundle-it</t>
  </si>
  <si>
    <t>/organization/bundle-it</t>
  </si>
  <si>
    <t>/funding-round/17f78db1de0026b2fba1798039e16390</t>
  </si>
  <si>
    <t>/Organization/Bundle-It</t>
  </si>
  <si>
    <t>Bundle It</t>
  </si>
  <si>
    <t>http://bundleit.com</t>
  </si>
  <si>
    <t>Curated Web|Events|Local</t>
  </si>
  <si>
    <t>/ORGANIZATION/BUNDLE-IT</t>
  </si>
  <si>
    <t>/funding-round/fe55f5bdefa988de3c13e38e8f92a01b</t>
  </si>
  <si>
    <t>/organization/ bundled-bliss</t>
  </si>
  <si>
    <t>/organization/bundled-bliss</t>
  </si>
  <si>
    <t>/funding-round/2fe0ed0b92e1ae053e1d93b5dc8bab31</t>
  </si>
  <si>
    <t>/Organization/Bundled-Bliss</t>
  </si>
  <si>
    <t>Bundled Bliss</t>
  </si>
  <si>
    <t>http://www.bundledbliss.com/</t>
  </si>
  <si>
    <t>Valley Village</t>
  </si>
  <si>
    <t>/organization/ bundles</t>
  </si>
  <si>
    <t>/ORGANIZATION/BUNDLES</t>
  </si>
  <si>
    <t>/funding-round/4738f926d793100416a1a814bffe63e6</t>
  </si>
  <si>
    <t>/Organization/Bundles</t>
  </si>
  <si>
    <t>Bundles</t>
  </si>
  <si>
    <t>http://www.bundles.nl</t>
  </si>
  <si>
    <t>Rental Housing</t>
  </si>
  <si>
    <t>/organization/ bundletech</t>
  </si>
  <si>
    <t>/organization/bundletech</t>
  </si>
  <si>
    <t>/funding-round/bf883e55e866ba3f30cab924eee9bafe</t>
  </si>
  <si>
    <t>/Organization/Bundletech</t>
  </si>
  <si>
    <t>DutyCalculator</t>
  </si>
  <si>
    <t>http://www.dutycalculator.com</t>
  </si>
  <si>
    <t>Enterprise Software|Logistics</t>
  </si>
  <si>
    <t>/organization/ bundll</t>
  </si>
  <si>
    <t>/ORGANIZATION/BUNDLL</t>
  </si>
  <si>
    <t>/funding-round/f6add367ab93afbf0a4bef81761dc06a</t>
  </si>
  <si>
    <t>/Organization/Bundll</t>
  </si>
  <si>
    <t>Bundll</t>
  </si>
  <si>
    <t>http://www.bundll.com/#home</t>
  </si>
  <si>
    <t>Media|Social Network Media</t>
  </si>
  <si>
    <t>/organization/ bundlr</t>
  </si>
  <si>
    <t>/organization/bundlr</t>
  </si>
  <si>
    <t>/funding-round/1d664ea4d417b36dbf06d9e620130ba9</t>
  </si>
  <si>
    <t>/Organization/Bundlr</t>
  </si>
  <si>
    <t>Bundlr</t>
  </si>
  <si>
    <t>http://bundlr.com</t>
  </si>
  <si>
    <t>Content|Curated Web|Photography</t>
  </si>
  <si>
    <t>/organization/ bungalow-clothing</t>
  </si>
  <si>
    <t>/ORGANIZATION/BUNGALOW-CLOTHING</t>
  </si>
  <si>
    <t>/funding-round/7ea32612c7b0ccc71c7964f6660d0d22</t>
  </si>
  <si>
    <t>/Organization/Bungalow-Clothing</t>
  </si>
  <si>
    <t>Bungalow Clothing</t>
  </si>
  <si>
    <t>http://www.bungalowclothing.com</t>
  </si>
  <si>
    <t>/organization/bungalow-clothing</t>
  </si>
  <si>
    <t>/funding-round/cd998fcff819757970b4d86bbfec9b3e</t>
  </si>
  <si>
    <t>/organization/ bungee-labs</t>
  </si>
  <si>
    <t>/ORGANIZATION/BUNGEE-LABS</t>
  </si>
  <si>
    <t>/funding-round/6e067b5bbb0dc29accb824af9ae4b1ca</t>
  </si>
  <si>
    <t>/Organization/Bungee-Labs</t>
  </si>
  <si>
    <t>Bungee Labs</t>
  </si>
  <si>
    <t>http://www.bungeelabs.com</t>
  </si>
  <si>
    <t>/organization/bungee-labs</t>
  </si>
  <si>
    <t>/funding-round/84791e00d80e10d72ded95434a621185</t>
  </si>
  <si>
    <t>14-03-2008</t>
  </si>
  <si>
    <t>/funding-round/f0ec3b9b2356f478152206393ad84eeb</t>
  </si>
  <si>
    <t>/organization/ bungles-jungles</t>
  </si>
  <si>
    <t>/organization/bungles-jungles</t>
  </si>
  <si>
    <t>/funding-round/66736050802647d0b1ac0087fcc9b39e</t>
  </si>
  <si>
    <t>/Organization/Bungles-Jungles</t>
  </si>
  <si>
    <t>Bungles Jungles</t>
  </si>
  <si>
    <t>http://www.bunglesjungles.com</t>
  </si>
  <si>
    <t>Lake Havasu City</t>
  </si>
  <si>
    <t>/organization/ bungo-com</t>
  </si>
  <si>
    <t>/ORGANIZATION/BUNGO-COM</t>
  </si>
  <si>
    <t>/funding-round/1a93f9fc565127d505f0df72ca34356d</t>
  </si>
  <si>
    <t>/Organization/Bungo-Com</t>
  </si>
  <si>
    <t>Bungo.com</t>
  </si>
  <si>
    <t>http://www.bungo.com</t>
  </si>
  <si>
    <t>/organization/ bungolow</t>
  </si>
  <si>
    <t>/organization/bungolow</t>
  </si>
  <si>
    <t>/funding-round/7ec788c96705104a9cab62d3b1af6126</t>
  </si>
  <si>
    <t>/Organization/Bungolow</t>
  </si>
  <si>
    <t>Bungolow</t>
  </si>
  <si>
    <t>http://www.bungolow.com</t>
  </si>
  <si>
    <t>Flash Sales|Hospitality|Hotels</t>
  </si>
  <si>
    <t>Flash Sales</t>
  </si>
  <si>
    <t>/ORGANIZATION/BUNGOLOW</t>
  </si>
  <si>
    <t>/funding-round/f3ecc62216e187f1c2988b35553c9458</t>
  </si>
  <si>
    <t>/organization/ bunk-haus-otr</t>
  </si>
  <si>
    <t>/organization/bunk-haus-otr</t>
  </si>
  <si>
    <t>/funding-round/6ad0f725586e3e8a3d19c4d7b1eee11a</t>
  </si>
  <si>
    <t>/Organization/Bunk-Haus-Otr</t>
  </si>
  <si>
    <t>Bunk Haus OTR</t>
  </si>
  <si>
    <t>http://thebunkhaus.weebly.com/</t>
  </si>
  <si>
    <t>/organization/ bunker-mode</t>
  </si>
  <si>
    <t>/ORGANIZATION/BUNKER-MODE</t>
  </si>
  <si>
    <t>/funding-round/50d3ed3585f667cbb0f5d2c5f9ace9e2</t>
  </si>
  <si>
    <t>/Organization/Bunker-Mode</t>
  </si>
  <si>
    <t>Bunker Mode</t>
  </si>
  <si>
    <t>http://www.bunkermode.com</t>
  </si>
  <si>
    <t>/organization/ bunkersofa</t>
  </si>
  <si>
    <t>/organization/bunkersofa</t>
  </si>
  <si>
    <t>/funding-round/d1eef71dae0c7e40591864b32a7a7194</t>
  </si>
  <si>
    <t>/Organization/Bunkersofa</t>
  </si>
  <si>
    <t>bunkersofa</t>
  </si>
  <si>
    <t>http://www.bunkersofa.com</t>
  </si>
  <si>
    <t>Search|Semantic Web|Software</t>
  </si>
  <si>
    <t>/organization/ bunkr</t>
  </si>
  <si>
    <t>/ORGANIZATION/BUNKR</t>
  </si>
  <si>
    <t>/funding-round/0c70ff09b973cda2e75f4ae7bcdb9372</t>
  </si>
  <si>
    <t>/Organization/Bunkr</t>
  </si>
  <si>
    <t>Bunkr</t>
  </si>
  <si>
    <t>http://bunkrapp.com</t>
  </si>
  <si>
    <t>Presentations|SaaS|Software</t>
  </si>
  <si>
    <t>/organization/ bunkspeed</t>
  </si>
  <si>
    <t>/organization/bunkspeed</t>
  </si>
  <si>
    <t>/funding-round/0ec74fcc59e56c8e5da883b34581e6a0</t>
  </si>
  <si>
    <t>/Organization/Bunkspeed</t>
  </si>
  <si>
    <t>Bunkspeed</t>
  </si>
  <si>
    <t>/organization/ bunndle</t>
  </si>
  <si>
    <t>/ORGANIZATION/BUNNDLE</t>
  </si>
  <si>
    <t>/funding-round/89dc544ff1ffff91bac76413b757461a</t>
  </si>
  <si>
    <t>/Organization/Bunndle</t>
  </si>
  <si>
    <t>Bunndle</t>
  </si>
  <si>
    <t>http://www.bunndle.com</t>
  </si>
  <si>
    <t>/organization/ bunny-inc</t>
  </si>
  <si>
    <t>/organization/bunny-inc</t>
  </si>
  <si>
    <t>/funding-round/01f118b6b2820dda83536bff1f5e022d</t>
  </si>
  <si>
    <t>/Organization/Bunny-Inc</t>
  </si>
  <si>
    <t>Bunny Inc.</t>
  </si>
  <si>
    <t>http://bunnyinc.com</t>
  </si>
  <si>
    <t>/organization/ buoyant</t>
  </si>
  <si>
    <t>/ORGANIZATION/BUOYANT</t>
  </si>
  <si>
    <t>/funding-round/2471ad99fd5f52de69e5c27f77875ad9</t>
  </si>
  <si>
    <t>/Organization/Buoyant</t>
  </si>
  <si>
    <t>Buoyant</t>
  </si>
  <si>
    <t>http://www.buoyant.io</t>
  </si>
  <si>
    <t>Consulting|Infrastructure|Services</t>
  </si>
  <si>
    <t>/organization/ burbio-com</t>
  </si>
  <si>
    <t>/organization/burbio-com</t>
  </si>
  <si>
    <t>/funding-round/af5dfe8996615042cc1dd938765830dc</t>
  </si>
  <si>
    <t>/Organization/Burbio-Com</t>
  </si>
  <si>
    <t>Burbio.com</t>
  </si>
  <si>
    <t>http://Burbio.com</t>
  </si>
  <si>
    <t>Events|Internet|Synchronization</t>
  </si>
  <si>
    <t>Pelham</t>
  </si>
  <si>
    <t>/organization/ bureau-14</t>
  </si>
  <si>
    <t>/ORGANIZATION/BUREAU-14</t>
  </si>
  <si>
    <t>/funding-round/f84fc5158fc65ad6ebfec29b0f00d2ac</t>
  </si>
  <si>
    <t>/Organization/Bureau-14</t>
  </si>
  <si>
    <t>QuasarDB</t>
  </si>
  <si>
    <t>http://www.quasardb.net</t>
  </si>
  <si>
    <t>Industrial|Information Technology|Software</t>
  </si>
  <si>
    <t>/organization/ bureau-of-trade</t>
  </si>
  <si>
    <t>/organization/bureau-of-trade</t>
  </si>
  <si>
    <t>/funding-round/06bb1f5b31b5c81045863462c98e84d5</t>
  </si>
  <si>
    <t>/Organization/Bureau-Of-Trade</t>
  </si>
  <si>
    <t>Bureau Of Trade</t>
  </si>
  <si>
    <t>http://bureauoftrade.com</t>
  </si>
  <si>
    <t>/organization/ bureaux-a-partager</t>
  </si>
  <si>
    <t>/ORGANIZATION/BUREAUX-A-PARTAGER</t>
  </si>
  <si>
    <t>/funding-round/70d6fac4bede059b41648dadcf0a8e23</t>
  </si>
  <si>
    <t>/Organization/Bureaux-A-Partager</t>
  </si>
  <si>
    <t>Bureaux A Partager</t>
  </si>
  <si>
    <t>http://www.bureauxapartager.com</t>
  </si>
  <si>
    <t>/organization/ bureo-skateboards</t>
  </si>
  <si>
    <t>/organization/bureo-skateboards</t>
  </si>
  <si>
    <t>/funding-round/0d600687cd76b68703dcdff6b1c40f2d</t>
  </si>
  <si>
    <t>/Organization/Bureo-Skateboards</t>
  </si>
  <si>
    <t>Bureo Skateboards</t>
  </si>
  <si>
    <t>http://www.bureoskateboards.com</t>
  </si>
  <si>
    <t>/organization/ burger-singh</t>
  </si>
  <si>
    <t>/ORGANIZATION/BURGER-SINGH</t>
  </si>
  <si>
    <t>/funding-round/92c83a44646ab3df1558b46c4410e0e2</t>
  </si>
  <si>
    <t>/Organization/Burger-Singh</t>
  </si>
  <si>
    <t>Burger Singh</t>
  </si>
  <si>
    <t>http://burgersinghonline.com/</t>
  </si>
  <si>
    <t>/organization/ burlesquiceous</t>
  </si>
  <si>
    <t>/organization/burlesquiceous</t>
  </si>
  <si>
    <t>/funding-round/288546d392c1bc7d8401f5f10c00c406</t>
  </si>
  <si>
    <t>/Organization/Burlesquiceous</t>
  </si>
  <si>
    <t>BURLESQUICEOUS</t>
  </si>
  <si>
    <t>http://burlesquiceous.com/new/</t>
  </si>
  <si>
    <t>/organization/ burning-glass-technologies</t>
  </si>
  <si>
    <t>/ORGANIZATION/BURNING-GLASS-TECHNOLOGIES</t>
  </si>
  <si>
    <t>/funding-round/b1af0a2efca67f5b4a9f3b9c2aca38a2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 burning-sky-software</t>
  </si>
  <si>
    <t>/organization/burning-sky-software</t>
  </si>
  <si>
    <t>/funding-round/a6922970e3849f7a194f1c227ec4ba54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 burnthis-inc</t>
  </si>
  <si>
    <t>/ORGANIZATION/BURNTHIS-INC</t>
  </si>
  <si>
    <t>/funding-round/32270d2f362eef1bf24014508b7c5355</t>
  </si>
  <si>
    <t>/Organization/Burnthis-Inc</t>
  </si>
  <si>
    <t>BurnThis, Inc.</t>
  </si>
  <si>
    <t>http://www.burnthis.com</t>
  </si>
  <si>
    <t>Apps|Fitness|Health and Wellness|Social Media</t>
  </si>
  <si>
    <t>/organization/ burpple</t>
  </si>
  <si>
    <t>/organization/burpple</t>
  </si>
  <si>
    <t>/funding-round/020022b935e29ae7b02787a244df264c</t>
  </si>
  <si>
    <t>/Organization/Burpple</t>
  </si>
  <si>
    <t>Burpple</t>
  </si>
  <si>
    <t>http://www.burpple.com/sg</t>
  </si>
  <si>
    <t>Consumer Internet|Consumers|Hospitality|Mobile|Photography|Social Media</t>
  </si>
  <si>
    <t>/ORGANIZATION/BURPPLE</t>
  </si>
  <si>
    <t>/funding-round/fc7d253c6ac19961b06b683ae72ecd57</t>
  </si>
  <si>
    <t>/organization/ burrp</t>
  </si>
  <si>
    <t>/organization/burrp</t>
  </si>
  <si>
    <t>/funding-round/211949bc570cdf1753b2efc043f37e93</t>
  </si>
  <si>
    <t>/Organization/Burrp</t>
  </si>
  <si>
    <t>burrp!</t>
  </si>
  <si>
    <t>http://www.burrp.com</t>
  </si>
  <si>
    <t>Curated Web|Local</t>
  </si>
  <si>
    <t>15-03-2006</t>
  </si>
  <si>
    <t>/ORGANIZATION/BURRP</t>
  </si>
  <si>
    <t>/funding-round/3b3b0ec7c7ddde07dcea3e36f132cbac</t>
  </si>
  <si>
    <t>/organization/ burse-global-ventures</t>
  </si>
  <si>
    <t>/organization/burse-global-ventures</t>
  </si>
  <si>
    <t>/funding-round/4ca7bfe92eb70bb86cc3a7f690061a79</t>
  </si>
  <si>
    <t>/Organization/Burse-Global-Ventures</t>
  </si>
  <si>
    <t>Burse Global Ventures</t>
  </si>
  <si>
    <t>http://www.burseglobalventures.com/</t>
  </si>
  <si>
    <t>Decatur</t>
  </si>
  <si>
    <t>/organization/ burst-com</t>
  </si>
  <si>
    <t>/ORGANIZATION/BURST-COM</t>
  </si>
  <si>
    <t>/funding-round/e07fb4d5a71725d78bda928ba4e32c19</t>
  </si>
  <si>
    <t>/Organization/Burst-Com</t>
  </si>
  <si>
    <t>Burst.com</t>
  </si>
  <si>
    <t>https://www.burst.com</t>
  </si>
  <si>
    <t>/organization/ burst-it</t>
  </si>
  <si>
    <t>/organization/burst-it</t>
  </si>
  <si>
    <t>/funding-round/ccfd9d0f316b061bb3103195371af227</t>
  </si>
  <si>
    <t>/Organization/Burst-It</t>
  </si>
  <si>
    <t>Burst.it</t>
  </si>
  <si>
    <t>http://www.burst.com</t>
  </si>
  <si>
    <t>/organization/ burst-online-entertainment</t>
  </si>
  <si>
    <t>/ORGANIZATION/BURST-ONLINE-ENTERTAINMENT</t>
  </si>
  <si>
    <t>/funding-round/592e61690cfc660ece6fe9b415f8eb1b</t>
  </si>
  <si>
    <t>/Organization/Burst-Online-Entertainment</t>
  </si>
  <si>
    <t>Burst Online Entertainment</t>
  </si>
  <si>
    <t>http://www.playonburst.com</t>
  </si>
  <si>
    <t>/organization/ burstiq</t>
  </si>
  <si>
    <t>/organization/burstiq</t>
  </si>
  <si>
    <t>/funding-round/9dd5d2bd82a1f39fc8fc75276314e77d</t>
  </si>
  <si>
    <t>/Organization/Burstiq</t>
  </si>
  <si>
    <t>burstIQ</t>
  </si>
  <si>
    <t>http://burstiq.com</t>
  </si>
  <si>
    <t>/organization/ burstly</t>
  </si>
  <si>
    <t>/ORGANIZATION/BURSTLY</t>
  </si>
  <si>
    <t>/funding-round/27f911b270e692a2e8b73464e83c64cd</t>
  </si>
  <si>
    <t>/Organization/Burstly</t>
  </si>
  <si>
    <t>Burstly</t>
  </si>
  <si>
    <t>http://www.burstly.com</t>
  </si>
  <si>
    <t>Advertising|Analytics|iPhone|Mobile Advertising</t>
  </si>
  <si>
    <t>/organization/burstly</t>
  </si>
  <si>
    <t>/funding-round/c60dec6b01834f329ac7df8777a22b27</t>
  </si>
  <si>
    <t>/organization/ burstmedia</t>
  </si>
  <si>
    <t>/ORGANIZATION/BURSTMEDIA</t>
  </si>
  <si>
    <t>/funding-round/5cd92d6c9c457d3e7341fe8a1507f98c</t>
  </si>
  <si>
    <t>/Organization/Burstmedia</t>
  </si>
  <si>
    <t>Burst Media</t>
  </si>
  <si>
    <t>http://www.burstmedia.com</t>
  </si>
  <si>
    <t>/organization/ burstpoint-networks</t>
  </si>
  <si>
    <t>/organization/burstpoint-networks</t>
  </si>
  <si>
    <t>/funding-round/99e7837fa9d5049f1d3a4ec44e53571c</t>
  </si>
  <si>
    <t>/Organization/Burstpoint-Networks</t>
  </si>
  <si>
    <t>BurstPoint Networks</t>
  </si>
  <si>
    <t>http://burstpoint.com</t>
  </si>
  <si>
    <t>/organization/ burt</t>
  </si>
  <si>
    <t>/ORGANIZATION/BURT</t>
  </si>
  <si>
    <t>/funding-round/17b6e87ceb65f22b8a62140e75169e1a</t>
  </si>
  <si>
    <t>/Organization/Burt</t>
  </si>
  <si>
    <t>Burt</t>
  </si>
  <si>
    <t>http://www.burtcorp.com</t>
  </si>
  <si>
    <t>Advertising|Analytics|Big Data|Business Intelligence|Services</t>
  </si>
  <si>
    <t>/organization/burt</t>
  </si>
  <si>
    <t>/funding-round/d196dfe3e9a41857a787afe0683cfd71</t>
  </si>
  <si>
    <t>/funding-round/f46aa964e86264bfad03450f702b635b</t>
  </si>
  <si>
    <t>/organization/ buru-buru</t>
  </si>
  <si>
    <t>/organization/buru-buru</t>
  </si>
  <si>
    <t>/funding-round/1e22bfd0485bd84bd78a880edd8d25a6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-BURU</t>
  </si>
  <si>
    <t>/funding-round/497daad1d2ee366c8db2feba31f92fd4</t>
  </si>
  <si>
    <t>/funding-round/ae63c52bcc4b8ba429f8021ce5238fda</t>
  </si>
  <si>
    <t>/organization/ burudaconcert</t>
  </si>
  <si>
    <t>/ORGANIZATION/BURUDACONCERT</t>
  </si>
  <si>
    <t>/funding-round/49fc0e29dd2bda294dfb2f6cc95d7a7c</t>
  </si>
  <si>
    <t>/Organization/Burudaconcert</t>
  </si>
  <si>
    <t>BurudaConcert</t>
  </si>
  <si>
    <t>http://burudaconcert.com/</t>
  </si>
  <si>
    <t>/organization/ bus-radio</t>
  </si>
  <si>
    <t>/organization/bus-radio</t>
  </si>
  <si>
    <t>/funding-round/d69ec76cf6cec66d3aa95b9dbce61266</t>
  </si>
  <si>
    <t>/Organization/Bus-Radio</t>
  </si>
  <si>
    <t>Bus Radio</t>
  </si>
  <si>
    <t>https://www.busradio.com</t>
  </si>
  <si>
    <t>/organization/ busap</t>
  </si>
  <si>
    <t>/ORGANIZATION/BUSAP</t>
  </si>
  <si>
    <t>/funding-round/2765824ede097ec4d25dd4a78ef648c1</t>
  </si>
  <si>
    <t>/Organization/Busap</t>
  </si>
  <si>
    <t>Busap</t>
  </si>
  <si>
    <t>http://www.bus-online.com.cn</t>
  </si>
  <si>
    <t>Nanchang</t>
  </si>
  <si>
    <t>/organization/busap</t>
  </si>
  <si>
    <t>/funding-round/797a49bd39c678f72861cbd32797dc60</t>
  </si>
  <si>
    <t>/organization/ busbud</t>
  </si>
  <si>
    <t>/ORGANIZATION/BUSBUD</t>
  </si>
  <si>
    <t>/funding-round/413ab29c692f41ed45fc2d0d05b15172</t>
  </si>
  <si>
    <t>/Organization/Busbud</t>
  </si>
  <si>
    <t>Busbud</t>
  </si>
  <si>
    <t>http://www.busbud.com</t>
  </si>
  <si>
    <t>Software|Travel</t>
  </si>
  <si>
    <t>/organization/busbud</t>
  </si>
  <si>
    <t>/funding-round/7f608ac6dcb15ade7313ea1acb6cc381</t>
  </si>
  <si>
    <t>/organization/ busca-corp</t>
  </si>
  <si>
    <t>/ORGANIZATION/BUSCA-CORP</t>
  </si>
  <si>
    <t>/funding-round/0eccbf27fafd0b04cf4c6a72ad38e5d4</t>
  </si>
  <si>
    <t>/Organization/Busca-Corp</t>
  </si>
  <si>
    <t>Busca Corp</t>
  </si>
  <si>
    <t>http://www.buscacorp.com</t>
  </si>
  <si>
    <t>Games|News|Reviews and Recommendations|Video Games</t>
  </si>
  <si>
    <t>/organization/busca-corp</t>
  </si>
  <si>
    <t>/funding-round/9f820fe937b6cb4f790e4f0de2b45435</t>
  </si>
  <si>
    <t>/funding-round/fb1040d1140be0cbd8e2fdf402dbbcda</t>
  </si>
  <si>
    <t>/organization/ buscador</t>
  </si>
  <si>
    <t>/organization/buscador</t>
  </si>
  <si>
    <t>/funding-round/c07140473c7e3456bfdd5939e5740639</t>
  </si>
  <si>
    <t>/Organization/Buscador</t>
  </si>
  <si>
    <t>Buscador - Safe Hiking App</t>
  </si>
  <si>
    <t>http://buscadorapp.com</t>
  </si>
  <si>
    <t>Apps|Outdoors</t>
  </si>
  <si>
    <t>/ORGANIZATION/BUSCADOR</t>
  </si>
  <si>
    <t>/funding-round/eb54aeea9039e221ec17c32e613f198e</t>
  </si>
  <si>
    <t>/organization/ buscaparking</t>
  </si>
  <si>
    <t>/organization/buscaparking</t>
  </si>
  <si>
    <t>/funding-round/fd57bdef5a8c38304173a8b0fc3e8b97</t>
  </si>
  <si>
    <t>/Organization/Buscaparking</t>
  </si>
  <si>
    <t>Buscaparking</t>
  </si>
  <si>
    <t>http://www.buscaparking.com</t>
  </si>
  <si>
    <t>Mobile Payments</t>
  </si>
  <si>
    <t>/organization/ buscape</t>
  </si>
  <si>
    <t>/ORGANIZATION/BUSCAPE</t>
  </si>
  <si>
    <t>/funding-round/4a9972e8f3bdc4b2a4520e698dd17e5c</t>
  </si>
  <si>
    <t>/Organization/Buscape</t>
  </si>
  <si>
    <t>Buscape</t>
  </si>
  <si>
    <t>http://www.buscape.com.br</t>
  </si>
  <si>
    <t>/organization/buscape</t>
  </si>
  <si>
    <t>/funding-round/65f22d5c0fdf934c988f5035d0855050</t>
  </si>
  <si>
    <t>13-06-2000</t>
  </si>
  <si>
    <t>/organization/ buscatucancha-com</t>
  </si>
  <si>
    <t>/ORGANIZATION/BUSCATUCANCHA-COM</t>
  </si>
  <si>
    <t>/funding-round/ef141e9ea03d3cca4df602ab81180599</t>
  </si>
  <si>
    <t>/Organization/Buscatucancha-Com</t>
  </si>
  <si>
    <t>Buscatucancha.com</t>
  </si>
  <si>
    <t>http://www.buscatucancha.com</t>
  </si>
  <si>
    <t>26-11-2010</t>
  </si>
  <si>
    <t>/organization/ buscoturno</t>
  </si>
  <si>
    <t>/organization/buscoturno</t>
  </si>
  <si>
    <t>/funding-round/b6064667d3b182545dbeca5d7e4a9eab</t>
  </si>
  <si>
    <t>/Organization/Buscoturno</t>
  </si>
  <si>
    <t>BuscoTurno</t>
  </si>
  <si>
    <t>http://www.buscoturno.com</t>
  </si>
  <si>
    <t>Dental|Doctors|Health and Wellness</t>
  </si>
  <si>
    <t>/organization/ busfor</t>
  </si>
  <si>
    <t>/ORGANIZATION/BUSFOR</t>
  </si>
  <si>
    <t>/funding-round/9e55f294a022a05177c7a3e5973863e9</t>
  </si>
  <si>
    <t>/Organization/Busfor</t>
  </si>
  <si>
    <t>Busfor</t>
  </si>
  <si>
    <t>http://corp.busfor.com/</t>
  </si>
  <si>
    <t>/organization/busfor</t>
  </si>
  <si>
    <t>/funding-round/fae6fa3bfbc3ea185282445e685053dc</t>
  </si>
  <si>
    <t>/organization/ bushido</t>
  </si>
  <si>
    <t>/ORGANIZATION/BUSHIDO</t>
  </si>
  <si>
    <t>/funding-round/61db0644f1792578eb71902f666787b3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 business-advisory-board-llc</t>
  </si>
  <si>
    <t>/organization/business-advisory-board-llc</t>
  </si>
  <si>
    <t>/funding-round/35fcce092f0da3db1311eaf3315052a3</t>
  </si>
  <si>
    <t>/Organization/Business-Advisory-Board-Llc</t>
  </si>
  <si>
    <t>Business Advisory Board LLC</t>
  </si>
  <si>
    <t>http://mybab.co</t>
  </si>
  <si>
    <t>Advice|Business Services|Consulting</t>
  </si>
  <si>
    <t>/organization/ business-agent</t>
  </si>
  <si>
    <t>/ORGANIZATION/BUSINESS-AGENT</t>
  </si>
  <si>
    <t>/funding-round/508ae35d0a95025032c9546e4dde2c51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agent</t>
  </si>
  <si>
    <t>/funding-round/f31a9bddc66ce8bdf031647c596204f8</t>
  </si>
  <si>
    <t>/organization/ business-box-ltd</t>
  </si>
  <si>
    <t>/ORGANIZATION/BUSINESS-BOX-LTD</t>
  </si>
  <si>
    <t>/funding-round/252508204497d7a44a7664de1349c956</t>
  </si>
  <si>
    <t>/Organization/Business-Box-Ltd</t>
  </si>
  <si>
    <t>Business Box Ltd</t>
  </si>
  <si>
    <t>http://businesbox.com/</t>
  </si>
  <si>
    <t>Accounting|Mobile|Software|Technology</t>
  </si>
  <si>
    <t>/organization/ business-capital</t>
  </si>
  <si>
    <t>/organization/business-capital</t>
  </si>
  <si>
    <t>/funding-round/31b64abdf9ad6f93557ba1a0a3216b62</t>
  </si>
  <si>
    <t>/Organization/Business-Capital</t>
  </si>
  <si>
    <t>Business Capital</t>
  </si>
  <si>
    <t>http://bizcap.com</t>
  </si>
  <si>
    <t>/organization/ business-combined</t>
  </si>
  <si>
    <t>/ORGANIZATION/BUSINESS-COMBINED</t>
  </si>
  <si>
    <t>/funding-round/784c726f5defc4a43618b3b7a54a5890</t>
  </si>
  <si>
    <t>/Organization/Business-Combined</t>
  </si>
  <si>
    <t>Business Combined</t>
  </si>
  <si>
    <t>Olympia</t>
  </si>
  <si>
    <t>/organization/ business-e-via-italy</t>
  </si>
  <si>
    <t>/organization/business-e-via-italy</t>
  </si>
  <si>
    <t>/funding-round/37f8e5285d92f7c4683d94bb8ffbe63e</t>
  </si>
  <si>
    <t>/Organization/Business-E-Via-Italy</t>
  </si>
  <si>
    <t>Business e via Italy</t>
  </si>
  <si>
    <t>Business Services|Small and Medium Businesses|Startups</t>
  </si>
  <si>
    <t>/organization/ business-engine</t>
  </si>
  <si>
    <t>/ORGANIZATION/BUSINESS-ENGINE</t>
  </si>
  <si>
    <t>/funding-round/70625e0eb090ff12f7367a6a2b448b68</t>
  </si>
  <si>
    <t>/Organization/Business-Engine</t>
  </si>
  <si>
    <t>Business Engine</t>
  </si>
  <si>
    <t>/organization/ business-entity-search-llc</t>
  </si>
  <si>
    <t>/organization/business-entity-search-llc</t>
  </si>
  <si>
    <t>/funding-round/dfca4a2e9deda88b8960262c84f0d4d8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 business-exchange</t>
  </si>
  <si>
    <t>/ORGANIZATION/BUSINESS-EXCHANGE</t>
  </si>
  <si>
    <t>/funding-round/17c19696eb16ddbefc7145ec6f31ff4a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 business-horizons-lco</t>
  </si>
  <si>
    <t>/organization/business-horizons-lco</t>
  </si>
  <si>
    <t>/funding-round/f190e77cadb0c279f7e0b26b86443c3e</t>
  </si>
  <si>
    <t>/Organization/Business-Horizons-Lco</t>
  </si>
  <si>
    <t>Business Horizons LCO</t>
  </si>
  <si>
    <t>Trading|Transportation</t>
  </si>
  <si>
    <t>Trading</t>
  </si>
  <si>
    <t>/organization/ business-insider</t>
  </si>
  <si>
    <t>/ORGANIZATION/BUSINESS-INSIDER</t>
  </si>
  <si>
    <t>/funding-round/2048d179c383feb5417e6936bec1bde1</t>
  </si>
  <si>
    <t>/Organization/Business-Insider</t>
  </si>
  <si>
    <t>Business Insider</t>
  </si>
  <si>
    <t>http://www.businessinsider.com</t>
  </si>
  <si>
    <t>/organization/business-insider</t>
  </si>
  <si>
    <t>/funding-round/49103f72044101d7efc1a67a88094f0f</t>
  </si>
  <si>
    <t>/funding-round/4b9e4dce5e4dcc13051a455eb86f8e0c</t>
  </si>
  <si>
    <t>/funding-round/544d4f56f96a40f902858d7c12b2cd21</t>
  </si>
  <si>
    <t>/funding-round/9b16428944bc69b8d7a114757452cdec</t>
  </si>
  <si>
    <t>/funding-round/c0991895688706824b883400a3449898</t>
  </si>
  <si>
    <t>/funding-round/f8f7a52b472de680036f055581e2daf5</t>
  </si>
  <si>
    <t>/organization/ business-intelligence-international</t>
  </si>
  <si>
    <t>/organization/business-intelligence-international</t>
  </si>
  <si>
    <t>/funding-round/100c465e837830584f303b5af24de1b9</t>
  </si>
  <si>
    <t>/Organization/Business-Intelligence-International</t>
  </si>
  <si>
    <t>BUSINESS INTELLIGENCE INTERNATIONAL</t>
  </si>
  <si>
    <t>/ORGANIZATION/BUSINESS-INTELLIGENCE-INTERNATIONAL</t>
  </si>
  <si>
    <t>/funding-round/e2215bd809a34fd0e015aad5a6a342ad</t>
  </si>
  <si>
    <t>/organization/ business-lab</t>
  </si>
  <si>
    <t>/organization/business-lab</t>
  </si>
  <si>
    <t>/funding-round/84e3a67a5b7fe8609a06966f5bb22d11</t>
  </si>
  <si>
    <t>/Organization/Business-Lab</t>
  </si>
  <si>
    <t>Business Lab</t>
  </si>
  <si>
    <t>http://www.businesslabinc.com</t>
  </si>
  <si>
    <t>/organization/ business-monitor</t>
  </si>
  <si>
    <t>/ORGANIZATION/BUSINESS-MONITOR</t>
  </si>
  <si>
    <t>/funding-round/540866f05b9407116624e7d6f0e7e5bb</t>
  </si>
  <si>
    <t>/Organization/Business-Monitor</t>
  </si>
  <si>
    <t>Business Monitor International</t>
  </si>
  <si>
    <t>http://www.businessmonitor.com</t>
  </si>
  <si>
    <t>/organization/ business-only-broadband</t>
  </si>
  <si>
    <t>/organization/business-only-broadband</t>
  </si>
  <si>
    <t>/funding-round/6be045f49f0366f4445fc684f7e6aa1e</t>
  </si>
  <si>
    <t>/Organization/Business-Only-Broadband</t>
  </si>
  <si>
    <t>Business Only Broadband</t>
  </si>
  <si>
    <t>http://www.bobbroadband.com</t>
  </si>
  <si>
    <t>Westmont</t>
  </si>
  <si>
    <t>/organization/ business-owners-advantage</t>
  </si>
  <si>
    <t>/ORGANIZATION/BUSINESS-OWNERS-ADVANTAGE</t>
  </si>
  <si>
    <t>/funding-round/930a2d57844286eab1e4e3ecd2891979</t>
  </si>
  <si>
    <t>/Organization/Business-Owners-Advantage</t>
  </si>
  <si>
    <t>Deductr</t>
  </si>
  <si>
    <t>http://deductr.com/home</t>
  </si>
  <si>
    <t>Accounting|Software</t>
  </si>
  <si>
    <t>/organization/business-owners-advantage</t>
  </si>
  <si>
    <t>/funding-round/c501a01503d572d2c3c89ed2a00e9960</t>
  </si>
  <si>
    <t>/organization/ business-propulsion-systems</t>
  </si>
  <si>
    <t>/ORGANIZATION/BUSINESS-PROPULSION-SYSTEMS</t>
  </si>
  <si>
    <t>/funding-round/bf4076229606fc01428553232244bfd8</t>
  </si>
  <si>
    <t>/Organization/Business-Propulsion-Systems</t>
  </si>
  <si>
    <t>Resolver</t>
  </si>
  <si>
    <t>http://www.resolverGRC.com</t>
  </si>
  <si>
    <t>/organization/business-propulsion-systems</t>
  </si>
  <si>
    <t>/funding-round/c11023d3202869028afe571f88cb8cd6</t>
  </si>
  <si>
    <t>/organization/ business-texter</t>
  </si>
  <si>
    <t>/ORGANIZATION/BUSINESS-TEXTER</t>
  </si>
  <si>
    <t>/funding-round/79cc7bad8d7a69fc22e8a07ae789901d</t>
  </si>
  <si>
    <t>/Organization/Business-Texter</t>
  </si>
  <si>
    <t>Business Texter</t>
  </si>
  <si>
    <t>http://businesstexter.com</t>
  </si>
  <si>
    <t>/organization/ businesscard2</t>
  </si>
  <si>
    <t>/organization/businesscard2</t>
  </si>
  <si>
    <t>/funding-round/a344e030cdaa4b678f2c4b7f52aeb8e9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CARD2</t>
  </si>
  <si>
    <t>/funding-round/c5ac05c971818d2f8b5bbfa4f3dbd9dc</t>
  </si>
  <si>
    <t>/funding-round/d26c33e10102cc329d842a9c10987262</t>
  </si>
  <si>
    <t>/organization/ businesselite</t>
  </si>
  <si>
    <t>/ORGANIZATION/BUSINESSELITE</t>
  </si>
  <si>
    <t>/funding-round/d897dd7d45c3e01eaec296f316bed0f6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 businesset</t>
  </si>
  <si>
    <t>/organization/businesset</t>
  </si>
  <si>
    <t>/funding-round/80ca3aaec7ab9a182afac0519ef40723</t>
  </si>
  <si>
    <t>/Organization/Businesset</t>
  </si>
  <si>
    <t>Businesset</t>
  </si>
  <si>
    <t>https://www.businesset.com/</t>
  </si>
  <si>
    <t>B2B|Online Shopping</t>
  </si>
  <si>
    <t>/organization/ busportal</t>
  </si>
  <si>
    <t>/ORGANIZATION/BUSPORTAL</t>
  </si>
  <si>
    <t>/funding-round/4f970bf124e3a292567a11c40dd6ffc8</t>
  </si>
  <si>
    <t>/Organization/Busportal</t>
  </si>
  <si>
    <t>Busportal</t>
  </si>
  <si>
    <t>http://www.busportal.pe</t>
  </si>
  <si>
    <t>Comparison Shopping|E-Commerce|Transportation|Travel</t>
  </si>
  <si>
    <t>/organization/busportal</t>
  </si>
  <si>
    <t>/funding-round/a644df5ae442a7c69b85595762776e4c</t>
  </si>
  <si>
    <t>/organization/ buster</t>
  </si>
  <si>
    <t>/ORGANIZATION/BUSTER</t>
  </si>
  <si>
    <t>/funding-round/599559830df628ad230f6009b18d541b</t>
  </si>
  <si>
    <t>/Organization/Buster</t>
  </si>
  <si>
    <t>Buster</t>
  </si>
  <si>
    <t>http://www.buster.com</t>
  </si>
  <si>
    <t>CRM|Limousines|Public Transportation|Technology|Transportation</t>
  </si>
  <si>
    <t>/organization/buster</t>
  </si>
  <si>
    <t>/funding-round/be095b4252f687383d0200888db5005e</t>
  </si>
  <si>
    <t>/organization/ bustle</t>
  </si>
  <si>
    <t>/ORGANIZATION/BUSTLE</t>
  </si>
  <si>
    <t>/funding-round/9db811b1ed9f3b9a6f53e544fa0d6be4</t>
  </si>
  <si>
    <t>/Organization/Bustle</t>
  </si>
  <si>
    <t>Bustle</t>
  </si>
  <si>
    <t>http://bustle.com</t>
  </si>
  <si>
    <t>/organization/bustle</t>
  </si>
  <si>
    <t>/funding-round/bcf0e4328e006e0b895a4288b58c8ba7</t>
  </si>
  <si>
    <t>/funding-round/f18a603e867b7268442585717b9484c6</t>
  </si>
  <si>
    <t>/organization/ bustos-media</t>
  </si>
  <si>
    <t>/organization/bustos-media</t>
  </si>
  <si>
    <t>/funding-round/b47638af6d1dee757aeca83b7ca2f9a5</t>
  </si>
  <si>
    <t>24-09-2004</t>
  </si>
  <si>
    <t>/Organization/Bustos-Media</t>
  </si>
  <si>
    <t>Bustos Media</t>
  </si>
  <si>
    <t>http://www.bustosmedia.com/</t>
  </si>
  <si>
    <t>Internet Radio Market|Media|Services</t>
  </si>
  <si>
    <t>/organization/ busuu</t>
  </si>
  <si>
    <t>/ORGANIZATION/BUSUU</t>
  </si>
  <si>
    <t>/funding-round/2f248430ea03fef22e4543806bfe3243</t>
  </si>
  <si>
    <t>/Organization/Busuu</t>
  </si>
  <si>
    <t>Busuu</t>
  </si>
  <si>
    <t>http://www.busuu.com</t>
  </si>
  <si>
    <t>EdTech|Education|Language Learning|Social Media|Social Network Media</t>
  </si>
  <si>
    <t>/organization/busuu</t>
  </si>
  <si>
    <t>/funding-round/4e77065d84035672e37d927a5e6dc64c</t>
  </si>
  <si>
    <t>/funding-round/6e0aa07e1f28207534401fbf79d6c831</t>
  </si>
  <si>
    <t>/funding-round/7e0a4cb0edd64fb1ca81f46cebd988b3</t>
  </si>
  <si>
    <t>/organization/ busy-moos</t>
  </si>
  <si>
    <t>/ORGANIZATION/BUSY-MOOS</t>
  </si>
  <si>
    <t>/funding-round/20206ae921b7aa55dda7c1c426c3df68</t>
  </si>
  <si>
    <t>/Organization/Busy-Moos</t>
  </si>
  <si>
    <t>Busy Moos</t>
  </si>
  <si>
    <t>http://www.busymoos.com/</t>
  </si>
  <si>
    <t>Social Commerce|Software|Women</t>
  </si>
  <si>
    <t>/organization/ busy-street</t>
  </si>
  <si>
    <t>/organization/busy-street</t>
  </si>
  <si>
    <t>/funding-round/3f6c96c3c397cf1ddfc0f553457cb83f</t>
  </si>
  <si>
    <t>/Organization/Busy-Street</t>
  </si>
  <si>
    <t>Busy Street</t>
  </si>
  <si>
    <t>http://www.busy.st</t>
  </si>
  <si>
    <t>Location Based Services|Real Time|Search</t>
  </si>
  <si>
    <t>/ORGANIZATION/BUSY-STREET</t>
  </si>
  <si>
    <t>/funding-round/78ef9f6585e73c5e90022373c552561f</t>
  </si>
  <si>
    <t>/organization/ busyevent</t>
  </si>
  <si>
    <t>/organization/busyevent</t>
  </si>
  <si>
    <t>/funding-round/3ba45dcefbcd42373e768cfc37bc68aa</t>
  </si>
  <si>
    <t>/Organization/Busyevent</t>
  </si>
  <si>
    <t>BusyEvent</t>
  </si>
  <si>
    <t>http://www.busyevent.com</t>
  </si>
  <si>
    <t>CRM|Events|Lead Management|Mobile</t>
  </si>
  <si>
    <t>/ORGANIZATION/BUSYEVENT</t>
  </si>
  <si>
    <t>/funding-round/4cb4edb7f8a3a040960fc3d31558382a</t>
  </si>
  <si>
    <t>/funding-round/9a1c40b80decd25b4082cc2e791eba5b</t>
  </si>
  <si>
    <t>/funding-round/c35b3a615496e44182f8aece5b75203b</t>
  </si>
  <si>
    <t>/funding-round/ff1243104b5bdd35602e3c2b006a520f</t>
  </si>
  <si>
    <t>/organization/ busyflow</t>
  </si>
  <si>
    <t>/ORGANIZATION/BUSYFLOW</t>
  </si>
  <si>
    <t>/funding-round/ba5712fb36b1f8a11293f521b658580c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/organization/ busylife-software</t>
  </si>
  <si>
    <t>/organization/busylife-software</t>
  </si>
  <si>
    <t>/funding-round/e53425a784b189a99eae1c15fb49b050</t>
  </si>
  <si>
    <t>/Organization/Busylife-Software</t>
  </si>
  <si>
    <t>BusyLife Software</t>
  </si>
  <si>
    <t>http://www.qwikcart.com/</t>
  </si>
  <si>
    <t>/organization/ butcherbox</t>
  </si>
  <si>
    <t>/ORGANIZATION/BUTCHERBOX</t>
  </si>
  <si>
    <t>/funding-round/92823b9811bf6b392fe18ae8a0e91513</t>
  </si>
  <si>
    <t>/Organization/Butcherbox</t>
  </si>
  <si>
    <t>ButcherBox</t>
  </si>
  <si>
    <t>https://www.kickstarter.com/projects/butcherbox/butcherbox-open-your-door-to-healthy-100-grass-fed</t>
  </si>
  <si>
    <t>/organization/ butchers-bicycles</t>
  </si>
  <si>
    <t>/organization/butchers-bicycles</t>
  </si>
  <si>
    <t>/funding-round/7a73f87330cff32ac4fcff0500317475</t>
  </si>
  <si>
    <t>/Organization/Butchers-Bicycles</t>
  </si>
  <si>
    <t>Butchers &amp; Bicycles</t>
  </si>
  <si>
    <t>http://www.butchersandbicycles.com/</t>
  </si>
  <si>
    <t>/organization/ butler-healthcare</t>
  </si>
  <si>
    <t>/ORGANIZATION/BUTLER-HEALTHCARE</t>
  </si>
  <si>
    <t>/funding-round/0a28e954c9758a0ba16051fefd1181d0</t>
  </si>
  <si>
    <t>/Organization/Butler-Healthcare</t>
  </si>
  <si>
    <t>Butler Healthcare</t>
  </si>
  <si>
    <t>http://www.butlerhealthcare.org/</t>
  </si>
  <si>
    <t>El Paso</t>
  </si>
  <si>
    <t>/organization/ butlr</t>
  </si>
  <si>
    <t>/organization/butlr</t>
  </si>
  <si>
    <t>/funding-round/65624e3992352cc8dba7aee37ef618c1</t>
  </si>
  <si>
    <t>/Organization/Butlr</t>
  </si>
  <si>
    <t>Butlr</t>
  </si>
  <si>
    <t>http://www.butlr.com</t>
  </si>
  <si>
    <t>/organization/ butlur</t>
  </si>
  <si>
    <t>/ORGANIZATION/BUTLUR</t>
  </si>
  <si>
    <t>/funding-round/0ed82f9ba6b88177cd3e1fe1a3f7ca51</t>
  </si>
  <si>
    <t>/Organization/Butlur</t>
  </si>
  <si>
    <t>BUTLUR</t>
  </si>
  <si>
    <t>http://BUTLUR.com</t>
  </si>
  <si>
    <t>/organization/ butter-systems</t>
  </si>
  <si>
    <t>/organization/butter-systems</t>
  </si>
  <si>
    <t>/funding-round/37f1a22c69ba2a955ceeb9dfda579f0f</t>
  </si>
  <si>
    <t>/Organization/Butter-Systems</t>
  </si>
  <si>
    <t>Butter Systems</t>
  </si>
  <si>
    <t>http://buttersystems.com</t>
  </si>
  <si>
    <t>/ORGANIZATION/BUTTER-SYSTEMS</t>
  </si>
  <si>
    <t>/funding-round/88060d5baeca47ece1fec9b88a808b2a</t>
  </si>
  <si>
    <t>/funding-round/c84e9b1b1dbc3953ac7d8afa4f05efa1</t>
  </si>
  <si>
    <t>/organization/ buttercoin</t>
  </si>
  <si>
    <t>/ORGANIZATION/BUTTERCOIN</t>
  </si>
  <si>
    <t>/funding-round/6c8010376248edf6c620dfa740ffeacf</t>
  </si>
  <si>
    <t>/Organization/Buttercoin</t>
  </si>
  <si>
    <t>Buttercoin</t>
  </si>
  <si>
    <t>http://buttercoin.com</t>
  </si>
  <si>
    <t>Bitcoin|Software</t>
  </si>
  <si>
    <t>/organization/buttercoin</t>
  </si>
  <si>
    <t>/funding-round/febf468588c91465a293b30ec73cb099</t>
  </si>
  <si>
    <t>/organization/ butterfleye-inc</t>
  </si>
  <si>
    <t>/ORGANIZATION/BUTTERFLEYE-INC</t>
  </si>
  <si>
    <t>/funding-round/ca5469f836ada870fada649855defd98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eye-inc</t>
  </si>
  <si>
    <t>/funding-round/cf9d4dd899a281387eeb936d6aef40ef</t>
  </si>
  <si>
    <t>/funding-round/fb01d23f9f5c0be5fb191ac7a85cf304</t>
  </si>
  <si>
    <t>/organization/ butterfly-2</t>
  </si>
  <si>
    <t>/organization/butterfly-2</t>
  </si>
  <si>
    <t>/funding-round/1fccc29780f27dab358c5abc87f0633f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2</t>
  </si>
  <si>
    <t>/funding-round/3b06fd941ecb37f8afbe9d03ed73821c</t>
  </si>
  <si>
    <t>/organization/ butterfly-health</t>
  </si>
  <si>
    <t>/organization/butterfly-health</t>
  </si>
  <si>
    <t>/funding-round/4292f973a80539f52b6e53ebd1024aeb</t>
  </si>
  <si>
    <t>/Organization/Butterfly-Health</t>
  </si>
  <si>
    <t>Butterfly Health</t>
  </si>
  <si>
    <t>http://www.butterfly.com</t>
  </si>
  <si>
    <t>/ORGANIZATION/BUTTERFLY-HEALTH</t>
  </si>
  <si>
    <t>/funding-round/c3cb93ce4d739baf0d469acde5381d05</t>
  </si>
  <si>
    <t>/organization/ butterfly-network</t>
  </si>
  <si>
    <t>/organization/butterfly-network</t>
  </si>
  <si>
    <t>/funding-round/6c7a9aa431b25b6329178546cbf0b783</t>
  </si>
  <si>
    <t>/Organization/Butterfly-Network</t>
  </si>
  <si>
    <t>Butterfly Network</t>
  </si>
  <si>
    <t>https://www.butterflynetinc.com/</t>
  </si>
  <si>
    <t>/organization/ butterflyapp</t>
  </si>
  <si>
    <t>/ORGANIZATION/BUTTERFLYAPP</t>
  </si>
  <si>
    <t>/funding-round/fad953d06f9db2e929aa17f52eecff21</t>
  </si>
  <si>
    <t>/Organization/Butterflyapp</t>
  </si>
  <si>
    <t>butterflyapp</t>
  </si>
  <si>
    <t>http://www.butterflyapp.net/</t>
  </si>
  <si>
    <t>/organization/ button</t>
  </si>
  <si>
    <t>/organization/button</t>
  </si>
  <si>
    <t>/funding-round/a6f0586fb356bfd7983414fbef8343bb</t>
  </si>
  <si>
    <t>/Organization/Button</t>
  </si>
  <si>
    <t>Button</t>
  </si>
  <si>
    <t>http://www.usebutton.com/</t>
  </si>
  <si>
    <t>/ORGANIZATION/BUTTON</t>
  </si>
  <si>
    <t>/funding-round/e2470c6537bbab30ded0a17b3d17aa70</t>
  </si>
  <si>
    <t>/organization/ button-brew-house</t>
  </si>
  <si>
    <t>/organization/button-brew-house</t>
  </si>
  <si>
    <t>/funding-round/ef6baa590574f1b4703fe85346447b7a</t>
  </si>
  <si>
    <t>/Organization/Button-Brew-House</t>
  </si>
  <si>
    <t>Button Brew House</t>
  </si>
  <si>
    <t>http://www.buttonbrew.com/</t>
  </si>
  <si>
    <t>Brewing|Craft Beer|Startups</t>
  </si>
  <si>
    <t>/organization/ buuteeq</t>
  </si>
  <si>
    <t>/ORGANIZATION/BUUTEEQ</t>
  </si>
  <si>
    <t>/funding-round/226f7f69d3280e986e4c53226a23004e</t>
  </si>
  <si>
    <t>/Organization/Buuteeq</t>
  </si>
  <si>
    <t>buuteeq</t>
  </si>
  <si>
    <t>http://www.buuteeq.com</t>
  </si>
  <si>
    <t>Advertising|Hospitality|Hotels</t>
  </si>
  <si>
    <t>/organization/buuteeq</t>
  </si>
  <si>
    <t>/funding-round/3de7f9ba9c08b043fe1c550f332e93ed</t>
  </si>
  <si>
    <t>/funding-round/56875dc6bad9043a9fc7337d95acb2c2</t>
  </si>
  <si>
    <t>/funding-round/74abe807a69665d050d56393cc712609</t>
  </si>
  <si>
    <t>/funding-round/e580eab290c8129efa3b6de81c87f925</t>
  </si>
  <si>
    <t>/organization/ bux</t>
  </si>
  <si>
    <t>/organization/bux</t>
  </si>
  <si>
    <t>/funding-round/14164045ea193430c763d96d42b10b87</t>
  </si>
  <si>
    <t>/Organization/Bux</t>
  </si>
  <si>
    <t>BUX</t>
  </si>
  <si>
    <t>http://getbux.com</t>
  </si>
  <si>
    <t>Educational Games|Financial Services|Mobile Games|Stock Exchanges|Trading</t>
  </si>
  <si>
    <t>/ORGANIZATION/BUX</t>
  </si>
  <si>
    <t>/funding-round/6f0e65a28f8a04c05376230b5a711eca</t>
  </si>
  <si>
    <t>/funding-round/c5cf1430d894b763c3abfdc12990c462</t>
  </si>
  <si>
    <t>/funding-round/e717337f03fdaf4d8b8cfcddbbd014a8</t>
  </si>
  <si>
    <t>/organization/ bux180</t>
  </si>
  <si>
    <t>/organization/bux180</t>
  </si>
  <si>
    <t>/funding-round/9e240a845300f3b690140a2bbabf5c35</t>
  </si>
  <si>
    <t>/Organization/Bux180</t>
  </si>
  <si>
    <t>Bux180</t>
  </si>
  <si>
    <t>http://bux180.com</t>
  </si>
  <si>
    <t>/organization/ buxfer</t>
  </si>
  <si>
    <t>/ORGANIZATION/BUXFER</t>
  </si>
  <si>
    <t>/funding-round/44f81647172b94f6d83c0f305acb7d7d</t>
  </si>
  <si>
    <t>/Organization/Buxfer</t>
  </si>
  <si>
    <t>Buxfer</t>
  </si>
  <si>
    <t>http://www.buxfer.com</t>
  </si>
  <si>
    <t>/organization/buxfer</t>
  </si>
  <si>
    <t>/funding-round/da45ae6ff8cd8291313d0d65ae6535f4</t>
  </si>
  <si>
    <t>/organization/ buy-auto-parts</t>
  </si>
  <si>
    <t>/ORGANIZATION/BUY-AUTO-PARTS</t>
  </si>
  <si>
    <t>/funding-round/b49596f4fdd79c18d1731fcd72746e74</t>
  </si>
  <si>
    <t>/Organization/Buy-Auto-Parts</t>
  </si>
  <si>
    <t>Buy Auto Parts</t>
  </si>
  <si>
    <t>http://buyautoparts.com</t>
  </si>
  <si>
    <t>/organization/ buy-box</t>
  </si>
  <si>
    <t>/organization/buy-box</t>
  </si>
  <si>
    <t>/funding-round/61d7ff0ff023f884c5fa624a609dc0da</t>
  </si>
  <si>
    <t>/Organization/Buy-Box</t>
  </si>
  <si>
    <t>BUY.BOX</t>
  </si>
  <si>
    <t>http://buybox.pl</t>
  </si>
  <si>
    <t>/organization/ buy-buy-tea</t>
  </si>
  <si>
    <t>/ORGANIZATION/BUY-BUY-TEA</t>
  </si>
  <si>
    <t>/funding-round/a2c77e6b9cc7ffe11f056a3c93393181</t>
  </si>
  <si>
    <t>/Organization/Buy-Buy-Tea</t>
  </si>
  <si>
    <t>Buy buy tea</t>
  </si>
  <si>
    <t>http://www.maimaicha.com/</t>
  </si>
  <si>
    <t>/organization/ buy-fresh-produce-inc</t>
  </si>
  <si>
    <t>/organization/buy-fresh-produce-inc</t>
  </si>
  <si>
    <t>/funding-round/558ae5425ec5dd8347e048811228fe8f</t>
  </si>
  <si>
    <t>/Organization/Buy-Fresh-Produce-Inc</t>
  </si>
  <si>
    <t>Buy Fresh Produce Inc</t>
  </si>
  <si>
    <t>http://www.buyfreshproduceinc.com/</t>
  </si>
  <si>
    <t>/organization/ buy-it</t>
  </si>
  <si>
    <t>/ORGANIZATION/BUY-IT</t>
  </si>
  <si>
    <t>/funding-round/c3eaaca4597d7c0f66f338a96481c40f</t>
  </si>
  <si>
    <t>/Organization/Buy-It</t>
  </si>
  <si>
    <t>Buy It</t>
  </si>
  <si>
    <t>http://www.buyit.es/</t>
  </si>
  <si>
    <t>Comparison Shopping|Fashion|Mobile</t>
  </si>
  <si>
    <t>/organization/ buy-local-canada</t>
  </si>
  <si>
    <t>/organization/buy-local-canada</t>
  </si>
  <si>
    <t>/funding-round/7424f988de7050bef2522efa23672a34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 buy-on-social</t>
  </si>
  <si>
    <t>/ORGANIZATION/BUY-ON-SOCIAL</t>
  </si>
  <si>
    <t>/funding-round/e98a81e0126cc3c079fb50d2ca329337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 buy-sell-rent-asia</t>
  </si>
  <si>
    <t>/organization/buy-sell-rent-asia</t>
  </si>
  <si>
    <t>/funding-round/bf599cbb77e73a5689bc1b47e5ff2a2f</t>
  </si>
  <si>
    <t>/Organization/Buy-Sell-Rent-Asia</t>
  </si>
  <si>
    <t>buy-sell-rent.asia</t>
  </si>
  <si>
    <t>http://www.buy-sell-rent.asia</t>
  </si>
  <si>
    <t>Marketing Automation|Real Estate</t>
  </si>
  <si>
    <t>/organization/ buy-with-fetch</t>
  </si>
  <si>
    <t>/ORGANIZATION/BUY-WITH-FETCH</t>
  </si>
  <si>
    <t>/funding-round/3a68659c0c41a22a1ea01ab59dea3bf5</t>
  </si>
  <si>
    <t>/Organization/Buy-With-Fetch</t>
  </si>
  <si>
    <t>Buy With Fetch</t>
  </si>
  <si>
    <t>http://www.buywithfetch.com</t>
  </si>
  <si>
    <t>Apps|E-Commerce|Mobile Commerce</t>
  </si>
  <si>
    <t>/organization/ buyanihan</t>
  </si>
  <si>
    <t>/organization/buyanihan</t>
  </si>
  <si>
    <t>/funding-round/76500f595ff6fd6cabe6685c9602086d</t>
  </si>
  <si>
    <t>/Organization/Buyanihan</t>
  </si>
  <si>
    <t>Buyanihan</t>
  </si>
  <si>
    <t>http://www.buyanihan.com</t>
  </si>
  <si>
    <t>Coupons|E-Commerce|Group Buying</t>
  </si>
  <si>
    <t>/organization/ buyapowa</t>
  </si>
  <si>
    <t>/ORGANIZATION/BUYAPOWA</t>
  </si>
  <si>
    <t>/funding-round/b848bdcb39fc4819f675f4ee119fb41f</t>
  </si>
  <si>
    <t>/Organization/Buyapowa</t>
  </si>
  <si>
    <t>Buyapowa</t>
  </si>
  <si>
    <t>http://www.buyapowa.com</t>
  </si>
  <si>
    <t>/organization/buyapowa</t>
  </si>
  <si>
    <t>/funding-round/fb2a6a7de9f1f89cc706e490b5134585</t>
  </si>
  <si>
    <t>/organization/ buyatab-online-inc</t>
  </si>
  <si>
    <t>/ORGANIZATION/BUYATAB-ONLINE-INC</t>
  </si>
  <si>
    <t>/funding-round/00cb31e9bcbf0ba5c1a573fa5775ff49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 buybox</t>
  </si>
  <si>
    <t>/organization/buybox</t>
  </si>
  <si>
    <t>/funding-round/21a195f1c88a66b4da79634a0105ecc0</t>
  </si>
  <si>
    <t>/Organization/Buybox</t>
  </si>
  <si>
    <t>BuyBox</t>
  </si>
  <si>
    <t>http://www.buybox.net</t>
  </si>
  <si>
    <t>E-Commerce|Enterprise Software|Payments|Social Commerce</t>
  </si>
  <si>
    <t>/organization/ buycode</t>
  </si>
  <si>
    <t>/ORGANIZATION/BUYCODE</t>
  </si>
  <si>
    <t>/funding-round/4e4a3b66ec53a7f45ace3e002bc9e20e</t>
  </si>
  <si>
    <t>/Organization/Buycode</t>
  </si>
  <si>
    <t>Pounce</t>
  </si>
  <si>
    <t>http://www.pounce.mobi</t>
  </si>
  <si>
    <t>Bridging Online and Offline|E-Commerce|Mobile Commerce|Mobile Payments</t>
  </si>
  <si>
    <t>/organization/ buyercurious</t>
  </si>
  <si>
    <t>/organization/buyercurious</t>
  </si>
  <si>
    <t>/funding-round/07b6fc81305bcc545c2474140e886079</t>
  </si>
  <si>
    <t>/Organization/Buyercurious</t>
  </si>
  <si>
    <t>BuyerCurious</t>
  </si>
  <si>
    <t>http://www.buyercurious.com</t>
  </si>
  <si>
    <t>/organization/ buyermls</t>
  </si>
  <si>
    <t>/ORGANIZATION/BUYERMLS</t>
  </si>
  <si>
    <t>/funding-round/95a5392f09fa06c6a6775b5dee17351b</t>
  </si>
  <si>
    <t>/Organization/Buyermls</t>
  </si>
  <si>
    <t>BuyerMLS</t>
  </si>
  <si>
    <t>http://www.BuyerMLS.com</t>
  </si>
  <si>
    <t>/organization/ buyerquest</t>
  </si>
  <si>
    <t>/organization/buyerquest</t>
  </si>
  <si>
    <t>/funding-round/06574a688619e7989aa8422783f3253b</t>
  </si>
  <si>
    <t>/Organization/Buyerquest</t>
  </si>
  <si>
    <t>BuyerQuest</t>
  </si>
  <si>
    <t>http://www.buyerquest.com</t>
  </si>
  <si>
    <t>Cloud Infrastructure|Enterprise Software|Procurement|SaaS</t>
  </si>
  <si>
    <t>/ORGANIZATION/BUYERQUEST</t>
  </si>
  <si>
    <t>/funding-round/16be692c7273e0bd3db489b51b4d8a76</t>
  </si>
  <si>
    <t>/funding-round/96c34ae8985ef074d00fd6bd229deae9</t>
  </si>
  <si>
    <t>/organization/ buyers-edge</t>
  </si>
  <si>
    <t>/ORGANIZATION/BUYERS-EDGE</t>
  </si>
  <si>
    <t>/funding-round/f9469ffb4e00a95ebb33c4cdd3d9c453</t>
  </si>
  <si>
    <t>/Organization/Buyers-Edge</t>
  </si>
  <si>
    <t>Buyers Edge</t>
  </si>
  <si>
    <t>http://www.buyersedgeuk.com</t>
  </si>
  <si>
    <t>/organization/ buyfi</t>
  </si>
  <si>
    <t>/organization/buyfi</t>
  </si>
  <si>
    <t>/funding-round/1be748654035a9ac75269d7612f6a3dc</t>
  </si>
  <si>
    <t>/Organization/Buyfi</t>
  </si>
  <si>
    <t>BuyFi</t>
  </si>
  <si>
    <t>http://buyfi.com</t>
  </si>
  <si>
    <t>E-Commerce|Payments|Retail</t>
  </si>
  <si>
    <t>/organization/ buyfresco</t>
  </si>
  <si>
    <t>/ORGANIZATION/BUYFRESCO</t>
  </si>
  <si>
    <t>/funding-round/81a685eed9c83ff173227af28e7e75da</t>
  </si>
  <si>
    <t>/Organization/Buyfresco</t>
  </si>
  <si>
    <t>BuyFresco</t>
  </si>
  <si>
    <t>https://www.buyfresco.com/</t>
  </si>
  <si>
    <t>/organization/ buyhatke</t>
  </si>
  <si>
    <t>/organization/buyhatke</t>
  </si>
  <si>
    <t>/funding-round/ed936df3f8e39821fb434bdd45cadadd</t>
  </si>
  <si>
    <t>/Organization/Buyhatke</t>
  </si>
  <si>
    <t>BuyHatke</t>
  </si>
  <si>
    <t>http://compare.buyhatke.com</t>
  </si>
  <si>
    <t>/organization/ buying-butler</t>
  </si>
  <si>
    <t>/ORGANIZATION/BUYING-BUTLER</t>
  </si>
  <si>
    <t>/funding-round/c8344c1ae942d60bf8e0d725a0246cd7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/organization/ buyingiq</t>
  </si>
  <si>
    <t>/organization/buyingiq</t>
  </si>
  <si>
    <t>/funding-round/16b2136f28be73785617ebbbca319cf2</t>
  </si>
  <si>
    <t>/Organization/Buyingiq</t>
  </si>
  <si>
    <t>BuyingIQ</t>
  </si>
  <si>
    <t>http://www.buyingiq.com</t>
  </si>
  <si>
    <t>Curated Web|Electronics|Price Comparison</t>
  </si>
  <si>
    <t>/organization/ buyitrideit</t>
  </si>
  <si>
    <t>/ORGANIZATION/BUYITRIDEIT</t>
  </si>
  <si>
    <t>/funding-round/8ac0bf5a12f1aaa03b797b46cbaa196c</t>
  </si>
  <si>
    <t>/Organization/Buyitrideit</t>
  </si>
  <si>
    <t>BuyItRideIt</t>
  </si>
  <si>
    <t>http://www.buyitrideit.com</t>
  </si>
  <si>
    <t>E-Commerce|Marketplaces|Sports</t>
  </si>
  <si>
    <t>/organization/ buymyhome</t>
  </si>
  <si>
    <t>/organization/buymyhome</t>
  </si>
  <si>
    <t>/funding-round/68efc5abc396ba641dd7d82ce2d86515</t>
  </si>
  <si>
    <t>/Organization/Buymyhome</t>
  </si>
  <si>
    <t>BuyMyHome</t>
  </si>
  <si>
    <t>http://buymyplace.com.au</t>
  </si>
  <si>
    <t>/organization/ buymytronics</t>
  </si>
  <si>
    <t>/ORGANIZATION/BUYMYTRONICS</t>
  </si>
  <si>
    <t>/funding-round/c6bf178611276bec22340ec087acdae7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 buynow-worldwide</t>
  </si>
  <si>
    <t>/organization/buynow-worldwide</t>
  </si>
  <si>
    <t>/funding-round/e3da4e9fca6b6afaca9c2a8ab5afdb65</t>
  </si>
  <si>
    <t>/Organization/Buynow-Worldwide</t>
  </si>
  <si>
    <t>BuyNow WorldWide</t>
  </si>
  <si>
    <t>http://www.BuyNowWorldwide.com</t>
  </si>
  <si>
    <t>/organization/ buyoo</t>
  </si>
  <si>
    <t>/ORGANIZATION/BUYOO</t>
  </si>
  <si>
    <t>/funding-round/d84200fdb56f022e4489530aa1e1ba4c</t>
  </si>
  <si>
    <t>/Organization/Buyoo</t>
  </si>
  <si>
    <t>Buyoo</t>
  </si>
  <si>
    <t>http://www.wehelppeoplebuy.com/</t>
  </si>
  <si>
    <t>/organization/ buyosphere</t>
  </si>
  <si>
    <t>/organization/buyosphere</t>
  </si>
  <si>
    <t>/funding-round/1718080cda817802f38e9c128d258830</t>
  </si>
  <si>
    <t>/Organization/Buyosphere</t>
  </si>
  <si>
    <t>Buyosphere</t>
  </si>
  <si>
    <t>http://buyosphere.com</t>
  </si>
  <si>
    <t>E-Commerce|Fashion|Search|Shopping|Social Commerce</t>
  </si>
  <si>
    <t>/organization/ buyou</t>
  </si>
  <si>
    <t>/ORGANIZATION/BUYOU</t>
  </si>
  <si>
    <t>/funding-round/53ab85a181f639c7bd2a2bd98517e981</t>
  </si>
  <si>
    <t>/Organization/Buyou</t>
  </si>
  <si>
    <t>Buyou</t>
  </si>
  <si>
    <t>http://www.buyouapp.com</t>
  </si>
  <si>
    <t>E-Commerce|Fashion|iPad|Mobile|Retail|Shopping</t>
  </si>
  <si>
    <t>/organization/ buyplaywin</t>
  </si>
  <si>
    <t>/organization/buyplaywin</t>
  </si>
  <si>
    <t>/funding-round/e04edeb057619a10031be003ef0ff773</t>
  </si>
  <si>
    <t>/Organization/Buyplaywin</t>
  </si>
  <si>
    <t>BuyPlayWin</t>
  </si>
  <si>
    <t>http://buyplaywin.com</t>
  </si>
  <si>
    <t>/organization/ buyrentkenya-com</t>
  </si>
  <si>
    <t>/ORGANIZATION/BUYRENTKENYA-COM</t>
  </si>
  <si>
    <t>/funding-round/6a3d7138d5f6599ba5d1a21d7308a954</t>
  </si>
  <si>
    <t>/Organization/Buyrentkenya-Com</t>
  </si>
  <si>
    <t>BuyRentKenya.com</t>
  </si>
  <si>
    <t>http://buyrentkenya.com</t>
  </si>
  <si>
    <t>/organization/ buyreply</t>
  </si>
  <si>
    <t>/organization/buyreply</t>
  </si>
  <si>
    <t>/funding-round/22f1559e145998d3c8f3e77afcaa3a32</t>
  </si>
  <si>
    <t>/Organization/Buyreply</t>
  </si>
  <si>
    <t>CalReply</t>
  </si>
  <si>
    <t>http://www.calreply.com</t>
  </si>
  <si>
    <t>Advertising|Online Scheduling|Sales and Marketing</t>
  </si>
  <si>
    <t>/ORGANIZATION/BUYREPLY</t>
  </si>
  <si>
    <t>/funding-round/a9402956c59677ffaa50a4258a2b2fb5</t>
  </si>
  <si>
    <t>/funding-round/e15403f57bb9ab83ee840fc06a0e946a</t>
  </si>
  <si>
    <t>/organization/ buysafe</t>
  </si>
  <si>
    <t>/ORGANIZATION/BUYSAFE</t>
  </si>
  <si>
    <t>/funding-round/58004c3a340d20b8eb33373f91394872</t>
  </si>
  <si>
    <t>/Organization/Buysafe</t>
  </si>
  <si>
    <t>buySAFE</t>
  </si>
  <si>
    <t>http://buysafe.com</t>
  </si>
  <si>
    <t>/organization/buysafe</t>
  </si>
  <si>
    <t>/funding-round/bfc10592e40e1c4284d5f38486aebd0c</t>
  </si>
  <si>
    <t>/organization/ buyside-2</t>
  </si>
  <si>
    <t>/ORGANIZATION/BUYSIDE-2</t>
  </si>
  <si>
    <t>/funding-round/6149f55586ad5f4758d3d31b539d737d</t>
  </si>
  <si>
    <t>/Organization/Buyside-2</t>
  </si>
  <si>
    <t>Buyside</t>
  </si>
  <si>
    <t>http://www.getbuyside.com/</t>
  </si>
  <si>
    <t>/organization/ buysidefx</t>
  </si>
  <si>
    <t>/organization/buysidefx</t>
  </si>
  <si>
    <t>/funding-round/21c191980f5e673bec7eff33a9bd791c</t>
  </si>
  <si>
    <t>/Organization/Buysidefx</t>
  </si>
  <si>
    <t>BuysideFX</t>
  </si>
  <si>
    <t>http://buysidefx.com</t>
  </si>
  <si>
    <t>/ORGANIZATION/BUYSIDEFX</t>
  </si>
  <si>
    <t>/funding-round/4e28303b935d1f3543c10c511660e5b6</t>
  </si>
  <si>
    <t>/funding-round/51e237a5d8696b0aacaaecb4a342b9ce</t>
  </si>
  <si>
    <t>/organization/ buysight</t>
  </si>
  <si>
    <t>/ORGANIZATION/BUYSIGHT</t>
  </si>
  <si>
    <t>/funding-round/8e4054effd3623d5f198e8235c850980</t>
  </si>
  <si>
    <t>/Organization/Buysight</t>
  </si>
  <si>
    <t>Buysight</t>
  </si>
  <si>
    <t>http://buysight.com</t>
  </si>
  <si>
    <t>/organization/buysight</t>
  </si>
  <si>
    <t>/funding-round/a500f6d39a36f7da20eac5423b787281</t>
  </si>
  <si>
    <t>/funding-round/c68ecbccfbb4f200f575bd85ad29bae2</t>
  </si>
  <si>
    <t>/organization/ buysimple</t>
  </si>
  <si>
    <t>/organization/buysimple</t>
  </si>
  <si>
    <t>/funding-round/944e73b107a19e920fdbf30be6da8248</t>
  </si>
  <si>
    <t>/Organization/Buysimple</t>
  </si>
  <si>
    <t>BuySimple</t>
  </si>
  <si>
    <t>http://www.buysimple.com</t>
  </si>
  <si>
    <t>/organization/ buystand</t>
  </si>
  <si>
    <t>/ORGANIZATION/BUYSTAND</t>
  </si>
  <si>
    <t>/funding-round/bc3eda96bde1b498b72b98b5432a79c8</t>
  </si>
  <si>
    <t>/Organization/Buystand</t>
  </si>
  <si>
    <t>BUYSTAND</t>
  </si>
  <si>
    <t>http://buystand.com</t>
  </si>
  <si>
    <t>Big Data|E-Commerce|Marketplaces</t>
  </si>
  <si>
    <t>/organization/ buyt-in</t>
  </si>
  <si>
    <t>/organization/buyt-in</t>
  </si>
  <si>
    <t>/funding-round/30946379978a8b96519b4c36adcf35da</t>
  </si>
  <si>
    <t>/Organization/Buyt-In</t>
  </si>
  <si>
    <t>Buyt.In</t>
  </si>
  <si>
    <t>http://buyt.in</t>
  </si>
  <si>
    <t>E-Commerce|Search</t>
  </si>
  <si>
    <t>/organization/ buytech</t>
  </si>
  <si>
    <t>/ORGANIZATION/BUYTECH</t>
  </si>
  <si>
    <t>/funding-round/afa1f859e39f7b34bd39c8d5a2606cde</t>
  </si>
  <si>
    <t>/Organization/Buytech</t>
  </si>
  <si>
    <t>Buytech</t>
  </si>
  <si>
    <t>http://www.buytechcy.com</t>
  </si>
  <si>
    <t>Cloud Computing|Enterprise Software|Gps|Television|VoIP|Web Hosting</t>
  </si>
  <si>
    <t>/organization/ buyvip</t>
  </si>
  <si>
    <t>/organization/buyvip</t>
  </si>
  <si>
    <t>/funding-round/1d001d82e123b51f195c1774d2adf23f</t>
  </si>
  <si>
    <t>/Organization/Buyvip</t>
  </si>
  <si>
    <t>BuyVIP</t>
  </si>
  <si>
    <t>http://www.buyvip.com</t>
  </si>
  <si>
    <t>E-Commerce|Online Shopping|Sales and Marketing</t>
  </si>
  <si>
    <t>/ORGANIZATION/BUYVIP</t>
  </si>
  <si>
    <t>/funding-round/5743df4c856de2a2c2b5c5834f06eb80</t>
  </si>
  <si>
    <t>/organization/ buywithme</t>
  </si>
  <si>
    <t>/organization/buywithme</t>
  </si>
  <si>
    <t>/funding-round/47b1d065f4ac930722b89ed58e088ab9</t>
  </si>
  <si>
    <t>/Organization/Buywithme</t>
  </si>
  <si>
    <t>BuyWithMe</t>
  </si>
  <si>
    <t>http://www.buywithme.com</t>
  </si>
  <si>
    <t>E-Commerce|Group Buying|Social Commerce</t>
  </si>
  <si>
    <t>/ORGANIZATION/BUYWITHME</t>
  </si>
  <si>
    <t>/funding-round/4af87171501ee3083db352fc5ec3441d</t>
  </si>
  <si>
    <t>/funding-round/8918d54d6a1ec99385472be5af16583e</t>
  </si>
  <si>
    <t>/funding-round/a3c6d0f8aeb6041b6acf9d53118ea27f</t>
  </si>
  <si>
    <t>/funding-round/bfdc7102980be5b3ecd1f221839ab016</t>
  </si>
  <si>
    <t>/funding-round/dff135538c3c06ee4c05c024222f6c90</t>
  </si>
  <si>
    <t>/organization/ buyyourfriendadrink-com</t>
  </si>
  <si>
    <t>/organization/buyyourfriendadrink-com</t>
  </si>
  <si>
    <t>/funding-round/9200e2d5c9576c9568341af0a18cf640</t>
  </si>
  <si>
    <t>/Organization/Buyyourfriendadrink-Com</t>
  </si>
  <si>
    <t>BuyYourFriendADrink.com</t>
  </si>
  <si>
    <t>http://buyyourfriendadrink.com/home.php/?</t>
  </si>
  <si>
    <t>Palma De Mallorca</t>
  </si>
  <si>
    <t>/organization/ buz-2</t>
  </si>
  <si>
    <t>/ORGANIZATION/BUZ-2</t>
  </si>
  <si>
    <t>/funding-round/18b38ee6c504ffce7ed348dcceefbcd2</t>
  </si>
  <si>
    <t>/Organization/Buz-2</t>
  </si>
  <si>
    <t>Buz</t>
  </si>
  <si>
    <t>http://buzing.com/</t>
  </si>
  <si>
    <t>/organization/buz-2</t>
  </si>
  <si>
    <t>/funding-round/6aa4685a6e73809cf9ad498d6da96afe</t>
  </si>
  <si>
    <t>/funding-round/78eb0915b2905fa16396f25e8bceb341</t>
  </si>
  <si>
    <t>/funding-round/9ab3771028224fc11b26cd9a89e3d376</t>
  </si>
  <si>
    <t>/funding-round/b114aba8f02a4b09703703941b5fcb3c</t>
  </si>
  <si>
    <t>/funding-round/d7989689fdbe8fc0e468110cb67fe176</t>
  </si>
  <si>
    <t>/organization/ buzz-bar</t>
  </si>
  <si>
    <t>/ORGANIZATION/BUZZ-BAR</t>
  </si>
  <si>
    <t>/funding-round/58458d97225b5cbdc4a48e4af273c2f8</t>
  </si>
  <si>
    <t>/Organization/Buzz-Bar</t>
  </si>
  <si>
    <t>BUZZ BAR</t>
  </si>
  <si>
    <t>https://www.buzzbaricecream.com/main2.php</t>
  </si>
  <si>
    <t>Consumer Goods|Food Processing</t>
  </si>
  <si>
    <t>/organization/ buzz-cloud</t>
  </si>
  <si>
    <t>/organization/buzz-cloud</t>
  </si>
  <si>
    <t>/funding-round/4131b7669b2cf4987e5e2e0defa9f62f</t>
  </si>
  <si>
    <t>/Organization/Buzz-Cloud</t>
  </si>
  <si>
    <t>BUZZ CLOUD</t>
  </si>
  <si>
    <t>http://www.buzz-cloud.com</t>
  </si>
  <si>
    <t>Creative|Creative Industries</t>
  </si>
  <si>
    <t>/ORGANIZATION/BUZZ-CLOUD</t>
  </si>
  <si>
    <t>/funding-round/5e7ce43b2dd9b16b04f982dc6441c054</t>
  </si>
  <si>
    <t>/funding-round/a04893576346ed4eb1acfdf67ffef435</t>
  </si>
  <si>
    <t>/funding-round/b76534156c6b69c84f9678656fc6f867</t>
  </si>
  <si>
    <t>/organization/ buzz-lanes</t>
  </si>
  <si>
    <t>/organization/buzz-lanes</t>
  </si>
  <si>
    <t>/funding-round/76909d1c795a325cc9e232ac61b1274a</t>
  </si>
  <si>
    <t>/Organization/Buzz-Lanes</t>
  </si>
  <si>
    <t>Buzz Lanes</t>
  </si>
  <si>
    <t>http://buzzlanes.com</t>
  </si>
  <si>
    <t>/organization/ buzz-media-2</t>
  </si>
  <si>
    <t>/ORGANIZATION/BUZZ-MEDIA-2</t>
  </si>
  <si>
    <t>/funding-round/13b27cb0115366991f06f0d517ac4158</t>
  </si>
  <si>
    <t>18-03-2009</t>
  </si>
  <si>
    <t>/Organization/Buzz-Media-2</t>
  </si>
  <si>
    <t>Buzz Media</t>
  </si>
  <si>
    <t>/organization/buzz-media-2</t>
  </si>
  <si>
    <t>/funding-round/2a873b0d34a99519f560e922915d0325</t>
  </si>
  <si>
    <t>30-12-2006</t>
  </si>
  <si>
    <t>/funding-round/9063205efe458637ace0d1c508b280cf</t>
  </si>
  <si>
    <t>/funding-round/b099b1762cce14684d0abbe9e3370dd1</t>
  </si>
  <si>
    <t>30-03-2008</t>
  </si>
  <si>
    <t>/funding-round/efe111b93e87cde892e21b5494f7dc8a</t>
  </si>
  <si>
    <t>/organization/ buzz-referrals</t>
  </si>
  <si>
    <t>/organization/buzz-referrals</t>
  </si>
  <si>
    <t>/funding-round/0730b2606d86b9f59c915cad45f42547</t>
  </si>
  <si>
    <t>/Organization/Buzz-Referrals</t>
  </si>
  <si>
    <t>Buzz Digital (formerly Buzz Referrals)</t>
  </si>
  <si>
    <t>http://www.buzzdigital.com</t>
  </si>
  <si>
    <t>/ORGANIZATION/BUZZ-REFERRALS</t>
  </si>
  <si>
    <t>/funding-round/7dda7dde965ad5a87ccb61948f3955d1</t>
  </si>
  <si>
    <t>/funding-round/9d9d64dd8eef93d5b3599f31f423c51a</t>
  </si>
  <si>
    <t>/funding-round/c8f24ae8c53b01676a0e72970fe2420d</t>
  </si>
  <si>
    <t>/organization/ buzz360-llc</t>
  </si>
  <si>
    <t>/organization/buzz360-llc</t>
  </si>
  <si>
    <t>/funding-round/38972578e1f2aa64e76b4c6922d67bfd</t>
  </si>
  <si>
    <t>/Organization/Buzz360-Llc</t>
  </si>
  <si>
    <t>Buzz360</t>
  </si>
  <si>
    <t>http://www.buzz360.co</t>
  </si>
  <si>
    <t>/ORGANIZATION/BUZZ360-LLC</t>
  </si>
  <si>
    <t>/funding-round/d0406b37c4d6808459edf4095d523d77</t>
  </si>
  <si>
    <t>/organization/ buzzcity</t>
  </si>
  <si>
    <t>/organization/buzzcity</t>
  </si>
  <si>
    <t>/funding-round/287ff4542bacc91d0716848a4ef388b9</t>
  </si>
  <si>
    <t>/Organization/Buzzcity</t>
  </si>
  <si>
    <t>BuzzCity</t>
  </si>
  <si>
    <t>http://buzzcity.com</t>
  </si>
  <si>
    <t>Advertising|Mobile|Technology|Wireless</t>
  </si>
  <si>
    <t>/ORGANIZATION/BUZZCITY</t>
  </si>
  <si>
    <t>/funding-round/af9501bbe9dd9ff8ed1b2bcda3cc37c0</t>
  </si>
  <si>
    <t>/organization/ buzzd-local-response</t>
  </si>
  <si>
    <t>/organization/buzzd-local-response</t>
  </si>
  <si>
    <t>/funding-round/4e213dd6dcac4c86c414254baa6b2697</t>
  </si>
  <si>
    <t>/Organization/Buzzd-Local-Response</t>
  </si>
  <si>
    <t>Buzzd</t>
  </si>
  <si>
    <t>http://www.buzzd.com</t>
  </si>
  <si>
    <t>Internet|Location Based Services|Social Network Media</t>
  </si>
  <si>
    <t>/organization/ buzzdash</t>
  </si>
  <si>
    <t>/ORGANIZATION/BUZZDASH</t>
  </si>
  <si>
    <t>/funding-round/3ad20156072481821507f8b12f607aed</t>
  </si>
  <si>
    <t>/Organization/Buzzdash</t>
  </si>
  <si>
    <t>BuzzDash</t>
  </si>
  <si>
    <t>http://www.buzzdash.com</t>
  </si>
  <si>
    <t>/organization/ buzzdoes</t>
  </si>
  <si>
    <t>/organization/buzzdoes</t>
  </si>
  <si>
    <t>/funding-round/8d6b53e5fa5e83cae2ba4a9efd95a0b3</t>
  </si>
  <si>
    <t>/Organization/Buzzdoes</t>
  </si>
  <si>
    <t>BuzzDoes</t>
  </si>
  <si>
    <t>http://www.buzzdoes.com</t>
  </si>
  <si>
    <t>/organization/ buzzelement</t>
  </si>
  <si>
    <t>/ORGANIZATION/BUZZELEMENT</t>
  </si>
  <si>
    <t>/funding-round/bffe678146f1011d32300681a8a5cd71</t>
  </si>
  <si>
    <t>/Organization/Buzzelement</t>
  </si>
  <si>
    <t>BuzzElement</t>
  </si>
  <si>
    <t>http://www.buzzelement.com</t>
  </si>
  <si>
    <t>Big Data Analytics|Software</t>
  </si>
  <si>
    <t>Selangor</t>
  </si>
  <si>
    <t>/organization/ buzzero</t>
  </si>
  <si>
    <t>/organization/buzzero</t>
  </si>
  <si>
    <t>/funding-round/2068e96ffbf84009fcace899b9060fce</t>
  </si>
  <si>
    <t>/Organization/Buzzero</t>
  </si>
  <si>
    <t>Buzzero</t>
  </si>
  <si>
    <t>http://www.buzzero.com</t>
  </si>
  <si>
    <t>Education|Marketplaces|Peer-to-Peer</t>
  </si>
  <si>
    <t>/ORGANIZATION/BUZZERO</t>
  </si>
  <si>
    <t>/funding-round/a54421687aea94e4d7129277ff1d7a7b</t>
  </si>
  <si>
    <t>/organization/ buzzfeed</t>
  </si>
  <si>
    <t>/organization/buzzfeed</t>
  </si>
  <si>
    <t>/funding-round/401234f99440fcfdbdab20fc3ef024e9</t>
  </si>
  <si>
    <t>/Organization/Buzzfeed</t>
  </si>
  <si>
    <t>BuzzFeed</t>
  </si>
  <si>
    <t>http://www.buzzfeed.com</t>
  </si>
  <si>
    <t>Entertainment|Internet|Media|News</t>
  </si>
  <si>
    <t>/ORGANIZATION/BUZZFEED</t>
  </si>
  <si>
    <t>/funding-round/589f73ef1aa03a7e25155280270aa10a</t>
  </si>
  <si>
    <t>/funding-round/bbd02d0317d9e884cbeb7fb2492f6f96</t>
  </si>
  <si>
    <t>/funding-round/c3ad1683e3ce325006ba6fb643051ef2</t>
  </si>
  <si>
    <t>/funding-round/cff05fcd7651c9c27da0927818981099</t>
  </si>
  <si>
    <t>/funding-round/e5ade5893bbd933dcffea9521c8c1366</t>
  </si>
  <si>
    <t>/organization/ buzzient</t>
  </si>
  <si>
    <t>/organization/buzzient</t>
  </si>
  <si>
    <t>/funding-round/25b1c1ec1418abd962e1cd337aeb0d5d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ENT</t>
  </si>
  <si>
    <t>/funding-round/5c48b8604f6fd10f1e31f9834538320d</t>
  </si>
  <si>
    <t>/organization/ buzzilla</t>
  </si>
  <si>
    <t>/organization/buzzilla</t>
  </si>
  <si>
    <t>/funding-round/b323a5971f4d37deca0c72e0a2ae2db0</t>
  </si>
  <si>
    <t>/Organization/Buzzilla</t>
  </si>
  <si>
    <t>Buzzilla</t>
  </si>
  <si>
    <t>http://www.buzzilla.com</t>
  </si>
  <si>
    <t>/ORGANIZATION/BUZZILLA</t>
  </si>
  <si>
    <t>/funding-round/fc457fe5d0a18fef7c3785dc22c6a27e</t>
  </si>
  <si>
    <t>/organization/ buzzinate-information-technology-company</t>
  </si>
  <si>
    <t>/organization/buzzinate-information-technology-company</t>
  </si>
  <si>
    <t>/funding-round/5343c3396dc2498407062ce27d79f4c4</t>
  </si>
  <si>
    <t>/Organization/Buzzinate-Information-Technology-Company</t>
  </si>
  <si>
    <t>Buzzinate Information Technology Company</t>
  </si>
  <si>
    <t>http://buzzinate.com</t>
  </si>
  <si>
    <t>/organization/ buzzlepops</t>
  </si>
  <si>
    <t>/ORGANIZATION/BUZZLEPOPS</t>
  </si>
  <si>
    <t>/funding-round/401e36298854d107e28486b0a18a9987</t>
  </si>
  <si>
    <t>/Organization/Buzzlepops</t>
  </si>
  <si>
    <t>BuzzlePops</t>
  </si>
  <si>
    <t>http://www.buzzlepops.com/</t>
  </si>
  <si>
    <t>/organization/ buzzmetrics</t>
  </si>
  <si>
    <t>/organization/buzzmetrics</t>
  </si>
  <si>
    <t>/funding-round/841d49cfc86235c4cee3349684af9418</t>
  </si>
  <si>
    <t>/Organization/Buzzmetrics</t>
  </si>
  <si>
    <t>Buzzmetrics</t>
  </si>
  <si>
    <t>http://www.nielsen-online.com</t>
  </si>
  <si>
    <t>/organization/ buzzmob</t>
  </si>
  <si>
    <t>/ORGANIZATION/BUZZMOB</t>
  </si>
  <si>
    <t>/funding-round/79062d3372db7c5a14c986f8ce88b305</t>
  </si>
  <si>
    <t>/Organization/Buzzmob</t>
  </si>
  <si>
    <t>BuzzMob</t>
  </si>
  <si>
    <t>http://buzzmob.com</t>
  </si>
  <si>
    <t>/organization/buzzmob</t>
  </si>
  <si>
    <t>/funding-round/809f4d81b4e2cf39bee2c472835cf65d</t>
  </si>
  <si>
    <t>/funding-round/9d9f8e0105a65c78b51876b9557d6a60</t>
  </si>
  <si>
    <t>/organization/ buzzmove</t>
  </si>
  <si>
    <t>/organization/buzzmove</t>
  </si>
  <si>
    <t>/funding-round/a3c9f2f7fdf5ad037ea658412fac8eb6</t>
  </si>
  <si>
    <t>/Organization/Buzzmove</t>
  </si>
  <si>
    <t>Buzzmove</t>
  </si>
  <si>
    <t>https://www.buzzmove.com</t>
  </si>
  <si>
    <t>Advertising|E-Commerce|Lead Management|Sales and Marketing</t>
  </si>
  <si>
    <t>/ORGANIZATION/BUZZMOVE</t>
  </si>
  <si>
    <t>/funding-round/a3d3c2bf9b6e540b2b02d9db3831f097</t>
  </si>
  <si>
    <t>/funding-round/ac4f685ae95d7984dec93f126b8b78a0</t>
  </si>
  <si>
    <t>/organization/ buzzmyvideos-youtube-network</t>
  </si>
  <si>
    <t>/ORGANIZATION/BUZZMYVIDEOS-YOUTUBE-NETWORK</t>
  </si>
  <si>
    <t>/funding-round/2f41e8f9e4d31ae70e0829c33669f7bc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 buzznet</t>
  </si>
  <si>
    <t>/organization/buzznet</t>
  </si>
  <si>
    <t>/funding-round/691527a74f970330ae190a21592bfa52</t>
  </si>
  <si>
    <t>/Organization/Buzznet</t>
  </si>
  <si>
    <t>Buzznet</t>
  </si>
  <si>
    <t>http://www.buzznet.com</t>
  </si>
  <si>
    <t>Content|Digital Media</t>
  </si>
  <si>
    <t>/organization/ buzzni</t>
  </si>
  <si>
    <t>/ORGANIZATION/BUZZNI</t>
  </si>
  <si>
    <t>/funding-round/feb0c63914b42f5a39f4479590ba7fff</t>
  </si>
  <si>
    <t>/Organization/Buzzni</t>
  </si>
  <si>
    <t>Buzzni</t>
  </si>
  <si>
    <t>http://www.buzzni.com</t>
  </si>
  <si>
    <t>Information Technology|Internet|Mobile|Opinions|Search|Social Media</t>
  </si>
  <si>
    <t>/organization/ buzzoek</t>
  </si>
  <si>
    <t>/organization/buzzoek</t>
  </si>
  <si>
    <t>/funding-round/8e8e317b6cfaeb60a4cf5c9d8d09b1f8</t>
  </si>
  <si>
    <t>/Organization/Buzzoek</t>
  </si>
  <si>
    <t>Buzzoek</t>
  </si>
  <si>
    <t>http://www.buzzoek.com</t>
  </si>
  <si>
    <t>Analytics|Mobile Payments</t>
  </si>
  <si>
    <t>/organization/ buzzoo</t>
  </si>
  <si>
    <t>/ORGANIZATION/BUZZOO</t>
  </si>
  <si>
    <t>/funding-round/ebcd6c8f63cb74e8b774399e8e92c8d6</t>
  </si>
  <si>
    <t>/Organization/Buzzoo</t>
  </si>
  <si>
    <t>Buzzoo</t>
  </si>
  <si>
    <t>http://buzzoo.fm</t>
  </si>
  <si>
    <t>Business Services|Information Technology|Music|Social Media|Software</t>
  </si>
  <si>
    <t>/organization/ buzzoola</t>
  </si>
  <si>
    <t>/organization/buzzoola</t>
  </si>
  <si>
    <t>/funding-round/29ceba009dd4a9cf0036c6c09569f35b</t>
  </si>
  <si>
    <t>/Organization/Buzzoola</t>
  </si>
  <si>
    <t>Buzzoola</t>
  </si>
  <si>
    <t>http://buzzoola.com</t>
  </si>
  <si>
    <t>/ORGANIZATION/BUZZOOLA</t>
  </si>
  <si>
    <t>/funding-round/97e7bdb6fef05dbb305d2b1ec20ff55c</t>
  </si>
  <si>
    <t>/organization/ buzzoole</t>
  </si>
  <si>
    <t>/organization/buzzoole</t>
  </si>
  <si>
    <t>/funding-round/14ac4528e9436144752185a54f468315</t>
  </si>
  <si>
    <t>/Organization/Buzzoole</t>
  </si>
  <si>
    <t>Buzzoole</t>
  </si>
  <si>
    <t>http://www.buzzoole.com</t>
  </si>
  <si>
    <t>Advertising|Social Media|Social Media Advertising</t>
  </si>
  <si>
    <t>/ORGANIZATION/BUZZOOLE</t>
  </si>
  <si>
    <t>/funding-round/d2898a6fa7ad467441446c9f55a2ef97</t>
  </si>
  <si>
    <t>/organization/ buzzspice</t>
  </si>
  <si>
    <t>/organization/buzzspice</t>
  </si>
  <si>
    <t>/funding-round/1a29eed3641c326afc3ae4366fb7d7b3</t>
  </si>
  <si>
    <t>/Organization/Buzzspice</t>
  </si>
  <si>
    <t>BuzzSpice</t>
  </si>
  <si>
    <t>http://www.buzzspice.com</t>
  </si>
  <si>
    <t>Advertising|Social Media|Social Media Marketing</t>
  </si>
  <si>
    <t>/organization/ buzzstalker</t>
  </si>
  <si>
    <t>/ORGANIZATION/BUZZSTALKER</t>
  </si>
  <si>
    <t>/funding-round/ecbeb10457c1dd94b2bb60dda5905ac0</t>
  </si>
  <si>
    <t>/Organization/Buzzstalker</t>
  </si>
  <si>
    <t>BuzzStalker</t>
  </si>
  <si>
    <t>http://www.buzzstalker.com</t>
  </si>
  <si>
    <t>Cebu</t>
  </si>
  <si>
    <t>Cebu City</t>
  </si>
  <si>
    <t>/organization/ buzzstarter</t>
  </si>
  <si>
    <t>/organization/buzzstarter</t>
  </si>
  <si>
    <t>/funding-round/000bd747421191b2989f0de4dd17b891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</t>
  </si>
  <si>
    <t>/funding-round/68f402604e2d33863289e91790acac0e</t>
  </si>
  <si>
    <t>/funding-round/8847f2489e676a2902d3d1c9af3b75c3</t>
  </si>
  <si>
    <t>/funding-round/ee7f7cb3df86497b0dde347c56cd313e</t>
  </si>
  <si>
    <t>/organization/ buzzstarter-inc</t>
  </si>
  <si>
    <t>/organization/buzzstarter-inc</t>
  </si>
  <si>
    <t>/funding-round/5209ebe22c884232b787ef6fa44403af</t>
  </si>
  <si>
    <t>/Organization/Buzzstarter-Inc</t>
  </si>
  <si>
    <t>Buzzstarter Inc</t>
  </si>
  <si>
    <t>http://buzzstarter.com</t>
  </si>
  <si>
    <t>/organization/ buzzstream</t>
  </si>
  <si>
    <t>/ORGANIZATION/BUZZSTREAM</t>
  </si>
  <si>
    <t>/funding-round/0947f189c9e1ed385cf6f1b7e67677f8</t>
  </si>
  <si>
    <t>/Organization/Buzzstream</t>
  </si>
  <si>
    <t>BuzzStream</t>
  </si>
  <si>
    <t>http://www.buzzstream.com</t>
  </si>
  <si>
    <t>Direct Marketing|SEO|Social Media|Social Media Marketing|Software</t>
  </si>
  <si>
    <t>/organization/buzzstream</t>
  </si>
  <si>
    <t>/funding-round/2f9e07cb99ee7993e231c6b8156779d6</t>
  </si>
  <si>
    <t>/funding-round/63d5f3fbffebf5e4f515c269044e21a8</t>
  </si>
  <si>
    <t>/funding-round/808a5bf4bd73a55eaa3decf7f305410f</t>
  </si>
  <si>
    <t>/organization/ buzzsumo</t>
  </si>
  <si>
    <t>/ORGANIZATION/BUZZSUMO</t>
  </si>
  <si>
    <t>/funding-round/a9800dfc228877287c3637b0dc1a8e90</t>
  </si>
  <si>
    <t>/Organization/Buzzsumo</t>
  </si>
  <si>
    <t>BuzzSumo</t>
  </si>
  <si>
    <t>http://www.buzzsumo.com</t>
  </si>
  <si>
    <t>/organization/ buzztable</t>
  </si>
  <si>
    <t>/organization/buzztable</t>
  </si>
  <si>
    <t>/funding-round/14f78cbd3fe04f598d1802fd0863a3b9</t>
  </si>
  <si>
    <t>/Organization/Buzztable</t>
  </si>
  <si>
    <t>BuzzTable</t>
  </si>
  <si>
    <t>http://www.buzztable.com</t>
  </si>
  <si>
    <t>Mobile|Restaurants</t>
  </si>
  <si>
    <t>/ORGANIZATION/BUZZTABLE</t>
  </si>
  <si>
    <t>/funding-round/6064c830d781bf1bef0b81fb48ba5a3f</t>
  </si>
  <si>
    <t>/funding-round/cf9e2019e0232611fb7259225ecc544d</t>
  </si>
  <si>
    <t>/organization/ buzztala</t>
  </si>
  <si>
    <t>/ORGANIZATION/BUZZTALA</t>
  </si>
  <si>
    <t>/funding-round/aa0892dd1aa3136685e85f03d58e6e95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a</t>
  </si>
  <si>
    <t>/funding-round/fbd790bdaa7ef547f6418423e10afeff</t>
  </si>
  <si>
    <t>/organization/ buzztale</t>
  </si>
  <si>
    <t>/ORGANIZATION/BUZZTALE</t>
  </si>
  <si>
    <t>/funding-round/3adf3313ba91e46890bd38e0aed10ef7</t>
  </si>
  <si>
    <t>/Organization/Buzztale</t>
  </si>
  <si>
    <t>BuzzTale</t>
  </si>
  <si>
    <t>http://buzztale.com</t>
  </si>
  <si>
    <t>Apps|Collaboration|Events|Mobile|Real Time|Social Media</t>
  </si>
  <si>
    <t>/organization/ buzzvil</t>
  </si>
  <si>
    <t>/organization/buzzvil</t>
  </si>
  <si>
    <t>/funding-round/c28969978130a4608a9140cc6cf843aa</t>
  </si>
  <si>
    <t>/Organization/Buzzvil</t>
  </si>
  <si>
    <t>Buzzvil</t>
  </si>
  <si>
    <t>http://www.buzzvil.com</t>
  </si>
  <si>
    <t>/organization/ buzzvote</t>
  </si>
  <si>
    <t>/ORGANIZATION/BUZZVOTE</t>
  </si>
  <si>
    <t>/funding-round/f3c82b15c729e79d5489b5c5ebe50032</t>
  </si>
  <si>
    <t>/Organization/Buzzvote</t>
  </si>
  <si>
    <t>BuzzVote</t>
  </si>
  <si>
    <t>http://www.buzzvote.com</t>
  </si>
  <si>
    <t>Entertainment|Games|Social Media|Social Network Media|Utilities</t>
  </si>
  <si>
    <t>/organization/ buzzwire</t>
  </si>
  <si>
    <t>/organization/buzzwire</t>
  </si>
  <si>
    <t>/funding-round/39554d4cf868aef470096e1159400ec9</t>
  </si>
  <si>
    <t>/Organization/Buzzwire</t>
  </si>
  <si>
    <t>Buzzwire</t>
  </si>
  <si>
    <t>http://buzzwire.com</t>
  </si>
  <si>
    <t>/ORGANIZATION/BUZZWIRE</t>
  </si>
  <si>
    <t>/funding-round/ce192445f98b94c00a72017d3bfd1874</t>
  </si>
  <si>
    <t>/organization/ bvents</t>
  </si>
  <si>
    <t>/organization/bvents</t>
  </si>
  <si>
    <t>/funding-round/af72713b0890a5aad2fa01fe6c11903c</t>
  </si>
  <si>
    <t>/Organization/Bvents</t>
  </si>
  <si>
    <t>Bvents</t>
  </si>
  <si>
    <t>http://www.bvents.com</t>
  </si>
  <si>
    <t>/organization/ bvfon-telecommunication</t>
  </si>
  <si>
    <t>/ORGANIZATION/BVFON-TELECOMMUNICATION</t>
  </si>
  <si>
    <t>/funding-round/0dec9a7bd6f8dcf3c8c411066a90cd6d</t>
  </si>
  <si>
    <t>15-12-2005</t>
  </si>
  <si>
    <t>/Organization/Bvfon-Telecommunication</t>
  </si>
  <si>
    <t>BVfon Telecommunication</t>
  </si>
  <si>
    <t>http://www.bvfon.hu</t>
  </si>
  <si>
    <t>/organization/ bvg-india</t>
  </si>
  <si>
    <t>/organization/bvg-india</t>
  </si>
  <si>
    <t>/funding-round/6d4845fa5765651cbe8785d8f6f1cab6</t>
  </si>
  <si>
    <t>/Organization/Bvg-India</t>
  </si>
  <si>
    <t>BVG India</t>
  </si>
  <si>
    <t>http://www.bvgindia.com</t>
  </si>
  <si>
    <t>/organization/ bview</t>
  </si>
  <si>
    <t>/ORGANIZATION/BVIEW</t>
  </si>
  <si>
    <t>/funding-round/1bcfd39d89c61ed49f58be5f2c48a724</t>
  </si>
  <si>
    <t>/Organization/Bview</t>
  </si>
  <si>
    <t>BView</t>
  </si>
  <si>
    <t>http://www.bview.co.uk</t>
  </si>
  <si>
    <t>Local Search|Networking|Social Media|Software|Web Hosting</t>
  </si>
  <si>
    <t>/organization/ bvisual</t>
  </si>
  <si>
    <t>/organization/bvisual</t>
  </si>
  <si>
    <t>/funding-round/0960384591241f0f2a63546b682ab548</t>
  </si>
  <si>
    <t>/Organization/Bvisual</t>
  </si>
  <si>
    <t>bVisual</t>
  </si>
  <si>
    <t>http://www.bvisual.com</t>
  </si>
  <si>
    <t>Oroville</t>
  </si>
  <si>
    <t>/ORGANIZATION/BVISUAL</t>
  </si>
  <si>
    <t>/funding-round/5a9b72e4985cf3ff38605e079852bdab</t>
  </si>
  <si>
    <t>/organization/ bvsb</t>
  </si>
  <si>
    <t>/organization/bvsb</t>
  </si>
  <si>
    <t>/funding-round/c806ceee18f89529ce7dbbf11b15fa2a</t>
  </si>
  <si>
    <t>/Organization/Bvsb</t>
  </si>
  <si>
    <t>bvsb</t>
  </si>
  <si>
    <t>http://www.bvsb.us/</t>
  </si>
  <si>
    <t>Food Processing|Hospitality|Restaurants|Retail</t>
  </si>
  <si>
    <t>/organization/ bwareit</t>
  </si>
  <si>
    <t>/ORGANIZATION/BWAREIT</t>
  </si>
  <si>
    <t>/funding-round/b61bc3d5972481554b98e4a54178e2a8</t>
  </si>
  <si>
    <t>/Organization/Bwareit</t>
  </si>
  <si>
    <t>Bwareit</t>
  </si>
  <si>
    <t>https://www.bwareit.com</t>
  </si>
  <si>
    <t>/organization/ bwom</t>
  </si>
  <si>
    <t>/organization/bwom</t>
  </si>
  <si>
    <t>/funding-round/5527b139a32b6881be6590090b4f71b0</t>
  </si>
  <si>
    <t>/Organization/Bwom</t>
  </si>
  <si>
    <t>Bwom</t>
  </si>
  <si>
    <t>http://b-wom.com/en/</t>
  </si>
  <si>
    <t>Health Care|Technology</t>
  </si>
  <si>
    <t>/organization/ byallaccounts</t>
  </si>
  <si>
    <t>/ORGANIZATION/BYALLACCOUNTS</t>
  </si>
  <si>
    <t>/funding-round/0e13b0d088ea0f6035ae0e01844194f9</t>
  </si>
  <si>
    <t>/Organization/Byallaccounts</t>
  </si>
  <si>
    <t>ByAllAccounts</t>
  </si>
  <si>
    <t>http://www.byallaccounts.com</t>
  </si>
  <si>
    <t>/organization/byallaccounts</t>
  </si>
  <si>
    <t>/funding-round/b35b4ac78e2362986634632fcd3f7ab7</t>
  </si>
  <si>
    <t>/organization/ bycler</t>
  </si>
  <si>
    <t>/ORGANIZATION/BYCLER</t>
  </si>
  <si>
    <t>/funding-round/3f1a7b41d33e73f8f5f812583b02b119</t>
  </si>
  <si>
    <t>/Organization/Bycler</t>
  </si>
  <si>
    <t>Bycler</t>
  </si>
  <si>
    <t>http://www.bycler.com/</t>
  </si>
  <si>
    <t>Analytics|Social Media|Social Media Marketing</t>
  </si>
  <si>
    <t>/organization/ bydsea</t>
  </si>
  <si>
    <t>/organization/bydsea</t>
  </si>
  <si>
    <t>/funding-round/b0bd2efe7de6125c00148a924b540bd4</t>
  </si>
  <si>
    <t>/Organization/Bydsea</t>
  </si>
  <si>
    <t>BYDSEA</t>
  </si>
  <si>
    <t>https://www.bydsea.com/</t>
  </si>
  <si>
    <t>Marketplaces|Sailing Community|Travel</t>
  </si>
  <si>
    <t>/organization/ byebuy</t>
  </si>
  <si>
    <t>/ORGANIZATION/BYEBUY</t>
  </si>
  <si>
    <t>/funding-round/47e7e29e96c98d87f640bf6f2c402757</t>
  </si>
  <si>
    <t>/Organization/Byebuy</t>
  </si>
  <si>
    <t>ByeBuy</t>
  </si>
  <si>
    <t>http://www.saybyebuy.com</t>
  </si>
  <si>
    <t>FinTech|Online Rental|Subscription Businesses</t>
  </si>
  <si>
    <t>/organization/ byecity</t>
  </si>
  <si>
    <t>/organization/byecity</t>
  </si>
  <si>
    <t>/funding-round/881c447ccab076f352c7fd1d6bbb2eb3</t>
  </si>
  <si>
    <t>/Organization/Byecity</t>
  </si>
  <si>
    <t>ByeCity</t>
  </si>
  <si>
    <t>http://byecity.com</t>
  </si>
  <si>
    <t>/ORGANIZATION/BYECITY</t>
  </si>
  <si>
    <t>/funding-round/b6aff4402dd1a69644690ccd3a5f00e0</t>
  </si>
  <si>
    <t>/organization/ byhours-com</t>
  </si>
  <si>
    <t>/organization/byhours-com</t>
  </si>
  <si>
    <t>/funding-round/8249757a742bbb24c2607e43a2937fd2</t>
  </si>
  <si>
    <t>/Organization/Byhours-Com</t>
  </si>
  <si>
    <t>ByHours.com</t>
  </si>
  <si>
    <t>http://www.byhours.com/en.html</t>
  </si>
  <si>
    <t>Apps|Hospitality|Hotels|Mobile|Online Travel|Tourism|Travel</t>
  </si>
  <si>
    <t>/ORGANIZATION/BYHOURS-COM</t>
  </si>
  <si>
    <t>/funding-round/87177c638cdfbb83a952e1185206fb8b</t>
  </si>
  <si>
    <t>/organization/ bykart-software</t>
  </si>
  <si>
    <t>/organization/bykart-software</t>
  </si>
  <si>
    <t>/funding-round/6a6ea11edc5f3faeaa174d1415547be9</t>
  </si>
  <si>
    <t>/Organization/Bykart-Software</t>
  </si>
  <si>
    <t>Bykart Software</t>
  </si>
  <si>
    <t>http://www.bykartsoftware.com/</t>
  </si>
  <si>
    <t>/organization/ byline</t>
  </si>
  <si>
    <t>/ORGANIZATION/BYLINE</t>
  </si>
  <si>
    <t>/funding-round/d3325b5a31b21db5d86e76b6ff2c65f5</t>
  </si>
  <si>
    <t>/Organization/Byline</t>
  </si>
  <si>
    <t>Byline</t>
  </si>
  <si>
    <t>https://www.byline.com/</t>
  </si>
  <si>
    <t>/organization/ byliner</t>
  </si>
  <si>
    <t>/organization/byliner</t>
  </si>
  <si>
    <t>/funding-round/68e20c21c2857118e17b0f2e9f9d5268</t>
  </si>
  <si>
    <t>/Organization/Byliner</t>
  </si>
  <si>
    <t>Byliner</t>
  </si>
  <si>
    <t>http://www.byliner.com</t>
  </si>
  <si>
    <t>Content|Media|Publishing</t>
  </si>
  <si>
    <t>/ORGANIZATION/BYLINER</t>
  </si>
  <si>
    <t>/funding-round/9173859329c8cb77fd9a2010fe5589f6</t>
  </si>
  <si>
    <t>/organization/ byndl</t>
  </si>
  <si>
    <t>/organization/byndl</t>
  </si>
  <si>
    <t>/funding-round/5f4ce2b0f64001ef2fd0d7994bb6fc3a</t>
  </si>
  <si>
    <t>/Organization/Byndl</t>
  </si>
  <si>
    <t>BYNDL Inc.</t>
  </si>
  <si>
    <t>http://www.byndl.com</t>
  </si>
  <si>
    <t>Information Technology|Mobile Payments|Parking|Software|Ticketing</t>
  </si>
  <si>
    <t>/ORGANIZATION/BYNDL</t>
  </si>
  <si>
    <t>/funding-round/deb19d1a5b8742a956e6999f58b19577</t>
  </si>
  <si>
    <t>/organization/ bynk-me</t>
  </si>
  <si>
    <t>/organization/bynk-me</t>
  </si>
  <si>
    <t>/funding-round/66446ab762c83935a123f77a053122bd</t>
  </si>
  <si>
    <t>/Organization/Bynk-Me</t>
  </si>
  <si>
    <t>BYNK</t>
  </si>
  <si>
    <t>http://bynk.me</t>
  </si>
  <si>
    <t>Banking|Messaging|Mobile|Services</t>
  </si>
  <si>
    <t>/ORGANIZATION/BYNK-ME</t>
  </si>
  <si>
    <t>/funding-round/84b6a055a4e4425913a8f90f21b79115</t>
  </si>
  <si>
    <t>/organization/ byom</t>
  </si>
  <si>
    <t>/organization/byom</t>
  </si>
  <si>
    <t>/funding-round/6d1dfbe136b85e3839adb581b374a6c6</t>
  </si>
  <si>
    <t>/Organization/Byom</t>
  </si>
  <si>
    <t>BYOM!</t>
  </si>
  <si>
    <t>http://byomit.com/</t>
  </si>
  <si>
    <t>Customer Service|Customer Support Tools|Software</t>
  </si>
  <si>
    <t>/organization/ bypass-lane</t>
  </si>
  <si>
    <t>/ORGANIZATION/BYPASS-LANE</t>
  </si>
  <si>
    <t>/funding-round/9e2453a6fc3ff8e926288a59b7e5f2f4</t>
  </si>
  <si>
    <t>/Organization/Bypass-Lane</t>
  </si>
  <si>
    <t>Bypass Mobile</t>
  </si>
  <si>
    <t>http://bypassmobile.com</t>
  </si>
  <si>
    <t>/organization/bypass-lane</t>
  </si>
  <si>
    <t>/funding-round/a56eaefa3e719d9a676adc0196492c81</t>
  </si>
  <si>
    <t>/funding-round/ae37c34815c93746064df94f27446bf7</t>
  </si>
  <si>
    <t>/funding-round/ba0eabc4f759e600477a5366c9be515c</t>
  </si>
  <si>
    <t>/organization/ byteactive</t>
  </si>
  <si>
    <t>/ORGANIZATION/BYTEACTIVE</t>
  </si>
  <si>
    <t>/funding-round/280c50a3da64f1ae821ee804fe99a352</t>
  </si>
  <si>
    <t>/Organization/Byteactive</t>
  </si>
  <si>
    <t>ByteActive</t>
  </si>
  <si>
    <t>http://www.byteactive.com</t>
  </si>
  <si>
    <t>/organization/ bytegrid</t>
  </si>
  <si>
    <t>/organization/bytegrid</t>
  </si>
  <si>
    <t>/funding-round/3d46f4748367e4e76c1744bde438790e</t>
  </si>
  <si>
    <t>/Organization/Bytegrid</t>
  </si>
  <si>
    <t>BYTEGRID</t>
  </si>
  <si>
    <t>http://bytegrid.com</t>
  </si>
  <si>
    <t>/organization/ bytelight</t>
  </si>
  <si>
    <t>/ORGANIZATION/BYTELIGHT</t>
  </si>
  <si>
    <t>/funding-round/3bd31a2406b939b10e35902edefacff7</t>
  </si>
  <si>
    <t>/Organization/Bytelight</t>
  </si>
  <si>
    <t>ByteLight</t>
  </si>
  <si>
    <t>http://www.bytelight.com</t>
  </si>
  <si>
    <t>/organization/bytelight</t>
  </si>
  <si>
    <t>/funding-round/7660aa238c9828564ac398c7713e86db</t>
  </si>
  <si>
    <t>/organization/ bytemark-inc</t>
  </si>
  <si>
    <t>/ORGANIZATION/BYTEMARK-INC</t>
  </si>
  <si>
    <t>/funding-round/121d11e3fea4e1e55b4ab48368c9e4ae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ark-inc</t>
  </si>
  <si>
    <t>/funding-round/a48ca8e48ea77cc28e3817fa98b0cf34</t>
  </si>
  <si>
    <t>/organization/ bytemobile</t>
  </si>
  <si>
    <t>/ORGANIZATION/BYTEMOBILE</t>
  </si>
  <si>
    <t>/funding-round/6351bb068f36b6ad7fb2bdbdccdc12fb</t>
  </si>
  <si>
    <t>/Organization/Bytemobile</t>
  </si>
  <si>
    <t>Bytemobile</t>
  </si>
  <si>
    <t>http://www.bytemobile.com</t>
  </si>
  <si>
    <t>Mobile|Mobile Video</t>
  </si>
  <si>
    <t>/organization/ byteshield</t>
  </si>
  <si>
    <t>/organization/byteshield</t>
  </si>
  <si>
    <t>/funding-round/626cc8ab1114fc4407515c5bfa030cbd</t>
  </si>
  <si>
    <t>/Organization/Byteshield</t>
  </si>
  <si>
    <t>ByteShield</t>
  </si>
  <si>
    <t>http://www.byteshield.net</t>
  </si>
  <si>
    <t>Digital Rights Management|Software</t>
  </si>
  <si>
    <t>Digital Rights Management</t>
  </si>
  <si>
    <t>/organization/ byus</t>
  </si>
  <si>
    <t>/ORGANIZATION/BYUS</t>
  </si>
  <si>
    <t>/funding-round/408958aefa0f95e5c923a4378fe13be2</t>
  </si>
  <si>
    <t>/Organization/Byus</t>
  </si>
  <si>
    <t>byUs</t>
  </si>
  <si>
    <t>http://www.byus.com</t>
  </si>
  <si>
    <t>Curated Web|Local Businesses|Reviews and Recommendations|Social Media</t>
  </si>
  <si>
    <t>/organization/byus</t>
  </si>
  <si>
    <t>/funding-round/6b19a2ecff6ee7d467c1211f4ed868f1</t>
  </si>
  <si>
    <t>/organization/ byyd</t>
  </si>
  <si>
    <t>/ORGANIZATION/BYYD</t>
  </si>
  <si>
    <t>/funding-round/5358aa950483b8d8145e3e31083d83ed</t>
  </si>
  <si>
    <t>/Organization/Byyd</t>
  </si>
  <si>
    <t>byyd</t>
  </si>
  <si>
    <t>http://byyd-tech.com</t>
  </si>
  <si>
    <t>/organization/byyd</t>
  </si>
  <si>
    <t>/funding-round/6acdc68ab95ecf6aa199d6f7759bc125</t>
  </si>
  <si>
    <t>/funding-round/d214f4e7e7add492277f80926e405f2c</t>
  </si>
  <si>
    <t>/organization/ bzzagent</t>
  </si>
  <si>
    <t>/organization/bzzagent</t>
  </si>
  <si>
    <t>/funding-round/03b7ad0f87465a077fac53aaa432848c</t>
  </si>
  <si>
    <t>/Organization/Bzzagent</t>
  </si>
  <si>
    <t>BzzAgent</t>
  </si>
  <si>
    <t>http://www.BzzAgent.com</t>
  </si>
  <si>
    <t>/ORGANIZATION/BZZAGENT</t>
  </si>
  <si>
    <t>/funding-round/255409bfb4a30286ccbb2d8739373bd4</t>
  </si>
  <si>
    <t>/organization/ bzzhive</t>
  </si>
  <si>
    <t>/organization/bzzhive</t>
  </si>
  <si>
    <t>/funding-round/63e203d662578800ea17a5fb35a3b4bf</t>
  </si>
  <si>
    <t>/Organization/Bzzhive</t>
  </si>
  <si>
    <t>bizHive</t>
  </si>
  <si>
    <t>http://www.bizhive.com</t>
  </si>
  <si>
    <t>Advertising|Sales and Marketing|Small and Medium Businesses</t>
  </si>
  <si>
    <t>/ORGANIZATION/BZZHIVE</t>
  </si>
  <si>
    <t>/funding-round/e0d08013ceb4b9640f67d4c05001918b</t>
  </si>
  <si>
    <t>/organization/ c-and-a-energy-services</t>
  </si>
  <si>
    <t>/ORGANIZATION/C-AND-A-ENERGY-SERVICES</t>
  </si>
  <si>
    <t>/funding-round/6642a646b99178cfb0fdf40da8dd6090</t>
  </si>
  <si>
    <t>/Organization/C-And-A-Energy-Services</t>
  </si>
  <si>
    <t>C and A Energy Services</t>
  </si>
  <si>
    <t>http://www.candaenergyservices.com/</t>
  </si>
  <si>
    <t>/organization/ c-b4</t>
  </si>
  <si>
    <t>/organization/c-b4</t>
  </si>
  <si>
    <t>/funding-round/90aca98759280cae8c3fc43a4ab453d8</t>
  </si>
  <si>
    <t>/Organization/C-B4</t>
  </si>
  <si>
    <t>C-B4</t>
  </si>
  <si>
    <t>http://www.c-b4.com/</t>
  </si>
  <si>
    <t>/organization/ c-bridge-internet-solutions</t>
  </si>
  <si>
    <t>/ORGANIZATION/C-BRIDGE-INTERNET-SOLUTIONS</t>
  </si>
  <si>
    <t>/funding-round/49292c594f65d6aa905d62f33a3d65ca</t>
  </si>
  <si>
    <t>/Organization/C-Bridge-Internet-Solutions</t>
  </si>
  <si>
    <t>C-Bridge Internet Solutions</t>
  </si>
  <si>
    <t>http://www.c-bridge.com/about_us.htm</t>
  </si>
  <si>
    <t>/organization/c-bridge-internet-solutions</t>
  </si>
  <si>
    <t>/funding-round/7348fb8388bfb09c06f3f54c1eb94359</t>
  </si>
  <si>
    <t>/funding-round/ea0e270e39c8bb18696a937652e4041e</t>
  </si>
  <si>
    <t>/organization/ c-c-shop-llc</t>
  </si>
  <si>
    <t>/organization/c-c-shop-llc</t>
  </si>
  <si>
    <t>/funding-round/db2e138070141f47ccd4f921d233cb65</t>
  </si>
  <si>
    <t>/Organization/C-C-Shop-Llc</t>
  </si>
  <si>
    <t>C &amp; C CANNABIS COMPANY</t>
  </si>
  <si>
    <t>http://www.cc-shops.com</t>
  </si>
  <si>
    <t>/organization/ c-channel</t>
  </si>
  <si>
    <t>/ORGANIZATION/C-CHANNEL</t>
  </si>
  <si>
    <t>/funding-round/63879ae255f9b717cd94f57b2351c634</t>
  </si>
  <si>
    <t>/Organization/C-Channel</t>
  </si>
  <si>
    <t>C Channel</t>
  </si>
  <si>
    <t>http://www.cchan.tv</t>
  </si>
  <si>
    <t>Fashion|Media|Video</t>
  </si>
  <si>
    <t>Harajuku</t>
  </si>
  <si>
    <t>/organization/ c-cmoney</t>
  </si>
  <si>
    <t>/organization/c-cmoney</t>
  </si>
  <si>
    <t>/funding-round/d0bcbfe0db16ac2b64d6aecf2a6ffaf9</t>
  </si>
  <si>
    <t>/Organization/C-Cmoney</t>
  </si>
  <si>
    <t>C$ cMoney</t>
  </si>
  <si>
    <t>http://www.cmoney.com</t>
  </si>
  <si>
    <t>/organization/ c-crowd</t>
  </si>
  <si>
    <t>/ORGANIZATION/C-CROWD</t>
  </si>
  <si>
    <t>/funding-round/3212b3aa54949fb19327c282a7dd95b5</t>
  </si>
  <si>
    <t>/Organization/C-Crowd</t>
  </si>
  <si>
    <t>c-crowd</t>
  </si>
  <si>
    <t>http://www.c-crowd.com</t>
  </si>
  <si>
    <t>/organization/ c-d-barkley-insurance-agency</t>
  </si>
  <si>
    <t>/organization/c-d-barkley-insurance-agency</t>
  </si>
  <si>
    <t>/funding-round/37de1796f1d8117e3e9f6230516a65af</t>
  </si>
  <si>
    <t>/Organization/C-D-Barkley-Insurance-Agency</t>
  </si>
  <si>
    <t>C.D. Barkley Insurance Agency</t>
  </si>
  <si>
    <t>http://www.cdbarkleyinsurance.com/</t>
  </si>
  <si>
    <t>Coal City</t>
  </si>
  <si>
    <t>/organization/ c-labs-corporation</t>
  </si>
  <si>
    <t>/ORGANIZATION/C-LABS-CORPORATION</t>
  </si>
  <si>
    <t>/funding-round/77936269182c23624d80cf75c3955dd6</t>
  </si>
  <si>
    <t>/Organization/C-Labs-Corporation</t>
  </si>
  <si>
    <t>C-Labs Corporation</t>
  </si>
  <si>
    <t>http://www.c-labs.com/</t>
  </si>
  <si>
    <t>28-05-2009</t>
  </si>
  <si>
    <t>/organization/ c-lecta</t>
  </si>
  <si>
    <t>/organization/c-lecta</t>
  </si>
  <si>
    <t>/funding-round/448c7c97e858eb560b7318b8a5150ae6</t>
  </si>
  <si>
    <t>/Organization/C-Lecta</t>
  </si>
  <si>
    <t>c-LEcta</t>
  </si>
  <si>
    <t>http://www.c-lecta.com</t>
  </si>
  <si>
    <t>/ORGANIZATION/C-LECTA</t>
  </si>
  <si>
    <t>/funding-round/88f619d71fc126d6e190fd3d8558b458</t>
  </si>
  <si>
    <t>20-01-2006</t>
  </si>
  <si>
    <t>/organization/ c-nario</t>
  </si>
  <si>
    <t>/organization/c-nario</t>
  </si>
  <si>
    <t>/funding-round/d123346b10e234c742e2c2116f4bf04b</t>
  </si>
  <si>
    <t>/Organization/C-Nario</t>
  </si>
  <si>
    <t>C-nario</t>
  </si>
  <si>
    <t>http://www.c-nario.com</t>
  </si>
  <si>
    <t>/organization/ c-note</t>
  </si>
  <si>
    <t>/ORGANIZATION/C-NOTE</t>
  </si>
  <si>
    <t>/funding-round/1fce8bf7d7f81a9cbe33aeadbc827022</t>
  </si>
  <si>
    <t>/Organization/C-Note</t>
  </si>
  <si>
    <t>C-Note</t>
  </si>
  <si>
    <t>Blaine</t>
  </si>
  <si>
    <t>/organization/ c-r</t>
  </si>
  <si>
    <t>/organization/c-r</t>
  </si>
  <si>
    <t>/funding-round/6b5bde2669066f5b29cc1152ea379457</t>
  </si>
  <si>
    <t>/Organization/C-R</t>
  </si>
  <si>
    <t>CÃœR</t>
  </si>
  <si>
    <t>Customer Service|Lifestyle|Personalization|Restaurants</t>
  </si>
  <si>
    <t>/organization/ c-sam</t>
  </si>
  <si>
    <t>/ORGANIZATION/C-SAM</t>
  </si>
  <si>
    <t>/funding-round/76a8e3ce20e03ab4fa034ee1824fae6a</t>
  </si>
  <si>
    <t>/Organization/C-Sam</t>
  </si>
  <si>
    <t>C-sam</t>
  </si>
  <si>
    <t>http://www.c-sam.com</t>
  </si>
  <si>
    <t>Marketplaces|Mobile Payments|Point of Sale|Security</t>
  </si>
  <si>
    <t>/organization/ c-squared-networks</t>
  </si>
  <si>
    <t>/organization/c-squared-networks</t>
  </si>
  <si>
    <t>/funding-round/a826b8bbab1a308a91d619640bb0e425</t>
  </si>
  <si>
    <t>/Organization/C-Squared-Networks</t>
  </si>
  <si>
    <t>C Squared Networks</t>
  </si>
  <si>
    <t>http://www.csquared.cc/</t>
  </si>
  <si>
    <t>Event Management|Publishing</t>
  </si>
  <si>
    <t>/organization/ c-vibes</t>
  </si>
  <si>
    <t>/ORGANIZATION/C-VIBES</t>
  </si>
  <si>
    <t>/funding-round/8c15182f183e064a5b68d3003ef5b882</t>
  </si>
  <si>
    <t>/Organization/C-Vibes</t>
  </si>
  <si>
    <t>C-Vibes</t>
  </si>
  <si>
    <t>http://www.chumkee.com</t>
  </si>
  <si>
    <t>Mobile|Networking|Video</t>
  </si>
  <si>
    <t>/organization/ c-way</t>
  </si>
  <si>
    <t>/organization/c-way</t>
  </si>
  <si>
    <t>/funding-round/de93ec30ce5b3dba734b1c7fb02adbcc</t>
  </si>
  <si>
    <t>/Organization/C-Way</t>
  </si>
  <si>
    <t>C-way</t>
  </si>
  <si>
    <t>http://www.hellocway.com/</t>
  </si>
  <si>
    <t>Issy-les-moulineaux</t>
  </si>
  <si>
    <t>/organization/ c10-connect</t>
  </si>
  <si>
    <t>/ORGANIZATION/C10-CONNECT</t>
  </si>
  <si>
    <t>/funding-round/d5cabb17169554dd1c22eda1bd9c2448</t>
  </si>
  <si>
    <t>/Organization/C10-Connect</t>
  </si>
  <si>
    <t>C10 Connect</t>
  </si>
  <si>
    <t>http://www.c10connect.com</t>
  </si>
  <si>
    <t>/organization/ c12-energy</t>
  </si>
  <si>
    <t>/organization/c12-energy</t>
  </si>
  <si>
    <t>/funding-round/55badd24ce08fdc23d7eef1bd101e93e</t>
  </si>
  <si>
    <t>/Organization/C12-Energy</t>
  </si>
  <si>
    <t>C12 Energy</t>
  </si>
  <si>
    <t>http://c12energy.com</t>
  </si>
  <si>
    <t>Energy|Energy Storage|Oil &amp; Gas</t>
  </si>
  <si>
    <t>/organization/ c1x</t>
  </si>
  <si>
    <t>/ORGANIZATION/C1X</t>
  </si>
  <si>
    <t>/funding-round/9b0bc97c25650f47128b40fcbddc1c93</t>
  </si>
  <si>
    <t>/Organization/C1X</t>
  </si>
  <si>
    <t>C1X</t>
  </si>
  <si>
    <t>http://c1exchange.com</t>
  </si>
  <si>
    <t>Advertising|Internet|Software</t>
  </si>
  <si>
    <t>/organization/ c2-microsystems</t>
  </si>
  <si>
    <t>/organization/c2-microsystems</t>
  </si>
  <si>
    <t>/funding-round/f14ad90e07074027db41928aedd38c30</t>
  </si>
  <si>
    <t>/Organization/C2-Microsystems</t>
  </si>
  <si>
    <t>C2 Microsystems</t>
  </si>
  <si>
    <t>http://c2micro.com</t>
  </si>
  <si>
    <t>/organization/ c2-therapeutics</t>
  </si>
  <si>
    <t>/ORGANIZATION/C2-THERAPEUTICS</t>
  </si>
  <si>
    <t>/funding-round/1c26b3e69c069cad018bfc1b8786786d</t>
  </si>
  <si>
    <t>/Organization/C2-Therapeutics</t>
  </si>
  <si>
    <t>C2 Therapeutics</t>
  </si>
  <si>
    <t>http://c2therapeutics.com</t>
  </si>
  <si>
    <t>/organization/c2-therapeutics</t>
  </si>
  <si>
    <t>/funding-round/4ccae2365f5381088c14813670f30089</t>
  </si>
  <si>
    <t>/funding-round/868e647a375624993e0560e4b71cfce5</t>
  </si>
  <si>
    <t>/funding-round/912ad352eeeba568af410fdf29853371</t>
  </si>
  <si>
    <t>/funding-round/9853614736fd8277ec9faed88cefffc9</t>
  </si>
  <si>
    <t>/organization/ c2c-link</t>
  </si>
  <si>
    <t>/organization/c2c-link</t>
  </si>
  <si>
    <t>/funding-round/e1bde288075da876740e8849842131bc</t>
  </si>
  <si>
    <t>/Organization/C2C-Link</t>
  </si>
  <si>
    <t>C2C Link</t>
  </si>
  <si>
    <t>http://www.c2clink.com</t>
  </si>
  <si>
    <t>Hamilton</t>
  </si>
  <si>
    <t>/ORGANIZATION/C2C-LINK</t>
  </si>
  <si>
    <t>/funding-round/f4b8e63d011d59f6148c11cafd92139b</t>
  </si>
  <si>
    <t>/organization/ c2c-rei-software</t>
  </si>
  <si>
    <t>/organization/c2c-rei-software</t>
  </si>
  <si>
    <t>/funding-round/235a77f9eed064044012dc3501f6a91a</t>
  </si>
  <si>
    <t>/Organization/C2C-Rei-Software</t>
  </si>
  <si>
    <t>C2C REI Software</t>
  </si>
  <si>
    <t>/organization/ c2call</t>
  </si>
  <si>
    <t>/ORGANIZATION/C2CALL</t>
  </si>
  <si>
    <t>/funding-round/5bd366f10ef0180414ff73e367f7b8d1</t>
  </si>
  <si>
    <t>/Organization/C2Call</t>
  </si>
  <si>
    <t>C2Call GmbH</t>
  </si>
  <si>
    <t>http://www.c2call.com</t>
  </si>
  <si>
    <t>Messaging|Mobile|VoIP</t>
  </si>
  <si>
    <t>Werl</t>
  </si>
  <si>
    <t>/organization/c2call</t>
  </si>
  <si>
    <t>/funding-round/ca5f65f0e434961c0b8c14a10014f9c2</t>
  </si>
  <si>
    <t>/funding-round/e03f4d310d6460cac057d81e7209d763</t>
  </si>
  <si>
    <t>/organization/ c2cube</t>
  </si>
  <si>
    <t>/organization/c2cube</t>
  </si>
  <si>
    <t>/funding-round/1a7eab319b6bb2c0929c1128f36b6f73</t>
  </si>
  <si>
    <t>/Organization/C2Cube</t>
  </si>
  <si>
    <t>C2cube</t>
  </si>
  <si>
    <t>http://www.c2cube.com/</t>
  </si>
  <si>
    <t>/organization/ c3</t>
  </si>
  <si>
    <t>/ORGANIZATION/C3</t>
  </si>
  <si>
    <t>/funding-round/2537be701c8e290ccb34bab20da732f2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</t>
  </si>
  <si>
    <t>/funding-round/8618d095d25520b71ff5108bf993ddb2</t>
  </si>
  <si>
    <t>/funding-round/9e2a8b43363a7f0846d566bbca99dffe</t>
  </si>
  <si>
    <t>/organization/ c3-creations</t>
  </si>
  <si>
    <t>/organization/c3-creations</t>
  </si>
  <si>
    <t>/funding-round/9f4347daa1bb47422aee5931e619c61a</t>
  </si>
  <si>
    <t>/Organization/C3-Creations</t>
  </si>
  <si>
    <t>c3 creations</t>
  </si>
  <si>
    <t>/organization/ c3-jian</t>
  </si>
  <si>
    <t>/ORGANIZATION/C3-JIAN</t>
  </si>
  <si>
    <t>/funding-round/00670ce5a49ee4ad8fd013d0da0b7930</t>
  </si>
  <si>
    <t>/Organization/C3-Jian</t>
  </si>
  <si>
    <t>C3 Jian</t>
  </si>
  <si>
    <t>http://www.c3-jian.com</t>
  </si>
  <si>
    <t>Inglewood</t>
  </si>
  <si>
    <t>/organization/c3-jian</t>
  </si>
  <si>
    <t>/funding-round/21e01b46c0946519a85446ef80d01e94</t>
  </si>
  <si>
    <t>/funding-round/258e1b2843de9a6bd4afa80797102056</t>
  </si>
  <si>
    <t>/organization/ c3-metrics</t>
  </si>
  <si>
    <t>/organization/c3-metrics</t>
  </si>
  <si>
    <t>/funding-round/ac582ca92d060017cd6d054e08cfba93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 c3-online-marketing</t>
  </si>
  <si>
    <t>/ORGANIZATION/C3-ONLINE-MARKETING</t>
  </si>
  <si>
    <t>/funding-round/33f5d3465f6daee4942d19970360a5b7</t>
  </si>
  <si>
    <t>/Organization/C3-Online-Marketing</t>
  </si>
  <si>
    <t>C3 Online Marketing</t>
  </si>
  <si>
    <t>http://www.c3onlinemarketing.com</t>
  </si>
  <si>
    <t>/organization/ c3dna</t>
  </si>
  <si>
    <t>/organization/c3dna</t>
  </si>
  <si>
    <t>/funding-round/1eecef6edec7b2c5a18ad2a1bc705482</t>
  </si>
  <si>
    <t>/Organization/C3Dna</t>
  </si>
  <si>
    <t>C3DNA</t>
  </si>
  <si>
    <t>http://www.c3dna.com/</t>
  </si>
  <si>
    <t>/organization/ c3l3b-digital</t>
  </si>
  <si>
    <t>/ORGANIZATION/C3L3B-DIGITAL</t>
  </si>
  <si>
    <t>/funding-round/818521f2bf27d6ff61a2fa4c1abd5d14</t>
  </si>
  <si>
    <t>29-01-2008</t>
  </si>
  <si>
    <t>/Organization/C3L3B-Digital</t>
  </si>
  <si>
    <t>C3L3B Digital</t>
  </si>
  <si>
    <t>http://www.c3l3b.com</t>
  </si>
  <si>
    <t>Calabasas</t>
  </si>
  <si>
    <t>/organization/ c3nano</t>
  </si>
  <si>
    <t>/organization/c3nano</t>
  </si>
  <si>
    <t>/funding-round/7afa6f6a4ff80ce6f62ccf233bf21602</t>
  </si>
  <si>
    <t>/Organization/C3Nano</t>
  </si>
  <si>
    <t>C3Nano</t>
  </si>
  <si>
    <t>http://www.c3nano.com</t>
  </si>
  <si>
    <t>/ORGANIZATION/C3NANO</t>
  </si>
  <si>
    <t>/funding-round/8a0423fb2dadd1117e15dee5ef394024</t>
  </si>
  <si>
    <t>13-02-2011</t>
  </si>
  <si>
    <t>/funding-round/f6919fbf9200fe5f84b047368c18f8cc</t>
  </si>
  <si>
    <t>/organization/ c3rs</t>
  </si>
  <si>
    <t>/ORGANIZATION/C3RS</t>
  </si>
  <si>
    <t>/funding-round/6cb5ec9f706c0140ed19f7937581bc8d</t>
  </si>
  <si>
    <t>/Organization/C3Rs</t>
  </si>
  <si>
    <t>C3RS</t>
  </si>
  <si>
    <t>http://www.c3rs.com</t>
  </si>
  <si>
    <t>/organization/ c4-imaging</t>
  </si>
  <si>
    <t>/organization/c4-imaging</t>
  </si>
  <si>
    <t>/funding-round/1b131d6f126b61ed698b3f43f2148b9c</t>
  </si>
  <si>
    <t>/Organization/C4-Imaging</t>
  </si>
  <si>
    <t>C4 Imaging</t>
  </si>
  <si>
    <t>http://c4imaging.com</t>
  </si>
  <si>
    <t>Bellaire</t>
  </si>
  <si>
    <t>/ORGANIZATION/C4-IMAGING</t>
  </si>
  <si>
    <t>/funding-round/8787bba4d14a413adec2508a1c50931c</t>
  </si>
  <si>
    <t>/organization/ c4cast-com</t>
  </si>
  <si>
    <t>/organization/c4cast-com</t>
  </si>
  <si>
    <t>/funding-round/82f6086a4ff655ed49e7de72b2851408</t>
  </si>
  <si>
    <t>/Organization/C4Cast-Com</t>
  </si>
  <si>
    <t>c4cast.com</t>
  </si>
  <si>
    <t>http://c4cast.com</t>
  </si>
  <si>
    <t>/organization/ c4m</t>
  </si>
  <si>
    <t>/ORGANIZATION/C4M</t>
  </si>
  <si>
    <t>/funding-round/45ffabbea0345f9cb3700958d6d32301</t>
  </si>
  <si>
    <t>/Organization/C4M</t>
  </si>
  <si>
    <t>C4M</t>
  </si>
  <si>
    <t>http://www.c4mprod.com</t>
  </si>
  <si>
    <t>Apps|iPhone|Mobile|Mobile Games|Social Media</t>
  </si>
  <si>
    <t>/organization/c4m</t>
  </si>
  <si>
    <t>/funding-round/73f50cda21b1864de98839cb141fa041</t>
  </si>
  <si>
    <t>/organization/ c4q</t>
  </si>
  <si>
    <t>/ORGANIZATION/C4Q</t>
  </si>
  <si>
    <t>/funding-round/3ec06bbdf94c71a74c056fc84765185a</t>
  </si>
  <si>
    <t>/Organization/C4Q</t>
  </si>
  <si>
    <t>C4Q (Coalition for Queens)</t>
  </si>
  <si>
    <t>http://www.c4q.nyc/</t>
  </si>
  <si>
    <t>Collaboration|Event Management|Innovation Management|Non Profit</t>
  </si>
  <si>
    <t>/organization/ c4robo</t>
  </si>
  <si>
    <t>/organization/c4robo</t>
  </si>
  <si>
    <t>/funding-round/9ee0bf6cac5d1c7aa13c9898adef69d5</t>
  </si>
  <si>
    <t>/Organization/C4Robo</t>
  </si>
  <si>
    <t>C4Robo</t>
  </si>
  <si>
    <t>/organization/ c4x-discovery</t>
  </si>
  <si>
    <t>/ORGANIZATION/C4X-DISCOVERY</t>
  </si>
  <si>
    <t>/funding-round/2e9ade16942c4540d3bf52850b4ce58c</t>
  </si>
  <si>
    <t>19-11-2009</t>
  </si>
  <si>
    <t>/Organization/C4X-Discovery</t>
  </si>
  <si>
    <t>C4X Discovery</t>
  </si>
  <si>
    <t>http://www.c4xdiscovery.com</t>
  </si>
  <si>
    <t>/organization/ c6-software-corporation</t>
  </si>
  <si>
    <t>/organization/c6-software-corporation</t>
  </si>
  <si>
    <t>/funding-round/3d25989e201f264c1f7e3daf472320ed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 c7-data-centers</t>
  </si>
  <si>
    <t>/ORGANIZATION/C7-DATA-CENTERS</t>
  </si>
  <si>
    <t>/funding-round/2e66720a17a7fead1327f0cbaa9273f0</t>
  </si>
  <si>
    <t>/Organization/C7-Data-Centers</t>
  </si>
  <si>
    <t>C7 Data Centers</t>
  </si>
  <si>
    <t>http://www.c7.com</t>
  </si>
  <si>
    <t>/organization/c7-data-centers</t>
  </si>
  <si>
    <t>/funding-round/6ae903aa2514ac695623368b7b695135</t>
  </si>
  <si>
    <t>/funding-round/ac71078f00e087a72b0d8f22537caf2f</t>
  </si>
  <si>
    <t>/organization/ c7-group</t>
  </si>
  <si>
    <t>/organization/c7-group</t>
  </si>
  <si>
    <t>/funding-round/de9d1fbbe2b50cd37ba9567129d3b4bf</t>
  </si>
  <si>
    <t>/Organization/C7-Group</t>
  </si>
  <si>
    <t>C7 Group</t>
  </si>
  <si>
    <t>http://www.c7group.com</t>
  </si>
  <si>
    <t>Consulting|Social Business</t>
  </si>
  <si>
    <t>/organization/ c8-medisensors</t>
  </si>
  <si>
    <t>/ORGANIZATION/C8-MEDISENSORS</t>
  </si>
  <si>
    <t>/funding-round/142b9e2c5086248555abd309285e0443</t>
  </si>
  <si>
    <t>/Organization/C8-Medisensors</t>
  </si>
  <si>
    <t>C8 MediSensors</t>
  </si>
  <si>
    <t>http://www.c8-inc.com/us</t>
  </si>
  <si>
    <t>/organization/c8-medisensors</t>
  </si>
  <si>
    <t>/funding-round/2eebe34bd83b192318d1bd107d70e9dd</t>
  </si>
  <si>
    <t>/funding-round/66b867082068b5a964df530e3019119a</t>
  </si>
  <si>
    <t>/funding-round/7ef398f3c75cffdf3acf3ff51e465ca0</t>
  </si>
  <si>
    <t>/funding-round/891419b151df33518f1acc5b7af67fa8</t>
  </si>
  <si>
    <t>/funding-round/97d423f792f8e358daa3f9a4761582e3</t>
  </si>
  <si>
    <t>/organization/ c8-sciences</t>
  </si>
  <si>
    <t>/ORGANIZATION/C8-SCIENCES</t>
  </si>
  <si>
    <t>/funding-round/b3dcb0c9cc161004f2d646f8ffd569a0</t>
  </si>
  <si>
    <t>/Organization/C8-Sciences</t>
  </si>
  <si>
    <t>C8 Sciences</t>
  </si>
  <si>
    <t>http://www.c8sciences.com</t>
  </si>
  <si>
    <t>/organization/ c8apps</t>
  </si>
  <si>
    <t>/organization/c8apps</t>
  </si>
  <si>
    <t>/funding-round/74d9fff0e8b5d9d129acf20074375c8f</t>
  </si>
  <si>
    <t>/Organization/C8Apps</t>
  </si>
  <si>
    <t>c8apps</t>
  </si>
  <si>
    <t>http://c8apps.com</t>
  </si>
  <si>
    <t>/ORGANIZATION/C8APPS</t>
  </si>
  <si>
    <t>/funding-round/7d9264eb272fec4ce6dc963a3b00a55e</t>
  </si>
  <si>
    <t>/organization/ c9-inc</t>
  </si>
  <si>
    <t>/organization/c9-inc</t>
  </si>
  <si>
    <t>/funding-round/2f9ab829745583bfe6336c51c2e74eaa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INC</t>
  </si>
  <si>
    <t>/funding-round/4a1b7467817d812346ea5c2d39b2c12c</t>
  </si>
  <si>
    <t>/funding-round/55523d905b77b3f350cee40ff7e85e4d</t>
  </si>
  <si>
    <t>/funding-round/66d3127cfd2e71a473e7c3edf6ccfad9</t>
  </si>
  <si>
    <t>29-09-2005</t>
  </si>
  <si>
    <t>/funding-round/a8f7181342981634ded7891416958397</t>
  </si>
  <si>
    <t>/funding-round/f60d06d5548afde18b6c2e21295eb3c4</t>
  </si>
  <si>
    <t>/organization/ c9-media</t>
  </si>
  <si>
    <t>/organization/c9-media</t>
  </si>
  <si>
    <t>/funding-round/aaf847f3c54b59326d4c0d44fea85f79</t>
  </si>
  <si>
    <t>/Organization/C9-Media</t>
  </si>
  <si>
    <t>C9 Media</t>
  </si>
  <si>
    <t>/organization/ caarbon</t>
  </si>
  <si>
    <t>/ORGANIZATION/CAARBON</t>
  </si>
  <si>
    <t>/funding-round/af3a4de92f39e9d0e361ce0c18661106</t>
  </si>
  <si>
    <t>/Organization/Caarbon</t>
  </si>
  <si>
    <t>Caarbon</t>
  </si>
  <si>
    <t>http://caarbon.com</t>
  </si>
  <si>
    <t>E-Commerce|Logistics|Mobile|Transportation</t>
  </si>
  <si>
    <t>/organization/ caarly</t>
  </si>
  <si>
    <t>/organization/caarly</t>
  </si>
  <si>
    <t>/funding-round/d912b0b4f54edbc689db92e20d2e9b0b</t>
  </si>
  <si>
    <t>/Organization/Caarly</t>
  </si>
  <si>
    <t>Caarly</t>
  </si>
  <si>
    <t>http://www.caarly.com</t>
  </si>
  <si>
    <t>/organization/ cabana</t>
  </si>
  <si>
    <t>/ORGANIZATION/CABANA</t>
  </si>
  <si>
    <t>/funding-round/38706d9ba6d625b8474aac47226f7afb</t>
  </si>
  <si>
    <t>/Organization/Cabana</t>
  </si>
  <si>
    <t>Cabana</t>
  </si>
  <si>
    <t>http://www.cabanaapp.com</t>
  </si>
  <si>
    <t>/organization/ cabara</t>
  </si>
  <si>
    <t>/organization/cabara</t>
  </si>
  <si>
    <t>/funding-round/ed81069da51b377674cd57bb9666a9f6</t>
  </si>
  <si>
    <t>/Organization/Cabara</t>
  </si>
  <si>
    <t>Cabara</t>
  </si>
  <si>
    <t>http://www.cabara.co.id</t>
  </si>
  <si>
    <t>Marketplaces|Recruiting|Social Recruiting</t>
  </si>
  <si>
    <t>/organization/ cabbygo-llc</t>
  </si>
  <si>
    <t>/ORGANIZATION/CABBYGO-LLC</t>
  </si>
  <si>
    <t>/funding-round/16340be0fcded93f422f83791f90957b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bygo-llc</t>
  </si>
  <si>
    <t>/funding-round/a1f347ebed3c46ac8675296946de0cdf</t>
  </si>
  <si>
    <t>/organization/ cabe-na-mala</t>
  </si>
  <si>
    <t>/ORGANIZATION/CABE-NA-MALA</t>
  </si>
  <si>
    <t>/funding-round/29a51ba4ba917c10ea70c0a04936bca4</t>
  </si>
  <si>
    <t>/Organization/Cabe-Na-Mala</t>
  </si>
  <si>
    <t>Cabe na Mala</t>
  </si>
  <si>
    <t>http://cabenamala.com.br</t>
  </si>
  <si>
    <t>Logistics|Public Transportation|Transportation|Travel</t>
  </si>
  <si>
    <t>/organization/ cabeasy</t>
  </si>
  <si>
    <t>/organization/cabeasy</t>
  </si>
  <si>
    <t>/funding-round/407daf7824aa6da2343789aa696cd6b0</t>
  </si>
  <si>
    <t>/Organization/Cabeasy</t>
  </si>
  <si>
    <t>CabEasy</t>
  </si>
  <si>
    <t>http://www.cabeasy.com</t>
  </si>
  <si>
    <t>Curated Web|Green|Taxis</t>
  </si>
  <si>
    <t>/organization/ cabeo</t>
  </si>
  <si>
    <t>/ORGANIZATION/CABEO</t>
  </si>
  <si>
    <t>/funding-round/0b9d68d84732075cf0a8f8ad66e1d531</t>
  </si>
  <si>
    <t>/Organization/Cabeo</t>
  </si>
  <si>
    <t>Cabeo</t>
  </si>
  <si>
    <t>http://www.cabeo.it</t>
  </si>
  <si>
    <t>Android|Apps|Automotive|iPhone|Mobile|Public Transportation|Travel</t>
  </si>
  <si>
    <t>/organization/cabeo</t>
  </si>
  <si>
    <t>/funding-round/b5469cf500a00032fe66ada9f20680ff</t>
  </si>
  <si>
    <t>/funding-round/f2b064b8d68e7eeae21cbef5aac694c3</t>
  </si>
  <si>
    <t>/organization/ cabforce</t>
  </si>
  <si>
    <t>/organization/cabforce</t>
  </si>
  <si>
    <t>/funding-round/779880db97afccc91384a702cc5534dc</t>
  </si>
  <si>
    <t>/Organization/Cabforce</t>
  </si>
  <si>
    <t>Cabforce</t>
  </si>
  <si>
    <t>http://www.cabforce.com</t>
  </si>
  <si>
    <t>Automotive|Distribution|E-Commerce|Travel</t>
  </si>
  <si>
    <t>/organization/ cabify</t>
  </si>
  <si>
    <t>/ORGANIZATION/CABIFY</t>
  </si>
  <si>
    <t>/funding-round/5374b74ffcd276ce591688f2929f995b</t>
  </si>
  <si>
    <t>/Organization/Cabify</t>
  </si>
  <si>
    <t>Cabify</t>
  </si>
  <si>
    <t>http://www.cabify.com</t>
  </si>
  <si>
    <t>Internet|Mobile|Taxis</t>
  </si>
  <si>
    <t>/organization/cabify</t>
  </si>
  <si>
    <t>/funding-round/8af1c4de7ecc84186a809d4b4bc2a181</t>
  </si>
  <si>
    <t>/funding-round/cffd440ceee0c5c203d92cda45f0322b</t>
  </si>
  <si>
    <t>/organization/ cabinetm</t>
  </si>
  <si>
    <t>/organization/cabinetm</t>
  </si>
  <si>
    <t>/funding-round/5ca05e17e5e1c0a75520208329ff3b3c</t>
  </si>
  <si>
    <t>/Organization/Cabinetm</t>
  </si>
  <si>
    <t>CabinetM</t>
  </si>
  <si>
    <t>http://www.cabinetm.com</t>
  </si>
  <si>
    <t>Advertising|Internet Marketing|Sales and Marketing|Technology</t>
  </si>
  <si>
    <t>/organization/ cabiri-luv-thy-neighbor-outreach-program</t>
  </si>
  <si>
    <t>/ORGANIZATION/CABIRI-LUV-THY-NEIGHBOR-OUTREACH-PROGRAM</t>
  </si>
  <si>
    <t>/funding-round/0c7792ca0232f3e1aebc398f2acbb3f1</t>
  </si>
  <si>
    <t>/Organization/Cabiri-Luv-Thy-Neighbor-Outreach-Program</t>
  </si>
  <si>
    <t>CABIRI - Luv Thy Neighbor Outreach Program</t>
  </si>
  <si>
    <t>http://consumer2savlives.com</t>
  </si>
  <si>
    <t>/organization/ cablato</t>
  </si>
  <si>
    <t>/organization/cablato</t>
  </si>
  <si>
    <t>/funding-round/58d6212a55723c87762876b1e6d31ec1</t>
  </si>
  <si>
    <t>/Organization/Cablato</t>
  </si>
  <si>
    <t>Cablato</t>
  </si>
  <si>
    <t>http://www.cablato.com</t>
  </si>
  <si>
    <t>Advertising Platforms|Media|Real Time</t>
  </si>
  <si>
    <t>/organization/ cable-sense</t>
  </si>
  <si>
    <t>/ORGANIZATION/CABLE-SENSE</t>
  </si>
  <si>
    <t>/funding-round/ff4c679a5b92aeadbcc8c54ef7253cc5</t>
  </si>
  <si>
    <t>/Organization/Cable-Sense</t>
  </si>
  <si>
    <t>Cable-Sense</t>
  </si>
  <si>
    <t>http://www.cable-sense.com</t>
  </si>
  <si>
    <t>/organization/ cablematrix-technologies</t>
  </si>
  <si>
    <t>/organization/cablematrix-technologies</t>
  </si>
  <si>
    <t>/funding-round/5556463572e1e858a9a705731acb5e95</t>
  </si>
  <si>
    <t>/Organization/Cablematrix-Technologies</t>
  </si>
  <si>
    <t>CableMatrix Technologies</t>
  </si>
  <si>
    <t>/ORGANIZATION/CABLEMATRIX-TECHNOLOGIES</t>
  </si>
  <si>
    <t>/funding-round/f8879d2389facad5ac1bf5595a662668</t>
  </si>
  <si>
    <t>/organization/ cableorganizer-com</t>
  </si>
  <si>
    <t>/organization/cableorganizer-com</t>
  </si>
  <si>
    <t>/funding-round/723f52b990191da815051d22ed75bca1</t>
  </si>
  <si>
    <t>/Organization/Cableorganizer-Com</t>
  </si>
  <si>
    <t>CableOrganizer.com</t>
  </si>
  <si>
    <t>http://www.cableorganizer.com</t>
  </si>
  <si>
    <t>/organization/ cabochon-aesthetics</t>
  </si>
  <si>
    <t>/ORGANIZATION/CABOCHON-AESTHETICS</t>
  </si>
  <si>
    <t>/funding-round/7de1b2975f6bff722d58d6b77ca8fcab</t>
  </si>
  <si>
    <t>/Organization/Cabochon-Aesthetics</t>
  </si>
  <si>
    <t>Cabochon Aesthetics</t>
  </si>
  <si>
    <t>http://cabochoninc.com</t>
  </si>
  <si>
    <t>/organization/cabochon-aesthetics</t>
  </si>
  <si>
    <t>/funding-round/8035586519f46951bb6afe1813f1ea6b</t>
  </si>
  <si>
    <t>/organization/ cabsolutely</t>
  </si>
  <si>
    <t>/ORGANIZATION/CABSOLUTELY</t>
  </si>
  <si>
    <t>/funding-round/600e3c378bbd56aeea03ddfe768306e3</t>
  </si>
  <si>
    <t>/Organization/Cabsolutely</t>
  </si>
  <si>
    <t>Cabsolutely</t>
  </si>
  <si>
    <t>http://www.cabsolutely.co/</t>
  </si>
  <si>
    <t>Mobile|SaaS|Service Providers|Transportation</t>
  </si>
  <si>
    <t>/organization/ cacaotv</t>
  </si>
  <si>
    <t>/organization/cacaotv</t>
  </si>
  <si>
    <t>/funding-round/27037cfe04506ed54c0b43e2b5ba88e2</t>
  </si>
  <si>
    <t>/Organization/Cacaotv</t>
  </si>
  <si>
    <t>cacaoTV</t>
  </si>
  <si>
    <t>http://www.cacaotv.com</t>
  </si>
  <si>
    <t>Entertainment|Internet|Software|Television</t>
  </si>
  <si>
    <t>/organization/ cacco-inc</t>
  </si>
  <si>
    <t>/ORGANIZATION/CACCO-INC</t>
  </si>
  <si>
    <t>/funding-round/ff3f9db343ce5032df0bf95d7ca29969</t>
  </si>
  <si>
    <t>/Organization/Cacco-Inc</t>
  </si>
  <si>
    <t>Cacco Inc.</t>
  </si>
  <si>
    <t>http://cacco.co.jp/</t>
  </si>
  <si>
    <t>Big Data|Consulting|SaaS</t>
  </si>
  <si>
    <t>/organization/ cacheiq</t>
  </si>
  <si>
    <t>/organization/cacheiq</t>
  </si>
  <si>
    <t>/funding-round/5af6a6eae8035931152144e138dab8ee</t>
  </si>
  <si>
    <t>/Organization/Cacheiq</t>
  </si>
  <si>
    <t>Cache IQ</t>
  </si>
  <si>
    <t>http://cacheiq.com</t>
  </si>
  <si>
    <t>Enterprise Software|Hardware + Software|Software</t>
  </si>
  <si>
    <t>/ORGANIZATION/CACHEIQ</t>
  </si>
  <si>
    <t>/funding-round/a3e3b1f5e08390ce079facb183027e76</t>
  </si>
  <si>
    <t>/organization/ cachet-financial-solutions</t>
  </si>
  <si>
    <t>/organization/cachet-financial-solutions</t>
  </si>
  <si>
    <t>/funding-round/0990db9dcd0d91ab66e2a56d21cb3bec</t>
  </si>
  <si>
    <t>/Organization/Cachet-Financial-Solutions</t>
  </si>
  <si>
    <t>Cachet Financial Solutions</t>
  </si>
  <si>
    <t>http://www.cachetfinancial.com</t>
  </si>
  <si>
    <t>/ORGANIZATION/CACHET-FINANCIAL-SOLUTIONS</t>
  </si>
  <si>
    <t>/funding-round/338f436e65ecbce40eab77b9cf2c6e05</t>
  </si>
  <si>
    <t>/funding-round/56d3630786d57866aba6f74348595032</t>
  </si>
  <si>
    <t>/funding-round/884cde5767b692137d2ee0b5d702ce96</t>
  </si>
  <si>
    <t>/funding-round/9463d28d3651a1c3828f4ddb7bcd1246</t>
  </si>
  <si>
    <t>/funding-round/aa8f2d146ec3a208643ba95792ee3082</t>
  </si>
  <si>
    <t>/funding-round/ac9c34e4d14fa9b5bb3329a6ee868c8e</t>
  </si>
  <si>
    <t>/funding-round/b0cb96012ce136a1982b78e20457174b</t>
  </si>
  <si>
    <t>/funding-round/f785753c42818d33927e693f0e5ac622</t>
  </si>
  <si>
    <t>/organization/ cactus-2</t>
  </si>
  <si>
    <t>/ORGANIZATION/CACTUS-2</t>
  </si>
  <si>
    <t>/funding-round/e56ad2f341f547dfa66ea5077d521627</t>
  </si>
  <si>
    <t>/Organization/Cactus-2</t>
  </si>
  <si>
    <t>Cactus</t>
  </si>
  <si>
    <t>Discounts|Mobile|Restaurants</t>
  </si>
  <si>
    <t>/organization/ cad-best</t>
  </si>
  <si>
    <t>/organization/cad-best</t>
  </si>
  <si>
    <t>/funding-round/69d02277a19098934fc095d21c172ec1</t>
  </si>
  <si>
    <t>/Organization/Cad-Best</t>
  </si>
  <si>
    <t>CAD Best</t>
  </si>
  <si>
    <t>http://cadbest.com</t>
  </si>
  <si>
    <t>3D|CAD|Computer Vision|Manufacturing|Software</t>
  </si>
  <si>
    <t>/organization/ cad-crowd</t>
  </si>
  <si>
    <t>/ORGANIZATION/CAD-CROWD</t>
  </si>
  <si>
    <t>/funding-round/552c3ca1c120d4c04ea381db42f3b850</t>
  </si>
  <si>
    <t>/Organization/Cad-Crowd</t>
  </si>
  <si>
    <t>Cad Crowd</t>
  </si>
  <si>
    <t>https://www.cadcrowd.com</t>
  </si>
  <si>
    <t>Curated Web|Design|Freelancers|Local Businesses</t>
  </si>
  <si>
    <t>/organization/ cadavi-transportation</t>
  </si>
  <si>
    <t>/organization/cadavi-transportation</t>
  </si>
  <si>
    <t>/funding-round/18aab2100904cdca7bb0b6628b8555e8</t>
  </si>
  <si>
    <t>/Organization/Cadavi-Transportation</t>
  </si>
  <si>
    <t>Cadavi Transportation</t>
  </si>
  <si>
    <t>http://cadavi-transport.com</t>
  </si>
  <si>
    <t>/organization/ caddiville-auto-sales</t>
  </si>
  <si>
    <t>/ORGANIZATION/CADDIVILLE-AUTO-SALES</t>
  </si>
  <si>
    <t>/funding-round/88756afaea6c34e6eb311343b2496e3d</t>
  </si>
  <si>
    <t>/Organization/Caddiville-Auto-Sales</t>
  </si>
  <si>
    <t>Caddiville Auto Sales</t>
  </si>
  <si>
    <t>http://www.mysite.com/</t>
  </si>
  <si>
    <t>/organization/ caddy</t>
  </si>
  <si>
    <t>/organization/caddy</t>
  </si>
  <si>
    <t>/funding-round/bfe247abc2bac6b090deb286b15cec07</t>
  </si>
  <si>
    <t>/Organization/Caddy</t>
  </si>
  <si>
    <t>Caddy</t>
  </si>
  <si>
    <t>http://www.caddymed.com/</t>
  </si>
  <si>
    <t>/organization/ caddysnack</t>
  </si>
  <si>
    <t>/ORGANIZATION/CADDYSNACK</t>
  </si>
  <si>
    <t>/funding-round/f4eecb1910b72be0c54362b43f68e6c1</t>
  </si>
  <si>
    <t>/Organization/Caddysnack</t>
  </si>
  <si>
    <t>CaddySnack</t>
  </si>
  <si>
    <t>http://www.caddysnack.net</t>
  </si>
  <si>
    <t>/organization/ cadec-global</t>
  </si>
  <si>
    <t>/organization/cadec-global</t>
  </si>
  <si>
    <t>/funding-round/02765b3106df3f3afc9b5a8e1701f77c</t>
  </si>
  <si>
    <t>/Organization/Cadec-Global</t>
  </si>
  <si>
    <t>Cadec Global</t>
  </si>
  <si>
    <t>http://www.cadec.com</t>
  </si>
  <si>
    <t>/organization/ cadee</t>
  </si>
  <si>
    <t>/ORGANIZATION/CADEE</t>
  </si>
  <si>
    <t>/funding-round/579beffcd80c61582e22291dba25a5eb</t>
  </si>
  <si>
    <t>/Organization/Cadee</t>
  </si>
  <si>
    <t>Cadee</t>
  </si>
  <si>
    <t>http://cadee.co</t>
  </si>
  <si>
    <t>Curated Web|Demographies|Social Media|Sports</t>
  </si>
  <si>
    <t>/organization/ cadence-bancorp</t>
  </si>
  <si>
    <t>/organization/cadence-bancorp</t>
  </si>
  <si>
    <t>/funding-round/014f1f7802efab7df6a09b7bc8cf8000</t>
  </si>
  <si>
    <t>/Organization/Cadence-Bancorp</t>
  </si>
  <si>
    <t>Cadence Bancorp</t>
  </si>
  <si>
    <t>http://cadencebank.com/</t>
  </si>
  <si>
    <t>/organization/ cadence-biomedical</t>
  </si>
  <si>
    <t>/ORGANIZATION/CADENCE-BIOMEDICAL</t>
  </si>
  <si>
    <t>/funding-round/04b6fdfb64438884daeaf4d75f479ddf</t>
  </si>
  <si>
    <t>/Organization/Cadence-Biomedical</t>
  </si>
  <si>
    <t>Cadence Biomedical</t>
  </si>
  <si>
    <t>http://cadencebiomedical.com</t>
  </si>
  <si>
    <t>/organization/cadence-biomedical</t>
  </si>
  <si>
    <t>/funding-round/3cb9faec4f4b22ef0ce9114a5a7f9512</t>
  </si>
  <si>
    <t>/funding-round/4d59a5663f286f1889351951eff7639f</t>
  </si>
  <si>
    <t>/organization/ cadence-pharmaceuticals</t>
  </si>
  <si>
    <t>/organization/cadence-pharmaceuticals</t>
  </si>
  <si>
    <t>/funding-round/5613307d5cb21a5b53adbf7a66a92150</t>
  </si>
  <si>
    <t>/Organization/Cadence-Pharmaceuticals</t>
  </si>
  <si>
    <t>Cadence Pharmaceuticals</t>
  </si>
  <si>
    <t>http://www.cadencepharm.com</t>
  </si>
  <si>
    <t>/organization/ cadencemd</t>
  </si>
  <si>
    <t>/ORGANIZATION/CADENCEMD</t>
  </si>
  <si>
    <t>/funding-round/ade9f68b95f2aaf06c698effe3d65975</t>
  </si>
  <si>
    <t>/Organization/Cadencemd</t>
  </si>
  <si>
    <t>CadenceMD</t>
  </si>
  <si>
    <t>http://www.cadencemd.com</t>
  </si>
  <si>
    <t>Health and Wellness|Optimization</t>
  </si>
  <si>
    <t>/organization/cadencemd</t>
  </si>
  <si>
    <t>/funding-round/c1ba57f4988830a639c2df4460b60011</t>
  </si>
  <si>
    <t>/organization/ cadent</t>
  </si>
  <si>
    <t>/ORGANIZATION/CADENT</t>
  </si>
  <si>
    <t>/funding-round/63e5061d9e669363198214492cb64b17</t>
  </si>
  <si>
    <t>/Organization/Cadent</t>
  </si>
  <si>
    <t>Cadent</t>
  </si>
  <si>
    <t>http://www.cadentinc.com</t>
  </si>
  <si>
    <t>Carlstadt</t>
  </si>
  <si>
    <t>/organization/cadent</t>
  </si>
  <si>
    <t>/funding-round/ee019b3558d489a4ce706d2b83cf6645</t>
  </si>
  <si>
    <t>/organization/ cadfaster</t>
  </si>
  <si>
    <t>/ORGANIZATION/CADFASTER</t>
  </si>
  <si>
    <t>/funding-round/0e72557a3defa83da0125c7e08578d5f</t>
  </si>
  <si>
    <t>/Organization/Cadfaster</t>
  </si>
  <si>
    <t>CadFaster</t>
  </si>
  <si>
    <t>http://www.mycadbox.com</t>
  </si>
  <si>
    <t>/organization/cadfaster</t>
  </si>
  <si>
    <t>/funding-round/882aac873d5d5b989ecfc49546bd57d4</t>
  </si>
  <si>
    <t>/funding-round/8e00e61e3eb68e8308d013e93d774829</t>
  </si>
  <si>
    <t>/funding-round/c2b25bb389652c0f964d001b6c9c7dde</t>
  </si>
  <si>
    <t>/funding-round/f6b631065237b50f0009960ea0e15381</t>
  </si>
  <si>
    <t>/funding-round/fafce1102a909f6af4159c27ee047e7e</t>
  </si>
  <si>
    <t>/organization/ cadforce</t>
  </si>
  <si>
    <t>/ORGANIZATION/CADFORCE</t>
  </si>
  <si>
    <t>/funding-round/28faecd6f743b74e745623f8b019fb5d</t>
  </si>
  <si>
    <t>/Organization/Cadforce</t>
  </si>
  <si>
    <t>CADFORCE</t>
  </si>
  <si>
    <t>http://www.cadforce.com</t>
  </si>
  <si>
    <t>/organization/cadforce</t>
  </si>
  <si>
    <t>/funding-round/30fc27a7686e94ec7c4211fe0d65340e</t>
  </si>
  <si>
    <t>/funding-round/4a69a4283c017395eee6a768edad2d40</t>
  </si>
  <si>
    <t>/organization/ cadigo</t>
  </si>
  <si>
    <t>/organization/cadigo</t>
  </si>
  <si>
    <t>/funding-round/27e4d1a5f91b7ab34e49674111a49b5d</t>
  </si>
  <si>
    <t>/Organization/Cadigo</t>
  </si>
  <si>
    <t>Cadigo</t>
  </si>
  <si>
    <t>http://www.cadigo.com</t>
  </si>
  <si>
    <t>/organization/ cadio</t>
  </si>
  <si>
    <t>/ORGANIZATION/CADIO</t>
  </si>
  <si>
    <t>/funding-round/0d5c2b9e2a52cbe552ba958e9b9933c3</t>
  </si>
  <si>
    <t>/Organization/Cadio</t>
  </si>
  <si>
    <t>Locately</t>
  </si>
  <si>
    <t>http://www.locately.com</t>
  </si>
  <si>
    <t>Analytics|Location Based Services|Software|Transportation</t>
  </si>
  <si>
    <t>/organization/cadio</t>
  </si>
  <si>
    <t>/funding-round/5809fba8b7961b1985ad6afc698ecadb</t>
  </si>
  <si>
    <t>/funding-round/9dc2d8b2240a3955038b8ae5b96ba815</t>
  </si>
  <si>
    <t>/funding-round/c21a5381bb48fe44b9ccfec2323a76aa</t>
  </si>
  <si>
    <t>/funding-round/cc2158e7c4cc20103044d2fe69568924</t>
  </si>
  <si>
    <t>/organization/ cadiou-engineering-services-llc</t>
  </si>
  <si>
    <t>/organization/cadiou-engineering-services-llc</t>
  </si>
  <si>
    <t>/funding-round/47e40ef05f284517552d80e6ccd9a20e</t>
  </si>
  <si>
    <t>/Organization/Cadiou-Engineering-Services-Llc</t>
  </si>
  <si>
    <t>Cadiou Engineering Services</t>
  </si>
  <si>
    <t>http://www.cadioueng.com</t>
  </si>
  <si>
    <t>Montclair</t>
  </si>
  <si>
    <t>/organization/ cadre-2</t>
  </si>
  <si>
    <t>/ORGANIZATION/CADRE-2</t>
  </si>
  <si>
    <t>/funding-round/3e7f4909e32ed4c383dd1a3b9893af3f</t>
  </si>
  <si>
    <t>/Organization/Cadre-2</t>
  </si>
  <si>
    <t>CADRE</t>
  </si>
  <si>
    <t>http://cadre.com</t>
  </si>
  <si>
    <t>Investment Management|Real Estate|Technology</t>
  </si>
  <si>
    <t>/organization/ cadre-technologies</t>
  </si>
  <si>
    <t>/organization/cadre-technologies</t>
  </si>
  <si>
    <t>/funding-round/f72675336e4b704c195f07e0d05127ee</t>
  </si>
  <si>
    <t>/Organization/Cadre-Technologies</t>
  </si>
  <si>
    <t>Cadre Technologies</t>
  </si>
  <si>
    <t>http://www.cadretech.com</t>
  </si>
  <si>
    <t>/organization/ cadsurf</t>
  </si>
  <si>
    <t>/ORGANIZATION/CADSURF</t>
  </si>
  <si>
    <t>/funding-round/cf95d99b2b444fb7baa970ddb2b1fedf</t>
  </si>
  <si>
    <t>15-06-2013</t>
  </si>
  <si>
    <t>/Organization/Cadsurf</t>
  </si>
  <si>
    <t>CADsurf</t>
  </si>
  <si>
    <t>http://www.cadsurf.com</t>
  </si>
  <si>
    <t>3D|CAD|Marketplaces|Software</t>
  </si>
  <si>
    <t>/organization/ caeden-inc</t>
  </si>
  <si>
    <t>/organization/caeden-inc</t>
  </si>
  <si>
    <t>/funding-round/cd55d9bb9e532a5aebdf4d74cf8ebe7f</t>
  </si>
  <si>
    <t>/Organization/Caeden-Inc</t>
  </si>
  <si>
    <t>Caeden, Inc.</t>
  </si>
  <si>
    <t>http://caeden.com</t>
  </si>
  <si>
    <t>Consumer Goods|Fashion|Lifestyle Products|Wearables</t>
  </si>
  <si>
    <t>/organization/ caesarea-james</t>
  </si>
  <si>
    <t>/ORGANIZATION/CAESAREA-JAMES</t>
  </si>
  <si>
    <t>/funding-round/3d9be87d118cc92c306811a584ac3685</t>
  </si>
  <si>
    <t>/Organization/Caesarea-James</t>
  </si>
  <si>
    <t>caesarea james</t>
  </si>
  <si>
    <t>https://www.electronicdesignsunlimitedllc.com</t>
  </si>
  <si>
    <t>Ortonville</t>
  </si>
  <si>
    <t>/organization/ caesarea-medical-electronics</t>
  </si>
  <si>
    <t>/organization/caesarea-medical-electronics</t>
  </si>
  <si>
    <t>/funding-round/9f8ad9aef1e2d737ca85228e852b6085</t>
  </si>
  <si>
    <t>/Organization/Caesarea-Medical-Electronics</t>
  </si>
  <si>
    <t>Caesarea Medical Electronics</t>
  </si>
  <si>
    <t>http://cme-infusion.com</t>
  </si>
  <si>
    <t>/organization/ caesars-of-wichita</t>
  </si>
  <si>
    <t>/ORGANIZATION/CAESARS-OF-WICHITA</t>
  </si>
  <si>
    <t>/funding-round/4dbd6b89cc04dcd13b3cc74ab9da169a</t>
  </si>
  <si>
    <t>/Organization/Caesars-Of-Wichita</t>
  </si>
  <si>
    <t>Caesars of Wichita</t>
  </si>
  <si>
    <t>Wichita</t>
  </si>
  <si>
    <t>/organization/ caetus</t>
  </si>
  <si>
    <t>/organization/caetus</t>
  </si>
  <si>
    <t>/funding-round/c81a74153d4825519a03e4f03ca54523</t>
  </si>
  <si>
    <t>/Organization/Caetus</t>
  </si>
  <si>
    <t>Caetus</t>
  </si>
  <si>
    <t>Design|Manufacturing|Sports|Water</t>
  </si>
  <si>
    <t>/organization/ caf-canusa</t>
  </si>
  <si>
    <t>/ORGANIZATION/CAF-CANUSA</t>
  </si>
  <si>
    <t>/funding-round/3cb176e876cd594cb770dcc4ff3d269d</t>
  </si>
  <si>
    <t>/Organization/Caf-Canusa</t>
  </si>
  <si>
    <t>CafÃ© Canusa</t>
  </si>
  <si>
    <t>QC - Other</t>
  </si>
  <si>
    <t>Bryson</t>
  </si>
  <si>
    <t>/organization/ cafe-affairs</t>
  </si>
  <si>
    <t>/organization/cafe-affairs</t>
  </si>
  <si>
    <t>/funding-round/5b8820aaef626f2dcaf055e10b530b0b</t>
  </si>
  <si>
    <t>/Organization/Cafe-Affairs</t>
  </si>
  <si>
    <t>Cafe Affairs</t>
  </si>
  <si>
    <t>http://www.vwarscafeaffairs.com/</t>
  </si>
  <si>
    <t>/organization/ cafe-coffee-day</t>
  </si>
  <si>
    <t>/ORGANIZATION/CAFE-COFFEE-DAY</t>
  </si>
  <si>
    <t>/funding-round/598facdfa337a6318843de0b6671360f</t>
  </si>
  <si>
    <t>/Organization/Cafe-Coffee-Day</t>
  </si>
  <si>
    <t>Cafe Coffee Day</t>
  </si>
  <si>
    <t>http://www.cafecoffeeday.com</t>
  </si>
  <si>
    <t>Coffee|Specialty Foods</t>
  </si>
  <si>
    <t>/organization/cafe-coffee-day</t>
  </si>
  <si>
    <t>/funding-round/df7bca53c1c2ad2e775dbfc2745a23bc</t>
  </si>
  <si>
    <t>/organization/ cafe-enterprises</t>
  </si>
  <si>
    <t>/ORGANIZATION/CAFE-ENTERPRISES</t>
  </si>
  <si>
    <t>/funding-round/755f8f506cbc2f4d42352226361f9e09</t>
  </si>
  <si>
    <t>/Organization/Cafe-Enterprises</t>
  </si>
  <si>
    <t>Cafe Enterprises</t>
  </si>
  <si>
    <t>http://cafeent.com</t>
  </si>
  <si>
    <t>Taylors</t>
  </si>
  <si>
    <t>/organization/ cafegive</t>
  </si>
  <si>
    <t>/organization/cafegive</t>
  </si>
  <si>
    <t>/funding-round/953a8347ec623aa3dd0b52b2efa4fd1c</t>
  </si>
  <si>
    <t>/Organization/Cafegive</t>
  </si>
  <si>
    <t>cafegive</t>
  </si>
  <si>
    <t>http://cafegive.com</t>
  </si>
  <si>
    <t>/ORGANIZATION/CAFEGIVE</t>
  </si>
  <si>
    <t>/funding-round/d7629f130ba660327d250fce5e311289</t>
  </si>
  <si>
    <t>/organization/ cafemom</t>
  </si>
  <si>
    <t>/organization/cafemom</t>
  </si>
  <si>
    <t>/funding-round/3fcc3d7a8e0d5e264d417c10fce7843e</t>
  </si>
  <si>
    <t>/Organization/Cafemom</t>
  </si>
  <si>
    <t>CafeMom</t>
  </si>
  <si>
    <t>http://www.cafemom.com</t>
  </si>
  <si>
    <t>Curated Web|Parenting|Social Network Media</t>
  </si>
  <si>
    <t>/ORGANIZATION/CAFEMOM</t>
  </si>
  <si>
    <t>/funding-round/d4753105aa0fda406196531b7b9ce423</t>
  </si>
  <si>
    <t>/organization/ cafepress</t>
  </si>
  <si>
    <t>/organization/cafepress</t>
  </si>
  <si>
    <t>/funding-round/08948a9d0ff18eea0c45058ad89213d7</t>
  </si>
  <si>
    <t>/Organization/Cafepress</t>
  </si>
  <si>
    <t>Cafe Press</t>
  </si>
  <si>
    <t>http://www.cafepress.com</t>
  </si>
  <si>
    <t>/ORGANIZATION/CAFEPRESS</t>
  </si>
  <si>
    <t>/funding-round/592d0965c3b366f192d045503c71c33d</t>
  </si>
  <si>
    <t>/funding-round/d3b587ca822e8c67bf0c8f95a813d944</t>
  </si>
  <si>
    <t>/organization/ cafex-communications</t>
  </si>
  <si>
    <t>/ORGANIZATION/CAFEX-COMMUNICATIONS</t>
  </si>
  <si>
    <t>/funding-round/52222825c48d61d21457c5e3a9f442cf</t>
  </si>
  <si>
    <t>/Organization/Cafex-Communications</t>
  </si>
  <si>
    <t>CafeX Communications</t>
  </si>
  <si>
    <t>http://cafex.com</t>
  </si>
  <si>
    <t>/organization/cafex-communications</t>
  </si>
  <si>
    <t>/funding-round/6d08541f1055bf027235ebaa0bd2512e</t>
  </si>
  <si>
    <t>/organization/ cagenix</t>
  </si>
  <si>
    <t>/ORGANIZATION/CAGENIX</t>
  </si>
  <si>
    <t>/funding-round/191f521c225c476aae4cefc625f71b9f</t>
  </si>
  <si>
    <t>/Organization/Cagenix</t>
  </si>
  <si>
    <t>Cagenix</t>
  </si>
  <si>
    <t>http://www.cagenix.com</t>
  </si>
  <si>
    <t>/organization/cagenix</t>
  </si>
  <si>
    <t>/funding-round/6f9cbfda42adf719c5789e1b70308fc6</t>
  </si>
  <si>
    <t>/funding-round/70ad65a60e23765c997f71fded2422c5</t>
  </si>
  <si>
    <t>/funding-round/803b7f84bb58c81887b27c1706b0fc96</t>
  </si>
  <si>
    <t>/funding-round/a6d22a14eb0cffb0dc9183b0f366a4b5</t>
  </si>
  <si>
    <t>/funding-round/d8c60937b829ddc56a49d7c355c339d2</t>
  </si>
  <si>
    <t>/organization/ cah-holdings-group</t>
  </si>
  <si>
    <t>/ORGANIZATION/CAH-HOLDINGS-GROUP</t>
  </si>
  <si>
    <t>/funding-round/6cf946b3628632c759ad1a99092f1222</t>
  </si>
  <si>
    <t>/Organization/Cah-Holdings-Group</t>
  </si>
  <si>
    <t>CAH Holdings Group</t>
  </si>
  <si>
    <t>Games|Video|Video Games</t>
  </si>
  <si>
    <t>/organization/ cahaba-pharmaceuticals</t>
  </si>
  <si>
    <t>/organization/cahaba-pharmaceuticals</t>
  </si>
  <si>
    <t>/funding-round/03b200a5b914dd8e48171f9a3935ff1c</t>
  </si>
  <si>
    <t>/Organization/Cahaba-Pharmaceuticals</t>
  </si>
  <si>
    <t>Cahaba Pharmaceuticals</t>
  </si>
  <si>
    <t>http://www.cahabapharma.com</t>
  </si>
  <si>
    <t>/ORGANIZATION/CAHABA-PHARMACEUTICALS</t>
  </si>
  <si>
    <t>/funding-round/633bfadf4177dc205f73ebe6aacf9b78</t>
  </si>
  <si>
    <t>/funding-round/9ba22255b1cc561ef4066a1527b49bc7</t>
  </si>
  <si>
    <t>/funding-round/f59606e93cdbce46892dbfee57fc2955</t>
  </si>
  <si>
    <t>/organization/ cahootify</t>
  </si>
  <si>
    <t>/organization/cahootify</t>
  </si>
  <si>
    <t>/funding-round/74e8e61d77b86155443f9634d57e3a07</t>
  </si>
  <si>
    <t>/Organization/Cahootify</t>
  </si>
  <si>
    <t>Cahootify</t>
  </si>
  <si>
    <t>https://cahootify.com/</t>
  </si>
  <si>
    <t>Staffing Firms</t>
  </si>
  <si>
    <t>/organization/ cahootsy-limited</t>
  </si>
  <si>
    <t>/ORGANIZATION/CAHOOTSY-LIMITED</t>
  </si>
  <si>
    <t>/funding-round/f65ffeb992a4add4a1ffe7ecde625d5d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 cailabs</t>
  </si>
  <si>
    <t>/organization/cailabs</t>
  </si>
  <si>
    <t>/funding-round/afccc6844b6db1792ad457980ed28b66</t>
  </si>
  <si>
    <t>/Organization/Cailabs</t>
  </si>
  <si>
    <t>CAILabs</t>
  </si>
  <si>
    <t>http://www.cailabs.com/</t>
  </si>
  <si>
    <t>Lasers|Optical Communications|Telecommunications</t>
  </si>
  <si>
    <t>/organization/ caipiaobao</t>
  </si>
  <si>
    <t>/ORGANIZATION/CAIPIAOBAO</t>
  </si>
  <si>
    <t>/funding-round/dd49906c60178244b55c8ed47344a23c</t>
  </si>
  <si>
    <t>/Organization/Caipiaobao</t>
  </si>
  <si>
    <t>Caipiaobao</t>
  </si>
  <si>
    <t>/organization/ cais</t>
  </si>
  <si>
    <t>/organization/cais</t>
  </si>
  <si>
    <t>/funding-round/3608028431db87f273721670051f8b53</t>
  </si>
  <si>
    <t>/Organization/Cais</t>
  </si>
  <si>
    <t>CAIS</t>
  </si>
  <si>
    <t>http://caisgroup.com</t>
  </si>
  <si>
    <t>/ORGANIZATION/CAIS</t>
  </si>
  <si>
    <t>/funding-round/44c11f9fc68bf7e8ac526004dde16916</t>
  </si>
  <si>
    <t>/funding-round/7368c2b8ab19791ea44dc0b8a136c708</t>
  </si>
  <si>
    <t>/organization/ caisson-laboratories</t>
  </si>
  <si>
    <t>/ORGANIZATION/CAISSON-LABORATORIES</t>
  </si>
  <si>
    <t>/funding-round/437eeac19c129f6856268314398931ee</t>
  </si>
  <si>
    <t>/Organization/Caisson-Laboratories</t>
  </si>
  <si>
    <t>Caisson Laboratories</t>
  </si>
  <si>
    <t>http://www.caissonlabs.com</t>
  </si>
  <si>
    <t>/organization/ caixin-media</t>
  </si>
  <si>
    <t>/organization/caixin-media</t>
  </si>
  <si>
    <t>/funding-round/284aa67b2f2451b945e505833e98cbe3</t>
  </si>
  <si>
    <t>/Organization/Caixin-Media</t>
  </si>
  <si>
    <t>Caixin Media</t>
  </si>
  <si>
    <t>http://www.caixin.com</t>
  </si>
  <si>
    <t>/organization/ cake-health</t>
  </si>
  <si>
    <t>/ORGANIZATION/CAKE-HEALTH</t>
  </si>
  <si>
    <t>/funding-round/04a37a5cf453eb3605aa2d2f5568edd0</t>
  </si>
  <si>
    <t>/Organization/Cake-Health</t>
  </si>
  <si>
    <t>Cake Health</t>
  </si>
  <si>
    <t>http://cakehealth.com</t>
  </si>
  <si>
    <t>Health and Insurance|Health and Wellness|Health Care</t>
  </si>
  <si>
    <t>/organization/cake-health</t>
  </si>
  <si>
    <t>/funding-round/d2a5bd62214148094178b650e9d8b8db</t>
  </si>
  <si>
    <t>/organization/ cake-intake</t>
  </si>
  <si>
    <t>/ORGANIZATION/CAKE-INTAKE</t>
  </si>
  <si>
    <t>/funding-round/70943aaa5613b28709362b7da5762acb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 cakefinancial</t>
  </si>
  <si>
    <t>/organization/cakefinancial</t>
  </si>
  <si>
    <t>/funding-round/3e7584db350d89ec11940b242a8d331a</t>
  </si>
  <si>
    <t>/Organization/Cakefinancial</t>
  </si>
  <si>
    <t>Cake Financial</t>
  </si>
  <si>
    <t>http://www.cakefinancial.com</t>
  </si>
  <si>
    <t>/ORGANIZATION/CAKEFINANCIAL</t>
  </si>
  <si>
    <t>/funding-round/9de89d550d916e21483530a43e1c80b8</t>
  </si>
  <si>
    <t>/funding-round/ee4d12cd210b714da12c8625fb1b6e26</t>
  </si>
  <si>
    <t>/organization/ cakestyle</t>
  </si>
  <si>
    <t>/ORGANIZATION/CAKESTYLE</t>
  </si>
  <si>
    <t>/funding-round/3878a1bb0fdd1c9f1ef8856927b5c328</t>
  </si>
  <si>
    <t>/Organization/Cakestyle</t>
  </si>
  <si>
    <t>CakeStyle</t>
  </si>
  <si>
    <t>http://www.cakestyle.com</t>
  </si>
  <si>
    <t>Curated Web|Fashion|Lifestyle|Retail</t>
  </si>
  <si>
    <t>/organization/ caktus</t>
  </si>
  <si>
    <t>/organization/caktus</t>
  </si>
  <si>
    <t>/funding-round/d27e4260e88b91bd878a382b6e5708eb</t>
  </si>
  <si>
    <t>/Organization/Caktus</t>
  </si>
  <si>
    <t>Caktus</t>
  </si>
  <si>
    <t>http://caktus.me</t>
  </si>
  <si>
    <t>/organization/ cal-quantum-therapeutics-div</t>
  </si>
  <si>
    <t>/ORGANIZATION/CAL-QUANTUM-THERAPEUTICS-DIV</t>
  </si>
  <si>
    <t>/funding-round/c39b614c9ce95698ac7ad27099e128ce</t>
  </si>
  <si>
    <t>/Organization/Cal-Quantum-Therapeutics-Div</t>
  </si>
  <si>
    <t>CAL - Quantum Therapeutics Div</t>
  </si>
  <si>
    <t>18-12-1989</t>
  </si>
  <si>
    <t>/organization/ cal-tech-international</t>
  </si>
  <si>
    <t>/organization/cal-tech-international</t>
  </si>
  <si>
    <t>/funding-round/1725a652bfbe8cdf7cdb6db395efb6e9</t>
  </si>
  <si>
    <t>/Organization/Cal-Tech-International</t>
  </si>
  <si>
    <t>Cal Tech International</t>
  </si>
  <si>
    <t>http://caltechinternational.com</t>
  </si>
  <si>
    <t>/organization/ calabrio</t>
  </si>
  <si>
    <t>/ORGANIZATION/CALABRIO</t>
  </si>
  <si>
    <t>/funding-round/dfe97374628d664fe9b37b223a700378</t>
  </si>
  <si>
    <t>/Organization/Calabrio</t>
  </si>
  <si>
    <t>Calabrio</t>
  </si>
  <si>
    <t>http://www.calabrio.com</t>
  </si>
  <si>
    <t>/organization/ calamp</t>
  </si>
  <si>
    <t>/organization/calamp</t>
  </si>
  <si>
    <t>/funding-round/8ee6a248ae6c9b0f8c30787de192c21e</t>
  </si>
  <si>
    <t>/Organization/Calamp</t>
  </si>
  <si>
    <t>CalAmp</t>
  </si>
  <si>
    <t>http://www.calamp.com</t>
  </si>
  <si>
    <t>Oxnard</t>
  </si>
  <si>
    <t>/ORGANIZATION/CALAMP</t>
  </si>
  <si>
    <t>/funding-round/95a7123cea3896a8b2388f11c7e8182e</t>
  </si>
  <si>
    <t>/organization/ calando-pharmaceuticals</t>
  </si>
  <si>
    <t>/organization/calando-pharmaceuticals</t>
  </si>
  <si>
    <t>/funding-round/011ebdb1669d4b4d5a527672be5ac373</t>
  </si>
  <si>
    <t>/Organization/Calando-Pharmaceuticals</t>
  </si>
  <si>
    <t>Calando Pharmaceuticals</t>
  </si>
  <si>
    <t>http://www.insertt.com</t>
  </si>
  <si>
    <t>/organization/ calasian-chamber-of-commerce</t>
  </si>
  <si>
    <t>/ORGANIZATION/CALASIAN-CHAMBER-OF-COMMERCE</t>
  </si>
  <si>
    <t>/funding-round/b35e3ad6fc335f83e1634c107fedcc3e</t>
  </si>
  <si>
    <t>/Organization/Calasian-Chamber-Of-Commerce</t>
  </si>
  <si>
    <t>CalAsian Chamber of Commerce</t>
  </si>
  <si>
    <t>http://www.calasiancc.org/</t>
  </si>
  <si>
    <t>/organization/ calastone</t>
  </si>
  <si>
    <t>/organization/calastone</t>
  </si>
  <si>
    <t>/funding-round/0c8ce2e834d3bfb27d6c1e4cb326af0e</t>
  </si>
  <si>
    <t>/Organization/Calastone</t>
  </si>
  <si>
    <t>Calastone</t>
  </si>
  <si>
    <t>http://www.calastone.com</t>
  </si>
  <si>
    <t>/ORGANIZATION/CALASTONE</t>
  </si>
  <si>
    <t>/funding-round/255d58673fa3a6fda40fe3bd7a09de7f</t>
  </si>
  <si>
    <t>/funding-round/c3186a13c7a1c8d2fa7c69a6b431ac6a</t>
  </si>
  <si>
    <t>/organization/ calcimedica</t>
  </si>
  <si>
    <t>/ORGANIZATION/CALCIMEDICA</t>
  </si>
  <si>
    <t>/funding-round/0b94b9aad7519f9706b88cf60367f2cf</t>
  </si>
  <si>
    <t>/Organization/Calcimedica</t>
  </si>
  <si>
    <t>CalciMedica</t>
  </si>
  <si>
    <t>http://www.calcimedica.com</t>
  </si>
  <si>
    <t>/organization/calcimedica</t>
  </si>
  <si>
    <t>/funding-round/0efb66c10e0b898510b185e9f4eb9aa5</t>
  </si>
  <si>
    <t>/funding-round/11d4d5ce19f9608d97db16fa3798d333</t>
  </si>
  <si>
    <t>/funding-round/35dcae03711a433699349fa751f67bc5</t>
  </si>
  <si>
    <t>/funding-round/61ae2189be4b9f8d3e707f42e441134f</t>
  </si>
  <si>
    <t>/funding-round/752667c7486e994335d49172dd62f231</t>
  </si>
  <si>
    <t>/funding-round/75794330cb3bf3ffe7b48a418b27e652</t>
  </si>
  <si>
    <t>/funding-round/aa914c55c260b21691dbf2c9a3db2875</t>
  </si>
  <si>
    <t>/funding-round/d38f2a39998f27065dc098cd0254c121</t>
  </si>
  <si>
    <t>/funding-round/eb3b528403e6f02ea6857fa8198e2b02</t>
  </si>
  <si>
    <t>/organization/ calcivis</t>
  </si>
  <si>
    <t>/ORGANIZATION/CALCIVIS</t>
  </si>
  <si>
    <t>/funding-round/12d137f6e151c8cff65f69241f1b9082</t>
  </si>
  <si>
    <t>/Organization/Calcivis</t>
  </si>
  <si>
    <t>Calcivis</t>
  </si>
  <si>
    <t>http://www.calcivis.com</t>
  </si>
  <si>
    <t>/organization/calcivis</t>
  </si>
  <si>
    <t>/funding-round/58db3e4dacdb8f5c7d6a6319cc4317e5</t>
  </si>
  <si>
    <t>/funding-round/9cf29aa61979658d917ac145879b0837</t>
  </si>
  <si>
    <t>/funding-round/d608844dab3c3d26ab486a1863a1a412</t>
  </si>
  <si>
    <t>/funding-round/eb72f52e50dcd6e9a1034535fd6ddfaa</t>
  </si>
  <si>
    <t>/funding-round/f5a511614de5465ea7af0867275acdba</t>
  </si>
  <si>
    <t>/organization/ calcula-technologies</t>
  </si>
  <si>
    <t>/ORGANIZATION/CALCULA-TECHNOLOGIES</t>
  </si>
  <si>
    <t>/funding-round/bf4f01f7aad70013c9ebe099bd5b07cf</t>
  </si>
  <si>
    <t>/Organization/Calcula-Technologies</t>
  </si>
  <si>
    <t>Calcula Technologies</t>
  </si>
  <si>
    <t>http://www.calculatech.com</t>
  </si>
  <si>
    <t>Healthcare Services|Medical|Medical Devices</t>
  </si>
  <si>
    <t>/organization/ caldan-therapeutics</t>
  </si>
  <si>
    <t>/organization/caldan-therapeutics</t>
  </si>
  <si>
    <t>/funding-round/e1a56bdc20e599e764ceba966435f902</t>
  </si>
  <si>
    <t>/Organization/Caldan-Therapeutics</t>
  </si>
  <si>
    <t>Caldan Therapeutics</t>
  </si>
  <si>
    <t>http://www.endole.co.uk/company/SC515558/caldan-therapeutics-limited</t>
  </si>
  <si>
    <t>/organization/ caldera-pharmaceuticals</t>
  </si>
  <si>
    <t>/ORGANIZATION/CALDERA-PHARMACEUTICALS</t>
  </si>
  <si>
    <t>/funding-round/12646957dd32b0f6ef405b6b349b1d1c</t>
  </si>
  <si>
    <t>/Organization/Caldera-Pharmaceuticals</t>
  </si>
  <si>
    <t>Icagen, Inc.</t>
  </si>
  <si>
    <t>http://www.icagen.com</t>
  </si>
  <si>
    <t>/organization/caldera-pharmaceuticals</t>
  </si>
  <si>
    <t>/funding-round/22d6633eae07e650570a0ef431a2cbe2</t>
  </si>
  <si>
    <t>/funding-round/773d638322bc81552bdfdd5b7c82f3c3</t>
  </si>
  <si>
    <t>/funding-round/bafd32894992127ed31df505b9aed9a6</t>
  </si>
  <si>
    <t>/organization/ calendar42</t>
  </si>
  <si>
    <t>/ORGANIZATION/CALENDAR42</t>
  </si>
  <si>
    <t>/funding-round/d16af733a3108108d4f784fccfbc799c</t>
  </si>
  <si>
    <t>/Organization/Calendar42</t>
  </si>
  <si>
    <t>Calendar42</t>
  </si>
  <si>
    <t>http://site.calendar42.com</t>
  </si>
  <si>
    <t>/organization/ calendargod</t>
  </si>
  <si>
    <t>/organization/calendargod</t>
  </si>
  <si>
    <t>/funding-round/c29fe8f753c322382efbf8bf5761f3ff</t>
  </si>
  <si>
    <t>/Organization/Calendargod</t>
  </si>
  <si>
    <t>Calendargod</t>
  </si>
  <si>
    <t>http://www.calendargod.com</t>
  </si>
  <si>
    <t>Curated Web|Events|Social Media</t>
  </si>
  <si>
    <t>/organization/ calendly</t>
  </si>
  <si>
    <t>/ORGANIZATION/CALENDLY</t>
  </si>
  <si>
    <t>/funding-round/860d79077d323818f77f7341ab793fb4</t>
  </si>
  <si>
    <t>/Organization/Calendly</t>
  </si>
  <si>
    <t>Calendly</t>
  </si>
  <si>
    <t>http://calendly.com</t>
  </si>
  <si>
    <t>/organization/ calera</t>
  </si>
  <si>
    <t>/organization/calera</t>
  </si>
  <si>
    <t>/funding-round/6f85fca96ec97d54d77cf6cabb5e1445</t>
  </si>
  <si>
    <t>/Organization/Calera</t>
  </si>
  <si>
    <t>Calera</t>
  </si>
  <si>
    <t>http://www.calera.com</t>
  </si>
  <si>
    <t>Clean Technology|Energy|Recycling</t>
  </si>
  <si>
    <t>/ORGANIZATION/CALERA</t>
  </si>
  <si>
    <t>/funding-round/92e76830c81f8a78cdc0685a9cabeb88</t>
  </si>
  <si>
    <t>/funding-round/d4382dcba2140f06090dc9787e7005b6</t>
  </si>
  <si>
    <t>/organization/ calester</t>
  </si>
  <si>
    <t>/ORGANIZATION/CALESTER</t>
  </si>
  <si>
    <t>/funding-round/a5745c3e6ab2846cadb0cbe832414bbb</t>
  </si>
  <si>
    <t>/Organization/Calester</t>
  </si>
  <si>
    <t>Calester</t>
  </si>
  <si>
    <t>http://calester.com</t>
  </si>
  <si>
    <t>Advertising|Events|Local|Social Media</t>
  </si>
  <si>
    <t>/organization/ calhoun-vision</t>
  </si>
  <si>
    <t>/organization/calhoun-vision</t>
  </si>
  <si>
    <t>/funding-round/74f4995d13a3db2fda612354ae2779d0</t>
  </si>
  <si>
    <t>/Organization/Calhoun-Vision</t>
  </si>
  <si>
    <t>Calhoun Vision</t>
  </si>
  <si>
    <t>http://www.calhounvision.com/world.htm</t>
  </si>
  <si>
    <t>/ORGANIZATION/CALHOUN-VISION</t>
  </si>
  <si>
    <t>/funding-round/77f38491cdb9eba6bcd7a9e54148061b</t>
  </si>
  <si>
    <t>/funding-round/941e0c34e5339704010e4257890c430d</t>
  </si>
  <si>
    <t>/funding-round/9d3455dba3e4b723a3659c02c2f43625</t>
  </si>
  <si>
    <t>/funding-round/e4fc4e417b2efe163a8ae3be5941f4ca</t>
  </si>
  <si>
    <t>/organization/ caliber-data</t>
  </si>
  <si>
    <t>/ORGANIZATION/CALIBER-DATA</t>
  </si>
  <si>
    <t>/funding-round/97a86d537346bbd3de217a63e525b620</t>
  </si>
  <si>
    <t>/Organization/Caliber-Data</t>
  </si>
  <si>
    <t>Caliber Data</t>
  </si>
  <si>
    <t>http://www.caliberdata.com</t>
  </si>
  <si>
    <t>/organization/ caliber-infosolutions</t>
  </si>
  <si>
    <t>/organization/caliber-infosolutions</t>
  </si>
  <si>
    <t>/funding-round/51ae4db5da9d44e527ce9345c1cb2c6c</t>
  </si>
  <si>
    <t>/Organization/Caliber-Infosolutions</t>
  </si>
  <si>
    <t>Caliber Infosolutions</t>
  </si>
  <si>
    <t>http://www.caliberinfosolutions.com</t>
  </si>
  <si>
    <t>/organization/ calibra-medical</t>
  </si>
  <si>
    <t>/ORGANIZATION/CALIBRA-MEDICAL</t>
  </si>
  <si>
    <t>/funding-round/027edcbe14ef7ecdc8a940a65ea333d5</t>
  </si>
  <si>
    <t>/Organization/Calibra-Medical</t>
  </si>
  <si>
    <t>Calibra Medical</t>
  </si>
  <si>
    <t>/organization/calibra-medical</t>
  </si>
  <si>
    <t>/funding-round/3d57c789db84002d04a8bad9ca43a739</t>
  </si>
  <si>
    <t>/funding-round/6ceeb664bf2d76d55d912e4df3063407</t>
  </si>
  <si>
    <t>/funding-round/c933d6871688c5929683246b91edf0ff</t>
  </si>
  <si>
    <t>/funding-round/cba30bcfc61a7426e769c524ad4bac7b</t>
  </si>
  <si>
    <t>/organization/ calibrus</t>
  </si>
  <si>
    <t>/organization/calibrus</t>
  </si>
  <si>
    <t>/funding-round/3041ee1555cdd760c87bb11daf03a72b</t>
  </si>
  <si>
    <t>/Organization/Calibrus</t>
  </si>
  <si>
    <t>Calibrus</t>
  </si>
  <si>
    <t>http://www.calibrus.com</t>
  </si>
  <si>
    <t>/ORGANIZATION/CALIBRUS</t>
  </si>
  <si>
    <t>/funding-round/4bd79536965ebb4534431795da6226eb</t>
  </si>
  <si>
    <t>/organization/ calicasa</t>
  </si>
  <si>
    <t>/organization/calicasa</t>
  </si>
  <si>
    <t>/funding-round/fab2cb5fb1fd9914423191b817b2790d</t>
  </si>
  <si>
    <t>/Organization/Calicasa</t>
  </si>
  <si>
    <t>CaliCasa</t>
  </si>
  <si>
    <t>http://www.calicasa.com</t>
  </si>
  <si>
    <t>/organization/ calico-energy-services</t>
  </si>
  <si>
    <t>/ORGANIZATION/CALICO-ENERGY-SERVICES</t>
  </si>
  <si>
    <t>/funding-round/3ad3f395361f5e3e948e14aed546c3d3</t>
  </si>
  <si>
    <t>/Organization/Calico-Energy-Services</t>
  </si>
  <si>
    <t>Calico Energy Services</t>
  </si>
  <si>
    <t>http://www.calicoenergy.com</t>
  </si>
  <si>
    <t>/organization/calico-energy-services</t>
  </si>
  <si>
    <t>/funding-round/847670ac7df4b9d9659d50088b277c51</t>
  </si>
  <si>
    <t>/funding-round/e118f092ab47dccc7a7b9fa4da3cd3c6</t>
  </si>
  <si>
    <t>/organization/ calidora-skin-clinic</t>
  </si>
  <si>
    <t>/organization/calidora-skin-clinic</t>
  </si>
  <si>
    <t>/funding-round/1d888d7849e27aab5e1b30196b44e2b5</t>
  </si>
  <si>
    <t>/Organization/Calidora-Skin-Clinic</t>
  </si>
  <si>
    <t>Calidora Skin Clinic</t>
  </si>
  <si>
    <t>http://www.calidora.com/</t>
  </si>
  <si>
    <t>/organization/ calient-technologies</t>
  </si>
  <si>
    <t>/ORGANIZATION/CALIENT-TECHNOLOGIES</t>
  </si>
  <si>
    <t>/funding-round/0077ecbf932b77fcabd4261445ad6e34</t>
  </si>
  <si>
    <t>/Organization/Calient-Technologies</t>
  </si>
  <si>
    <t>Calient Technologies</t>
  </si>
  <si>
    <t>http://www.calient.net</t>
  </si>
  <si>
    <t>Data Centers|Networking</t>
  </si>
  <si>
    <t>/organization/calient-technologies</t>
  </si>
  <si>
    <t>/funding-round/14918e1692e65c561be18fcf1d0649c4</t>
  </si>
  <si>
    <t>/funding-round/7616a14d53586772dbbae253944ff268</t>
  </si>
  <si>
    <t>/funding-round/bda962d779551c3636ad2699464191bc</t>
  </si>
  <si>
    <t>/funding-round/ecad6ae48181d8b78ff46d5f5be58e28</t>
  </si>
  <si>
    <t>/funding-round/f454414f79bfea12e5ef7ea38653df74</t>
  </si>
  <si>
    <t>/organization/ califia-farms-2</t>
  </si>
  <si>
    <t>/ORGANIZATION/CALIFIA-FARMS-2</t>
  </si>
  <si>
    <t>/funding-round/334641ecda6cfd43a1ab2db53e057315</t>
  </si>
  <si>
    <t>/Organization/Califia-Farms-2</t>
  </si>
  <si>
    <t>Califia Farms</t>
  </si>
  <si>
    <t>http://www.califiafarms.com/</t>
  </si>
  <si>
    <t>/organization/ california-apostille-services</t>
  </si>
  <si>
    <t>/organization/california-apostille-services</t>
  </si>
  <si>
    <t>/funding-round/bcc55161ed3c05ea8b9d5fbe4d4ed930</t>
  </si>
  <si>
    <t>/Organization/California-Apostille-Services</t>
  </si>
  <si>
    <t>California Apostille Services</t>
  </si>
  <si>
    <t>http://www.californiaapostilleservices.com</t>
  </si>
  <si>
    <t>29-04-2003</t>
  </si>
  <si>
    <t>/ORGANIZATION/CALIFORNIA-APOSTILLE-SERVICES</t>
  </si>
  <si>
    <t>/funding-round/d9c6deaba572680518174c2aec148c57</t>
  </si>
  <si>
    <t>/organization/ california-arts-council</t>
  </si>
  <si>
    <t>/organization/california-arts-council</t>
  </si>
  <si>
    <t>/funding-round/5079cf2e228dd3bf11df01862c0682a5</t>
  </si>
  <si>
    <t>/Organization/California-Arts-Council</t>
  </si>
  <si>
    <t>California Arts Council</t>
  </si>
  <si>
    <t>http://arts.ca.gov/index.php</t>
  </si>
  <si>
    <t>/organization/ california-bank-of-commerce</t>
  </si>
  <si>
    <t>/ORGANIZATION/CALIFORNIA-BANK-OF-COMMERCE</t>
  </si>
  <si>
    <t>/funding-round/4d4871c44ca0f67c6d3d00d376c1cdbc</t>
  </si>
  <si>
    <t>/Organization/California-Bank-Of-Commerce</t>
  </si>
  <si>
    <t>California Bank of Commerce</t>
  </si>
  <si>
    <t>http://californiabankofcommerce.com</t>
  </si>
  <si>
    <t>/organization/ california-emerging-ventures-funds</t>
  </si>
  <si>
    <t>/organization/california-emerging-ventures-funds</t>
  </si>
  <si>
    <t>/funding-round/eeda8c9d74664a4397d7f87e6aaf9bfd</t>
  </si>
  <si>
    <t>/Organization/California-Emerging-Ventures-Funds</t>
  </si>
  <si>
    <t>California Emerging Ventures Funds</t>
  </si>
  <si>
    <t>/organization/ california-gold-corp</t>
  </si>
  <si>
    <t>/ORGANIZATION/CALIFORNIA-GOLD-CORP</t>
  </si>
  <si>
    <t>/funding-round/1d42d712fc19c783ee2989de85f84d25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 california-interactive-technologies</t>
  </si>
  <si>
    <t>/organization/california-interactive-technologies</t>
  </si>
  <si>
    <t>/funding-round/81d1091fd4515b2623081f6858c8fa96</t>
  </si>
  <si>
    <t>/Organization/California-Interactive-Technologies</t>
  </si>
  <si>
    <t>California Interactive Technologies</t>
  </si>
  <si>
    <t>http://calinteractive.com</t>
  </si>
  <si>
    <t>Studio City</t>
  </si>
  <si>
    <t>/organization/ california-linear-devices</t>
  </si>
  <si>
    <t>/ORGANIZATION/CALIFORNIA-LINEAR-DEVICES</t>
  </si>
  <si>
    <t>/funding-round/2f1ad49bebd0a69798d071ab0f7cfb99</t>
  </si>
  <si>
    <t>/Organization/California-Linear-Devices</t>
  </si>
  <si>
    <t>California Linear Devices</t>
  </si>
  <si>
    <t>/organization/ california-rural-indian-health-board</t>
  </si>
  <si>
    <t>/organization/california-rural-indian-health-board</t>
  </si>
  <si>
    <t>/funding-round/3d710c390858d4498eb442d1818b22bc</t>
  </si>
  <si>
    <t>/Organization/California-Rural-Indian-Health-Board</t>
  </si>
  <si>
    <t>California Rural Indian Health Board</t>
  </si>
  <si>
    <t>https://www.crihb.org/</t>
  </si>
  <si>
    <t>/organization/ california-stem-cell</t>
  </si>
  <si>
    <t>/ORGANIZATION/CALIFORNIA-STEM-CELL</t>
  </si>
  <si>
    <t>/funding-round/805a997efc2182f6d1dbf92871809eb8</t>
  </si>
  <si>
    <t>/Organization/California-Stem-Cell</t>
  </si>
  <si>
    <t>California Stem Cell</t>
  </si>
  <si>
    <t>http://www.californiastemcell.com</t>
  </si>
  <si>
    <t>/organization/california-stem-cell</t>
  </si>
  <si>
    <t>/funding-round/ab8ebda73f127796359016073c0e2fe0</t>
  </si>
  <si>
    <t>/organization/ california-tacos-to-go</t>
  </si>
  <si>
    <t>/ORGANIZATION/CALIFORNIA-TACOS-TO-GO</t>
  </si>
  <si>
    <t>/funding-round/dd5f5cc0c9f2dc2c4bfbe144ea3265db</t>
  </si>
  <si>
    <t>/Organization/California-Tacos-To-Go</t>
  </si>
  <si>
    <t>California Tacos To Go</t>
  </si>
  <si>
    <t>http://www.californiatacostogo.com/</t>
  </si>
  <si>
    <t>/organization/ calimetrics</t>
  </si>
  <si>
    <t>/organization/calimetrics</t>
  </si>
  <si>
    <t>/funding-round/fa50e66608e3973379ff639342e1cf97</t>
  </si>
  <si>
    <t>23-03-2001</t>
  </si>
  <si>
    <t>/Organization/Calimetrics</t>
  </si>
  <si>
    <t>Calimetrics</t>
  </si>
  <si>
    <t>Optical Communications|Semiconductors</t>
  </si>
  <si>
    <t>Optical Communications</t>
  </si>
  <si>
    <t>/organization/ calimmune</t>
  </si>
  <si>
    <t>/ORGANIZATION/CALIMMUNE</t>
  </si>
  <si>
    <t>/funding-round/c7b015221ce0d60a998467bdadccd84d</t>
  </si>
  <si>
    <t>/Organization/Calimmune</t>
  </si>
  <si>
    <t>Calimmune</t>
  </si>
  <si>
    <t>Health and Wellness|Health Care|Medical|Therapeutics</t>
  </si>
  <si>
    <t>/organization/ caliopa</t>
  </si>
  <si>
    <t>/organization/caliopa</t>
  </si>
  <si>
    <t>/funding-round/1bb334ea40d583fa613c77e90ae6e2e3</t>
  </si>
  <si>
    <t>/Organization/Caliopa</t>
  </si>
  <si>
    <t>Caliopa</t>
  </si>
  <si>
    <t>http://www.caliopa.com</t>
  </si>
  <si>
    <t>/organization/ caliper-life-sciences</t>
  </si>
  <si>
    <t>/ORGANIZATION/CALIPER-LIFE-SCIENCES</t>
  </si>
  <si>
    <t>/funding-round/fb853bea862d374b60a37294083422ae</t>
  </si>
  <si>
    <t>/Organization/Caliper-Life-Sciences</t>
  </si>
  <si>
    <t>Caliper Life Sciences</t>
  </si>
  <si>
    <t>http://www.caliperls.com</t>
  </si>
  <si>
    <t>/organization/ caliroots</t>
  </si>
  <si>
    <t>/organization/caliroots</t>
  </si>
  <si>
    <t>/funding-round/da5cc71c13541527d6fc0e0d624d8fe7</t>
  </si>
  <si>
    <t>/Organization/Caliroots</t>
  </si>
  <si>
    <t>Caliroots</t>
  </si>
  <si>
    <t>http://www.caliroots.com</t>
  </si>
  <si>
    <t>/organization/ calista-technologies</t>
  </si>
  <si>
    <t>/ORGANIZATION/CALISTA-TECHNOLOGIES</t>
  </si>
  <si>
    <t>/funding-round/ff7e8e2ef403589836b115bbaaf18401</t>
  </si>
  <si>
    <t>/Organization/Calista-Technologies</t>
  </si>
  <si>
    <t>Calista Technologies</t>
  </si>
  <si>
    <t>http://calistatechnologies.com</t>
  </si>
  <si>
    <t>/organization/ calistoga-pharmaceuticals</t>
  </si>
  <si>
    <t>/organization/calistoga-pharmaceuticals</t>
  </si>
  <si>
    <t>/funding-round/051e9f4e97e9347d89b6931d9fdc85e8</t>
  </si>
  <si>
    <t>/Organization/Calistoga-Pharmaceuticals</t>
  </si>
  <si>
    <t>Calistoga Pharmaceuticals</t>
  </si>
  <si>
    <t>http://www.calistogapharma.com</t>
  </si>
  <si>
    <t>/ORGANIZATION/CALISTOGA-PHARMACEUTICALS</t>
  </si>
  <si>
    <t>/funding-round/061eebf0b9202a477732b831127bcd7d</t>
  </si>
  <si>
    <t>/funding-round/1faded05da0ee5dfa2c29ba9841b61d8</t>
  </si>
  <si>
    <t>/funding-round/26a41dc1ab21b30751423c1a4126a15e</t>
  </si>
  <si>
    <t>/funding-round/565b5fa0bf68630004512c8cdabd20e1</t>
  </si>
  <si>
    <t>/organization/ calithera-biosciences</t>
  </si>
  <si>
    <t>/ORGANIZATION/CALITHERA-BIOSCIENCES</t>
  </si>
  <si>
    <t>/funding-round/16c5bb02a1246d4b985e12ca439775c0</t>
  </si>
  <si>
    <t>/Organization/Calithera-Biosciences</t>
  </si>
  <si>
    <t>Calithera Biosciences</t>
  </si>
  <si>
    <t>http://www.calithera.com</t>
  </si>
  <si>
    <t>/organization/calithera-biosciences</t>
  </si>
  <si>
    <t>/funding-round/29b23a4fe4b5bb77422e4081b554ccd0</t>
  </si>
  <si>
    <t>/funding-round/363f45a0be4f70aeed7b394d73336e78</t>
  </si>
  <si>
    <t>/funding-round/642f161b178227590422087002fe1e91</t>
  </si>
  <si>
    <t>/funding-round/6d5bb57ad267a2da9e82db52b6b9cc73</t>
  </si>
  <si>
    <t>/funding-round/9d764446f51ed9c5d320368052d3be37</t>
  </si>
  <si>
    <t>/organization/ calivingbenefits</t>
  </si>
  <si>
    <t>/ORGANIZATION/CALIVINGBENEFITS</t>
  </si>
  <si>
    <t>/funding-round/410ba93b56e82df023a2b50368fc9e00</t>
  </si>
  <si>
    <t>/Organization/Calivingbenefits</t>
  </si>
  <si>
    <t>CaLivingBenefits</t>
  </si>
  <si>
    <t>http://www.calivingbenefits.com</t>
  </si>
  <si>
    <t>Finance|FinTech|Venture Capital</t>
  </si>
  <si>
    <t>/organization/ calix</t>
  </si>
  <si>
    <t>/organization/calix</t>
  </si>
  <si>
    <t>/funding-round/28c36737c61dd9fb4ba4ae8e2023b226</t>
  </si>
  <si>
    <t>/Organization/Calix</t>
  </si>
  <si>
    <t>Calix</t>
  </si>
  <si>
    <t>http://www.calix.com</t>
  </si>
  <si>
    <t>Semiconductors|Telecommunications|Television|VoIP|Web Hosting</t>
  </si>
  <si>
    <t>/ORGANIZATION/CALIX</t>
  </si>
  <si>
    <t>/funding-round/9be97c7e91b4c433a7e1fbcbf67a18b8</t>
  </si>
  <si>
    <t>/funding-round/ee8af063ed43608584ca5ef45b1837b0</t>
  </si>
  <si>
    <t>/organization/ calixar</t>
  </si>
  <si>
    <t>/ORGANIZATION/CALIXAR</t>
  </si>
  <si>
    <t>/funding-round/7604d6e7c8612065606d4079ca046a8e</t>
  </si>
  <si>
    <t>/Organization/Calixar</t>
  </si>
  <si>
    <t>Calixar</t>
  </si>
  <si>
    <t>http://www.calixar.com</t>
  </si>
  <si>
    <t>/organization/calixar</t>
  </si>
  <si>
    <t>/funding-round/e1655e0dbe01780e19bd5df7ed7744dc</t>
  </si>
  <si>
    <t>/organization/ call-a-delivery</t>
  </si>
  <si>
    <t>/ORGANIZATION/CALL-A-DELIVERY</t>
  </si>
  <si>
    <t>/funding-round/7788389ce4d008faf84f76c9c2ca8489</t>
  </si>
  <si>
    <t>/Organization/Call-A-Delivery</t>
  </si>
  <si>
    <t>Call a Delivery</t>
  </si>
  <si>
    <t>http://www.jgwm.com.cn/</t>
  </si>
  <si>
    <t>Consumer Goods|Delivery|Online Reservations</t>
  </si>
  <si>
    <t>/organization/ call-britannia</t>
  </si>
  <si>
    <t>/organization/call-britannia</t>
  </si>
  <si>
    <t>/funding-round/1e0256f09dffe2803a9c2e4f4d98f608</t>
  </si>
  <si>
    <t>/Organization/Call-Britannia</t>
  </si>
  <si>
    <t>Call Britannia</t>
  </si>
  <si>
    <t>http://www.callbritannia.com</t>
  </si>
  <si>
    <t>C8</t>
  </si>
  <si>
    <t>Croydon</t>
  </si>
  <si>
    <t>/organization/ call-levels</t>
  </si>
  <si>
    <t>/ORGANIZATION/CALL-LEVELS</t>
  </si>
  <si>
    <t>/funding-round/699d4f60c14d3c5cc9cf18a20dc02a7e</t>
  </si>
  <si>
    <t>/Organization/Call-Levels</t>
  </si>
  <si>
    <t>Call Levels</t>
  </si>
  <si>
    <t>http://www.call-levels.com</t>
  </si>
  <si>
    <t>Big Data Analytics|Finance|FinTech|Mobile</t>
  </si>
  <si>
    <t>/organization/ call-loop</t>
  </si>
  <si>
    <t>/organization/call-loop</t>
  </si>
  <si>
    <t>/funding-round/4aa17f849459212efe097fe3ce937789</t>
  </si>
  <si>
    <t>/Organization/Call-Loop</t>
  </si>
  <si>
    <t>Call Loop</t>
  </si>
  <si>
    <t>http://www.callloop.com</t>
  </si>
  <si>
    <t>Messaging|Mobile|Small and Medium Businesses</t>
  </si>
  <si>
    <t>/ORGANIZATION/CALL-LOOP</t>
  </si>
  <si>
    <t>/funding-round/f6d6c985d476d0ec809f1b042be99630</t>
  </si>
  <si>
    <t>/organization/ callapp-software</t>
  </si>
  <si>
    <t>/organization/callapp-software</t>
  </si>
  <si>
    <t>/funding-round/2c7734870b16a98bba9445d3ecce8f06</t>
  </si>
  <si>
    <t>/Organization/Callapp-Software</t>
  </si>
  <si>
    <t>CallApp</t>
  </si>
  <si>
    <t>http://www.callapp.com</t>
  </si>
  <si>
    <t>/ORGANIZATION/CALLAPP-SOFTWARE</t>
  </si>
  <si>
    <t>/funding-round/6698efc26fe144727121f860d7b5ab81</t>
  </si>
  <si>
    <t>/organization/ callaround</t>
  </si>
  <si>
    <t>/organization/callaround</t>
  </si>
  <si>
    <t>/funding-round/2e52019fc8afad6c0bc55ed3e1402c85</t>
  </si>
  <si>
    <t>/Organization/Callaround</t>
  </si>
  <si>
    <t>CallAround</t>
  </si>
  <si>
    <t>http://callaround.me</t>
  </si>
  <si>
    <t>Mobile|Public Relations|Social Media</t>
  </si>
  <si>
    <t>Ekaterinburg</t>
  </si>
  <si>
    <t>/organization/ callaway-digital-arts</t>
  </si>
  <si>
    <t>/ORGANIZATION/CALLAWAY-DIGITAL-ARTS</t>
  </si>
  <si>
    <t>/funding-round/c36c37c52b77a767348537ae7661d03b</t>
  </si>
  <si>
    <t>/Organization/Callaway-Digital-Arts</t>
  </si>
  <si>
    <t>Callaway Digital Arts</t>
  </si>
  <si>
    <t>http://www.callaway.com</t>
  </si>
  <si>
    <t>/organization/ calleoo</t>
  </si>
  <si>
    <t>/organization/calleoo</t>
  </si>
  <si>
    <t>/funding-round/2a9b7d44717bfdc52cf57a039322b6f1</t>
  </si>
  <si>
    <t>/Organization/Calleoo</t>
  </si>
  <si>
    <t>Calleoo</t>
  </si>
  <si>
    <t>http://www.calleoo.com</t>
  </si>
  <si>
    <t>Messaging|SaaS|VoIP</t>
  </si>
  <si>
    <t>/organization/ caller-zen</t>
  </si>
  <si>
    <t>/ORGANIZATION/CALLER-ZEN</t>
  </si>
  <si>
    <t>/funding-round/3819d41160bbd77d1e0f531aac4d2008</t>
  </si>
  <si>
    <t>/Organization/Caller-Zen</t>
  </si>
  <si>
    <t>Caller Zen</t>
  </si>
  <si>
    <t>https://www.callerzen.com</t>
  </si>
  <si>
    <t>/organization/ callerads-limited</t>
  </si>
  <si>
    <t>/organization/callerads-limited</t>
  </si>
  <si>
    <t>/funding-round/6ef55cf334a5c8bc57a0e7779b0e1c21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/ORGANIZATION/CALLERADS-LIMITED</t>
  </si>
  <si>
    <t>/funding-round/c84aaec179053e9f8c9505fbac0a4abe</t>
  </si>
  <si>
    <t>/organization/ callfire</t>
  </si>
  <si>
    <t>/organization/callfire</t>
  </si>
  <si>
    <t>/funding-round/905a7bb760636464364868d4e2774d8f</t>
  </si>
  <si>
    <t>/Organization/Callfire</t>
  </si>
  <si>
    <t>CallFire</t>
  </si>
  <si>
    <t>http://www.callfire.com</t>
  </si>
  <si>
    <t>Cloud Infrastructure|Communications Infrastructure|Messaging|SMS</t>
  </si>
  <si>
    <t>/organization/ callfixie</t>
  </si>
  <si>
    <t>/ORGANIZATION/CALLFIXIE</t>
  </si>
  <si>
    <t>/funding-round/39348d538c886d23574e3756219a0915</t>
  </si>
  <si>
    <t>/Organization/Callfixie</t>
  </si>
  <si>
    <t>CallFixie</t>
  </si>
  <si>
    <t>http://callfixie.com/</t>
  </si>
  <si>
    <t>/organization/ callgrader</t>
  </si>
  <si>
    <t>/organization/callgrader</t>
  </si>
  <si>
    <t>/funding-round/730426bbd3617ea69bda49002f54940b</t>
  </si>
  <si>
    <t>/Organization/Callgrader</t>
  </si>
  <si>
    <t>CallGrader</t>
  </si>
  <si>
    <t>http://www.callgrader.com</t>
  </si>
  <si>
    <t>/organization/ callida-energy</t>
  </si>
  <si>
    <t>/ORGANIZATION/CALLIDA-ENERGY</t>
  </si>
  <si>
    <t>/funding-round/3a3db1514cc9c38a892766d51502bf14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a-energy</t>
  </si>
  <si>
    <t>/funding-round/58b8a9f7559ab304c8204f7b4400bc8b</t>
  </si>
  <si>
    <t>/funding-round/5defa79f892fdc850e0ed0b6b027a1db</t>
  </si>
  <si>
    <t>/funding-round/6924a19bd25d07ef1abe78d599a0347d</t>
  </si>
  <si>
    <t>/funding-round/e30704033a21d2e300c845eb41c6de1a</t>
  </si>
  <si>
    <t>/organization/ callidus-biopharma</t>
  </si>
  <si>
    <t>/organization/callidus-biopharma</t>
  </si>
  <si>
    <t>/funding-round/8041fb6037c5dd98e4da84a1e2cbe84e</t>
  </si>
  <si>
    <t>/Organization/Callidus-Biopharma</t>
  </si>
  <si>
    <t>Callidus Biopharma</t>
  </si>
  <si>
    <t>http://callidusbiopharma.com</t>
  </si>
  <si>
    <t>/ORGANIZATION/CALLIDUS-BIOPHARMA</t>
  </si>
  <si>
    <t>/funding-round/e053018449dea853a4ce328209e89ff7</t>
  </si>
  <si>
    <t>/organization/ callidus-software</t>
  </si>
  <si>
    <t>/organization/callidus-software</t>
  </si>
  <si>
    <t>/funding-round/1f8afefd2c8743c77ffcebaeb5b32a35</t>
  </si>
  <si>
    <t>/Organization/Callidus-Software</t>
  </si>
  <si>
    <t>CallidusCloud</t>
  </si>
  <si>
    <t>http://www.calliduscloud.com</t>
  </si>
  <si>
    <t>/ORGANIZATION/CALLIDUS-SOFTWARE</t>
  </si>
  <si>
    <t>/funding-round/ea10c4a59cb7ce5e344394323d58a646</t>
  </si>
  <si>
    <t>/organization/ calligo</t>
  </si>
  <si>
    <t>/organization/calligo</t>
  </si>
  <si>
    <t>/funding-round/6570e800f292a69250df022904c28bbf</t>
  </si>
  <si>
    <t>/Organization/Calligo</t>
  </si>
  <si>
    <t>Calligo</t>
  </si>
  <si>
    <t>http://www.calligo.net</t>
  </si>
  <si>
    <t>/organization/ callinize</t>
  </si>
  <si>
    <t>/ORGANIZATION/CALLINIZE</t>
  </si>
  <si>
    <t>/funding-round/5cf11a23d0a4c12a01ff537d7bb319d4</t>
  </si>
  <si>
    <t>/Organization/Callinize</t>
  </si>
  <si>
    <t>Callinize</t>
  </si>
  <si>
    <t>http://callinize.com</t>
  </si>
  <si>
    <t>CRM|Customer Service|Mobile|Sales and Marketing|Telecommunications</t>
  </si>
  <si>
    <t>/organization/callinize</t>
  </si>
  <si>
    <t>/funding-round/a1360c18f20bbef58768217f80bdf525</t>
  </si>
  <si>
    <t>/organization/ callio-technologies</t>
  </si>
  <si>
    <t>/ORGANIZATION/CALLIO-TECHNOLOGIES</t>
  </si>
  <si>
    <t>/funding-round/6c94f36c0119adf5a843e4bf5e1488f5</t>
  </si>
  <si>
    <t>/Organization/Callio-Technologies</t>
  </si>
  <si>
    <t>Callio Technologies</t>
  </si>
  <si>
    <t>http://www.callio.com</t>
  </si>
  <si>
    <t>Sherbrooke</t>
  </si>
  <si>
    <t>/organization/ callision</t>
  </si>
  <si>
    <t>/organization/callision</t>
  </si>
  <si>
    <t>/funding-round/2f96a139215afd70863ecad1bfb69263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ION</t>
  </si>
  <si>
    <t>/funding-round/6b25d7307f81de27be182df4e1c0760e</t>
  </si>
  <si>
    <t>/organization/ callistotv</t>
  </si>
  <si>
    <t>/organization/callistotv</t>
  </si>
  <si>
    <t>/funding-round/112029cd9a933206950abf0953de19b0</t>
  </si>
  <si>
    <t>/Organization/Callistotv</t>
  </si>
  <si>
    <t>CallistoTV</t>
  </si>
  <si>
    <t>http://callistotv.com</t>
  </si>
  <si>
    <t>/organization/ callix-brasil</t>
  </si>
  <si>
    <t>/ORGANIZATION/CALLIX-BRASIL</t>
  </si>
  <si>
    <t>/funding-round/f346358e7cd40b80aa48d9e041c6b5d5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 callmd</t>
  </si>
  <si>
    <t>/organization/callmd</t>
  </si>
  <si>
    <t>/funding-round/d0240f221eecaf8fa475f562121d7813</t>
  </si>
  <si>
    <t>/Organization/Callmd</t>
  </si>
  <si>
    <t>CallMD</t>
  </si>
  <si>
    <t>http://callmd.com</t>
  </si>
  <si>
    <t>/organization/ callminer</t>
  </si>
  <si>
    <t>/ORGANIZATION/CALLMINER</t>
  </si>
  <si>
    <t>/funding-round/03dadbed5cd3ce35fd9444f3ecc727e7</t>
  </si>
  <si>
    <t>/Organization/Callminer</t>
  </si>
  <si>
    <t>CallMiner</t>
  </si>
  <si>
    <t>http://www.callminer.com</t>
  </si>
  <si>
    <t>/organization/callminer</t>
  </si>
  <si>
    <t>/funding-round/1f43ab62579fc53c6428764feace7194</t>
  </si>
  <si>
    <t>/funding-round/2312c080838da3cc3b345f81a7e7939a</t>
  </si>
  <si>
    <t>/funding-round/24ffecefc10c5603439aefe0b27efea4</t>
  </si>
  <si>
    <t>/funding-round/43f7cb0f68ee5d45783d1165cdf800a1</t>
  </si>
  <si>
    <t>/funding-round/469d037156a4d0ff02e5e3ed70d60fe0</t>
  </si>
  <si>
    <t>/funding-round/70939540a81da8b1e449cc17df0aa991</t>
  </si>
  <si>
    <t>/funding-round/94f23264162008fbdca3db25861e6b3a</t>
  </si>
  <si>
    <t>/funding-round/d352b758a14c44f5a1ac998ce7fc1fe4</t>
  </si>
  <si>
    <t>/funding-round/db2804d8d2e0d0b77943928a34811167</t>
  </si>
  <si>
    <t>/funding-round/e8694e4abb63e6b8823338bd3ab8b5a7</t>
  </si>
  <si>
    <t>/organization/ callmyname</t>
  </si>
  <si>
    <t>/organization/callmyname</t>
  </si>
  <si>
    <t>/funding-round/110b65b8ee6e1ed9f1af9fa7ea7bf1b8</t>
  </si>
  <si>
    <t>/Organization/Callmyname</t>
  </si>
  <si>
    <t>CallmyName</t>
  </si>
  <si>
    <t>http://www.callmyname.com</t>
  </si>
  <si>
    <t>/organization/ callpage</t>
  </si>
  <si>
    <t>/ORGANIZATION/CALLPAGE</t>
  </si>
  <si>
    <t>/funding-round/5b5310c9338492df174ca1000ce3c1cb</t>
  </si>
  <si>
    <t>/Organization/Callpage</t>
  </si>
  <si>
    <t>CallPage.io</t>
  </si>
  <si>
    <t>http://www.callpage.io</t>
  </si>
  <si>
    <t>Customer Service|E-Commerce|SaaS</t>
  </si>
  <si>
    <t>/organization/ callr</t>
  </si>
  <si>
    <t>/organization/callr</t>
  </si>
  <si>
    <t>/funding-round/97ef6c203442ef2bb7ff9b2405327dd9</t>
  </si>
  <si>
    <t>/Organization/Callr</t>
  </si>
  <si>
    <t>Callr</t>
  </si>
  <si>
    <t>http://getcallr.com</t>
  </si>
  <si>
    <t>/organization/ callresto</t>
  </si>
  <si>
    <t>/ORGANIZATION/CALLRESTO</t>
  </si>
  <si>
    <t>/funding-round/adbed89dde5fe1d509c595b539fa82e9</t>
  </si>
  <si>
    <t>/Organization/Callresto</t>
  </si>
  <si>
    <t>CallResto</t>
  </si>
  <si>
    <t>http://www.callresto.com/</t>
  </si>
  <si>
    <t>Android|iPhone|Online Scheduling</t>
  </si>
  <si>
    <t>/organization/callresto</t>
  </si>
  <si>
    <t>/funding-round/d20f3e745413e6676eb0b4cdb126b9e4</t>
  </si>
  <si>
    <t>/organization/ callsfreecalls</t>
  </si>
  <si>
    <t>/ORGANIZATION/CALLSFREECALLS</t>
  </si>
  <si>
    <t>/funding-round/697238df15c0e278defdaebea8d5e484</t>
  </si>
  <si>
    <t>/Organization/Callsfreecalls</t>
  </si>
  <si>
    <t>CallsFreeCalls</t>
  </si>
  <si>
    <t>http://cfc.io</t>
  </si>
  <si>
    <t>/organization/callsfreecalls</t>
  </si>
  <si>
    <t>/funding-round/6d5452929f79c4cec50988c17cae2378</t>
  </si>
  <si>
    <t>/funding-round/d033d8ccdf8adb196d92315d0b987adf</t>
  </si>
  <si>
    <t>/organization/ calltech-communications</t>
  </si>
  <si>
    <t>/organization/calltech-communications</t>
  </si>
  <si>
    <t>/funding-round/3df5c15b6387db64b5f46664acc1df0d</t>
  </si>
  <si>
    <t>/Organization/Calltech-Communications</t>
  </si>
  <si>
    <t>CallTech Communications</t>
  </si>
  <si>
    <t>/organization/ callvine</t>
  </si>
  <si>
    <t>/ORGANIZATION/CALLVINE</t>
  </si>
  <si>
    <t>/funding-round/7bfa0b848c227a6dc592599de1dcd16e</t>
  </si>
  <si>
    <t>/Organization/Callvine</t>
  </si>
  <si>
    <t>Callvine</t>
  </si>
  <si>
    <t>http://www.callvine.com</t>
  </si>
  <si>
    <t>/organization/ callvu</t>
  </si>
  <si>
    <t>/organization/callvu</t>
  </si>
  <si>
    <t>/funding-round/69515d68f1350d928cf980614596e734</t>
  </si>
  <si>
    <t>/Organization/Callvu</t>
  </si>
  <si>
    <t>CallVU</t>
  </si>
  <si>
    <t>http://www.callvu.com</t>
  </si>
  <si>
    <t>Customer Service|Customer Support Tools|Interface Design|Visualization</t>
  </si>
  <si>
    <t>/organization/ callyourprice</t>
  </si>
  <si>
    <t>/ORGANIZATION/CALLYOURPRICE</t>
  </si>
  <si>
    <t>/funding-round/af930d5a57dcc0b2294bf6ec38f8807f</t>
  </si>
  <si>
    <t>/Organization/Callyourprice</t>
  </si>
  <si>
    <t>CallYourPrice</t>
  </si>
  <si>
    <t>http://callyourprice.com/</t>
  </si>
  <si>
    <t>Big Data Analytics|E-Commerce|Mobile</t>
  </si>
  <si>
    <t>/organization/ callystro</t>
  </si>
  <si>
    <t>/organization/callystro</t>
  </si>
  <si>
    <t>/funding-round/ca8eeef0c9e49260b9d6c5c450e9b2aa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 calm-com</t>
  </si>
  <si>
    <t>/ORGANIZATION/CALM-COM</t>
  </si>
  <si>
    <t>/funding-round/a5da6410c1d39b3c77dfc32d6a30acdd</t>
  </si>
  <si>
    <t>/Organization/Calm-Com</t>
  </si>
  <si>
    <t>Calm</t>
  </si>
  <si>
    <t>http://www.calm.com</t>
  </si>
  <si>
    <t>/organization/calm-com</t>
  </si>
  <si>
    <t>/funding-round/f4e455439e18a0e56af9602cf6bf51ad</t>
  </si>
  <si>
    <t>/organization/ calm-io</t>
  </si>
  <si>
    <t>/ORGANIZATION/CALM-IO</t>
  </si>
  <si>
    <t>/funding-round/56dd030cb06c671b50063ae70c59bb75</t>
  </si>
  <si>
    <t>/Organization/Calm-Io</t>
  </si>
  <si>
    <t>Calm.io</t>
  </si>
  <si>
    <t>https://www.calm.io/</t>
  </si>
  <si>
    <t>Cloud Management|Data Center Automation|Enterprise Software</t>
  </si>
  <si>
    <t>/organization/ calmsea</t>
  </si>
  <si>
    <t>/organization/calmsea</t>
  </si>
  <si>
    <t>/funding-round/1db01f9bb5025cb0ee4f023f580ea153</t>
  </si>
  <si>
    <t>/Organization/Calmsea</t>
  </si>
  <si>
    <t>CalmSea</t>
  </si>
  <si>
    <t>http://www.calmseainc.com</t>
  </si>
  <si>
    <t>/ORGANIZATION/CALMSEA</t>
  </si>
  <si>
    <t>/funding-round/2310f87c1a386607df8d0afd8db0b6a4</t>
  </si>
  <si>
    <t>/funding-round/9747a30216c4c4f82d04766ffaa4897e</t>
  </si>
  <si>
    <t>/organization/ calnex-solutions</t>
  </si>
  <si>
    <t>/ORGANIZATION/CALNEX-SOLUTIONS</t>
  </si>
  <si>
    <t>/funding-round/89c3506de433e508c4cc73d0b6d930fe</t>
  </si>
  <si>
    <t>/Organization/Calnex-Solutions</t>
  </si>
  <si>
    <t>Calnex Solutions</t>
  </si>
  <si>
    <t>http://calnexsol.com</t>
  </si>
  <si>
    <t>W9</t>
  </si>
  <si>
    <t>Linlithgow</t>
  </si>
  <si>
    <t>/organization/ calon-cardio-technology-ltd</t>
  </si>
  <si>
    <t>/organization/calon-cardio-technology-ltd</t>
  </si>
  <si>
    <t>/funding-round/d8681268ca841fcdd041db66b6f84d1c</t>
  </si>
  <si>
    <t>/Organization/Calon-Cardio-Technology-Ltd</t>
  </si>
  <si>
    <t>Calon Cardio-Technology Ltd</t>
  </si>
  <si>
    <t>/organization/ calorics</t>
  </si>
  <si>
    <t>/ORGANIZATION/CALORICS</t>
  </si>
  <si>
    <t>/funding-round/f1a37df09ec9d39d7bbae3667806fc09</t>
  </si>
  <si>
    <t>/Organization/Calorics</t>
  </si>
  <si>
    <t>Calorics</t>
  </si>
  <si>
    <t>/organization/ calosyn-pharma</t>
  </si>
  <si>
    <t>/organization/calosyn-pharma</t>
  </si>
  <si>
    <t>/funding-round/07f9fbe25d2968baf6be3c4517e1f1d1</t>
  </si>
  <si>
    <t>/Organization/Calosyn-Pharma</t>
  </si>
  <si>
    <t>Calosyn Pharma</t>
  </si>
  <si>
    <t>http://calosynpharma.com</t>
  </si>
  <si>
    <t>/ORGANIZATION/CALOSYN-PHARMA</t>
  </si>
  <si>
    <t>/funding-round/53a785f54a36fc0d4b37ebd6f6204744</t>
  </si>
  <si>
    <t>/organization/ calpano</t>
  </si>
  <si>
    <t>/organization/calpano</t>
  </si>
  <si>
    <t>/funding-round/4b94920c17225fdab7961456c2092671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organization/ calpian</t>
  </si>
  <si>
    <t>/ORGANIZATION/CALPIAN</t>
  </si>
  <si>
    <t>/funding-round/45a7c7886c2ad3f66f840eac273178f1</t>
  </si>
  <si>
    <t>/Organization/Calpian</t>
  </si>
  <si>
    <t>Calpian</t>
  </si>
  <si>
    <t>http://www.calpian.com</t>
  </si>
  <si>
    <t>/organization/ calporta-therapeutics</t>
  </si>
  <si>
    <t>/organization/calporta-therapeutics</t>
  </si>
  <si>
    <t>/funding-round/3fa2c50af25fddd29081466f10ee0047</t>
  </si>
  <si>
    <t>/Organization/Calporta-Therapeutics</t>
  </si>
  <si>
    <t>Calporta Therapeutics</t>
  </si>
  <si>
    <t>/organization/ calpurnia-corporation</t>
  </si>
  <si>
    <t>/ORGANIZATION/CALPURNIA-CORPORATION</t>
  </si>
  <si>
    <t>/funding-round/d4283122575fd656bc1a4fb81d62a6db</t>
  </si>
  <si>
    <t>/Organization/Calpurnia-Corporation</t>
  </si>
  <si>
    <t>Calpurnia Corporation</t>
  </si>
  <si>
    <t>/organization/ calsol</t>
  </si>
  <si>
    <t>/organization/calsol</t>
  </si>
  <si>
    <t>/funding-round/b8564a29353bc6e2957cc8173832a5ef</t>
  </si>
  <si>
    <t>/Organization/Calsol</t>
  </si>
  <si>
    <t>CalSol</t>
  </si>
  <si>
    <t>/organization/ calstar-products</t>
  </si>
  <si>
    <t>/ORGANIZATION/CALSTAR-PRODUCTS</t>
  </si>
  <si>
    <t>/funding-round/4c5af36aef393ae0f15aae20361fb92e</t>
  </si>
  <si>
    <t>/Organization/Calstar-Products</t>
  </si>
  <si>
    <t>CalStar Products</t>
  </si>
  <si>
    <t>http://calstarproducts.com</t>
  </si>
  <si>
    <t>/organization/calstar-products</t>
  </si>
  <si>
    <t>/funding-round/985be97e7ea874d1b4cdc57f4ac02c37</t>
  </si>
  <si>
    <t>/funding-round/f6867e23531cb8ddd8e7b286c904092c</t>
  </si>
  <si>
    <t>/organization/ calsys</t>
  </si>
  <si>
    <t>/organization/calsys</t>
  </si>
  <si>
    <t>/funding-round/2aeb230cf1a4ee5843246c7fdaa3e9e8</t>
  </si>
  <si>
    <t>/Organization/Calsys</t>
  </si>
  <si>
    <t>Calsys</t>
  </si>
  <si>
    <t>http://calsysinc.com</t>
  </si>
  <si>
    <t>/ORGANIZATION/CALSYS</t>
  </si>
  <si>
    <t>/funding-round/50ba5db3d3a7806dcf58ba5c729efc4f</t>
  </si>
  <si>
    <t>/organization/ calvin</t>
  </si>
  <si>
    <t>/organization/calvin</t>
  </si>
  <si>
    <t>/funding-round/dec7620f699855084a3b3f4baf59896b</t>
  </si>
  <si>
    <t>/Organization/Calvin</t>
  </si>
  <si>
    <t>Calvin</t>
  </si>
  <si>
    <t>http://www.calvinapp.com</t>
  </si>
  <si>
    <t>Productivity Software|Software</t>
  </si>
  <si>
    <t>/organization/ calxeda</t>
  </si>
  <si>
    <t>/ORGANIZATION/CALXEDA</t>
  </si>
  <si>
    <t>/funding-round/12e602056aff88e07f687ee974b1ce78</t>
  </si>
  <si>
    <t>/Organization/Calxeda</t>
  </si>
  <si>
    <t>Calxeda</t>
  </si>
  <si>
    <t>http://www.calxeda.com</t>
  </si>
  <si>
    <t>Application Platforms|Data Centers|Software</t>
  </si>
  <si>
    <t>/organization/calxeda</t>
  </si>
  <si>
    <t>/funding-round/c56e840abf6bb254282010f69f973d8c</t>
  </si>
  <si>
    <t>/funding-round/dc0c9cecc7684be53a8736a6cc84c929</t>
  </si>
  <si>
    <t>/funding-round/eb7d7a2cb0eae54b75f1c976617498ff</t>
  </si>
  <si>
    <t>/funding-round/f6f4d8d7aced8672c18bb7a7389552e5</t>
  </si>
  <si>
    <t>/organization/ calypso-medical</t>
  </si>
  <si>
    <t>/organization/calypso-medical</t>
  </si>
  <si>
    <t>/funding-round/1db39fc5808340e87aa79b26cd0b5821</t>
  </si>
  <si>
    <t>/Organization/Calypso-Medical</t>
  </si>
  <si>
    <t>Calypso Medical</t>
  </si>
  <si>
    <t>http://www.calypsomedical.com</t>
  </si>
  <si>
    <t>/ORGANIZATION/CALYPSO-MEDICAL</t>
  </si>
  <si>
    <t>/funding-round/45d083eb5a773ef3a8e09ed02abdd56e</t>
  </si>
  <si>
    <t>/funding-round/a6a1e9bce7903c830ab145b67053ab82</t>
  </si>
  <si>
    <t>/funding-round/f39f153fc0afafb7c9c08f6539227c32</t>
  </si>
  <si>
    <t>/organization/ calypso-wireless</t>
  </si>
  <si>
    <t>/organization/calypso-wireless</t>
  </si>
  <si>
    <t>/funding-round/adc132620968c52a921f86781cf0b745</t>
  </si>
  <si>
    <t>/Organization/Calypso-Wireless</t>
  </si>
  <si>
    <t>Calypso Wireless</t>
  </si>
  <si>
    <t>http://calypsowireless.us</t>
  </si>
  <si>
    <t>/organization/ calypto-design-systems</t>
  </si>
  <si>
    <t>/ORGANIZATION/CALYPTO-DESIGN-SYSTEMS</t>
  </si>
  <si>
    <t>/funding-round/074d4a51df15b6bd29804700e44c912a</t>
  </si>
  <si>
    <t>13-09-2004</t>
  </si>
  <si>
    <t>/Organization/Calypto-Design-Systems</t>
  </si>
  <si>
    <t>Calypto Design Systems</t>
  </si>
  <si>
    <t>http://calypto.com</t>
  </si>
  <si>
    <t>EDA Tools|Software</t>
  </si>
  <si>
    <t>EDA Tools</t>
  </si>
  <si>
    <t>/organization/calypto-design-systems</t>
  </si>
  <si>
    <t>/funding-round/4f1c323f1060cb38f602b2937682320c</t>
  </si>
  <si>
    <t>/funding-round/a942a8fdf52bb37a950fe001e03ab848</t>
  </si>
  <si>
    <t>/organization/ calysta-energy</t>
  </si>
  <si>
    <t>/organization/calysta-energy</t>
  </si>
  <si>
    <t>/funding-round/0dc764c85f5ba94bfc19841620dfa14d</t>
  </si>
  <si>
    <t>/Organization/Calysta-Energy</t>
  </si>
  <si>
    <t>Calysta Energy</t>
  </si>
  <si>
    <t>http://calystaenergy.com</t>
  </si>
  <si>
    <t>/ORGANIZATION/CALYSTA-ENERGY</t>
  </si>
  <si>
    <t>/funding-round/39f1553aeb5e4a8fbb60ea72755dc0ef</t>
  </si>
  <si>
    <t>/funding-round/ef083032ffe4558a5d7b417c7b78939a</t>
  </si>
  <si>
    <t>/organization/ cam-med</t>
  </si>
  <si>
    <t>/ORGANIZATION/CAM-MED</t>
  </si>
  <si>
    <t>/funding-round/f4df603938a94714378f02081874facc</t>
  </si>
  <si>
    <t>/Organization/Cam-Med</t>
  </si>
  <si>
    <t>Cam Med</t>
  </si>
  <si>
    <t>http://www.myevopump.com/</t>
  </si>
  <si>
    <t>West Newton</t>
  </si>
  <si>
    <t>/organization/ cam-trax-technologies</t>
  </si>
  <si>
    <t>/organization/cam-trax-technologies</t>
  </si>
  <si>
    <t>/funding-round/57e012d204533176337b9f16b76ecb0d</t>
  </si>
  <si>
    <t>/Organization/Cam-Trax-Technologies</t>
  </si>
  <si>
    <t>Cam-Trax Technologies</t>
  </si>
  <si>
    <t>http://cam-trax.com</t>
  </si>
  <si>
    <t>Games|Hardware</t>
  </si>
  <si>
    <t>/ORGANIZATION/CAM-TRAX-TECHNOLOGIES</t>
  </si>
  <si>
    <t>/funding-round/603bf0c903e27448ce310faf9d78c027</t>
  </si>
  <si>
    <t>/funding-round/6c8fec7969d0e29315839746a2b98c65</t>
  </si>
  <si>
    <t>/organization/ camac-energy</t>
  </si>
  <si>
    <t>/ORGANIZATION/CAMAC-ENERGY</t>
  </si>
  <si>
    <t>/funding-round/84d3e3708f66477df4804e66a0cc5e69</t>
  </si>
  <si>
    <t>/Organization/Camac-Energy</t>
  </si>
  <si>
    <t>CAMAC Energy</t>
  </si>
  <si>
    <t>http://camacenergy.com</t>
  </si>
  <si>
    <t>/organization/ camaloon</t>
  </si>
  <si>
    <t>/organization/camaloon</t>
  </si>
  <si>
    <t>/funding-round/3c0a3bdc96137419cc38b73e10d8218a</t>
  </si>
  <si>
    <t>/Organization/Camaloon</t>
  </si>
  <si>
    <t>Camaloon</t>
  </si>
  <si>
    <t>http://camaloon.com</t>
  </si>
  <si>
    <t>Artists Globally|E-Commerce|Personalization|Printing|Technology</t>
  </si>
  <si>
    <t>/ORGANIZATION/CAMALOON</t>
  </si>
  <si>
    <t>/funding-round/f546b26b8a40dafcacc8c50b377dc3c7</t>
  </si>
  <si>
    <t>/organization/ camber-tech</t>
  </si>
  <si>
    <t>/organization/camber-tech</t>
  </si>
  <si>
    <t>/funding-round/b233ce6bc169585492ae9760f69a24c9</t>
  </si>
  <si>
    <t>/Organization/Camber-Tech</t>
  </si>
  <si>
    <t>Adlibrium Inc</t>
  </si>
  <si>
    <t>http://www.adlibrium.com</t>
  </si>
  <si>
    <t>Advertising|Discounts|Local|Mobile|Search|Social Media</t>
  </si>
  <si>
    <t>/organization/ cambex-corporation</t>
  </si>
  <si>
    <t>/ORGANIZATION/CAMBEX-CORPORATION</t>
  </si>
  <si>
    <t>/funding-round/e415d4d7af0b3cf8e084795b5daf2db6</t>
  </si>
  <si>
    <t>/Organization/Cambex-Corporation</t>
  </si>
  <si>
    <t>Cambex Corporation</t>
  </si>
  <si>
    <t>http://www.cambex.com/</t>
  </si>
  <si>
    <t>Hardware|Manufacturing|Software</t>
  </si>
  <si>
    <t>/organization/ cambiatta</t>
  </si>
  <si>
    <t>/organization/cambiatta</t>
  </si>
  <si>
    <t>/funding-round/06de546ad27621d2ef9172c2f287cce9</t>
  </si>
  <si>
    <t>17-12-2004</t>
  </si>
  <si>
    <t>/Organization/Cambiatta</t>
  </si>
  <si>
    <t>Cambiatta</t>
  </si>
  <si>
    <t>/organization/ cambio-healthcare-systems</t>
  </si>
  <si>
    <t>/ORGANIZATION/CAMBIO-HEALTHCARE-SYSTEMS</t>
  </si>
  <si>
    <t>/funding-round/97cecc890d5b71e1cbcfc82030f2e024</t>
  </si>
  <si>
    <t>/Organization/Cambio-Healthcare-Systems</t>
  </si>
  <si>
    <t>Cambio+ Healthcare Systems</t>
  </si>
  <si>
    <t>http://www.cambio.se</t>
  </si>
  <si>
    <t>/organization/ cambly</t>
  </si>
  <si>
    <t>/organization/cambly</t>
  </si>
  <si>
    <t>/funding-round/b0697f6a31e938dee92e419d56951f92</t>
  </si>
  <si>
    <t>/Organization/Cambly</t>
  </si>
  <si>
    <t>Cambly</t>
  </si>
  <si>
    <t>http://cambly.com</t>
  </si>
  <si>
    <t>/organization/ cambrian-genomics</t>
  </si>
  <si>
    <t>/ORGANIZATION/CAMBRIAN-GENOMICS</t>
  </si>
  <si>
    <t>/funding-round/ae11b5ff12cfe0327197637e3ccf0118</t>
  </si>
  <si>
    <t>/Organization/Cambrian-Genomics</t>
  </si>
  <si>
    <t>Cambrian Genomics</t>
  </si>
  <si>
    <t>http://cambriangenomics.com</t>
  </si>
  <si>
    <t>/organization/cambrian-genomics</t>
  </si>
  <si>
    <t>/funding-round/cd999df39c5fc74d9b0cbc1d16d79593</t>
  </si>
  <si>
    <t>/funding-round/f4479fbba83731be955f23426578a534</t>
  </si>
  <si>
    <t>/organization/ cambrianhouse</t>
  </si>
  <si>
    <t>/organization/cambrianhouse</t>
  </si>
  <si>
    <t>/funding-round/b05cd1a852a9bbc44be00134de511da2</t>
  </si>
  <si>
    <t>/Organization/Cambrianhouse</t>
  </si>
  <si>
    <t>Cambrian House</t>
  </si>
  <si>
    <t>http://www.cambrianhouse.com</t>
  </si>
  <si>
    <t>Crowdsourcing|Software</t>
  </si>
  <si>
    <t>/ORGANIZATION/CAMBRIANHOUSE</t>
  </si>
  <si>
    <t>/funding-round/bdced83a5095ed4aa899b3fa8e103761</t>
  </si>
  <si>
    <t>/organization/ cambridge-advanced-technology-labratories</t>
  </si>
  <si>
    <t>/organization/cambridge-advanced-technology-labratories</t>
  </si>
  <si>
    <t>/funding-round/f48df537417cfefe9a66ff57db9f1987</t>
  </si>
  <si>
    <t>/Organization/Cambridge-Advanced-Technology-Labratories</t>
  </si>
  <si>
    <t>Cambridge Advanced Technology Labratories</t>
  </si>
  <si>
    <t>Information Services|Information Technology|Technology</t>
  </si>
  <si>
    <t>/organization/ cambridge-broadband-networks</t>
  </si>
  <si>
    <t>/ORGANIZATION/CAMBRIDGE-BROADBAND-NETWORKS</t>
  </si>
  <si>
    <t>/funding-round/074110c11eded6f4c95069aa7eb8e70a</t>
  </si>
  <si>
    <t>/Organization/Cambridge-Broadband-Networks</t>
  </si>
  <si>
    <t>Cambridge Broadband Networks</t>
  </si>
  <si>
    <t>http://www.cbnl.com</t>
  </si>
  <si>
    <t>/organization/cambridge-broadband-networks</t>
  </si>
  <si>
    <t>/funding-round/376bfeed54c142d4260ac140941bc8ac</t>
  </si>
  <si>
    <t>/funding-round/4026c4ba82fbe9119f8cba67675e67c9</t>
  </si>
  <si>
    <t>/funding-round/a12dcd6d35672cfcb3e11d9a2b8f720f</t>
  </si>
  <si>
    <t>/funding-round/bccefa9f77b9fa66cdb906326dcf638c</t>
  </si>
  <si>
    <t>16-01-2006</t>
  </si>
  <si>
    <t>/organization/ cambridge-clean-energy</t>
  </si>
  <si>
    <t>/organization/cambridge-clean-energy</t>
  </si>
  <si>
    <t>/funding-round/d41e0e03123041dccff16c5b71f5233c</t>
  </si>
  <si>
    <t>/Organization/Cambridge-Clean-Energy</t>
  </si>
  <si>
    <t>Cambridge Clean Energy Ltd.</t>
  </si>
  <si>
    <t>http://www.cambridgecleanenergy.com</t>
  </si>
  <si>
    <t>/organization/ cambridge-cmos-sensors</t>
  </si>
  <si>
    <t>/ORGANIZATION/CAMBRIDGE-CMOS-SENSORS</t>
  </si>
  <si>
    <t>/funding-round/6f583fd0541a2c6bce0cf5b558fff859</t>
  </si>
  <si>
    <t>/Organization/Cambridge-Cmos-Sensors</t>
  </si>
  <si>
    <t>Cambridge CMOS Sensors</t>
  </si>
  <si>
    <t>http://www.ccmoss.com</t>
  </si>
  <si>
    <t>Manufacturing|Semiconductors|Sensors</t>
  </si>
  <si>
    <t>/organization/cambridge-cmos-sensors</t>
  </si>
  <si>
    <t>/funding-round/a28e30f8f95d43bda27e60c89adbe780</t>
  </si>
  <si>
    <t>/funding-round/eb882f4671d8e861f12c35b3972b24be</t>
  </si>
  <si>
    <t>/funding-round/fce0ff6e6d120f757bdd6e9ee96cccc2</t>
  </si>
  <si>
    <t>/organization/ cambridge-communication-systems</t>
  </si>
  <si>
    <t>/ORGANIZATION/CAMBRIDGE-COMMUNICATION-SYSTEMS</t>
  </si>
  <si>
    <t>/funding-round/154344d0c0413f836cae561608f920ed</t>
  </si>
  <si>
    <t>/Organization/Cambridge-Communication-Systems</t>
  </si>
  <si>
    <t>Cambridge Communication Systems</t>
  </si>
  <si>
    <t>http://www.ccsl.com</t>
  </si>
  <si>
    <t>/organization/cambridge-communication-systems</t>
  </si>
  <si>
    <t>/funding-round/752f5792832c5ea9ccac167213a4ffbd</t>
  </si>
  <si>
    <t>/organization/ cambridge-companies</t>
  </si>
  <si>
    <t>/ORGANIZATION/CAMBRIDGE-COMPANIES</t>
  </si>
  <si>
    <t>/funding-round/bc8f81676e45115484af2d3913a472bb</t>
  </si>
  <si>
    <t>/Organization/Cambridge-Companies</t>
  </si>
  <si>
    <t>Cambridge Companies</t>
  </si>
  <si>
    <t>http://cambridgecompanies.us/</t>
  </si>
  <si>
    <t>/organization/ cambridge-consultants</t>
  </si>
  <si>
    <t>/organization/cambridge-consultants</t>
  </si>
  <si>
    <t>/funding-round/aaebfc839962d156d95732cdffa8cb51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 cambridge-devices</t>
  </si>
  <si>
    <t>/ORGANIZATION/CAMBRIDGE-DEVICES</t>
  </si>
  <si>
    <t>/funding-round/40089d21b87281467da34fc50d7ff83f</t>
  </si>
  <si>
    <t>/Organization/Cambridge-Devices</t>
  </si>
  <si>
    <t>Cambridge Devices</t>
  </si>
  <si>
    <t>/organization/ cambridge-endoscopic-devices</t>
  </si>
  <si>
    <t>/organization/cambridge-endoscopic-devices</t>
  </si>
  <si>
    <t>/funding-round/15a5841658c0dc7f62f8dfaf494b7551</t>
  </si>
  <si>
    <t>/Organization/Cambridge-Endoscopic-Devices</t>
  </si>
  <si>
    <t>Cambridge Endoscopic Devices</t>
  </si>
  <si>
    <t>http://cambridgeendo.com</t>
  </si>
  <si>
    <t>/ORGANIZATION/CAMBRIDGE-ENDOSCOPIC-DEVICES</t>
  </si>
  <si>
    <t>/funding-round/3039d62a884245bf89ad4da9502cf384</t>
  </si>
  <si>
    <t>/funding-round/ab5486a3fb6ca28867b6a5de117c95d8</t>
  </si>
  <si>
    <t>/funding-round/c10bbaeb5ac552e8e84b226953693b13</t>
  </si>
  <si>
    <t>/funding-round/e1c30508d7b43ee99b297ea4e2dded5c</t>
  </si>
  <si>
    <t>/organization/ cambridge-epigenetix</t>
  </si>
  <si>
    <t>/ORGANIZATION/CAMBRIDGE-EPIGENETIX</t>
  </si>
  <si>
    <t>/funding-round/d85d8b9e1a0f1118d0be0663be43e2c5</t>
  </si>
  <si>
    <t>/Organization/Cambridge-Epigenetix</t>
  </si>
  <si>
    <t>Cambridge Epigenetix</t>
  </si>
  <si>
    <t>http://www.cambridge-epigenetix.com</t>
  </si>
  <si>
    <t>/organization/ cambridge-executive-enterprises</t>
  </si>
  <si>
    <t>/organization/cambridge-executive-enterprises</t>
  </si>
  <si>
    <t>/funding-round/4474b5660f073670f77d8093f94b6b3e</t>
  </si>
  <si>
    <t>/Organization/Cambridge-Executive-Enterprises</t>
  </si>
  <si>
    <t>Cambridge Executive Enterprises</t>
  </si>
  <si>
    <t>Enterprises|Services|Training</t>
  </si>
  <si>
    <t>/organization/ cambridge-heart</t>
  </si>
  <si>
    <t>/ORGANIZATION/CAMBRIDGE-HEART</t>
  </si>
  <si>
    <t>/funding-round/06eb181b330aeae38f552addff40763a</t>
  </si>
  <si>
    <t>/Organization/Cambridge-Heart</t>
  </si>
  <si>
    <t>Cambridge Heart</t>
  </si>
  <si>
    <t>http://www.cambridgeheart.com</t>
  </si>
  <si>
    <t>/organization/cambridge-heart</t>
  </si>
  <si>
    <t>/funding-round/09a5a46a0b08a6268e1e7e2b9d629aed</t>
  </si>
  <si>
    <t>/funding-round/fe68a67a1236555bf6fa81445b746ecd</t>
  </si>
  <si>
    <t>/organization/ cambridge-imaging-systems-ltd</t>
  </si>
  <si>
    <t>/organization/cambridge-imaging-systems-ltd</t>
  </si>
  <si>
    <t>/funding-round/48fb9627b8275e8a1f2ea191c8d450c7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MAGING-SYSTEMS-LTD</t>
  </si>
  <si>
    <t>/funding-round/4e957f0869324b48fa9357adecaa49e7</t>
  </si>
  <si>
    <t>/organization/ cambridge-information-technology-india</t>
  </si>
  <si>
    <t>/organization/cambridge-information-technology-india</t>
  </si>
  <si>
    <t>/funding-round/5361e71000855ebe3c0ee4ab959f9cd4</t>
  </si>
  <si>
    <t>/Organization/Cambridge-Information-Technology-India</t>
  </si>
  <si>
    <t>Cambridge Information Technology India</t>
  </si>
  <si>
    <t>/organization/ cambridge-innovation-capital</t>
  </si>
  <si>
    <t>/ORGANIZATION/CAMBRIDGE-INNOVATION-CAPITAL</t>
  </si>
  <si>
    <t>/funding-round/30138be78baad2f3d1fe53a4da6642d7</t>
  </si>
  <si>
    <t>/Organization/Cambridge-Innovation-Capital</t>
  </si>
  <si>
    <t>Cambridge Innovation Capital</t>
  </si>
  <si>
    <t>http://www.cambridgeinnovationcapital.com</t>
  </si>
  <si>
    <t>/organization/ cambridge-mobile-telematics</t>
  </si>
  <si>
    <t>/organization/cambridge-mobile-telematics</t>
  </si>
  <si>
    <t>/funding-round/23c3ed4c1c0f09d64a0075abb0b3d723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 cambridge-positioning-systems</t>
  </si>
  <si>
    <t>/ORGANIZATION/CAMBRIDGE-POSITIONING-SYSTEMS</t>
  </si>
  <si>
    <t>/funding-round/b2a9671cbabb3c7d2b947f4d8503e1ae</t>
  </si>
  <si>
    <t>/Organization/Cambridge-Positioning-Systems</t>
  </si>
  <si>
    <t>Cambridge Positioning Systems</t>
  </si>
  <si>
    <t>/organization/ cambridge-quantum-computing-limited</t>
  </si>
  <si>
    <t>/organization/cambridge-quantum-computing-limited</t>
  </si>
  <si>
    <t>/funding-round/872c66e75f29cdbac4561bee41c94f8f</t>
  </si>
  <si>
    <t>/Organization/Cambridge-Quantum-Computing-Limited</t>
  </si>
  <si>
    <t>Cambridge Quantum Computing Limited</t>
  </si>
  <si>
    <t>http://cambridgequantum.com/</t>
  </si>
  <si>
    <t>/organization/ cambridge-samsung-partners</t>
  </si>
  <si>
    <t>/ORGANIZATION/CAMBRIDGE-SAMSUNG-PARTNERS</t>
  </si>
  <si>
    <t>/funding-round/4e7edfce8b27d050941caea94fc8bd0e</t>
  </si>
  <si>
    <t>/Organization/Cambridge-Samsung-Partners</t>
  </si>
  <si>
    <t>Cambridge Samsung Partners</t>
  </si>
  <si>
    <t>/organization/ cambridge-select</t>
  </si>
  <si>
    <t>/organization/cambridge-select</t>
  </si>
  <si>
    <t>/funding-round/e2c356023217e77c8c1589fe19cb90f4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 cambridge-technology-enterprises</t>
  </si>
  <si>
    <t>/ORGANIZATION/CAMBRIDGE-TECHNOLOGY-ENTERPRISES</t>
  </si>
  <si>
    <t>/funding-round/3a37a264dc5045640d905330de6966be</t>
  </si>
  <si>
    <t>/Organization/Cambridge-Technology-Enterprises</t>
  </si>
  <si>
    <t>Cambridge Technology Enterprises</t>
  </si>
  <si>
    <t>Business Services|Communications Infrastructure|Service Providers</t>
  </si>
  <si>
    <t>/organization/ cambridge-technology-group</t>
  </si>
  <si>
    <t>/organization/cambridge-technology-group</t>
  </si>
  <si>
    <t>/funding-round/896482503c37ea60a54dda3cd7a323d6</t>
  </si>
  <si>
    <t>/Organization/Cambridge-Technology-Group</t>
  </si>
  <si>
    <t>Cambridge Technology Group</t>
  </si>
  <si>
    <t>Consulting|Product Development Services|Productivity Software</t>
  </si>
  <si>
    <t>/organization/ cambridge-technology-group-ibirsis</t>
  </si>
  <si>
    <t>/ORGANIZATION/CAMBRIDGE-TECHNOLOGY-GROUP-IBIRSIS</t>
  </si>
  <si>
    <t>/funding-round/c115bcb66ca59db69fc3a5fd158e1cb4</t>
  </si>
  <si>
    <t>/Organization/Cambridge-Technology-Group-Ibirsis</t>
  </si>
  <si>
    <t>Cambridge Technology Group/IBIRSIS</t>
  </si>
  <si>
    <t>Information Services|Information Technology|Venture Capital</t>
  </si>
  <si>
    <t>/organization/ cambridge-technology-group-kpmg</t>
  </si>
  <si>
    <t>/organization/cambridge-technology-group-kpmg</t>
  </si>
  <si>
    <t>/funding-round/55c506cb4960adc79c82ffd42479c8b1</t>
  </si>
  <si>
    <t>/Organization/Cambridge-Technology-Group-Kpmg</t>
  </si>
  <si>
    <t>Cambridge Technology Group/KPMG</t>
  </si>
  <si>
    <t>Services|Systems|Technology</t>
  </si>
  <si>
    <t>/ORGANIZATION/CAMBRIDGE-TECHNOLOGY-GROUP-KPMG</t>
  </si>
  <si>
    <t>/funding-round/d69e1e2a189d3d6f6718696beeefe3fa</t>
  </si>
  <si>
    <t>/organization/ cambridge-technology-partners-ctp</t>
  </si>
  <si>
    <t>/organization/cambridge-technology-partners-ctp</t>
  </si>
  <si>
    <t>/funding-round/38c4e6a4046032a047be1ef06c28b06e</t>
  </si>
  <si>
    <t>/Organization/Cambridge-Technology-Partners-Ctp</t>
  </si>
  <si>
    <t>Cambridge Technology Partners (CTP)</t>
  </si>
  <si>
    <t>Architecture|Banking|Finance</t>
  </si>
  <si>
    <t>/ORGANIZATION/CAMBRIDGE-TECHNOLOGY-PARTNERS-CTP</t>
  </si>
  <si>
    <t>/funding-round/3a619a80081ab51b046a012cbd0ff007</t>
  </si>
  <si>
    <t>/organization/ cambridge-technology-reports-2</t>
  </si>
  <si>
    <t>/organization/cambridge-technology-reports-2</t>
  </si>
  <si>
    <t>/funding-round/9f511c5f31da89a8f99fd921bf0c1cac</t>
  </si>
  <si>
    <t>/Organization/Cambridge-Technology-Reports-2</t>
  </si>
  <si>
    <t>Cambridge Technology Reports</t>
  </si>
  <si>
    <t>/organization/ cambridge-temperature-concepts</t>
  </si>
  <si>
    <t>/ORGANIZATION/CAMBRIDGE-TEMPERATURE-CONCEPTS</t>
  </si>
  <si>
    <t>/funding-round/133ed89b8b6a322ccdde1412d253da6c</t>
  </si>
  <si>
    <t>/Organization/Cambridge-Temperature-Concepts</t>
  </si>
  <si>
    <t>Cambridge Temperature Concepts</t>
  </si>
  <si>
    <t>http://www.temperatureconcepts.com</t>
  </si>
  <si>
    <t>22-09-2006</t>
  </si>
  <si>
    <t>/organization/cambridge-temperature-concepts</t>
  </si>
  <si>
    <t>/funding-round/86e132f1d72483ed0f82982f8961a00e</t>
  </si>
  <si>
    <t>/organization/ cambridge-wireless</t>
  </si>
  <si>
    <t>/ORGANIZATION/CAMBRIDGE-WIRELESS</t>
  </si>
  <si>
    <t>/funding-round/d0df763365e773b419af15c48bbe1fd3</t>
  </si>
  <si>
    <t>/Organization/Cambridge-Wireless</t>
  </si>
  <si>
    <t>Cambridge Wireless</t>
  </si>
  <si>
    <t>http://www.cambridgewireless.co.uk</t>
  </si>
  <si>
    <t>/organization/ cambridgesoft</t>
  </si>
  <si>
    <t>/organization/cambridgesoft</t>
  </si>
  <si>
    <t>/funding-round/3a2235cf62153a578825a166cbe4ec6a</t>
  </si>
  <si>
    <t>/Organization/Cambridgesoft</t>
  </si>
  <si>
    <t>CambridgeSoft</t>
  </si>
  <si>
    <t>http://www.cambridgesoft.com</t>
  </si>
  <si>
    <t>/ORGANIZATION/CAMBRIDGESOFT</t>
  </si>
  <si>
    <t>/funding-round/4b2da3f9e9379c461286e706c450497d</t>
  </si>
  <si>
    <t>/funding-round/b2f9b17603b00e6e0eda9d369847583c</t>
  </si>
  <si>
    <t>/organization/ cambrios-technologies</t>
  </si>
  <si>
    <t>/ORGANIZATION/CAMBRIOS-TECHNOLOGIES</t>
  </si>
  <si>
    <t>/funding-round/06e5c45e7e8dca0719ead169f626bfc9</t>
  </si>
  <si>
    <t>/Organization/Cambrios-Technologies</t>
  </si>
  <si>
    <t>Cambrios Technologies</t>
  </si>
  <si>
    <t>http://www.cambrios.com</t>
  </si>
  <si>
    <t>/organization/cambrios-technologies</t>
  </si>
  <si>
    <t>/funding-round/1e9c96d4bc8a634518161ab106bdf164</t>
  </si>
  <si>
    <t>/funding-round/33bcb7ad60c1d9edabda67c631d08e2d</t>
  </si>
  <si>
    <t>/funding-round/9c5461984d71d7023c59b7b5511e6fb6</t>
  </si>
  <si>
    <t>/funding-round/dcf5fa2d8cfc596d1d4332b3534abe04</t>
  </si>
  <si>
    <t>/funding-round/e378ec0f0e086598f5d69744a5edb474</t>
  </si>
  <si>
    <t>/funding-round/e59e1584baff5b6a3f99d32651b6ba88</t>
  </si>
  <si>
    <t>/funding-round/f633848fb31e6620c1e179aa4eb2f4ed</t>
  </si>
  <si>
    <t>/organization/ cambrooke-foods</t>
  </si>
  <si>
    <t>/ORGANIZATION/CAMBROOKE-FOODS</t>
  </si>
  <si>
    <t>/funding-round/1fdd2b512721859df360e3a11a4fdff8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brooke-foods</t>
  </si>
  <si>
    <t>/funding-round/a77c262100a432cb3c35bcb9a4e9d630</t>
  </si>
  <si>
    <t>/organization/ camelot-information-systems</t>
  </si>
  <si>
    <t>/ORGANIZATION/CAMELOT-INFORMATION-SYSTEMS</t>
  </si>
  <si>
    <t>/funding-round/c3ae116af84808ecb88e73dd17ee8f6c</t>
  </si>
  <si>
    <t>/Organization/Camelot-Information-Systems</t>
  </si>
  <si>
    <t>Camelot Information Systems</t>
  </si>
  <si>
    <t>http://www.camelotchina.com</t>
  </si>
  <si>
    <t>Information Technology|Technology</t>
  </si>
  <si>
    <t>/organization/ cameo</t>
  </si>
  <si>
    <t>/organization/cameo</t>
  </si>
  <si>
    <t>/funding-round/4fedab6bda00f7188c9493873225d776</t>
  </si>
  <si>
    <t>/Organization/Cameo</t>
  </si>
  <si>
    <t>Cameo</t>
  </si>
  <si>
    <t>http://cameo.tv</t>
  </si>
  <si>
    <t>/organization/ camera-agroalimentos</t>
  </si>
  <si>
    <t>/ORGANIZATION/CAMERA-AGROALIMENTOS</t>
  </si>
  <si>
    <t>/funding-round/762985cd4ead69f680be1303b446d5e3</t>
  </si>
  <si>
    <t>/Organization/Camera-Agroalimentos</t>
  </si>
  <si>
    <t>Camera Agroalimentos</t>
  </si>
  <si>
    <t>http://www.camera.ind.br/</t>
  </si>
  <si>
    <t>Agriculture|Animal Feed|Distribution</t>
  </si>
  <si>
    <t>TimbaÃºba</t>
  </si>
  <si>
    <t>/organization/ camera360</t>
  </si>
  <si>
    <t>/organization/camera360</t>
  </si>
  <si>
    <t>/funding-round/50cbced988044e4336504b9c0ee507c6</t>
  </si>
  <si>
    <t>/Organization/Camera360</t>
  </si>
  <si>
    <t>Camera360</t>
  </si>
  <si>
    <t>http://www.camera360.com/</t>
  </si>
  <si>
    <t>/ORGANIZATION/CAMERA360</t>
  </si>
  <si>
    <t>/funding-round/536c17a85248c31cdeeac7631c023af6</t>
  </si>
  <si>
    <t>/organization/ camerama</t>
  </si>
  <si>
    <t>/organization/camerama</t>
  </si>
  <si>
    <t>/funding-round/f42a5f5b5950db2d8249882411aa54bb</t>
  </si>
  <si>
    <t>/Organization/Camerama</t>
  </si>
  <si>
    <t>Camerama</t>
  </si>
  <si>
    <t>http://www.camerama.co</t>
  </si>
  <si>
    <t>/organization/ camerborn</t>
  </si>
  <si>
    <t>/ORGANIZATION/CAMERBORN</t>
  </si>
  <si>
    <t>/funding-round/e67225f6a223b55cd5b2cf5b2382ceb4</t>
  </si>
  <si>
    <t>/Organization/Camerborn</t>
  </si>
  <si>
    <t>Camerborn</t>
  </si>
  <si>
    <t>http://camerborn.com</t>
  </si>
  <si>
    <t>CMR</t>
  </si>
  <si>
    <t>CMR - Other</t>
  </si>
  <si>
    <t>Buea</t>
  </si>
  <si>
    <t>/organization/ camero</t>
  </si>
  <si>
    <t>/organization/camero</t>
  </si>
  <si>
    <t>/funding-round/3ab21e91a0ffecfd39ef6b77a8361b72</t>
  </si>
  <si>
    <t>/Organization/Camero</t>
  </si>
  <si>
    <t>Camero</t>
  </si>
  <si>
    <t>http://camero-tech.com</t>
  </si>
  <si>
    <t>Kefar Netter</t>
  </si>
  <si>
    <t>/ORGANIZATION/CAMERO</t>
  </si>
  <si>
    <t>/funding-round/667efaa1a2f9ab5c93cd59c4169eeeec</t>
  </si>
  <si>
    <t>/funding-round/8e8af5cb31e67d2348704365d20eafac</t>
  </si>
  <si>
    <t>/funding-round/94fce22083e1874127d664985d84f065</t>
  </si>
  <si>
    <t>21-12-2006</t>
  </si>
  <si>
    <t>/funding-round/d1b6149ef78bbe581a8bcc57ca2032a3</t>
  </si>
  <si>
    <t>/funding-round/dca731f7ec18aec2f103deffc3757f0c</t>
  </si>
  <si>
    <t>/organization/ cameron-health</t>
  </si>
  <si>
    <t>/organization/cameron-health</t>
  </si>
  <si>
    <t>/funding-round/8122c2749cbb07903603fad594bff5bf</t>
  </si>
  <si>
    <t>/Organization/Cameron-Health</t>
  </si>
  <si>
    <t>Cameron Health</t>
  </si>
  <si>
    <t>http://www.cameronhealth.com</t>
  </si>
  <si>
    <t>/ORGANIZATION/CAMERON-HEALTH</t>
  </si>
  <si>
    <t>/funding-round/de0ebc3f4c6c80c8344c84a9a46bc423</t>
  </si>
  <si>
    <t>/organization/ cameron-wilding</t>
  </si>
  <si>
    <t>/organization/cameron-wilding</t>
  </si>
  <si>
    <t>/funding-round/3dd17a8333d750f936b84c496baa2e25</t>
  </si>
  <si>
    <t>/Organization/Cameron-Wilding</t>
  </si>
  <si>
    <t>Cameron &amp; Wilding</t>
  </si>
  <si>
    <t>http://cameronandwilding.com</t>
  </si>
  <si>
    <t>Consulting|Content|Internet|Web CMS|Web Development</t>
  </si>
  <si>
    <t>/organization/ camgian-microsystems</t>
  </si>
  <si>
    <t>/ORGANIZATION/CAMGIAN-MICROSYSTEMS</t>
  </si>
  <si>
    <t>/funding-round/314bb328671f49c1a5c9743dd062c7d3</t>
  </si>
  <si>
    <t>/Organization/Camgian-Microsystems</t>
  </si>
  <si>
    <t>Camgian Microsystems</t>
  </si>
  <si>
    <t>http://www.camgian.com</t>
  </si>
  <si>
    <t>Tupelo</t>
  </si>
  <si>
    <t>Starkville</t>
  </si>
  <si>
    <t>/organization/camgian-microsystems</t>
  </si>
  <si>
    <t>/funding-round/6434ebfa4762febe92153576ac72b5a4</t>
  </si>
  <si>
    <t>/organization/ camgsm</t>
  </si>
  <si>
    <t>/ORGANIZATION/CAMGSM</t>
  </si>
  <si>
    <t>/funding-round/17434639c77ca26e55703622a325a427</t>
  </si>
  <si>
    <t>/Organization/Camgsm</t>
  </si>
  <si>
    <t>CamGSM</t>
  </si>
  <si>
    <t>http://www.cellcard.com.kh</t>
  </si>
  <si>
    <t>/organization/ camiant</t>
  </si>
  <si>
    <t>/organization/camiant</t>
  </si>
  <si>
    <t>/funding-round/4f7989550bc1dcbb82afe573a4c6da1d</t>
  </si>
  <si>
    <t>/Organization/Camiant</t>
  </si>
  <si>
    <t>Camiant</t>
  </si>
  <si>
    <t>http://www.camiant.com</t>
  </si>
  <si>
    <t>/ORGANIZATION/CAMIANT</t>
  </si>
  <si>
    <t>/funding-round/dab24a5aaae5f4d58c65b337df0d55a6</t>
  </si>
  <si>
    <t>/organization/ camiila</t>
  </si>
  <si>
    <t>/organization/camiila</t>
  </si>
  <si>
    <t>/funding-round/c3bbe5b489d06acba7281edbf10476a5</t>
  </si>
  <si>
    <t>/Organization/Camiila</t>
  </si>
  <si>
    <t>Camiila</t>
  </si>
  <si>
    <t>http://www.camiila.com</t>
  </si>
  <si>
    <t>/organization/ camileon-heels</t>
  </si>
  <si>
    <t>/ORGANIZATION/CAMILEON-HEELS</t>
  </si>
  <si>
    <t>/funding-round/c52f61a4ff18710a8d6a27533827b5dd</t>
  </si>
  <si>
    <t>/Organization/Camileon-Heels</t>
  </si>
  <si>
    <t>Camileon Heels</t>
  </si>
  <si>
    <t>http://www.camileonheels.com</t>
  </si>
  <si>
    <t>Mountainside</t>
  </si>
  <si>
    <t>/organization/ camilion-solutions</t>
  </si>
  <si>
    <t>/organization/camilion-solutions</t>
  </si>
  <si>
    <t>/funding-round/9988fe95e60937934636fcc65f920a6e</t>
  </si>
  <si>
    <t>/Organization/Camilion-Solutions</t>
  </si>
  <si>
    <t>Camilion Solutions</t>
  </si>
  <si>
    <t>http://www.support.camilion.com/</t>
  </si>
  <si>
    <t>/organization/ camiloo</t>
  </si>
  <si>
    <t>/ORGANIZATION/CAMILOO</t>
  </si>
  <si>
    <t>/funding-round/43ec2afb10b8ddccca640aadbf98a4a3</t>
  </si>
  <si>
    <t>/Organization/Camiloo</t>
  </si>
  <si>
    <t>Camiloo</t>
  </si>
  <si>
    <t>http://www.camiloo.co.uk</t>
  </si>
  <si>
    <t>Salford</t>
  </si>
  <si>
    <t>/organization/camiloo</t>
  </si>
  <si>
    <t>/funding-round/71e3c780620a1a4b983c6ff940773515</t>
  </si>
  <si>
    <t>/organization/ camino-financial</t>
  </si>
  <si>
    <t>/ORGANIZATION/CAMINO-FINANCIAL</t>
  </si>
  <si>
    <t>/funding-round/8e7152227616dc8394c204c7e4c1257b</t>
  </si>
  <si>
    <t>/Organization/Camino-Financial</t>
  </si>
  <si>
    <t>Camino Financial</t>
  </si>
  <si>
    <t>http://www.caminofinancial.com/</t>
  </si>
  <si>
    <t>/organization/ camino-real</t>
  </si>
  <si>
    <t>/organization/camino-real</t>
  </si>
  <si>
    <t>/funding-round/5eda5adf0aa578802b630cf39fbfafd4</t>
  </si>
  <si>
    <t>/Organization/Camino-Real</t>
  </si>
  <si>
    <t>Camino Real</t>
  </si>
  <si>
    <t>http://blip.me</t>
  </si>
  <si>
    <t>/organization/ camio</t>
  </si>
  <si>
    <t>/ORGANIZATION/CAMIO</t>
  </si>
  <si>
    <t>/funding-round/ab042ad8e2ce68038e3610eaacb11362</t>
  </si>
  <si>
    <t>/Organization/Camio</t>
  </si>
  <si>
    <t>Camio</t>
  </si>
  <si>
    <t>https://www.camio.com</t>
  </si>
  <si>
    <t>Machine Learning|Security|Software|Video</t>
  </si>
  <si>
    <t>/organization/ camnutra-limited</t>
  </si>
  <si>
    <t>/organization/camnutra-limited</t>
  </si>
  <si>
    <t>/funding-round/4af97070c0348c80bc78131191a9935f</t>
  </si>
  <si>
    <t>/Organization/Camnutra-Limited</t>
  </si>
  <si>
    <t>Camnutra Limited</t>
  </si>
  <si>
    <t>/organization/ camorka</t>
  </si>
  <si>
    <t>/ORGANIZATION/CAMORKA</t>
  </si>
  <si>
    <t>/funding-round/fb3adc9f9d6ae542e289b0b2d9852971</t>
  </si>
  <si>
    <t>/Organization/Camorka</t>
  </si>
  <si>
    <t>Camorka</t>
  </si>
  <si>
    <t>http://www.camorka.com</t>
  </si>
  <si>
    <t>Brand Marketing|Events|Startups</t>
  </si>
  <si>
    <t>/organization/ camp-bil-o-wood-ltd</t>
  </si>
  <si>
    <t>/organization/camp-bil-o-wood-ltd</t>
  </si>
  <si>
    <t>/funding-round/1a2705b006df84376e127bc003b64856</t>
  </si>
  <si>
    <t>/Organization/Camp-Bil-O-Wood-Ltd</t>
  </si>
  <si>
    <t>Camp Bil-O-Wood</t>
  </si>
  <si>
    <t>http://www.bil-o-wood.com</t>
  </si>
  <si>
    <t>Blind River</t>
  </si>
  <si>
    <t>/organization/ camp-highland-lake</t>
  </si>
  <si>
    <t>/ORGANIZATION/CAMP-HIGHLAND-LAKE</t>
  </si>
  <si>
    <t>/funding-round/57fc5ecffd0a72b8abaa3b7d53931539</t>
  </si>
  <si>
    <t>/Organization/Camp-Highland-Lake</t>
  </si>
  <si>
    <t>Camp Highland Lake</t>
  </si>
  <si>
    <t>Westfield</t>
  </si>
  <si>
    <t>/organization/ camp-native</t>
  </si>
  <si>
    <t>/organization/camp-native</t>
  </si>
  <si>
    <t>/funding-round/501b32cf44103c05a3ad852a706a1519</t>
  </si>
  <si>
    <t>/Organization/Camp-Native</t>
  </si>
  <si>
    <t>Camp Native</t>
  </si>
  <si>
    <t>http://campnative.com/</t>
  </si>
  <si>
    <t>Sales and Marketing|Travel</t>
  </si>
  <si>
    <t>/ORGANIZATION/CAMP-NATIVE</t>
  </si>
  <si>
    <t>/funding-round/8e5144641971611247cd65e7dd121c92</t>
  </si>
  <si>
    <t>/funding-round/a0908364139cd8df9bacf7da7e429a9f</t>
  </si>
  <si>
    <t>/funding-round/c16fac48c6c659f87e59560db8c3da4b</t>
  </si>
  <si>
    <t>/organization/ campaign</t>
  </si>
  <si>
    <t>/organization/campaign</t>
  </si>
  <si>
    <t>/funding-round/259e163cb2b3fc5d407da16be91c3e6e</t>
  </si>
  <si>
    <t>/Organization/Campaign</t>
  </si>
  <si>
    <t>Campaign</t>
  </si>
  <si>
    <t>http://www.campaignlive.com/</t>
  </si>
  <si>
    <t>Media|Publishing</t>
  </si>
  <si>
    <t>Teddington</t>
  </si>
  <si>
    <t>/ORGANIZATION/CAMPAIGN</t>
  </si>
  <si>
    <t>/funding-round/359acc7638134bc218557140931c3762</t>
  </si>
  <si>
    <t>/organization/ campaign-monitor</t>
  </si>
  <si>
    <t>/organization/campaign-monitor</t>
  </si>
  <si>
    <t>/funding-round/9ffd2eaa5d959d473eb442caa16a3ae6</t>
  </si>
  <si>
    <t>/Organization/Campaign-Monitor</t>
  </si>
  <si>
    <t>Campaign Monitor</t>
  </si>
  <si>
    <t>http://www.campaignmonitor.com</t>
  </si>
  <si>
    <t>/organization/ campaignability</t>
  </si>
  <si>
    <t>/ORGANIZATION/CAMPAIGNABILITY</t>
  </si>
  <si>
    <t>/funding-round/6af020524aada024840d84ee274c5955</t>
  </si>
  <si>
    <t>/Organization/Campaignability</t>
  </si>
  <si>
    <t>CampaignAbility</t>
  </si>
  <si>
    <t>http://campaignability.com</t>
  </si>
  <si>
    <t>/organization/ campaignamp</t>
  </si>
  <si>
    <t>/organization/campaignamp</t>
  </si>
  <si>
    <t>/funding-round/74415f7bd892a67ef12f896093df49f4</t>
  </si>
  <si>
    <t>/Organization/Campaignamp</t>
  </si>
  <si>
    <t>CampaignAmp</t>
  </si>
  <si>
    <t>http://campaignamp.com</t>
  </si>
  <si>
    <t>Analytics|Business Intelligence|Project Management</t>
  </si>
  <si>
    <t>/ORGANIZATION/CAMPAIGNAMP</t>
  </si>
  <si>
    <t>/funding-round/b72e8a838fc9224ad7c037a328a13862</t>
  </si>
  <si>
    <t>/organization/ campaignercrm</t>
  </si>
  <si>
    <t>/organization/campaignercrm</t>
  </si>
  <si>
    <t>/funding-round/552dc3620b228de7b54429fdfdc0b5c4</t>
  </si>
  <si>
    <t>/Organization/Campaignercrm</t>
  </si>
  <si>
    <t>CampaignerCRM</t>
  </si>
  <si>
    <t>http://www.campaignercrm.com</t>
  </si>
  <si>
    <t>/ORGANIZATION/CAMPAIGNERCRM</t>
  </si>
  <si>
    <t>/funding-round/dd389bb4fdfba772bd0133ed86b80c31</t>
  </si>
  <si>
    <t>/organization/ campalyst</t>
  </si>
  <si>
    <t>/organization/campalyst</t>
  </si>
  <si>
    <t>/funding-round/4b0350a1c68796e1c5468dd19708d86a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/ORGANIZATION/CAMPALYST</t>
  </si>
  <si>
    <t>/funding-round/b5720a7530cde6cbc331ce1dcebdcfe8</t>
  </si>
  <si>
    <t>/organization/ campanda</t>
  </si>
  <si>
    <t>/organization/campanda</t>
  </si>
  <si>
    <t>/funding-round/0a9477dea3ba9dd4151bc0d3b3d15fc7</t>
  </si>
  <si>
    <t>/Organization/Campanda</t>
  </si>
  <si>
    <t>Campanda</t>
  </si>
  <si>
    <t>http://www.campanda.com</t>
  </si>
  <si>
    <t>Online Rental|Travel &amp; Tourism</t>
  </si>
  <si>
    <t>/ORGANIZATION/CAMPANDA</t>
  </si>
  <si>
    <t>/funding-round/276dfc5777c2b5b9441469705b31b0f9</t>
  </si>
  <si>
    <t>/funding-round/658090fe50ad138f85c866a337e36545</t>
  </si>
  <si>
    <t>/organization/ campanja</t>
  </si>
  <si>
    <t>/ORGANIZATION/CAMPANJA</t>
  </si>
  <si>
    <t>/funding-round/b6eeb5e17dea6dc8a7985c8e35f8af3a</t>
  </si>
  <si>
    <t>/Organization/Campanja</t>
  </si>
  <si>
    <t>Campanja</t>
  </si>
  <si>
    <t>http://www.campanja.com</t>
  </si>
  <si>
    <t>Advertising|Semantic Search</t>
  </si>
  <si>
    <t>/organization/campanja</t>
  </si>
  <si>
    <t>/funding-round/edf9be4253979619e16cedcc682061a6</t>
  </si>
  <si>
    <t>/organization/ campbx</t>
  </si>
  <si>
    <t>/ORGANIZATION/CAMPBX</t>
  </si>
  <si>
    <t>/funding-round/74e9f67a452f329bdce9dd5e98a6ca63</t>
  </si>
  <si>
    <t>/Organization/Campbx</t>
  </si>
  <si>
    <t>CampBX Bitcoin Trading Platform</t>
  </si>
  <si>
    <t>https://campbx.com/</t>
  </si>
  <si>
    <t>/organization/ campeasy</t>
  </si>
  <si>
    <t>/organization/campeasy</t>
  </si>
  <si>
    <t>/funding-round/28198f92da647d1c3e25887f2b72f9c9</t>
  </si>
  <si>
    <t>/Organization/Campeasy</t>
  </si>
  <si>
    <t>CampEasy</t>
  </si>
  <si>
    <t>http://www.CampEasy.com</t>
  </si>
  <si>
    <t>Curated Web|Local|Search</t>
  </si>
  <si>
    <t>/organization/ camperoo</t>
  </si>
  <si>
    <t>/ORGANIZATION/CAMPEROO</t>
  </si>
  <si>
    <t>/funding-round/10289bdc11f6ef6def34970ac026a681</t>
  </si>
  <si>
    <t>/Organization/Camperoo</t>
  </si>
  <si>
    <t>Camperoo</t>
  </si>
  <si>
    <t>http://www.camperoo.com</t>
  </si>
  <si>
    <t>EdTech|Education|K-12 Education|Online Education</t>
  </si>
  <si>
    <t>/organization/camperoo</t>
  </si>
  <si>
    <t>/funding-round/714b0c7cba507070933adcf25504b368</t>
  </si>
  <si>
    <t>/funding-round/b8253f32ca7845d1c905fa4a7cf84440</t>
  </si>
  <si>
    <t>/organization/ campfire</t>
  </si>
  <si>
    <t>/organization/campfire</t>
  </si>
  <si>
    <t>/funding-round/2ecc8089d8f58c5719b8bb3e23b76751</t>
  </si>
  <si>
    <t>/Organization/Campfire</t>
  </si>
  <si>
    <t>Campfire</t>
  </si>
  <si>
    <t>http://www.campfire.dk</t>
  </si>
  <si>
    <t>/organization/ campground-express</t>
  </si>
  <si>
    <t>/ORGANIZATION/CAMPGROUND-EXPRESS</t>
  </si>
  <si>
    <t>/funding-round/2fd1c35ab31da1a58a2ced15a93c3c79</t>
  </si>
  <si>
    <t>/Organization/Campground-Express</t>
  </si>
  <si>
    <t>Campground Express</t>
  </si>
  <si>
    <t>/organization/ camping-and-co</t>
  </si>
  <si>
    <t>/organization/camping-and-co</t>
  </si>
  <si>
    <t>/funding-round/426c212b2dd5209d8c2e61888aab1175</t>
  </si>
  <si>
    <t>/Organization/Camping-And-Co</t>
  </si>
  <si>
    <t>Camping and Co</t>
  </si>
  <si>
    <t>http://www.camping-and-co.com</t>
  </si>
  <si>
    <t>Internet|Travel</t>
  </si>
  <si>
    <t>/ORGANIZATION/CAMPING-AND-CO</t>
  </si>
  <si>
    <t>/funding-round/f30b4cac99da03ca91bc03104aa30d16</t>
  </si>
  <si>
    <t>/organization/ camping-car-park</t>
  </si>
  <si>
    <t>/organization/camping-car-park</t>
  </si>
  <si>
    <t>/funding-round/ddf542d539907ee587d9bfe1f73d8040</t>
  </si>
  <si>
    <t>/Organization/Camping-Car-Park</t>
  </si>
  <si>
    <t>Camping Car Park</t>
  </si>
  <si>
    <t>http://www.camping-car-park.com/</t>
  </si>
  <si>
    <t>Parking</t>
  </si>
  <si>
    <t>Pornic</t>
  </si>
  <si>
    <t>/organization/ campless</t>
  </si>
  <si>
    <t>/ORGANIZATION/CAMPLESS</t>
  </si>
  <si>
    <t>/funding-round/2affaf901c5cbf6b1adcb7bf81824316</t>
  </si>
  <si>
    <t>/Organization/Campless</t>
  </si>
  <si>
    <t>Campless</t>
  </si>
  <si>
    <t>http://campless.com</t>
  </si>
  <si>
    <t>/organization/ camplex</t>
  </si>
  <si>
    <t>/organization/camplex</t>
  </si>
  <si>
    <t>/funding-round/152f15ac39b47f65bd14682f2324ad6e</t>
  </si>
  <si>
    <t>/Organization/Camplex</t>
  </si>
  <si>
    <t>CamPlex</t>
  </si>
  <si>
    <t>/ORGANIZATION/CAMPLEX</t>
  </si>
  <si>
    <t>/funding-round/75b64e2dfe48f33396cdcd854fa2f2e8</t>
  </si>
  <si>
    <t>/organization/ camplify</t>
  </si>
  <si>
    <t>/organization/camplify</t>
  </si>
  <si>
    <t>/funding-round/ae4fe569f52a60a65305ed10fbca8417</t>
  </si>
  <si>
    <t>/Organization/Camplify</t>
  </si>
  <si>
    <t>Camplify</t>
  </si>
  <si>
    <t>http://www.camplify.com.au</t>
  </si>
  <si>
    <t>Leisure|Service Providers|Travel &amp; Tourism</t>
  </si>
  <si>
    <t>/organization/ camporico</t>
  </si>
  <si>
    <t>/ORGANIZATION/CAMPORICO</t>
  </si>
  <si>
    <t>/funding-round/9d4086687d1dd534cd2a5fa84c819df0</t>
  </si>
  <si>
    <t>/Organization/Camporico</t>
  </si>
  <si>
    <t>CampoRico</t>
  </si>
  <si>
    <t>http://camporico.com.br/</t>
  </si>
  <si>
    <t>/organization/ campr</t>
  </si>
  <si>
    <t>/organization/campr</t>
  </si>
  <si>
    <t>/funding-round/b5735670b2f0ba47ee7709957e188ca6</t>
  </si>
  <si>
    <t>/Organization/Campr</t>
  </si>
  <si>
    <t>Campr</t>
  </si>
  <si>
    <t>https://www.gocampr.com/</t>
  </si>
  <si>
    <t>Marketplaces|Online Travel</t>
  </si>
  <si>
    <t>/organization/ campreward-com</t>
  </si>
  <si>
    <t>/ORGANIZATION/CAMPREWARD-COM</t>
  </si>
  <si>
    <t>/funding-round/852c89ba4c2e67b6fe61d9817ee1f56c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reward-com</t>
  </si>
  <si>
    <t>/funding-round/a1b296fb78c4ce3caaf86fedabf6ca07</t>
  </si>
  <si>
    <t>/organization/ campus-auto-fair-com</t>
  </si>
  <si>
    <t>/ORGANIZATION/CAMPUS-AUTO-FAIR-COM</t>
  </si>
  <si>
    <t>/funding-round/d51a95a980d24eff46a3863123335d49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 campus-book-rental</t>
  </si>
  <si>
    <t>/organization/campus-book-rental</t>
  </si>
  <si>
    <t>/funding-round/2ac24feaeba9228f04d7fda3ed6974d7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OOK-RENTAL</t>
  </si>
  <si>
    <t>/funding-round/2d75e8c0349878b2650322b63eba3b5b</t>
  </si>
  <si>
    <t>/funding-round/2f0717df8a7af1a220d0be43158cfdc9</t>
  </si>
  <si>
    <t>/organization/ campus-bubble</t>
  </si>
  <si>
    <t>/ORGANIZATION/CAMPUS-BUBBLE</t>
  </si>
  <si>
    <t>/funding-round/9cb00fd55f4bf761245079d02ad66b0b</t>
  </si>
  <si>
    <t>/Organization/Campus-Bubble</t>
  </si>
  <si>
    <t>Campus Bubble</t>
  </si>
  <si>
    <t>http://www.campusbubble.com/</t>
  </si>
  <si>
    <t>Colleges|Education|Networking|SaaS|Social Media|Universities</t>
  </si>
  <si>
    <t>/organization/ campus-connectr</t>
  </si>
  <si>
    <t>/organization/campus-connectr</t>
  </si>
  <si>
    <t>/funding-round/0fd9cd7efded87682e07479a58e73477</t>
  </si>
  <si>
    <t>/Organization/Campus-Connectr</t>
  </si>
  <si>
    <t>Campus Connectr</t>
  </si>
  <si>
    <t>http://www.campusconnectr.com</t>
  </si>
  <si>
    <t>/ORGANIZATION/CAMPUS-CONNECTR</t>
  </si>
  <si>
    <t>/funding-round/b996906c6fc27b091c9a2e9f5baf4f59</t>
  </si>
  <si>
    <t>/organization/ campus-diaries</t>
  </si>
  <si>
    <t>/organization/campus-diaries</t>
  </si>
  <si>
    <t>/funding-round/b88a7daa43493e3b6ffcc49f0149ce5b</t>
  </si>
  <si>
    <t>/Organization/Campus-Diaries</t>
  </si>
  <si>
    <t>Campus Diaries</t>
  </si>
  <si>
    <t>http://campusdiaries.com</t>
  </si>
  <si>
    <t>College Campuses|Crowdsourcing|Education|University Students</t>
  </si>
  <si>
    <t>/organization/ campus-direct</t>
  </si>
  <si>
    <t>/ORGANIZATION/CAMPUS-DIRECT</t>
  </si>
  <si>
    <t>/funding-round/ea6ce6c02e6806959a9a8b77fc7b1d7b</t>
  </si>
  <si>
    <t>/Organization/Campus-Direct</t>
  </si>
  <si>
    <t>Campus Direct</t>
  </si>
  <si>
    <t>http://www.campusdirect.com</t>
  </si>
  <si>
    <t>Curated Web|Education</t>
  </si>
  <si>
    <t>/organization/ campus-explorer</t>
  </si>
  <si>
    <t>/organization/campus-explorer</t>
  </si>
  <si>
    <t>/funding-round/327e4835c677746dd86cc4f90bae6121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EXPLORER</t>
  </si>
  <si>
    <t>/funding-round/4a70901e4d73dba1bf61cebc15a49849</t>
  </si>
  <si>
    <t>13-08-2007</t>
  </si>
  <si>
    <t>/funding-round/b08ad082a96014be682ceae39e549452</t>
  </si>
  <si>
    <t>/organization/ campus-quad</t>
  </si>
  <si>
    <t>/ORGANIZATION/CAMPUS-QUAD</t>
  </si>
  <si>
    <t>/funding-round/23721d6b1ca880b471678c19f8283fd1</t>
  </si>
  <si>
    <t>/Organization/Campus-Quad</t>
  </si>
  <si>
    <t>Campus Quad</t>
  </si>
  <si>
    <t>http://www.campusquad.co</t>
  </si>
  <si>
    <t>Education|Mobile</t>
  </si>
  <si>
    <t>/organization/campus-quad</t>
  </si>
  <si>
    <t>/funding-round/3cfd3bbd8f3f70a393f16b4139a58d1e</t>
  </si>
  <si>
    <t>/funding-round/c191cb6bdbef91ed6a5937a3b6ca7b5b</t>
  </si>
  <si>
    <t>/organization/ campus-sentinel</t>
  </si>
  <si>
    <t>/organization/campus-sentinel</t>
  </si>
  <si>
    <t>/funding-round/272f8cff52e207a2a19a6eef3b17959b</t>
  </si>
  <si>
    <t>/Organization/Campus-Sentinel</t>
  </si>
  <si>
    <t>Campus Sentinel</t>
  </si>
  <si>
    <t>http://campussentinel.com</t>
  </si>
  <si>
    <t>/organization/ campus-shift</t>
  </si>
  <si>
    <t>/ORGANIZATION/CAMPUS-SHIFT</t>
  </si>
  <si>
    <t>/funding-round/b5e4303e423c4e0371508afe1e14187d</t>
  </si>
  <si>
    <t>/Organization/Campus-Shift</t>
  </si>
  <si>
    <t>Campus Shift</t>
  </si>
  <si>
    <t>http://campusshift.com</t>
  </si>
  <si>
    <t>/organization/campus-shift</t>
  </si>
  <si>
    <t>/funding-round/c751dc338993797bc4c16bc82ac2e0f5</t>
  </si>
  <si>
    <t>/organization/ campus-society</t>
  </si>
  <si>
    <t>/ORGANIZATION/CAMPUS-SOCIETY</t>
  </si>
  <si>
    <t>/funding-round/100cf2fe381a907e160493fc4cd8785b</t>
  </si>
  <si>
    <t>/Organization/Campus-Society</t>
  </si>
  <si>
    <t>Campus Society</t>
  </si>
  <si>
    <t>http://www.campussociety.com</t>
  </si>
  <si>
    <t>All Students|Education|Online Education</t>
  </si>
  <si>
    <t>/organization/ campus-sponsorship</t>
  </si>
  <si>
    <t>/organization/campus-sponsorship</t>
  </si>
  <si>
    <t>/funding-round/7af72e75015a5073368df10553bedfc9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 campus-steps</t>
  </si>
  <si>
    <t>/ORGANIZATION/CAMPUS-STEPS</t>
  </si>
  <si>
    <t>/funding-round/80bccc0e323d8cde18eeeb0552ce1293</t>
  </si>
  <si>
    <t>/Organization/Campus-Steps</t>
  </si>
  <si>
    <t>Campus Steps</t>
  </si>
  <si>
    <t>http://www.campussteps.com</t>
  </si>
  <si>
    <t>/organization/campus-steps</t>
  </si>
  <si>
    <t>/funding-round/d58447ec3a99e0af1ae18b22283fc673</t>
  </si>
  <si>
    <t>/organization/ campusbolt</t>
  </si>
  <si>
    <t>/ORGANIZATION/CAMPUSBOLT</t>
  </si>
  <si>
    <t>/funding-round/805d6d9caab172404e8e49bef98712ee</t>
  </si>
  <si>
    <t>/Organization/Campusbolt</t>
  </si>
  <si>
    <t>CampusBolt</t>
  </si>
  <si>
    <t>http://www.campusbolt.com</t>
  </si>
  <si>
    <t>Education|High Tech</t>
  </si>
  <si>
    <t>/organization/ campuscene</t>
  </si>
  <si>
    <t>/organization/campuscene</t>
  </si>
  <si>
    <t>/funding-round/e532f446c71e24e11aea5330fd329fa5</t>
  </si>
  <si>
    <t>/Organization/Campuscene</t>
  </si>
  <si>
    <t>CampuScene</t>
  </si>
  <si>
    <t>http://campuscene.com</t>
  </si>
  <si>
    <t>Northern Washington Co</t>
  </si>
  <si>
    <t>/ORGANIZATION/CAMPUSCENE</t>
  </si>
  <si>
    <t>/funding-round/fe42caff91259107d7a502779f170736</t>
  </si>
  <si>
    <t>/organization/ campuskudos</t>
  </si>
  <si>
    <t>/organization/campuskudos</t>
  </si>
  <si>
    <t>/funding-round/a47b544c5fddcb0fa83a4590c84b771a</t>
  </si>
  <si>
    <t>/Organization/Campuskudos</t>
  </si>
  <si>
    <t>CampusKudos</t>
  </si>
  <si>
    <t>http://www.campuskudos.com/</t>
  </si>
  <si>
    <t>Advice|Alumni|Professional Networking</t>
  </si>
  <si>
    <t>/organization/ campuslive</t>
  </si>
  <si>
    <t>/ORGANIZATION/CAMPUSLIVE</t>
  </si>
  <si>
    <t>/funding-round/3969ffc5b2c6c4db9fc43d6cccc27933</t>
  </si>
  <si>
    <t>/Organization/Campuslive</t>
  </si>
  <si>
    <t>Dailybreak Media</t>
  </si>
  <si>
    <t>http://www.dailybreakmedia.com</t>
  </si>
  <si>
    <t>/organization/campuslive</t>
  </si>
  <si>
    <t>/funding-round/4019f57a06524a26a7597f60c11bea50</t>
  </si>
  <si>
    <t>/funding-round/97a94dfe8f4a8c32803428b322f29d34</t>
  </si>
  <si>
    <t>/funding-round/cfa9b7731ca8dda543cd483e2a375c22</t>
  </si>
  <si>
    <t>/organization/ campuslogic</t>
  </si>
  <si>
    <t>/ORGANIZATION/CAMPUSLOGIC</t>
  </si>
  <si>
    <t>/funding-round/6b8736381cdfe1db3aacfabc64999d71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logic</t>
  </si>
  <si>
    <t>/funding-round/b2eca005f91c02d11f5d2b3304f42d78</t>
  </si>
  <si>
    <t>/organization/ campustap</t>
  </si>
  <si>
    <t>/ORGANIZATION/CAMPUSTAP</t>
  </si>
  <si>
    <t>/funding-round/26609762423d285d425ed8e0027e4961</t>
  </si>
  <si>
    <t>/Organization/Campustap</t>
  </si>
  <si>
    <t>CampusTap</t>
  </si>
  <si>
    <t>http://thecampustap.com</t>
  </si>
  <si>
    <t>Colleges|EdTech|Education|Enterprise Software|SaaS</t>
  </si>
  <si>
    <t>/organization/ camras-vision</t>
  </si>
  <si>
    <t>/organization/camras-vision</t>
  </si>
  <si>
    <t>/funding-round/60fc1fb74ab997bbee7c0c432ad3b65c</t>
  </si>
  <si>
    <t>/Organization/Camras-Vision</t>
  </si>
  <si>
    <t>Camras Vision</t>
  </si>
  <si>
    <t>http://camrasvision.com/</t>
  </si>
  <si>
    <t>/organization/ camrivox</t>
  </si>
  <si>
    <t>/ORGANIZATION/CAMRIVOX</t>
  </si>
  <si>
    <t>/funding-round/7aa21cd782a94dd0fa8dcb7f7116bf84</t>
  </si>
  <si>
    <t>/Organization/Camrivox</t>
  </si>
  <si>
    <t>Camrivox</t>
  </si>
  <si>
    <t>http://www.camrivox.com</t>
  </si>
  <si>
    <t>/organization/camrivox</t>
  </si>
  <si>
    <t>/funding-round/86cef9a860a7bf1260b011ff70ae5968</t>
  </si>
  <si>
    <t>/organization/ camsemi</t>
  </si>
  <si>
    <t>/ORGANIZATION/CAMSEMI</t>
  </si>
  <si>
    <t>/funding-round/20306857bf15a78deb6b27e632c68df3</t>
  </si>
  <si>
    <t>/Organization/Camsemi</t>
  </si>
  <si>
    <t>CamSemi</t>
  </si>
  <si>
    <t>http://www.camsemi.com</t>
  </si>
  <si>
    <t>/organization/camsemi</t>
  </si>
  <si>
    <t>/funding-round/5c9a5ce06c2433b0ad8efb0deec1175a</t>
  </si>
  <si>
    <t>/funding-round/9ac40b8c5c76e7f114f8f3ab4131985a</t>
  </si>
  <si>
    <t>15-01-2003</t>
  </si>
  <si>
    <t>/funding-round/cf975d2ebef9638827f5241ef39ec2c0</t>
  </si>
  <si>
    <t>/funding-round/fabaf08ab158807b0c1119ba35f5c040</t>
  </si>
  <si>
    <t>24-10-2007</t>
  </si>
  <si>
    <t>/organization/ camstar-systems</t>
  </si>
  <si>
    <t>/organization/camstar-systems</t>
  </si>
  <si>
    <t>/funding-round/7f996df6118a44a35559418796610017</t>
  </si>
  <si>
    <t>/Organization/Camstar-Systems</t>
  </si>
  <si>
    <t>Camstar Systems</t>
  </si>
  <si>
    <t>http://www.camstar.com</t>
  </si>
  <si>
    <t>/organization/ camstent</t>
  </si>
  <si>
    <t>/ORGANIZATION/CAMSTENT</t>
  </si>
  <si>
    <t>/funding-round/423ab628294dbe3b0e5fb050851e04f0</t>
  </si>
  <si>
    <t>/Organization/Camstent</t>
  </si>
  <si>
    <t>CamStent</t>
  </si>
  <si>
    <t>http://www.camstent.com</t>
  </si>
  <si>
    <t>/organization/camstent</t>
  </si>
  <si>
    <t>/funding-round/e42281e76d5588795b8328d73c52e39e</t>
  </si>
  <si>
    <t>/organization/ camurus</t>
  </si>
  <si>
    <t>/ORGANIZATION/CAMURUS</t>
  </si>
  <si>
    <t>/funding-round/ef5dffd4f8fc68274468e8b7488c2ff5</t>
  </si>
  <si>
    <t>/Organization/Camurus</t>
  </si>
  <si>
    <t>Camurus</t>
  </si>
  <si>
    <t>http://www.camurus.com/</t>
  </si>
  <si>
    <t>/organization/ can-capital</t>
  </si>
  <si>
    <t>/organization/can-capital</t>
  </si>
  <si>
    <t>/funding-round/1a65ad98ba330fc8885a7460e1f01d6c</t>
  </si>
  <si>
    <t>/Organization/Can-Capital</t>
  </si>
  <si>
    <t>CAN Capital</t>
  </si>
  <si>
    <t>http://cancapital.com</t>
  </si>
  <si>
    <t>/ORGANIZATION/CAN-CAPITAL</t>
  </si>
  <si>
    <t>/funding-round/2a87567a190bb8614507359953a8f4ac</t>
  </si>
  <si>
    <t>/funding-round/39a875e2af9bc293497aed246adbd250</t>
  </si>
  <si>
    <t>/funding-round/ae09ece8251a77c2d15e1ef3d55a3302</t>
  </si>
  <si>
    <t>/organization/ can-leaf-mart</t>
  </si>
  <si>
    <t>/organization/can-leaf-mart</t>
  </si>
  <si>
    <t>/funding-round/ed80094efde97002f9f737d17f7b8a93</t>
  </si>
  <si>
    <t>/Organization/Can-Leaf-Mart</t>
  </si>
  <si>
    <t>Can Leaf Mart</t>
  </si>
  <si>
    <t>http://www.canleafmart.net</t>
  </si>
  <si>
    <t>Consulting|Finance</t>
  </si>
  <si>
    <t>/organization/ canaan-advsory-group</t>
  </si>
  <si>
    <t>/ORGANIZATION/CANAAN-ADVSORY-GROUP</t>
  </si>
  <si>
    <t>/funding-round/9b0b24d0bc3c8954aed924d802e6bad6</t>
  </si>
  <si>
    <t>/Organization/Canaan-Advsory-Group</t>
  </si>
  <si>
    <t>Canaan Advsory Group</t>
  </si>
  <si>
    <t>/organization/ canadastays-com</t>
  </si>
  <si>
    <t>/organization/canadastays-com</t>
  </si>
  <si>
    <t>/funding-round/11bcb8cff8b126d718e89581a8ce9cb5</t>
  </si>
  <si>
    <t>/Organization/Canadastays-Com</t>
  </si>
  <si>
    <t>CanadaStays.com</t>
  </si>
  <si>
    <t>http://www.canadastays.com/</t>
  </si>
  <si>
    <t>Advertising|Online Travel|Travel</t>
  </si>
  <si>
    <t>/organization/ canadian-cannabis-corp</t>
  </si>
  <si>
    <t>/ORGANIZATION/CANADIAN-CANNABIS-CORP</t>
  </si>
  <si>
    <t>/funding-round/53461ea016702b82e66c34cc6396ea1e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annabis-corp</t>
  </si>
  <si>
    <t>/funding-round/5ebc0ea22c9f42ad414b2b4c4e532807</t>
  </si>
  <si>
    <t>/organization/ canadian-corporate-coaching-group</t>
  </si>
  <si>
    <t>/ORGANIZATION/CANADIAN-CORPORATE-COACHING-GROUP</t>
  </si>
  <si>
    <t>/funding-round/0a14d5dbcde5fe6ccce133b6a7027834</t>
  </si>
  <si>
    <t>/Organization/Canadian-Corporate-Coaching-Group</t>
  </si>
  <si>
    <t>Canadian Corporate Coaching Group</t>
  </si>
  <si>
    <t>http://www.cccg-canada.com/</t>
  </si>
  <si>
    <t>/organization/ canadian-digital-media-network</t>
  </si>
  <si>
    <t>/organization/canadian-digital-media-network</t>
  </si>
  <si>
    <t>/funding-round/22ee6ef0fc787f7ffdd868c4aac19a3c</t>
  </si>
  <si>
    <t>/Organization/Canadian-Digital-Media-Network</t>
  </si>
  <si>
    <t>Canadian Digital Media Network</t>
  </si>
  <si>
    <t>http://cdmn.ca</t>
  </si>
  <si>
    <t>/organization/ canadian-playhouse-factory</t>
  </si>
  <si>
    <t>/ORGANIZATION/CANADIAN-PLAYHOUSE-FACTORY</t>
  </si>
  <si>
    <t>/funding-round/f7aa8173b717445409213d8e35aef664</t>
  </si>
  <si>
    <t>/Organization/Canadian-Playhouse-Factory</t>
  </si>
  <si>
    <t>Canadian Playhouse Factory</t>
  </si>
  <si>
    <t>http://www.playhousekits.com/</t>
  </si>
  <si>
    <t>Coombs</t>
  </si>
  <si>
    <t>/organization/ canadian-solar</t>
  </si>
  <si>
    <t>/organization/canadian-solar</t>
  </si>
  <si>
    <t>/funding-round/1d9a7120aaf1d4cfd476a9f8bf4c5bf7</t>
  </si>
  <si>
    <t>/Organization/Canadian-Solar</t>
  </si>
  <si>
    <t>Canadian Solar</t>
  </si>
  <si>
    <t>http://www.canadian-solar.com/en</t>
  </si>
  <si>
    <t>Ontario</t>
  </si>
  <si>
    <t>/ORGANIZATION/CANADIAN-SOLAR</t>
  </si>
  <si>
    <t>/funding-round/3c34b395446aecacb73c5c21386a802f</t>
  </si>
  <si>
    <t>/funding-round/6cc26885f24c1b8a129234c9d7cdc817</t>
  </si>
  <si>
    <t>/organization/ canal-ce</t>
  </si>
  <si>
    <t>/ORGANIZATION/CANAL-CE</t>
  </si>
  <si>
    <t>/funding-round/28da58f249292c45c6bef59ef82bd9b7</t>
  </si>
  <si>
    <t>/Organization/Canal-Ce</t>
  </si>
  <si>
    <t>kalidea</t>
  </si>
  <si>
    <t>http://billetterie.kalidea.com/Login</t>
  </si>
  <si>
    <t>/organization/ canal-da-peã§a</t>
  </si>
  <si>
    <t>/organization/canal-da-peã§a</t>
  </si>
  <si>
    <t>/funding-round/a16902fe6bd5e67a44dd222ac209fa7e</t>
  </si>
  <si>
    <t>/Organization/Canal-Da-Peã§A</t>
  </si>
  <si>
    <t>Canal da PeÃ§a S.A.</t>
  </si>
  <si>
    <t>http://cdp.parts</t>
  </si>
  <si>
    <t>/organization/ canal-do-credito</t>
  </si>
  <si>
    <t>/ORGANIZATION/CANAL-DO-CREDITO</t>
  </si>
  <si>
    <t>/funding-round/ef3c3918fc49f27ac686122ace75fb46</t>
  </si>
  <si>
    <t>/Organization/Canal-Do-Credito</t>
  </si>
  <si>
    <t>Canal do Credito</t>
  </si>
  <si>
    <t>http://www.canaldocredito.com.br</t>
  </si>
  <si>
    <t>Credit|Finance|Services|Technology</t>
  </si>
  <si>
    <t>/organization/ canal-internet</t>
  </si>
  <si>
    <t>/organization/canal-internet</t>
  </si>
  <si>
    <t>/funding-round/3bb19a12affe8a0412cf3c9a8fb02125</t>
  </si>
  <si>
    <t>/Organization/Canal-Internet</t>
  </si>
  <si>
    <t>Canal Internet</t>
  </si>
  <si>
    <t>http://canalinternet.com</t>
  </si>
  <si>
    <t>Games|Language Learning|Television|Video</t>
  </si>
  <si>
    <t>/organization/ canara</t>
  </si>
  <si>
    <t>/ORGANIZATION/CANARA</t>
  </si>
  <si>
    <t>/funding-round/19cf70bd5e3deee2b47bc84b4d395363</t>
  </si>
  <si>
    <t>/Organization/Canara</t>
  </si>
  <si>
    <t>Canara</t>
  </si>
  <si>
    <t>http://canara.com/</t>
  </si>
  <si>
    <t>/organization/ canary</t>
  </si>
  <si>
    <t>/organization/canary</t>
  </si>
  <si>
    <t>/funding-round/91dc68431af9a76cc967db5bbac1a300</t>
  </si>
  <si>
    <t>/Organization/Canary</t>
  </si>
  <si>
    <t>Canary</t>
  </si>
  <si>
    <t>http://canary.is</t>
  </si>
  <si>
    <t>Crowdfunding|Hardware + Software|Home Automation|Security|Startups</t>
  </si>
  <si>
    <t>/ORGANIZATION/CANARY</t>
  </si>
  <si>
    <t>/funding-round/c76f27bd7b4d0e550a165474c231d249</t>
  </si>
  <si>
    <t>/funding-round/e16faa267225503927ca2a8bd2510fde</t>
  </si>
  <si>
    <t>/organization/ canary-care-ltd</t>
  </si>
  <si>
    <t>/ORGANIZATION/CANARY-CARE-LTD</t>
  </si>
  <si>
    <t>/funding-round/8f7c8f7a804a9294c056a2df25bc1e3d</t>
  </si>
  <si>
    <t>/Organization/Canary-Care-Ltd</t>
  </si>
  <si>
    <t>Canary Care Ltd</t>
  </si>
  <si>
    <t>/organization/ canaryhop-com</t>
  </si>
  <si>
    <t>/organization/canaryhop-com</t>
  </si>
  <si>
    <t>/funding-round/73c857925980bbe3879eabd2d4cca9e2</t>
  </si>
  <si>
    <t>/Organization/Canaryhop-Com</t>
  </si>
  <si>
    <t>CanaryHop</t>
  </si>
  <si>
    <t>http://www.canaryhop.com</t>
  </si>
  <si>
    <t>/ORGANIZATION/CANARYHOP-COM</t>
  </si>
  <si>
    <t>/funding-round/ea3268859fb789e7bc67ef2a890a5508</t>
  </si>
  <si>
    <t>/organization/ canatu</t>
  </si>
  <si>
    <t>/organization/canatu</t>
  </si>
  <si>
    <t>/funding-round/7423f1d7e129906815ae359b8686bdb1</t>
  </si>
  <si>
    <t>/Organization/Canatu</t>
  </si>
  <si>
    <t>Canatu</t>
  </si>
  <si>
    <t>http://www.canatu.com</t>
  </si>
  <si>
    <t>Carbon|Nanotechnology|Organic|Semiconductors</t>
  </si>
  <si>
    <t>/ORGANIZATION/CANATU</t>
  </si>
  <si>
    <t>/funding-round/ca526773f929e815d453fdba70f8c843</t>
  </si>
  <si>
    <t>/organization/ canbridge-life-sciences</t>
  </si>
  <si>
    <t>/organization/canbridge-life-sciences</t>
  </si>
  <si>
    <t>/funding-round/873d321db431df4e2bede178f4010619</t>
  </si>
  <si>
    <t>/Organization/Canbridge-Life-Sciences</t>
  </si>
  <si>
    <t>CANbridge Life Sciences</t>
  </si>
  <si>
    <t>http://www.canbridgepharma.com/</t>
  </si>
  <si>
    <t>/ORGANIZATION/CANBRIDGE-LIFE-SCIENCES</t>
  </si>
  <si>
    <t>/funding-round/e58761ece7704cc4582f3c10586bea72</t>
  </si>
  <si>
    <t>/organization/ canburg</t>
  </si>
  <si>
    <t>/organization/canburg</t>
  </si>
  <si>
    <t>/funding-round/03b21f985fbae27d9ace931e02f2a7cd</t>
  </si>
  <si>
    <t>/Organization/Canburg</t>
  </si>
  <si>
    <t>Canburg</t>
  </si>
  <si>
    <t>http://canburg.com</t>
  </si>
  <si>
    <t>Devizes</t>
  </si>
  <si>
    <t>/organization/ cancer-genetics</t>
  </si>
  <si>
    <t>/ORGANIZATION/CANCER-GENETICS</t>
  </si>
  <si>
    <t>/funding-round/5fc0e95834acd663c9ff7bb8be57d249</t>
  </si>
  <si>
    <t>/Organization/Cancer-Genetics</t>
  </si>
  <si>
    <t>Cancer Genetics</t>
  </si>
  <si>
    <t>http://cancergenetics.com</t>
  </si>
  <si>
    <t>Biotechnology|Health and Wellness|Health Diagnostics</t>
  </si>
  <si>
    <t>/organization/ cancer-prevention-pharmaceuticals</t>
  </si>
  <si>
    <t>/organization/cancer-prevention-pharmaceuticals</t>
  </si>
  <si>
    <t>/funding-round/3f5090ad566239cb623ff3d218c1330d</t>
  </si>
  <si>
    <t>/Organization/Cancer-Prevention-Pharmaceuticals</t>
  </si>
  <si>
    <t>Cancer Prevention Pharmaceuticals</t>
  </si>
  <si>
    <t>http://canprevent.com</t>
  </si>
  <si>
    <t>/ORGANIZATION/CANCER-PREVENTION-PHARMACEUTICALS</t>
  </si>
  <si>
    <t>/funding-round/43ffb27c65ce91bcd9f7762ade285f36</t>
  </si>
  <si>
    <t>/funding-round/bfe36a07214c32290956dada4e7a33ef</t>
  </si>
  <si>
    <t>/organization/ cancer-therapy-and-research-center</t>
  </si>
  <si>
    <t>/ORGANIZATION/CANCER-THERAPY-AND-RESEARCH-CENTER</t>
  </si>
  <si>
    <t>/funding-round/103164213985a7af352572adc0baa0e8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 cancer-treatment-services-international</t>
  </si>
  <si>
    <t>/organization/cancer-treatment-services-international</t>
  </si>
  <si>
    <t>/funding-round/a9f2a0dcbc47efb32ed13039f4bcf713</t>
  </si>
  <si>
    <t>/Organization/Cancer-Treatment-Services-International</t>
  </si>
  <si>
    <t>Cancer Treatment Services International</t>
  </si>
  <si>
    <t>http://cancertreatmentservices.com</t>
  </si>
  <si>
    <t>/organization/ cancerguide-diagnostics</t>
  </si>
  <si>
    <t>/ORGANIZATION/CANCERGUIDE-DIAGNOSTICS</t>
  </si>
  <si>
    <t>/funding-round/0d1a71d014c511bb8dd52200536e9674</t>
  </si>
  <si>
    <t>/Organization/Cancerguide-Diagnostics</t>
  </si>
  <si>
    <t>CancerGuide Diagnostics</t>
  </si>
  <si>
    <t>/organization/ canceriq</t>
  </si>
  <si>
    <t>/organization/canceriq</t>
  </si>
  <si>
    <t>/funding-round/78f1153feea1c8e628005f2a583a10bc</t>
  </si>
  <si>
    <t>/Organization/Canceriq</t>
  </si>
  <si>
    <t>CancerIQ</t>
  </si>
  <si>
    <t>http://www.canceriq.com/</t>
  </si>
  <si>
    <t>Analytics|Big Data|Information Technology|Medical</t>
  </si>
  <si>
    <t>/organization/ canddi</t>
  </si>
  <si>
    <t>/ORGANIZATION/CANDDI</t>
  </si>
  <si>
    <t>/funding-round/b8629ad68d3571201faa3a3d67b8a0a4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di</t>
  </si>
  <si>
    <t>/funding-round/c4d49efea526030544370bb6b56c61d2</t>
  </si>
  <si>
    <t>/funding-round/e1e0d44551544347efc784aa4ee8f4f9</t>
  </si>
  <si>
    <t>/organization/ candera-inc</t>
  </si>
  <si>
    <t>/organization/candera-inc</t>
  </si>
  <si>
    <t>/funding-round/71a0e9d3ed6476de8e1ddca7fe8c9d62</t>
  </si>
  <si>
    <t>/Organization/Candera-Inc</t>
  </si>
  <si>
    <t>Candera,Inc.</t>
  </si>
  <si>
    <t>Information Technology|Infrastructure|Storage</t>
  </si>
  <si>
    <t>/ORGANIZATION/CANDERA-INC</t>
  </si>
  <si>
    <t>/funding-round/c0ea526da87741c0a698d973618b208c</t>
  </si>
  <si>
    <t>18-02-2004</t>
  </si>
  <si>
    <t>/organization/ candescent-eye-holdings</t>
  </si>
  <si>
    <t>/organization/candescent-eye-holdings</t>
  </si>
  <si>
    <t>/funding-round/27e6b48bab8d4dd8d019f03f71ace3f1</t>
  </si>
  <si>
    <t>/Organization/Candescent-Eye-Holdings</t>
  </si>
  <si>
    <t>Candescent Eye Holdings</t>
  </si>
  <si>
    <t>/ORGANIZATION/CANDESCENT-EYE-HOLDINGS</t>
  </si>
  <si>
    <t>/funding-round/4af959907742003334a7f8a77bf89b47</t>
  </si>
  <si>
    <t>/organization/ candescent-healing</t>
  </si>
  <si>
    <t>/organization/candescent-healing</t>
  </si>
  <si>
    <t>/funding-round/f4cc1a81b673342932e6e0034cfdd800</t>
  </si>
  <si>
    <t>/Organization/Candescent-Healing</t>
  </si>
  <si>
    <t>Candescent Healing</t>
  </si>
  <si>
    <t>http://www.candescenthealing.com</t>
  </si>
  <si>
    <t>Clinical Trials|Health Care|Medical</t>
  </si>
  <si>
    <t>/organization/ candescent-softbase</t>
  </si>
  <si>
    <t>/ORGANIZATION/CANDESCENT-SOFTBASE</t>
  </si>
  <si>
    <t>/funding-round/7a4e398f1ed9b7004d143d13ccd38f02</t>
  </si>
  <si>
    <t>/Organization/Candescent-Softbase</t>
  </si>
  <si>
    <t>Candescent SoftBase</t>
  </si>
  <si>
    <t>http://www.softbase.com</t>
  </si>
  <si>
    <t>/organization/ candi-controls</t>
  </si>
  <si>
    <t>/organization/candi-controls</t>
  </si>
  <si>
    <t>/funding-round/9a03e3f396827968cf51773345705238</t>
  </si>
  <si>
    <t>/Organization/Candi-Controls</t>
  </si>
  <si>
    <t>Candi Controls</t>
  </si>
  <si>
    <t>http://www.candicontrols.com</t>
  </si>
  <si>
    <t>/organization/ candiag</t>
  </si>
  <si>
    <t>/ORGANIZATION/CANDIAG</t>
  </si>
  <si>
    <t>/funding-round/629a8e85a270787ea3ab0d50cd731c2f</t>
  </si>
  <si>
    <t>/Organization/Candiag</t>
  </si>
  <si>
    <t>CanDiag</t>
  </si>
  <si>
    <t>http://www.candiaginc.com</t>
  </si>
  <si>
    <t>Waxhaw</t>
  </si>
  <si>
    <t>/organization/candiag</t>
  </si>
  <si>
    <t>/funding-round/cf66a3fc1e6f5687769815d6772b326a</t>
  </si>
  <si>
    <t>/organization/ candid-io</t>
  </si>
  <si>
    <t>/ORGANIZATION/CANDID-IO</t>
  </si>
  <si>
    <t>/funding-round/43e586072d2c5f34e2b379649b2b76e4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 candormap</t>
  </si>
  <si>
    <t>/organization/candormap</t>
  </si>
  <si>
    <t>/funding-round/616ce21df8af39435f9e8cbe84019424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 candy-club</t>
  </si>
  <si>
    <t>/ORGANIZATION/CANDY-CLUB</t>
  </si>
  <si>
    <t>/funding-round/8c28c323c67ec9a770f8a21685863dad</t>
  </si>
  <si>
    <t>/Organization/Candy-Club</t>
  </si>
  <si>
    <t>Candy Club</t>
  </si>
  <si>
    <t>http://www.candyclub.com/</t>
  </si>
  <si>
    <t>/organization/ candy-jar</t>
  </si>
  <si>
    <t>/organization/candy-jar</t>
  </si>
  <si>
    <t>/funding-round/9702bc7d673ff3e841858946505717e0</t>
  </si>
  <si>
    <t>/Organization/Candy-Jar</t>
  </si>
  <si>
    <t>Candy Jar</t>
  </si>
  <si>
    <t>http://www.candyjar.com/</t>
  </si>
  <si>
    <t>Online Shopping|Shopping</t>
  </si>
  <si>
    <t>/organization/ candy-lab</t>
  </si>
  <si>
    <t>/ORGANIZATION/CANDY-LAB</t>
  </si>
  <si>
    <t>/funding-round/2ac7303058616ea876eb8db02647661f</t>
  </si>
  <si>
    <t>/Organization/Candy-Lab</t>
  </si>
  <si>
    <t>Candy Lab</t>
  </si>
  <si>
    <t>http://candylab.com</t>
  </si>
  <si>
    <t>Advertising|Augmented Reality|Brand Marketing</t>
  </si>
  <si>
    <t>/organization/candy-lab</t>
  </si>
  <si>
    <t>/funding-round/4ad8742b5bb520b6b4a3828d43e15578</t>
  </si>
  <si>
    <t>/funding-round/d73556064c77549f3ab50e7ea4bb8360</t>
  </si>
  <si>
    <t>/organization/ canesta</t>
  </si>
  <si>
    <t>/organization/canesta</t>
  </si>
  <si>
    <t>/funding-round/2e5fac7188abb19c365aeb39f2e56951</t>
  </si>
  <si>
    <t>/Organization/Canesta</t>
  </si>
  <si>
    <t>Canesta</t>
  </si>
  <si>
    <t>http://www.canesta.com</t>
  </si>
  <si>
    <t>/ORGANIZATION/CANESTA</t>
  </si>
  <si>
    <t>/funding-round/8720893038858412a49ae1ff438309c4</t>
  </si>
  <si>
    <t>/funding-round/8c4f6160ee8eae662a0a3dacc352b944</t>
  </si>
  <si>
    <t>30-08-2005</t>
  </si>
  <si>
    <t>/organization/ canevaflor</t>
  </si>
  <si>
    <t>/ORGANIZATION/CANEVAFLOR</t>
  </si>
  <si>
    <t>/funding-round/d9740ff2796e83af2919633fcb617bb6</t>
  </si>
  <si>
    <t>/Organization/Canevaflor</t>
  </si>
  <si>
    <t>Canevaflor</t>
  </si>
  <si>
    <t>http://www.canevaflor.com</t>
  </si>
  <si>
    <t>/organization/ canfield-medical-supply</t>
  </si>
  <si>
    <t>/organization/canfield-medical-supply</t>
  </si>
  <si>
    <t>/funding-round/a3a535a5fbfd74de3269d6cb63bd62ff</t>
  </si>
  <si>
    <t>/Organization/Canfield-Medical-Supply</t>
  </si>
  <si>
    <t>Canfield Medical Supply</t>
  </si>
  <si>
    <t>http://canfieldmedical.com</t>
  </si>
  <si>
    <t>Canfield</t>
  </si>
  <si>
    <t>/organization/ canfite-biopharma</t>
  </si>
  <si>
    <t>/ORGANIZATION/CANFITE-BIOPHARMA</t>
  </si>
  <si>
    <t>/funding-round/0149223faa026226de5b7380ec892b2c</t>
  </si>
  <si>
    <t>20-09-2015</t>
  </si>
  <si>
    <t>/Organization/Canfite-Biopharma</t>
  </si>
  <si>
    <t>CanFite BioPharma</t>
  </si>
  <si>
    <t>http://www.canfite.com</t>
  </si>
  <si>
    <t>/organization/canfite-biopharma</t>
  </si>
  <si>
    <t>/funding-round/3e0ebbcf8e62a34dc5735809fee0bc83</t>
  </si>
  <si>
    <t>/funding-round/421f909faf1198d71cbff910452850e7</t>
  </si>
  <si>
    <t>/funding-round/5be930116f3c60a44f45e0eccb3b5e54</t>
  </si>
  <si>
    <t>/organization/ cangrade</t>
  </si>
  <si>
    <t>/ORGANIZATION/CANGRADE</t>
  </si>
  <si>
    <t>/funding-round/03949f64767b527d1ee100535fe750dd</t>
  </si>
  <si>
    <t>/Organization/Cangrade</t>
  </si>
  <si>
    <t>Cangrade</t>
  </si>
  <si>
    <t>http://www.cangrade.com</t>
  </si>
  <si>
    <t>/organization/cangrade</t>
  </si>
  <si>
    <t>/funding-round/ee968c0c0668b2d1a22d44eab1882ab0</t>
  </si>
  <si>
    <t>/organization/ canibal</t>
  </si>
  <si>
    <t>/ORGANIZATION/CANIBAL</t>
  </si>
  <si>
    <t>/funding-round/957c3267711fba8ae7b74f1abb09866c</t>
  </si>
  <si>
    <t>/Organization/Canibal</t>
  </si>
  <si>
    <t>Canibal</t>
  </si>
  <si>
    <t>http://www.canibal.fr/fr/</t>
  </si>
  <si>
    <t>/organization/ canines</t>
  </si>
  <si>
    <t>/organization/canines</t>
  </si>
  <si>
    <t>/funding-round/ef1efc3f613e4429a804a7b40a6face1</t>
  </si>
  <si>
    <t>/Organization/Canines</t>
  </si>
  <si>
    <t>Canines</t>
  </si>
  <si>
    <t>http://dognition.com</t>
  </si>
  <si>
    <t>Health and Wellness|Health Care|Pets</t>
  </si>
  <si>
    <t>/organization/ canlife</t>
  </si>
  <si>
    <t>/ORGANIZATION/CANLIFE</t>
  </si>
  <si>
    <t>/funding-round/25d5f95e730876f63380d5fc675e92fa</t>
  </si>
  <si>
    <t>/Organization/Canlife</t>
  </si>
  <si>
    <t>Canlife</t>
  </si>
  <si>
    <t>http://www.canlife.cn</t>
  </si>
  <si>
    <t>/organization/ canna-group-inc</t>
  </si>
  <si>
    <t>/organization/canna-group-inc</t>
  </si>
  <si>
    <t>/funding-round/9191b434db5af3bb31da194b5fdd09f7</t>
  </si>
  <si>
    <t>/Organization/Canna-Group-Inc</t>
  </si>
  <si>
    <t>CANNA GROUP INC</t>
  </si>
  <si>
    <t>https://cannagroupinc.com/</t>
  </si>
  <si>
    <t>/organization/ cannabuild</t>
  </si>
  <si>
    <t>/ORGANIZATION/CANNABUILD</t>
  </si>
  <si>
    <t>/funding-round/08451ea044904d95b8049676625b77c4</t>
  </si>
  <si>
    <t>/Organization/Cannabuild</t>
  </si>
  <si>
    <t>CannaBuild</t>
  </si>
  <si>
    <t>http://cannabuild.me</t>
  </si>
  <si>
    <t>Cannabis|Healthcare Services|Startups</t>
  </si>
  <si>
    <t>/organization/ cannae</t>
  </si>
  <si>
    <t>/organization/cannae</t>
  </si>
  <si>
    <t>/funding-round/45a0fbccc9c6cf9174616ce84ff00422</t>
  </si>
  <si>
    <t>/Organization/Cannae</t>
  </si>
  <si>
    <t>Cannae</t>
  </si>
  <si>
    <t>http://cannae.com</t>
  </si>
  <si>
    <t>/ORGANIZATION/CANNAE</t>
  </si>
  <si>
    <t>/funding-round/dac558dc666f2764554f7f0f9ab304fc</t>
  </si>
  <si>
    <t>/organization/ cannapharmarx</t>
  </si>
  <si>
    <t>/organization/cannapharmarx</t>
  </si>
  <si>
    <t>/funding-round/9e55a953ad3edcd69dd5ffbee4d0a0c1</t>
  </si>
  <si>
    <t>/Organization/Cannapharmarx</t>
  </si>
  <si>
    <t>CannaPharmaRx</t>
  </si>
  <si>
    <t>http://cannapharmarx.com/</t>
  </si>
  <si>
    <t>/organization/ cannasys</t>
  </si>
  <si>
    <t>/ORGANIZATION/CANNASYS</t>
  </si>
  <si>
    <t>/funding-round/067f5114d2656c23d082684a764e8306</t>
  </si>
  <si>
    <t>/Organization/Cannasys</t>
  </si>
  <si>
    <t>CannaSys</t>
  </si>
  <si>
    <t>http://www.cannasys.com/</t>
  </si>
  <si>
    <t>Mobile Commerce|Retail|Software|Technology</t>
  </si>
  <si>
    <t>/organization/ cannmedica-pharma</t>
  </si>
  <si>
    <t>/organization/cannmedica-pharma</t>
  </si>
  <si>
    <t>/funding-round/bb78f8d862638aa9ad0a8abe8e179b37</t>
  </si>
  <si>
    <t>/Organization/Cannmedica-Pharma</t>
  </si>
  <si>
    <t>CannMedica Pharma</t>
  </si>
  <si>
    <t>http://cannmedica.com</t>
  </si>
  <si>
    <t>/organization/ cannonball</t>
  </si>
  <si>
    <t>/ORGANIZATION/CANNONBALL</t>
  </si>
  <si>
    <t>/funding-round/64948fd7a1ba2c5dc71b53e0842f853f</t>
  </si>
  <si>
    <t>/Organization/Cannonball</t>
  </si>
  <si>
    <t>Cannonball</t>
  </si>
  <si>
    <t>http://www.mycannonball.com</t>
  </si>
  <si>
    <t>/organization/cannonball</t>
  </si>
  <si>
    <t>/funding-round/6bdcb5dac0378b1a506f4261e2edf72b</t>
  </si>
  <si>
    <t>/organization/ cannonball-corporation</t>
  </si>
  <si>
    <t>/ORGANIZATION/CANNONBALL-CORPORATION</t>
  </si>
  <si>
    <t>/funding-round/4dd76fe410d8d4bc05acc4f9a777a98a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 canntrust</t>
  </si>
  <si>
    <t>/organization/canntrust</t>
  </si>
  <si>
    <t>/funding-round/60346ac4fb2d1a9b22269114580bf9d2</t>
  </si>
  <si>
    <t>/Organization/Canntrust</t>
  </si>
  <si>
    <t>CannTrust</t>
  </si>
  <si>
    <t>http://canntrust.ca/</t>
  </si>
  <si>
    <t>Innovation Management|Medical|Services</t>
  </si>
  <si>
    <t>/ORGANIZATION/CANNTRUST</t>
  </si>
  <si>
    <t>/funding-round/6a68052044205ff7db444de4bcc9c68a</t>
  </si>
  <si>
    <t>/organization/ cannuflow</t>
  </si>
  <si>
    <t>/organization/cannuflow</t>
  </si>
  <si>
    <t>/funding-round/34b5f9985926d8d4591db592a6d20c66</t>
  </si>
  <si>
    <t>/Organization/Cannuflow</t>
  </si>
  <si>
    <t>Cannuflow</t>
  </si>
  <si>
    <t>http://www.cannuflow.com/</t>
  </si>
  <si>
    <t>/organization/ cannykart</t>
  </si>
  <si>
    <t>/ORGANIZATION/CANNYKART</t>
  </si>
  <si>
    <t>/funding-round/afa1e7497b2f714217b1890b4ab5cf60</t>
  </si>
  <si>
    <t>/Organization/Cannykart</t>
  </si>
  <si>
    <t>CannyKart.com</t>
  </si>
  <si>
    <t>http://cannykart.com/</t>
  </si>
  <si>
    <t>E-Commerce|Internet of Things|Lifestyle|Marketplaces|Wearables</t>
  </si>
  <si>
    <t>/organization/ canonical-ltd</t>
  </si>
  <si>
    <t>/organization/canonical-ltd</t>
  </si>
  <si>
    <t>/funding-round/c2e60f140b3de22b017c6842f4759b61</t>
  </si>
  <si>
    <t>/Organization/Canonical-Ltd</t>
  </si>
  <si>
    <t>Canonical</t>
  </si>
  <si>
    <t>http://www.canonical.com</t>
  </si>
  <si>
    <t>Linux</t>
  </si>
  <si>
    <t>/organization/ canop</t>
  </si>
  <si>
    <t>/ORGANIZATION/CANOP</t>
  </si>
  <si>
    <t>/funding-round/a15128ff53360b1487acf635c0150f37</t>
  </si>
  <si>
    <t>/Organization/Canop</t>
  </si>
  <si>
    <t>CanoP</t>
  </si>
  <si>
    <t>http://www.canop.fr</t>
  </si>
  <si>
    <t>/organization/ canopi</t>
  </si>
  <si>
    <t>/organization/canopi</t>
  </si>
  <si>
    <t>/funding-round/a9ea614a6a127542db245b10eb80ed2f</t>
  </si>
  <si>
    <t>/Organization/Canopi</t>
  </si>
  <si>
    <t>Canopi</t>
  </si>
  <si>
    <t>http://thecanopiagency.com</t>
  </si>
  <si>
    <t>Brand Marketing|Internet</t>
  </si>
  <si>
    <t>/organization/ canopy-2</t>
  </si>
  <si>
    <t>/ORGANIZATION/CANOPY-2</t>
  </si>
  <si>
    <t>/funding-round/5c1b868d76dda2b525ee4742332c57e8</t>
  </si>
  <si>
    <t>/Organization/Canopy-2</t>
  </si>
  <si>
    <t>Sensus Experience</t>
  </si>
  <si>
    <t>http://sensusxp.com/</t>
  </si>
  <si>
    <t>/organization/ canopy-6</t>
  </si>
  <si>
    <t>/organization/canopy-6</t>
  </si>
  <si>
    <t>/funding-round/c103610c4cae25253c971f6fcebc01ed</t>
  </si>
  <si>
    <t>/Organization/Canopy-6</t>
  </si>
  <si>
    <t>Canopy</t>
  </si>
  <si>
    <t>https://www.trycanopy.com/</t>
  </si>
  <si>
    <t>/organization/ canopy-financial</t>
  </si>
  <si>
    <t>/ORGANIZATION/CANOPY-FINANCIAL</t>
  </si>
  <si>
    <t>/funding-round/024a3e2ab77aef696dabf76fa6efd94d</t>
  </si>
  <si>
    <t>/Organization/Canopy-Financial</t>
  </si>
  <si>
    <t>Canopy Financial</t>
  </si>
  <si>
    <t>http://www.canopyfi.com</t>
  </si>
  <si>
    <t>/organization/canopy-financial</t>
  </si>
  <si>
    <t>/funding-round/14fe07b4e53572cc23ae3f1d353f6729</t>
  </si>
  <si>
    <t>/funding-round/345475e795404d12b9a2a9bbc977dc46</t>
  </si>
  <si>
    <t>/funding-round/a7f127b515db14ad2e8b66b127ff597b</t>
  </si>
  <si>
    <t>/organization/ canopy-labs</t>
  </si>
  <si>
    <t>/ORGANIZATION/CANOPY-LABS</t>
  </si>
  <si>
    <t>/funding-round/4812e4af132679eee6c9d1f080dc7449</t>
  </si>
  <si>
    <t>/Organization/Canopy-Labs</t>
  </si>
  <si>
    <t>Canopy Labs</t>
  </si>
  <si>
    <t>http://canopylabs.com</t>
  </si>
  <si>
    <t>Analytics|Big Data|Lead Generation|Marketing Automation</t>
  </si>
  <si>
    <t>/organization/canopy-labs</t>
  </si>
  <si>
    <t>/funding-round/91b42698461d3ee7d517650e728f76f0</t>
  </si>
  <si>
    <t>/organization/ canopyboulder</t>
  </si>
  <si>
    <t>/ORGANIZATION/CANOPYBOULDER</t>
  </si>
  <si>
    <t>/funding-round/3dd7c30e0fa18444d3572782b0ab6dd2</t>
  </si>
  <si>
    <t>/Organization/Canopyboulder</t>
  </si>
  <si>
    <t>CanopyBoulder</t>
  </si>
  <si>
    <t>http://www.canopyboulder.com</t>
  </si>
  <si>
    <t>/organization/ canpages</t>
  </si>
  <si>
    <t>/organization/canpages</t>
  </si>
  <si>
    <t>/funding-round/805632f3513891b8903c126c84d1ef4a</t>
  </si>
  <si>
    <t>/Organization/Canpages</t>
  </si>
  <si>
    <t>Canpages</t>
  </si>
  <si>
    <t>http://www.canpages.ca</t>
  </si>
  <si>
    <t>Advertising|Local Search|Search</t>
  </si>
  <si>
    <t>/organization/ cansurround</t>
  </si>
  <si>
    <t>/ORGANIZATION/CANSURROUND</t>
  </si>
  <si>
    <t>/funding-round/a859a4b862714c4b69bd95b5f5c0b515</t>
  </si>
  <si>
    <t>/Organization/Cansurround</t>
  </si>
  <si>
    <t>CanSurround</t>
  </si>
  <si>
    <t>http://cansurround.com/</t>
  </si>
  <si>
    <t>/organization/ cantab-biopharmaceuticals</t>
  </si>
  <si>
    <t>/organization/cantab-biopharmaceuticals</t>
  </si>
  <si>
    <t>/funding-round/24fe8663076289dc9f17e7bc5408cac9</t>
  </si>
  <si>
    <t>/Organization/Cantab-Biopharmaceuticals</t>
  </si>
  <si>
    <t>Cantab Biopharmaceuticals</t>
  </si>
  <si>
    <t>http://www.cantabbio.com</t>
  </si>
  <si>
    <t>/organization/ cantaloupe-systems</t>
  </si>
  <si>
    <t>/ORGANIZATION/CANTALOUPE-SYSTEMS</t>
  </si>
  <si>
    <t>/funding-round/57a97b00c7f04ae359918f2c412d5b21</t>
  </si>
  <si>
    <t>/Organization/Cantaloupe-Systems</t>
  </si>
  <si>
    <t>Cantaloupe Systems</t>
  </si>
  <si>
    <t>http://www.cantaloupesys.com</t>
  </si>
  <si>
    <t>/organization/cantaloupe-systems</t>
  </si>
  <si>
    <t>/funding-round/ee08b02673df2f2771939514ae584953</t>
  </si>
  <si>
    <t>/organization/ cantametrix</t>
  </si>
  <si>
    <t>/ORGANIZATION/CANTAMETRIX</t>
  </si>
  <si>
    <t>/funding-round/4378cb4faf42b35e3839d471725efe53</t>
  </si>
  <si>
    <t>/Organization/Cantametrix</t>
  </si>
  <si>
    <t>Cantametrix</t>
  </si>
  <si>
    <t>/organization/ cantargia</t>
  </si>
  <si>
    <t>/organization/cantargia</t>
  </si>
  <si>
    <t>/funding-round/533bc1f8dcf3443690fcdc630c77153a</t>
  </si>
  <si>
    <t>/Organization/Cantargia</t>
  </si>
  <si>
    <t>Cantargia</t>
  </si>
  <si>
    <t>http://www.cantargia.com</t>
  </si>
  <si>
    <t>/organization/ cantex-pharmaceuticals</t>
  </si>
  <si>
    <t>/ORGANIZATION/CANTEX-PHARMACEUTICALS</t>
  </si>
  <si>
    <t>/funding-round/0790f0334d9158618d25634b04ddbaa1</t>
  </si>
  <si>
    <t>/Organization/Cantex-Pharmaceuticals</t>
  </si>
  <si>
    <t>Cantex Pharmaceuticals</t>
  </si>
  <si>
    <t>http://cantex.com</t>
  </si>
  <si>
    <t>/organization/ cantiere-savona</t>
  </si>
  <si>
    <t>/organization/cantiere-savona</t>
  </si>
  <si>
    <t>/funding-round/4667c785c7620460f40ce1d4b46265eb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 cantimer</t>
  </si>
  <si>
    <t>/ORGANIZATION/CANTIMER</t>
  </si>
  <si>
    <t>/funding-round/bf5b132621e577feb2910928b2dd90bd</t>
  </si>
  <si>
    <t>/Organization/Cantimer</t>
  </si>
  <si>
    <t>Cantimer</t>
  </si>
  <si>
    <t>http://www.cantimer.com</t>
  </si>
  <si>
    <t>/organization/ cantwait</t>
  </si>
  <si>
    <t>/organization/cantwait</t>
  </si>
  <si>
    <t>/funding-round/03587e600eb56111b0d82a8107f28f13</t>
  </si>
  <si>
    <t>/Organization/Cantwait</t>
  </si>
  <si>
    <t>Can'tWait</t>
  </si>
  <si>
    <t>Entertainment|Film|Media</t>
  </si>
  <si>
    <t>/organization/ canva</t>
  </si>
  <si>
    <t>/ORGANIZATION/CANVA</t>
  </si>
  <si>
    <t>/funding-round/1bed115240f048b9a2592b99b9e1b709</t>
  </si>
  <si>
    <t>/Organization/Canva</t>
  </si>
  <si>
    <t>Canva</t>
  </si>
  <si>
    <t>http://www.canva.com</t>
  </si>
  <si>
    <t>/organization/canva</t>
  </si>
  <si>
    <t>/funding-round/25b280199004d18210b2d338fa24fbde</t>
  </si>
  <si>
    <t>/funding-round/3370778308d7e84aa9d42b5e792f1b0a</t>
  </si>
  <si>
    <t>/funding-round/856b4940b0dc0a005efd53848ddd7c95</t>
  </si>
  <si>
    <t>/funding-round/be284f7d8efddcd2d4112d3d586c4c88</t>
  </si>
  <si>
    <t>/funding-round/e027279d4d70d00310510ab8d1eb6006</t>
  </si>
  <si>
    <t>/organization/ canvace</t>
  </si>
  <si>
    <t>/ORGANIZATION/CANVACE</t>
  </si>
  <si>
    <t>/funding-round/5c867ffdd9626d93965140ab53a07106</t>
  </si>
  <si>
    <t>/Organization/Canvace</t>
  </si>
  <si>
    <t>Canvace</t>
  </si>
  <si>
    <t>http://www.canvace.com</t>
  </si>
  <si>
    <t>Game|Games|Mobile Games|Software|Web Development</t>
  </si>
  <si>
    <t>/organization/ canvas</t>
  </si>
  <si>
    <t>/organization/canvas</t>
  </si>
  <si>
    <t>/funding-round/3e2981c824669da50793de5a5d3a9dd0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</t>
  </si>
  <si>
    <t>/funding-round/425bfff447a9f6c3e6f6c656de75974a</t>
  </si>
  <si>
    <t>/funding-round/6131541babae8684023338134010828d</t>
  </si>
  <si>
    <t>/funding-round/676da3a764af8fb1511008896dc2ee77</t>
  </si>
  <si>
    <t>/funding-round/6cd0103d89bb23dd210fc3cd0aa58952</t>
  </si>
  <si>
    <t>/funding-round/cefdeb0c851925b84cd9d4b944380efa</t>
  </si>
  <si>
    <t>/funding-round/cf7d39cfea6be662c0528ec01c4b8397</t>
  </si>
  <si>
    <t>/funding-round/d43f59c1e7becc3843e819ebac64bcba</t>
  </si>
  <si>
    <t>/organization/ canvas-networks</t>
  </si>
  <si>
    <t>/organization/canvas-networks</t>
  </si>
  <si>
    <t>/funding-round/2fe6305808d079f5de27b11cd3a51f4d</t>
  </si>
  <si>
    <t>/Organization/Canvas-Networks</t>
  </si>
  <si>
    <t>Canvas Networks</t>
  </si>
  <si>
    <t>http://canv.as</t>
  </si>
  <si>
    <t>Games|Photography|Social Media</t>
  </si>
  <si>
    <t>/ORGANIZATION/CANVAS-NETWORKS</t>
  </si>
  <si>
    <t>/funding-round/8332d6f1dd294e1c0d7a1b3cbcd06a93</t>
  </si>
  <si>
    <t>/organization/ canvasfilp</t>
  </si>
  <si>
    <t>/organization/canvasfilp</t>
  </si>
  <si>
    <t>/funding-round/d405eaf768e87f7bb91d36aa73936068</t>
  </si>
  <si>
    <t>/Organization/Canvasfilp</t>
  </si>
  <si>
    <t>CanvasFilp</t>
  </si>
  <si>
    <t>http://canvasflip.com</t>
  </si>
  <si>
    <t>/organization/ canvera-digital-technologies</t>
  </si>
  <si>
    <t>/ORGANIZATION/CANVERA-DIGITAL-TECHNOLOGIES</t>
  </si>
  <si>
    <t>/funding-round/26650720abe4be67bb6550fd4ee6d063</t>
  </si>
  <si>
    <t>/Organization/Canvera-Digital-Technologies</t>
  </si>
  <si>
    <t>Canvera Digital Technologies</t>
  </si>
  <si>
    <t>http://canvera.com</t>
  </si>
  <si>
    <t>/organization/canvera-digital-technologies</t>
  </si>
  <si>
    <t>/funding-round/267afc466ff382af4f98c31da8dd417e</t>
  </si>
  <si>
    <t>/funding-round/8fa79628706347f3548a552f7251e2e6</t>
  </si>
  <si>
    <t>/funding-round/96c226bd13dcf3f32e1a1fdde2e279e8</t>
  </si>
  <si>
    <t>/funding-round/9be0f266bb8764aeb51e3437c3dc14e1</t>
  </si>
  <si>
    <t>/funding-round/b20b502a6e6be4f844021ae3b3a13127</t>
  </si>
  <si>
    <t>/organization/ canvita</t>
  </si>
  <si>
    <t>/ORGANIZATION/CANVITA</t>
  </si>
  <si>
    <t>/funding-round/64d36c20921636f82c5b56b54f859c36</t>
  </si>
  <si>
    <t>/Organization/Canvita</t>
  </si>
  <si>
    <t>Canvita</t>
  </si>
  <si>
    <t>http://canvita.com</t>
  </si>
  <si>
    <t>Astoria</t>
  </si>
  <si>
    <t>/organization/ canvs-co</t>
  </si>
  <si>
    <t>/organization/canvs-co</t>
  </si>
  <si>
    <t>/funding-round/aa2dcfd1d150c6a0b1f250cb4605730c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VS-CO</t>
  </si>
  <si>
    <t>/funding-round/fb67747bc49950148c9a66036f20e6d6</t>
  </si>
  <si>
    <t>/organization/ canwe-studios</t>
  </si>
  <si>
    <t>/organization/canwe-studios</t>
  </si>
  <si>
    <t>/funding-round/6fe72ac414f0c62e71a758bc0f241ce1</t>
  </si>
  <si>
    <t>/Organization/Canwe-Studios</t>
  </si>
  <si>
    <t>CANWE STUDIOS</t>
  </si>
  <si>
    <t>http://www.canwenetwork.com</t>
  </si>
  <si>
    <t>/organization/ canwenetwork</t>
  </si>
  <si>
    <t>/ORGANIZATION/CANWENETWORK</t>
  </si>
  <si>
    <t>/funding-round/70d3bdb3677eb56134b0cda8c6b947b1</t>
  </si>
  <si>
    <t>/Organization/Canwenetwork</t>
  </si>
  <si>
    <t>CanWeNetwork</t>
  </si>
  <si>
    <t>iPhone|Mobile|Networking</t>
  </si>
  <si>
    <t>/organization/ canwest</t>
  </si>
  <si>
    <t>/organization/canwest</t>
  </si>
  <si>
    <t>/funding-round/9b1499013988184b00053921c1896664</t>
  </si>
  <si>
    <t>/Organization/Canwest</t>
  </si>
  <si>
    <t>Canwest</t>
  </si>
  <si>
    <t>http://www.canwest.com</t>
  </si>
  <si>
    <t>/organization/ canyon-midstream-partners</t>
  </si>
  <si>
    <t>/ORGANIZATION/CANYON-MIDSTREAM-PARTNERS</t>
  </si>
  <si>
    <t>/funding-round/2b716a56683d87a4649f23e631c3797f</t>
  </si>
  <si>
    <t>/Organization/Canyon-Midstream-Partners</t>
  </si>
  <si>
    <t>Canyon Midstream Partners</t>
  </si>
  <si>
    <t>http://canyonmidstream.com/</t>
  </si>
  <si>
    <t>/organization/ cap-data-solutions</t>
  </si>
  <si>
    <t>/organization/cap-data-solutions</t>
  </si>
  <si>
    <t>/funding-round/a2cce956d06a8146e181ade51335476a</t>
  </si>
  <si>
    <t>/Organization/Cap-Data-Solutions</t>
  </si>
  <si>
    <t>CAP Data Technologies</t>
  </si>
  <si>
    <t>http://www.capdatatechnologies.com</t>
  </si>
  <si>
    <t>Analytics|Big Data Analytics|Data Mining</t>
  </si>
  <si>
    <t>JyvÃƒÂ¤skylÃƒÂ¤</t>
  </si>
  <si>
    <t>JyvÃ¤skylÃ¤</t>
  </si>
  <si>
    <t>/organization/ cap-that</t>
  </si>
  <si>
    <t>/ORGANIZATION/CAP-THAT</t>
  </si>
  <si>
    <t>/funding-round/bd401cf12e2fd2f2fcf5e09b8af8512f</t>
  </si>
  <si>
    <t>/Organization/Cap-That</t>
  </si>
  <si>
    <t>Cap That</t>
  </si>
  <si>
    <t>http://capthat.com</t>
  </si>
  <si>
    <t>/organization/ capablebits</t>
  </si>
  <si>
    <t>/organization/capablebits</t>
  </si>
  <si>
    <t>/funding-round/2366d7e7c40584b49c1bea591a16394f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 capablue</t>
  </si>
  <si>
    <t>/ORGANIZATION/CAPABLUE</t>
  </si>
  <si>
    <t>/funding-round/07e14d9649233c57b3bf2b4b4d30f68c</t>
  </si>
  <si>
    <t>/Organization/Capablue</t>
  </si>
  <si>
    <t>Capablue</t>
  </si>
  <si>
    <t>http://www.capablue.com</t>
  </si>
  <si>
    <t>Advertising|E-Commerce|Television|Video on Demand|Web Development|Web Hosting</t>
  </si>
  <si>
    <t>/organization/ capacity-energy-storage</t>
  </si>
  <si>
    <t>/organization/capacity-energy-storage</t>
  </si>
  <si>
    <t>/funding-round/da1153da0aa80f9ce206a246b74c80e7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 capcom</t>
  </si>
  <si>
    <t>/ORGANIZATION/CAPCOM</t>
  </si>
  <si>
    <t>/funding-round/cdb1c082f72e36163038f47cef7a2981</t>
  </si>
  <si>
    <t>/Organization/Capcom</t>
  </si>
  <si>
    <t>Capcom</t>
  </si>
  <si>
    <t>http://www.capcom.com</t>
  </si>
  <si>
    <t>/organization/ capcom-groupe</t>
  </si>
  <si>
    <t>/organization/capcom-groupe</t>
  </si>
  <si>
    <t>/funding-round/372bb2450eed18946774e17ce32090dd</t>
  </si>
  <si>
    <t>/Organization/Capcom-Groupe</t>
  </si>
  <si>
    <t>Capcom groupe</t>
  </si>
  <si>
    <t>Construction|Optical Communications|Telecommunications</t>
  </si>
  <si>
    <t>/organization/ cape-city-command</t>
  </si>
  <si>
    <t>/ORGANIZATION/CAPE-CITY-COMMAND</t>
  </si>
  <si>
    <t>/funding-round/9a3af23d969d36ea893a85e793e605ae</t>
  </si>
  <si>
    <t>/Organization/Cape-City-Command</t>
  </si>
  <si>
    <t>Cape City Command</t>
  </si>
  <si>
    <t>http://capecitycommand.com</t>
  </si>
  <si>
    <t>/organization/ cape-clear-software</t>
  </si>
  <si>
    <t>/organization/cape-clear-software</t>
  </si>
  <si>
    <t>/funding-round/2786d0536ebdff72d75c2b2f66239084</t>
  </si>
  <si>
    <t>/Organization/Cape-Clear-Software</t>
  </si>
  <si>
    <t>Cape Clear Software</t>
  </si>
  <si>
    <t>/ORGANIZATION/CAPE-CLEAR-SOFTWARE</t>
  </si>
  <si>
    <t>/funding-round/d0613dff548ab3ce1fc1082b258cd4ed</t>
  </si>
  <si>
    <t>18-04-2006</t>
  </si>
  <si>
    <t>/organization/ cape-commons</t>
  </si>
  <si>
    <t>/organization/cape-commons</t>
  </si>
  <si>
    <t>/funding-round/65ec7456036f637e22f52846e662e53c</t>
  </si>
  <si>
    <t>/Organization/Cape-Commons</t>
  </si>
  <si>
    <t>Cape Commons</t>
  </si>
  <si>
    <t>http://cape-commons.com</t>
  </si>
  <si>
    <t>Consumer Goods|Lifestyle|Wine And Spirits</t>
  </si>
  <si>
    <t>/organization/ cape-productions</t>
  </si>
  <si>
    <t>/ORGANIZATION/CAPE-PRODUCTIONS</t>
  </si>
  <si>
    <t>/funding-round/156e4fbce54aca39a8be9a1a2fa1fb77</t>
  </si>
  <si>
    <t>/Organization/Cape-Productions</t>
  </si>
  <si>
    <t>Cape Productions</t>
  </si>
  <si>
    <t>https://www.cape.com/</t>
  </si>
  <si>
    <t>Drones|Services|Video</t>
  </si>
  <si>
    <t>/organization/ cape-technologies</t>
  </si>
  <si>
    <t>/organization/cape-technologies</t>
  </si>
  <si>
    <t>/funding-round/046f68585d0fe1e8c55e1040fe33b602</t>
  </si>
  <si>
    <t>/Organization/Cape-Technologies</t>
  </si>
  <si>
    <t>CAPE Technologies</t>
  </si>
  <si>
    <t>/ORGANIZATION/CAPE-TECHNOLOGIES</t>
  </si>
  <si>
    <t>/funding-round/0ccc13dcbf70e69ee94cf729f06a2fdc</t>
  </si>
  <si>
    <t>15-03-2000</t>
  </si>
  <si>
    <t>/funding-round/1e8d619d3249ba62e136f0497efe1bf5</t>
  </si>
  <si>
    <t>20-03-2005</t>
  </si>
  <si>
    <t>/funding-round/f7cdfed7375f281a880b4b274206a78e</t>
  </si>
  <si>
    <t>26-11-2006</t>
  </si>
  <si>
    <t>/organization/ cape-wind</t>
  </si>
  <si>
    <t>/organization/cape-wind</t>
  </si>
  <si>
    <t>/funding-round/33a13bb4d1ddebb26e2a24f3e70e6eec</t>
  </si>
  <si>
    <t>/Organization/Cape-Wind</t>
  </si>
  <si>
    <t>Cape Wind</t>
  </si>
  <si>
    <t>http://capewind.org</t>
  </si>
  <si>
    <t>Clean Technology|Energy|Environmental Innovation|Renewable Energies|Wind</t>
  </si>
  <si>
    <t>/ORGANIZATION/CAPE-WIND</t>
  </si>
  <si>
    <t>/funding-round/5172259137ffb615ddd68ebbd890dd8a</t>
  </si>
  <si>
    <t>/funding-round/85b2f0a823b1a5d494775370916488fa</t>
  </si>
  <si>
    <t>/organization/ capeco</t>
  </si>
  <si>
    <t>/ORGANIZATION/CAPECO</t>
  </si>
  <si>
    <t>/funding-round/c07ed6e1a39a7ed308cb8045b575a129</t>
  </si>
  <si>
    <t>/Organization/Capeco</t>
  </si>
  <si>
    <t>Capeco</t>
  </si>
  <si>
    <t>Finance|Telecommunications|Venture Capital</t>
  </si>
  <si>
    <t>/organization/ capee-group</t>
  </si>
  <si>
    <t>/organization/capee-group</t>
  </si>
  <si>
    <t>/funding-round/37b922fca150358c1d6141338d35d374</t>
  </si>
  <si>
    <t>/Organization/Capee-Group</t>
  </si>
  <si>
    <t>Capee group</t>
  </si>
  <si>
    <t>http://www.capeegroup.com</t>
  </si>
  <si>
    <t>/ORGANIZATION/CAPEE-GROUP</t>
  </si>
  <si>
    <t>/funding-round/b42a99498c2684dee25b48ad4115ba6b</t>
  </si>
  <si>
    <t>/organization/ capella</t>
  </si>
  <si>
    <t>/organization/capella</t>
  </si>
  <si>
    <t>/funding-round/1e16b0b59ed1ce01e71fb1bcd4590327</t>
  </si>
  <si>
    <t>/Organization/Capella</t>
  </si>
  <si>
    <t>Capella Photonics</t>
  </si>
  <si>
    <t>http://www.capellainc.com</t>
  </si>
  <si>
    <t>/ORGANIZATION/CAPELLA</t>
  </si>
  <si>
    <t>/funding-round/50ced8dfd6912361bb299680bb23e11f</t>
  </si>
  <si>
    <t>/funding-round/536b6434938ee7f9722ede0f376c0fda</t>
  </si>
  <si>
    <t>/funding-round/8af003eeea3f04abf849973085edc188</t>
  </si>
  <si>
    <t>/funding-round/a1d395c41773abd198462bfa4526d0c8</t>
  </si>
  <si>
    <t>/funding-round/c4882e730d36b32847968e9f2066d364</t>
  </si>
  <si>
    <t>/funding-round/c92823ae2df2c6e5c74ab567f3e900ff</t>
  </si>
  <si>
    <t>/funding-round/cd36c7b41bf72292767cd8ae36d40e10</t>
  </si>
  <si>
    <t>/funding-round/e3f841832683b48b87a0aa25e1737055</t>
  </si>
  <si>
    <t>/funding-round/ff2a84eb704f83cc1a3841b1c46c8c5a</t>
  </si>
  <si>
    <t>/organization/ capella-2</t>
  </si>
  <si>
    <t>/organization/capella-2</t>
  </si>
  <si>
    <t>/funding-round/0be74e34bd4bfffcb2c37df5d3333529</t>
  </si>
  <si>
    <t>/Organization/Capella-2</t>
  </si>
  <si>
    <t>Capella</t>
  </si>
  <si>
    <t>http://www.capellainc.com/</t>
  </si>
  <si>
    <t>Financial Services|Services</t>
  </si>
  <si>
    <t>/organization/ caperfly</t>
  </si>
  <si>
    <t>/ORGANIZATION/CAPERFLY</t>
  </si>
  <si>
    <t>/funding-round/ff46fb75c3a110871845189279367d98</t>
  </si>
  <si>
    <t>/Organization/Caperfly</t>
  </si>
  <si>
    <t>Caperfly</t>
  </si>
  <si>
    <t>http://www.caperfly.com</t>
  </si>
  <si>
    <t>/organization/ capevo</t>
  </si>
  <si>
    <t>/organization/capevo</t>
  </si>
  <si>
    <t>/funding-round/dc0a558d933b6bf22270a62cb8d2dd75</t>
  </si>
  <si>
    <t>/Organization/Capevo</t>
  </si>
  <si>
    <t>Capevo</t>
  </si>
  <si>
    <t>http://www.capevo.com</t>
  </si>
  <si>
    <t>/organization/ capical-gmbh</t>
  </si>
  <si>
    <t>/ORGANIZATION/CAPICAL-GMBH</t>
  </si>
  <si>
    <t>/funding-round/1d49e720e3b4bdd08fa7ad04a86d5de0</t>
  </si>
  <si>
    <t>/Organization/Capical-Gmbh</t>
  </si>
  <si>
    <t>Capical</t>
  </si>
  <si>
    <t>http://capical.de</t>
  </si>
  <si>
    <t>Braunschweig</t>
  </si>
  <si>
    <t>/organization/capical-gmbh</t>
  </si>
  <si>
    <t>/funding-round/79b2c84679b5cc2852918b97194ed592</t>
  </si>
  <si>
    <t>/organization/ capigami</t>
  </si>
  <si>
    <t>/ORGANIZATION/CAPIGAMI</t>
  </si>
  <si>
    <t>/funding-round/0035891c8d49a69cd715cea3353b2bb7</t>
  </si>
  <si>
    <t>/Organization/Capigami</t>
  </si>
  <si>
    <t>Capigami</t>
  </si>
  <si>
    <t>http://www.capigami.com</t>
  </si>
  <si>
    <t>/organization/ capillary-technologies-pvt</t>
  </si>
  <si>
    <t>/organization/capillary-technologies-pvt</t>
  </si>
  <si>
    <t>/funding-round/798bb99026f5236455b47c798dc944df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LLARY-TECHNOLOGIES-PVT</t>
  </si>
  <si>
    <t>/funding-round/8e7defb9f33a83dbde52806f18fb3d19</t>
  </si>
  <si>
    <t>/funding-round/9256da21d5ec3bb8d8afac1fbce23c4f</t>
  </si>
  <si>
    <t>/funding-round/a694e54f6cabc875e6c4ec895df1fda6</t>
  </si>
  <si>
    <t>/funding-round/c47acebb2bbdd4b51cb294c4bae9d9e6</t>
  </si>
  <si>
    <t>/organization/ capiota</t>
  </si>
  <si>
    <t>/ORGANIZATION/CAPIOTA</t>
  </si>
  <si>
    <t>/funding-round/67c8c206b0f9bb0451a738bb463ff686</t>
  </si>
  <si>
    <t>/Organization/Capiota</t>
  </si>
  <si>
    <t>Capiota</t>
  </si>
  <si>
    <t>http://capiota.co.uk</t>
  </si>
  <si>
    <t>/organization/ capitaine-pizza</t>
  </si>
  <si>
    <t>/organization/capitaine-pizza</t>
  </si>
  <si>
    <t>/funding-round/8590f28589736fe3761eb7b089a5d015</t>
  </si>
  <si>
    <t>/Organization/Capitaine-Pizza</t>
  </si>
  <si>
    <t>Capitaine Pizza</t>
  </si>
  <si>
    <t>http://www.capitainepizza.com/</t>
  </si>
  <si>
    <t>/organization/ capitaine-train</t>
  </si>
  <si>
    <t>/ORGANIZATION/CAPITAINE-TRAIN</t>
  </si>
  <si>
    <t>/funding-round/3ed90887ab117f3ba02dcca19b39342c</t>
  </si>
  <si>
    <t>/Organization/Capitaine-Train</t>
  </si>
  <si>
    <t>Captain Train</t>
  </si>
  <si>
    <t>https://www.captaintrain.com</t>
  </si>
  <si>
    <t>/organization/capitaine-train</t>
  </si>
  <si>
    <t>/funding-round/49498a8c735183a65df26da82087f1c6</t>
  </si>
  <si>
    <t>/funding-round/81ba49fbaf5b72064e14e7bdc27d37ef</t>
  </si>
  <si>
    <t>/organization/ capital-alliance-software</t>
  </si>
  <si>
    <t>/organization/capital-alliance-software</t>
  </si>
  <si>
    <t>/funding-round/e6cbb96c2bf2a411650a8965c2dfb0d5</t>
  </si>
  <si>
    <t>/Organization/Capital-Alliance-Software</t>
  </si>
  <si>
    <t>Capital Alliance Software</t>
  </si>
  <si>
    <t>http://www.pekall.com</t>
  </si>
  <si>
    <t>/organization/ capital-bancorp</t>
  </si>
  <si>
    <t>/ORGANIZATION/CAPITAL-BANCORP</t>
  </si>
  <si>
    <t>/funding-round/356c07f553b306a343d4318c13a3c5e9</t>
  </si>
  <si>
    <t>/Organization/Capital-Bancorp</t>
  </si>
  <si>
    <t>Capital Bancorp</t>
  </si>
  <si>
    <t>http://www.capitalbankmd.com</t>
  </si>
  <si>
    <t>/organization/capital-bancorp</t>
  </si>
  <si>
    <t>/funding-round/70ca2fc4904bf534b5dfd0bc003abd55</t>
  </si>
  <si>
    <t>/organization/ capital-city-commercial-cleaning</t>
  </si>
  <si>
    <t>/ORGANIZATION/CAPITAL-CITY-COMMERCIAL-CLEANING</t>
  </si>
  <si>
    <t>/funding-round/6f0ee4a9fd5703794f25102997a6f6d3</t>
  </si>
  <si>
    <t>/Organization/Capital-City-Commercial-Cleaning</t>
  </si>
  <si>
    <t>Capital City Commercial Cleaning</t>
  </si>
  <si>
    <t>/organization/ capital-esquire</t>
  </si>
  <si>
    <t>/organization/capital-esquire</t>
  </si>
  <si>
    <t>/funding-round/841bff17dce8da9cef6083b927a870d1</t>
  </si>
  <si>
    <t>/Organization/Capital-Esquire</t>
  </si>
  <si>
    <t>Capital Esquire</t>
  </si>
  <si>
    <t>http://www.capitalesquire.com</t>
  </si>
  <si>
    <t>Kensington</t>
  </si>
  <si>
    <t>/organization/ capital-financial-global</t>
  </si>
  <si>
    <t>/ORGANIZATION/CAPITAL-FINANCIAL-GLOBAL</t>
  </si>
  <si>
    <t>/funding-round/4441be54c0befe6a73c26fe09c33f8f2</t>
  </si>
  <si>
    <t>/Organization/Capital-Financial-Global</t>
  </si>
  <si>
    <t>Capital Financial Global</t>
  </si>
  <si>
    <t>http://capfiglobal.com</t>
  </si>
  <si>
    <t>/organization/ capital-float</t>
  </si>
  <si>
    <t>/organization/capital-float</t>
  </si>
  <si>
    <t>/funding-round/2afd408dad65e43e9b1af3a852f8ea54</t>
  </si>
  <si>
    <t>/Organization/Capital-Float</t>
  </si>
  <si>
    <t>Capital Float</t>
  </si>
  <si>
    <t>http://capitalfloat.com</t>
  </si>
  <si>
    <t>Financial Services|Small and Medium Businesses</t>
  </si>
  <si>
    <t>/ORGANIZATION/CAPITAL-FLOAT</t>
  </si>
  <si>
    <t>/funding-round/5f5a0d56ddea9072466c291704e8d178</t>
  </si>
  <si>
    <t>/funding-round/f8085f274891cdd5065ff510b6467005</t>
  </si>
  <si>
    <t>/organization/ capital-green-group-development</t>
  </si>
  <si>
    <t>/ORGANIZATION/CAPITAL-GREEN-GROUP-DEVELOPMENT</t>
  </si>
  <si>
    <t>/funding-round/f20bfc53439d4883f8c904f14356bbd9</t>
  </si>
  <si>
    <t>/Organization/Capital-Green-Group-Development</t>
  </si>
  <si>
    <t>Capital Green Group Development</t>
  </si>
  <si>
    <t>http://www.paparazziaccessories.com/29028</t>
  </si>
  <si>
    <t>/organization/ capital-h-group</t>
  </si>
  <si>
    <t>/organization/capital-h-group</t>
  </si>
  <si>
    <t>/funding-round/cce774fcf8cea02b0bb8e672df6912cd</t>
  </si>
  <si>
    <t>/Organization/Capital-H-Group</t>
  </si>
  <si>
    <t>Capital H Group</t>
  </si>
  <si>
    <t>http://www.capitalhgroup.com</t>
  </si>
  <si>
    <t>/organization/ capital-markets-groups</t>
  </si>
  <si>
    <t>/ORGANIZATION/CAPITAL-MARKETS-GROUPS</t>
  </si>
  <si>
    <t>/funding-round/b6573602053d9cd4e10c744c20727f8e</t>
  </si>
  <si>
    <t>/Organization/Capital-Markets-Groups</t>
  </si>
  <si>
    <t>Capital Markets Groups</t>
  </si>
  <si>
    <t>/organization/ capital-match-2</t>
  </si>
  <si>
    <t>/organization/capital-match-2</t>
  </si>
  <si>
    <t>/funding-round/52293a30c5ee2075493db920ec150b49</t>
  </si>
  <si>
    <t>/Organization/Capital-Match-2</t>
  </si>
  <si>
    <t>Capital Match</t>
  </si>
  <si>
    <t>http://capital-match.com</t>
  </si>
  <si>
    <t>Consumer Lending|Financial Services|FinTech|Peer-to-Peer</t>
  </si>
  <si>
    <t>/organization/ capital-new-york</t>
  </si>
  <si>
    <t>/ORGANIZATION/CAPITAL-NEW-YORK</t>
  </si>
  <si>
    <t>/funding-round/a3848b1d155bb00c5a66a8c1deb1b1b8</t>
  </si>
  <si>
    <t>/Organization/Capital-New-York</t>
  </si>
  <si>
    <t>Capital New York</t>
  </si>
  <si>
    <t>http://www.capitalnewyork.com</t>
  </si>
  <si>
    <t>/organization/ capital-teas</t>
  </si>
  <si>
    <t>/organization/capital-teas</t>
  </si>
  <si>
    <t>/funding-round/17f272470f80fabbdb38e4ba3a0a6a16</t>
  </si>
  <si>
    <t>/Organization/Capital-Teas</t>
  </si>
  <si>
    <t>Capital Teas</t>
  </si>
  <si>
    <t>http://capitalteas.com</t>
  </si>
  <si>
    <t>/organization/ capital-vision-services</t>
  </si>
  <si>
    <t>/ORGANIZATION/CAPITAL-VISION-SERVICES</t>
  </si>
  <si>
    <t>/funding-round/d6e02dd29c8eabf0f28bb6115e396e6f</t>
  </si>
  <si>
    <t>/Organization/Capital-Vision-Services</t>
  </si>
  <si>
    <t>Capital Vision Services</t>
  </si>
  <si>
    <t>http://www.capitalvisionservices.com/</t>
  </si>
  <si>
    <t>/organization/ capitalise</t>
  </si>
  <si>
    <t>/organization/capitalise</t>
  </si>
  <si>
    <t>/funding-round/6d743c887ae55dee2a4dc1fbc1e24547</t>
  </si>
  <si>
    <t>/Organization/Capitalise</t>
  </si>
  <si>
    <t>Capitalise</t>
  </si>
  <si>
    <t>http://capitali.se/</t>
  </si>
  <si>
    <t>/organization/ capitalizarme</t>
  </si>
  <si>
    <t>/ORGANIZATION/CAPITALIZARME</t>
  </si>
  <si>
    <t>/funding-round/6bea5ec2e604fef1edbea599f34be235</t>
  </si>
  <si>
    <t>/Organization/Capitalizarme</t>
  </si>
  <si>
    <t>Capitalizarme</t>
  </si>
  <si>
    <t>http://www.capitalizarme.com/</t>
  </si>
  <si>
    <t>Finance|Financial Services|Venture Capital</t>
  </si>
  <si>
    <t>/organization/ capitalsource</t>
  </si>
  <si>
    <t>/organization/capitalsource</t>
  </si>
  <si>
    <t>/funding-round/170c69c0c5de925dfe624eb46e137725</t>
  </si>
  <si>
    <t>/Organization/Capitalsource</t>
  </si>
  <si>
    <t>CapitalSource</t>
  </si>
  <si>
    <t>http://www.capitalsourcebank.com</t>
  </si>
  <si>
    <t>/organization/ capitalstream</t>
  </si>
  <si>
    <t>/ORGANIZATION/CAPITALSTREAM</t>
  </si>
  <si>
    <t>/funding-round/ec45ac95a53e0578dbb2024b33175528</t>
  </si>
  <si>
    <t>/Organization/Capitalstream</t>
  </si>
  <si>
    <t>CapitalStream</t>
  </si>
  <si>
    <t>http://www.capitalstream.com</t>
  </si>
  <si>
    <t>/organization/ capitol-bells</t>
  </si>
  <si>
    <t>/organization/capitol-bells</t>
  </si>
  <si>
    <t>/funding-round/958bc675c39c6205a9e2f38da1fbdaa0</t>
  </si>
  <si>
    <t>/Organization/Capitol-Bells</t>
  </si>
  <si>
    <t>Capitol Bells</t>
  </si>
  <si>
    <t>http://www.capitolbells.com/index</t>
  </si>
  <si>
    <t>/organization/ caplinked</t>
  </si>
  <si>
    <t>/ORGANIZATION/CAPLINKED</t>
  </si>
  <si>
    <t>/funding-round/179a7330010e080dc9e446a1f1c0cb70</t>
  </si>
  <si>
    <t>/Organization/Caplinked</t>
  </si>
  <si>
    <t>CapLinked</t>
  </si>
  <si>
    <t>http://www.caplinked.com</t>
  </si>
  <si>
    <t>/organization/caplinked</t>
  </si>
  <si>
    <t>/funding-round/1e8b34056e4a8c42ad370d128f718c60</t>
  </si>
  <si>
    <t>/funding-round/5cdc80a0d96c9e095efbf2ed54042704</t>
  </si>
  <si>
    <t>/funding-round/6e439a42eee8e4e3b2157df4214e0797</t>
  </si>
  <si>
    <t>/funding-round/97d1824dbbad2fee14d6765bb0e82951</t>
  </si>
  <si>
    <t>/funding-round/b10917b2763009489ec12fad04b039d8</t>
  </si>
  <si>
    <t>/funding-round/ecea178bdf9b9f460e12d39ebcdb6226</t>
  </si>
  <si>
    <t>/funding-round/f32eb3ac993d1d20bc537411fbb7bbc3</t>
  </si>
  <si>
    <t>/organization/ capnia</t>
  </si>
  <si>
    <t>/ORGANIZATION/CAPNIA</t>
  </si>
  <si>
    <t>/funding-round/0262552486b956b7af38b9c9f0c7d8ba</t>
  </si>
  <si>
    <t>/Organization/Capnia</t>
  </si>
  <si>
    <t>CAPNIA</t>
  </si>
  <si>
    <t>http://www.capnia.com</t>
  </si>
  <si>
    <t>Biotechnology|Gas|Health and Wellness|Health Care|Medical</t>
  </si>
  <si>
    <t>/organization/capnia</t>
  </si>
  <si>
    <t>/funding-round/1e1bf72aa0d5657e75d52f9db4ed3756</t>
  </si>
  <si>
    <t>/funding-round/201dde4128e2e4ec6dfbae23e0744080</t>
  </si>
  <si>
    <t>/funding-round/786908346827aa60e5c0c8c89de98771</t>
  </si>
  <si>
    <t>/organization/ capos-denmark</t>
  </si>
  <si>
    <t>/ORGANIZATION/CAPOS-DENMARK</t>
  </si>
  <si>
    <t>/funding-round/3e664701fe350e93d8d2649b9ede4ef6</t>
  </si>
  <si>
    <t>/Organization/Capos-Denmark</t>
  </si>
  <si>
    <t>Capos Denmark</t>
  </si>
  <si>
    <t>http://www.kappo.bike</t>
  </si>
  <si>
    <t>Apps|Graphics|Software|Video Games</t>
  </si>
  <si>
    <t>/organization/ cappasity-inc</t>
  </si>
  <si>
    <t>/organization/cappasity-inc</t>
  </si>
  <si>
    <t>/funding-round/1780b214fa93c250b5ec09d028f40ae0</t>
  </si>
  <si>
    <t>/Organization/Cappasity-Inc</t>
  </si>
  <si>
    <t>Cappasity Inc.</t>
  </si>
  <si>
    <t>http://www.cappasity.com</t>
  </si>
  <si>
    <t>3D|3D Printing|3D Technology|E-Commerce|Mobile|Software</t>
  </si>
  <si>
    <t>/ORGANIZATION/CAPPASITY-INC</t>
  </si>
  <si>
    <t>/funding-round/d380591d781aaea6baf2815dee350274</t>
  </si>
  <si>
    <t>/organization/ cappcore</t>
  </si>
  <si>
    <t>/organization/cappcore</t>
  </si>
  <si>
    <t>/funding-round/599df56b16ca610ffad4afd48ffb5aff</t>
  </si>
  <si>
    <t>/Organization/Cappcore</t>
  </si>
  <si>
    <t>CAPPcore</t>
  </si>
  <si>
    <t>http://www.cappcore.com</t>
  </si>
  <si>
    <t>/organization/ cappella</t>
  </si>
  <si>
    <t>/ORGANIZATION/CAPPELLA</t>
  </si>
  <si>
    <t>/funding-round/46ff27b74b33f92c47218be386e9f6a7</t>
  </si>
  <si>
    <t>/Organization/Cappella</t>
  </si>
  <si>
    <t>Cappella Medical Devices</t>
  </si>
  <si>
    <t>http://www.cappella-med.com</t>
  </si>
  <si>
    <t>/organization/cappella</t>
  </si>
  <si>
    <t>/funding-round/50795697f836849c1a4398f92464af4f</t>
  </si>
  <si>
    <t>/funding-round/a302c7c8c401e05a319b1b18bf2f9492</t>
  </si>
  <si>
    <t>/funding-round/af4dba6b6dbcb3f61bfc60e1a9643bda</t>
  </si>
  <si>
    <t>/organization/ capptain</t>
  </si>
  <si>
    <t>/ORGANIZATION/CAPPTAIN</t>
  </si>
  <si>
    <t>/funding-round/4a1ca78e618645ea64f04d45f50bc2bc</t>
  </si>
  <si>
    <t>/Organization/Capptain</t>
  </si>
  <si>
    <t>Capptain</t>
  </si>
  <si>
    <t>http://www.capptain.com/</t>
  </si>
  <si>
    <t>Analytics|Information Services|Information Technology|Mobile</t>
  </si>
  <si>
    <t>/organization/ capptãº</t>
  </si>
  <si>
    <t>/ORGANIZATION/CAPPTÃº</t>
  </si>
  <si>
    <t>/funding-round/b2b88b247a67469bc8a2df8510078290</t>
  </si>
  <si>
    <t>/Organization/Capptãº</t>
  </si>
  <si>
    <t>CapptÃº</t>
  </si>
  <si>
    <t>http://www.capptu.com/</t>
  </si>
  <si>
    <t>Apps|Communities|Photography</t>
  </si>
  <si>
    <t>/organization/ cappture-2</t>
  </si>
  <si>
    <t>/organization/cappture-2</t>
  </si>
  <si>
    <t>/funding-round/3a180148d94f298798260a9d79f2aff4</t>
  </si>
  <si>
    <t>/Organization/Cappture-2</t>
  </si>
  <si>
    <t>CAPPTURE</t>
  </si>
  <si>
    <t>http://www.cappture.com</t>
  </si>
  <si>
    <t>Ad Targeting|Advertising|Advertising Platforms|Sales and Marketing</t>
  </si>
  <si>
    <t>/organization/ caprally</t>
  </si>
  <si>
    <t>/organization/caprally</t>
  </si>
  <si>
    <t>/funding-round/635a26437cedc42b4139f7481638d14b</t>
  </si>
  <si>
    <t>/Organization/Caprally</t>
  </si>
  <si>
    <t>CapRally</t>
  </si>
  <si>
    <t>http://www.caprally.com</t>
  </si>
  <si>
    <t>/organization/ capricoast</t>
  </si>
  <si>
    <t>/ORGANIZATION/CAPRICOAST</t>
  </si>
  <si>
    <t>/funding-round/5cf9de8ffcd98b83fd38dafc1f24b3c8</t>
  </si>
  <si>
    <t>/Organization/Capricoast</t>
  </si>
  <si>
    <t>CapriCoast</t>
  </si>
  <si>
    <t>http://www.capricoast.com/</t>
  </si>
  <si>
    <t>/organization/ capricor</t>
  </si>
  <si>
    <t>/organization/capricor</t>
  </si>
  <si>
    <t>/funding-round/20655c0ec0c88003afd9b23203c4cc26</t>
  </si>
  <si>
    <t>/Organization/Capricor</t>
  </si>
  <si>
    <t>Capricor</t>
  </si>
  <si>
    <t>http://www.capricor.com</t>
  </si>
  <si>
    <t>/ORGANIZATION/CAPRICOR</t>
  </si>
  <si>
    <t>/funding-round/74497be61e463fa479915bbc3f348ad6</t>
  </si>
  <si>
    <t>/funding-round/74566ab284a9c186f366ae373bc9ebbf</t>
  </si>
  <si>
    <t>/funding-round/7fabad3387fa93d7e3e2ad69c19ad691</t>
  </si>
  <si>
    <t>/funding-round/9561734d1d565843a5efc09827cc3975</t>
  </si>
  <si>
    <t>/funding-round/c37116758e28a2da4726852485485f9f</t>
  </si>
  <si>
    <t>/funding-round/c4276fefd1d0ddc419975669671c0acc</t>
  </si>
  <si>
    <t>/funding-round/f2afba25b032ea3899b464d7a8c1a659</t>
  </si>
  <si>
    <t>18-12-2010</t>
  </si>
  <si>
    <t>/organization/ capricorn-food-products-india</t>
  </si>
  <si>
    <t>/organization/capricorn-food-products-india</t>
  </si>
  <si>
    <t>/funding-round/b51b66e081d21756ccc351f63aa928d2</t>
  </si>
  <si>
    <t>/Organization/Capricorn-Food-Products-India</t>
  </si>
  <si>
    <t>Capricorn Food Products India</t>
  </si>
  <si>
    <t>http://capricorngroup.com</t>
  </si>
  <si>
    <t>/organization/ capriza</t>
  </si>
  <si>
    <t>/ORGANIZATION/CAPRIZA</t>
  </si>
  <si>
    <t>/funding-round/0ca14826ef5edc949e79f8170adcbeaa</t>
  </si>
  <si>
    <t>/Organization/Capriza</t>
  </si>
  <si>
    <t>Capriza</t>
  </si>
  <si>
    <t>http://www.capriza.com</t>
  </si>
  <si>
    <t>14-06-2011</t>
  </si>
  <si>
    <t>/organization/capriza</t>
  </si>
  <si>
    <t>/funding-round/7454ecbc1113f8fa3e827d00830643d4</t>
  </si>
  <si>
    <t>/funding-round/8fcaf4395f77a28c5ae495fd65c75571</t>
  </si>
  <si>
    <t>/organization/ caprotec-bioanalytics</t>
  </si>
  <si>
    <t>/organization/caprotec-bioanalytics</t>
  </si>
  <si>
    <t>/funding-round/7c745e9e123a111f4d8d91a8d6a2ca01</t>
  </si>
  <si>
    <t>/Organization/Caprotec-Bioanalytics</t>
  </si>
  <si>
    <t>Caprotec Bioanalytics</t>
  </si>
  <si>
    <t>http://www.caprotec.com</t>
  </si>
  <si>
    <t>/ORGANIZATION/CAPROTEC-BIOANALYTICS</t>
  </si>
  <si>
    <t>/funding-round/a5a9dc32e5d8fd89cc7f31acaedc6114</t>
  </si>
  <si>
    <t>/funding-round/b951e7f26b0905957e9c2c2eaf216f24</t>
  </si>
  <si>
    <t>/organization/ caps-entreprise</t>
  </si>
  <si>
    <t>/ORGANIZATION/CAPS-ENTREPRISE</t>
  </si>
  <si>
    <t>/funding-round/3beb2c5b1014d4dc666cce5878e1ed5b</t>
  </si>
  <si>
    <t>/Organization/Caps-Entreprise</t>
  </si>
  <si>
    <t>CAPS Entreprise</t>
  </si>
  <si>
    <t>http://www.caps-entreprise.com</t>
  </si>
  <si>
    <t>/organization/ capsearch</t>
  </si>
  <si>
    <t>/organization/capsearch</t>
  </si>
  <si>
    <t>/funding-round/6b8c10e42868994473d9a3cc702b9f85</t>
  </si>
  <si>
    <t>/Organization/Capsearch</t>
  </si>
  <si>
    <t>Capsearch</t>
  </si>
  <si>
    <t>http://www.capsearch.com</t>
  </si>
  <si>
    <t>/organization/ capsenta</t>
  </si>
  <si>
    <t>/ORGANIZATION/CAPSENTA</t>
  </si>
  <si>
    <t>/funding-round/cccd82b6d5b0a40261350c111eef9c06</t>
  </si>
  <si>
    <t>/Organization/Capsenta</t>
  </si>
  <si>
    <t>Capsenta</t>
  </si>
  <si>
    <t>http://capsenta.com/</t>
  </si>
  <si>
    <t>Analytics|Information Technology|Services</t>
  </si>
  <si>
    <t>/organization/ capseo</t>
  </si>
  <si>
    <t>/organization/capseo</t>
  </si>
  <si>
    <t>/funding-round/6912e91133c356907ab050462366c003</t>
  </si>
  <si>
    <t>25-11-2010</t>
  </si>
  <si>
    <t>/Organization/Capseo</t>
  </si>
  <si>
    <t>Capseo</t>
  </si>
  <si>
    <t>http://www.capseo.com</t>
  </si>
  <si>
    <t>Search|SEO|Social Media Marketing</t>
  </si>
  <si>
    <t>/ORGANIZATION/CAPSEO</t>
  </si>
  <si>
    <t>/funding-round/8ae5f428d99a16927d8c10eb3428fac4</t>
  </si>
  <si>
    <t>/organization/ capshare</t>
  </si>
  <si>
    <t>/organization/capshare</t>
  </si>
  <si>
    <t>/funding-round/7b356983773df4a08ef5fd8fa7874aab</t>
  </si>
  <si>
    <t>/Organization/Capshare</t>
  </si>
  <si>
    <t>Capshare</t>
  </si>
  <si>
    <t>http://www.capshare.com</t>
  </si>
  <si>
    <t>Finance|Finance Technology|FinTech|Software</t>
  </si>
  <si>
    <t>/organization/ capshare-media</t>
  </si>
  <si>
    <t>/ORGANIZATION/CAPSHARE-MEDIA</t>
  </si>
  <si>
    <t>/funding-round/1c22b71582c3253353d0336df45d48aa</t>
  </si>
  <si>
    <t>/Organization/Capshare-Media</t>
  </si>
  <si>
    <t>Capshare Media</t>
  </si>
  <si>
    <t>http://capsharemedia.com</t>
  </si>
  <si>
    <t>/organization/capshare-media</t>
  </si>
  <si>
    <t>/funding-round/3f12039836205fa084d2dcd180a8853a</t>
  </si>
  <si>
    <t>/organization/ capsilon-corporation</t>
  </si>
  <si>
    <t>/ORGANIZATION/CAPSILON-CORPORATION</t>
  </si>
  <si>
    <t>/funding-round/166d03d29919b6a80c08bdc76093c0d7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 capsos-medical</t>
  </si>
  <si>
    <t>/organization/capsos-medical</t>
  </si>
  <si>
    <t>/funding-round/47d3bd759ce7a8967dd4316f8afad4b5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 capsovision</t>
  </si>
  <si>
    <t>/ORGANIZATION/CAPSOVISION</t>
  </si>
  <si>
    <t>/funding-round/012c9b78a7cde0c2d922a711ee8f0f6d</t>
  </si>
  <si>
    <t>/Organization/Capsovision</t>
  </si>
  <si>
    <t>CapsoVision</t>
  </si>
  <si>
    <t>http://www.capsovision.com</t>
  </si>
  <si>
    <t>/organization/capsovision</t>
  </si>
  <si>
    <t>/funding-round/24605886667d49e07f33d9a217787f5b</t>
  </si>
  <si>
    <t>/funding-round/30c6450214cfed3e5b89b8f69d661712</t>
  </si>
  <si>
    <t>/funding-round/413f9d6ae4f039b5d5d6d2204abae699</t>
  </si>
  <si>
    <t>/funding-round/70a8779db8a2f3828c4ac63fdd0ae0be</t>
  </si>
  <si>
    <t>/funding-round/97c3aa93fee0f931dcbeb1e9840da53c</t>
  </si>
  <si>
    <t>/funding-round/c75488d9e7418c846e9cb82dcbafa2f5</t>
  </si>
  <si>
    <t>/funding-round/dde34107dc35ec9e59c98064bd01f64d</t>
  </si>
  <si>
    <t>/organization/ capstak</t>
  </si>
  <si>
    <t>/ORGANIZATION/CAPSTAK</t>
  </si>
  <si>
    <t>/funding-round/5fa53e5b602edf8bb3d08e4b7507725c</t>
  </si>
  <si>
    <t>/Organization/Capstak</t>
  </si>
  <si>
    <t>Capstak</t>
  </si>
  <si>
    <t>http://www.capstak.com/</t>
  </si>
  <si>
    <t>/organization/ capstone-commercial-real-estate-advisors</t>
  </si>
  <si>
    <t>/organization/capstone-commercial-real-estate-advisors</t>
  </si>
  <si>
    <t>/funding-round/23fb5264916b6aca21a4b46f6b92273c</t>
  </si>
  <si>
    <t>/Organization/Capstone-Commercial-Real-Estate-Advisors</t>
  </si>
  <si>
    <t>Capstone Commercial Real Estate Advisors</t>
  </si>
  <si>
    <t>http://www.capstonerea.com/</t>
  </si>
  <si>
    <t>/organization/ capstone-ii</t>
  </si>
  <si>
    <t>/ORGANIZATION/CAPSTONE-II</t>
  </si>
  <si>
    <t>/funding-round/9c642bcb1b32e447cb252422ed5e4221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 capstone-media</t>
  </si>
  <si>
    <t>/organization/capstone-media</t>
  </si>
  <si>
    <t>/funding-round/0f7e6d3a630a6a8d37fc4917e3c4e0f4</t>
  </si>
  <si>
    <t>/Organization/Capstone-Media</t>
  </si>
  <si>
    <t>Capstone Media</t>
  </si>
  <si>
    <t>/organization/ capstory</t>
  </si>
  <si>
    <t>/ORGANIZATION/CAPSTORY</t>
  </si>
  <si>
    <t>/funding-round/28a47795de3246d1b2c580465b371d6a</t>
  </si>
  <si>
    <t>/Organization/Capstory</t>
  </si>
  <si>
    <t>Capstory</t>
  </si>
  <si>
    <t>http://www.capstory.com</t>
  </si>
  <si>
    <t>/organization/ capsule-tech</t>
  </si>
  <si>
    <t>/organization/capsule-tech</t>
  </si>
  <si>
    <t>/funding-round/c42aeefd08c34ca9f14af26fbfe0c8e9</t>
  </si>
  <si>
    <t>/Organization/Capsule-Tech</t>
  </si>
  <si>
    <t>Capsule Tech</t>
  </si>
  <si>
    <t>http://www.capsuletech.com</t>
  </si>
  <si>
    <t>/organization/ capsulefm</t>
  </si>
  <si>
    <t>/ORGANIZATION/CAPSULEFM</t>
  </si>
  <si>
    <t>/funding-round/ce188a2d34f4c4a9beae277bbc5205c1</t>
  </si>
  <si>
    <t>/Organization/Capsulefm</t>
  </si>
  <si>
    <t>CapsuleFM</t>
  </si>
  <si>
    <t>http://capsule.fm</t>
  </si>
  <si>
    <t>Apps|Audio|Internet|Mobile|Music|Personalization|Technology</t>
  </si>
  <si>
    <t>/organization/ captain-wise</t>
  </si>
  <si>
    <t>/organization/captain-wise</t>
  </si>
  <si>
    <t>/funding-round/ac406577c2254e9b884a25c4d36293f4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 captalis-com</t>
  </si>
  <si>
    <t>/ORGANIZATION/CAPTALIS-COM</t>
  </si>
  <si>
    <t>/funding-round/2cac55986c56eb41c79ce6862eb1effb</t>
  </si>
  <si>
    <t>/Organization/Captalis-Com</t>
  </si>
  <si>
    <t>Captalis</t>
  </si>
  <si>
    <t>http://www.captalis.com/en/index.html</t>
  </si>
  <si>
    <t>Financial Services|Lead Generation|Price Comparison</t>
  </si>
  <si>
    <t>/organization/captalis-com</t>
  </si>
  <si>
    <t>/funding-round/b50a9dd95737cebe1d17a3c44bce7ae8</t>
  </si>
  <si>
    <t>/funding-round/b7db572210b1c5da4c4e2ef4e37a7176</t>
  </si>
  <si>
    <t>/organization/ captify</t>
  </si>
  <si>
    <t>/organization/captify</t>
  </si>
  <si>
    <t>/funding-round/ad9fc87023cf7e2c1d6ed1eadc09ff2d</t>
  </si>
  <si>
    <t>/Organization/Captify</t>
  </si>
  <si>
    <t>Captify</t>
  </si>
  <si>
    <t>http://www.captify.co.uk</t>
  </si>
  <si>
    <t>/ORGANIZATION/CAPTIFY</t>
  </si>
  <si>
    <t>/funding-round/d9cca4beefb10d12d88fa5bff4a8c11c</t>
  </si>
  <si>
    <t>/organization/ captimo</t>
  </si>
  <si>
    <t>/organization/captimo</t>
  </si>
  <si>
    <t>/funding-round/8b4a5e1cabb5f84a641c458e24eff46b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MO</t>
  </si>
  <si>
    <t>/funding-round/ab4b6d2be3aa918acddb4ebd0561fc8b</t>
  </si>
  <si>
    <t>/organization/ captio</t>
  </si>
  <si>
    <t>/organization/captio</t>
  </si>
  <si>
    <t>/funding-round/63dbe7405e36987dcc856a9296ff8417</t>
  </si>
  <si>
    <t>/Organization/Captio</t>
  </si>
  <si>
    <t>Captio</t>
  </si>
  <si>
    <t>http://www.captio.com</t>
  </si>
  <si>
    <t>Mobile|Storage</t>
  </si>
  <si>
    <t>/ORGANIZATION/CAPTIO</t>
  </si>
  <si>
    <t>/funding-round/bccf8acb4fa026c641732f2aaacd8878</t>
  </si>
  <si>
    <t>/funding-round/e35ed3f3736cb393ba4103d6164823b8</t>
  </si>
  <si>
    <t>/organization/ caption-data</t>
  </si>
  <si>
    <t>/ORGANIZATION/CAPTION-DATA</t>
  </si>
  <si>
    <t>/funding-round/bd6763d22382cbc813efeb95d4120e28</t>
  </si>
  <si>
    <t>/Organization/Caption-Data</t>
  </si>
  <si>
    <t>Caption Data</t>
  </si>
  <si>
    <t>http://captiondata.com</t>
  </si>
  <si>
    <t>/organization/ captiv8-2</t>
  </si>
  <si>
    <t>/organization/captiv8-2</t>
  </si>
  <si>
    <t>/funding-round/262f58355e144bd32212f6bec817333f</t>
  </si>
  <si>
    <t>/Organization/Captiv8-2</t>
  </si>
  <si>
    <t>Captiv8</t>
  </si>
  <si>
    <t>http://captiv8.io/</t>
  </si>
  <si>
    <t>/organization/ captivate-network</t>
  </si>
  <si>
    <t>/ORGANIZATION/CAPTIVATE-NETWORK</t>
  </si>
  <si>
    <t>/funding-round/5960a59a0c20024fd49fed81508594ee</t>
  </si>
  <si>
    <t>/Organization/Captivate-Network</t>
  </si>
  <si>
    <t>Captivate Network</t>
  </si>
  <si>
    <t>http://www.captivate.com</t>
  </si>
  <si>
    <t>/organization/ captive-capital</t>
  </si>
  <si>
    <t>/organization/captive-capital</t>
  </si>
  <si>
    <t>/funding-round/1c5701d87482e2dd12b8a587a1d1a8f5</t>
  </si>
  <si>
    <t>/Organization/Captive-Capital</t>
  </si>
  <si>
    <t>Captive Capital</t>
  </si>
  <si>
    <t>http://www.captivecorp.com/</t>
  </si>
  <si>
    <t>/organization/ captive-media</t>
  </si>
  <si>
    <t>/ORGANIZATION/CAPTIVE-MEDIA</t>
  </si>
  <si>
    <t>/funding-round/49f2f8c217041c741aa6376618461219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</t>
  </si>
  <si>
    <t>/funding-round/9f38bbd9c5b7abb5ae239fb616fab853</t>
  </si>
  <si>
    <t>/funding-round/cc5cc8303f866f4e5c0bee962122e1bd</t>
  </si>
  <si>
    <t>/organization/ captive-media-limited</t>
  </si>
  <si>
    <t>/organization/captive-media-limited</t>
  </si>
  <si>
    <t>/funding-round/6eef43acfb2596ee1707f33bbdb9dead</t>
  </si>
  <si>
    <t>/Organization/Captive-Media-Limited</t>
  </si>
  <si>
    <t>Captive Media Limited</t>
  </si>
  <si>
    <t>http://www.captive-media.co.uk/</t>
  </si>
  <si>
    <t>Design|Digital Signage|Entertainment</t>
  </si>
  <si>
    <t>/ORGANIZATION/CAPTIVE-MEDIA-LIMITED</t>
  </si>
  <si>
    <t>/funding-round/c397b1a7fd500ae03b2d6f0d25b179d7</t>
  </si>
  <si>
    <t>/organization/ captivemotion</t>
  </si>
  <si>
    <t>/organization/captivemotion</t>
  </si>
  <si>
    <t>/funding-round/6cf62282c7320844cd020b61924d4812</t>
  </si>
  <si>
    <t>/Organization/Captivemotion</t>
  </si>
  <si>
    <t>CaptiveMotion</t>
  </si>
  <si>
    <t>http://www.captivemotion.com</t>
  </si>
  <si>
    <t>/organization/ captnsocial</t>
  </si>
  <si>
    <t>/ORGANIZATION/CAPTNSOCIAL</t>
  </si>
  <si>
    <t>/funding-round/158ee9950306ab72a586391ce10917af</t>
  </si>
  <si>
    <t>/Organization/Captnsocial</t>
  </si>
  <si>
    <t>Capt'nSocial</t>
  </si>
  <si>
    <t>http://captnsocial.com/en-us</t>
  </si>
  <si>
    <t>/organization/captnsocial</t>
  </si>
  <si>
    <t>/funding-round/f7ba35c39672c5e4da11180363ca0c7e</t>
  </si>
  <si>
    <t>/organization/ capton</t>
  </si>
  <si>
    <t>/ORGANIZATION/CAPTON</t>
  </si>
  <si>
    <t>/funding-round/4c9897c15ee5bda381a4b2aad2d66ca2</t>
  </si>
  <si>
    <t>/Organization/Capton</t>
  </si>
  <si>
    <t>Capton</t>
  </si>
  <si>
    <t>http://www.captoninc.com</t>
  </si>
  <si>
    <t>/organization/ captora</t>
  </si>
  <si>
    <t>/organization/captora</t>
  </si>
  <si>
    <t>/funding-round/39608a7db00d9f6bf99f223579a53caf</t>
  </si>
  <si>
    <t>/Organization/Captora</t>
  </si>
  <si>
    <t>Captora</t>
  </si>
  <si>
    <t>http://www.captora.com</t>
  </si>
  <si>
    <t>Cloud Computing|Marketing Automation|Software|Technology</t>
  </si>
  <si>
    <t>/ORGANIZATION/CAPTORA</t>
  </si>
  <si>
    <t>/funding-round/4a93b1acc93c02f14c6c02bbe3cce3ea</t>
  </si>
  <si>
    <t>/organization/ captricity</t>
  </si>
  <si>
    <t>/organization/captricity</t>
  </si>
  <si>
    <t>/funding-round/0560d2422092a6013885d020723016c0</t>
  </si>
  <si>
    <t>/Organization/Captricity</t>
  </si>
  <si>
    <t>Captricity</t>
  </si>
  <si>
    <t>http://captricity.com</t>
  </si>
  <si>
    <t>Data Integration|Enterprise Software|SaaS</t>
  </si>
  <si>
    <t>/ORGANIZATION/CAPTRICITY</t>
  </si>
  <si>
    <t>/funding-round/0948ea5ae3d05474d4b742b8eea7af22</t>
  </si>
  <si>
    <t>/funding-round/736f130f8e5676aae0c05d1f41bcf4ff</t>
  </si>
  <si>
    <t>/funding-round/bf0eb08884c7cd5aaad387151c4899b1</t>
  </si>
  <si>
    <t>/funding-round/c53d649d55d9fe997ea7bd40df89ba91</t>
  </si>
  <si>
    <t>/organization/ captronic-systems</t>
  </si>
  <si>
    <t>/ORGANIZATION/CAPTRONIC-SYSTEMS</t>
  </si>
  <si>
    <t>/funding-round/1f9d20e0f97ebb29de5355d6d1ee7e75</t>
  </si>
  <si>
    <t>/Organization/Captronic-Systems</t>
  </si>
  <si>
    <t>Captronic Systems</t>
  </si>
  <si>
    <t>http://captronicsystems.com</t>
  </si>
  <si>
    <t>/organization/ capture-educational-consulting-services</t>
  </si>
  <si>
    <t>/organization/capture-educational-consulting-services</t>
  </si>
  <si>
    <t>/funding-round/25456dbb31db9eea02d46a7447a423b7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EDUCATIONAL-CONSULTING-SERVICES</t>
  </si>
  <si>
    <t>/funding-round/3bc37d3bf256449b421a578e74148a9f</t>
  </si>
  <si>
    <t>/funding-round/4fba5e1d47eba1489bf825c596b453b1</t>
  </si>
  <si>
    <t>/organization/ capture-it-tech-limited</t>
  </si>
  <si>
    <t>/ORGANIZATION/CAPTURE-IT-TECH-LIMITED</t>
  </si>
  <si>
    <t>/funding-round/0669efda58fa6199a2b8f05222e4e1d3</t>
  </si>
  <si>
    <t>/Organization/Capture-It-Tech-Limited</t>
  </si>
  <si>
    <t>Capture.it Tech Limited</t>
  </si>
  <si>
    <t>http://www.getcapture.it</t>
  </si>
  <si>
    <t>Apps|Legal|Mobile|Software</t>
  </si>
  <si>
    <t>/organization/ capture-media-inc</t>
  </si>
  <si>
    <t>/organization/capture-media-inc</t>
  </si>
  <si>
    <t>/funding-round/c55b84393754385914346143693926a6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-MEDIA-INC</t>
  </si>
  <si>
    <t>/funding-round/ee46806d0394d0ea30ba25a59f6d7658</t>
  </si>
  <si>
    <t>/organization/ captureit</t>
  </si>
  <si>
    <t>/organization/captureit</t>
  </si>
  <si>
    <t>/funding-round/9e7c49ca1e66699cbe43452c3dd4c3c4</t>
  </si>
  <si>
    <t>/Organization/Captureit</t>
  </si>
  <si>
    <t>Capture.it</t>
  </si>
  <si>
    <t>http://getcaptureit.com/</t>
  </si>
  <si>
    <t>/organization/ captureproof</t>
  </si>
  <si>
    <t>/ORGANIZATION/CAPTUREPROOF</t>
  </si>
  <si>
    <t>/funding-round/010357f01ed887333ea36051432a97ef</t>
  </si>
  <si>
    <t>/Organization/Captureproof</t>
  </si>
  <si>
    <t>CaptureProof</t>
  </si>
  <si>
    <t>http://www.captureproof.com</t>
  </si>
  <si>
    <t>Health Care|Health Care Information Technology|Technology</t>
  </si>
  <si>
    <t>/organization/captureproof</t>
  </si>
  <si>
    <t>/funding-round/012a442ddbeab3ba8e4534a5143a0937</t>
  </si>
  <si>
    <t>/organization/ capturesolar-energy</t>
  </si>
  <si>
    <t>/ORGANIZATION/CAPTURESOLAR-ENERGY</t>
  </si>
  <si>
    <t>/funding-round/cd8372f169692887448314ea4d28dab7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 capturetocloud</t>
  </si>
  <si>
    <t>/organization/capturetocloud</t>
  </si>
  <si>
    <t>/funding-round/d8130f00ab1dd766ba8d9aabc6c064c3</t>
  </si>
  <si>
    <t>/Organization/Capturetocloud</t>
  </si>
  <si>
    <t>LiveHive</t>
  </si>
  <si>
    <t>http://www.livehive.com</t>
  </si>
  <si>
    <t>Analytics|Direct Sales|Sales and Marketing|Search|Software</t>
  </si>
  <si>
    <t>/organization/ capturion-network</t>
  </si>
  <si>
    <t>/ORGANIZATION/CAPTURION-NETWORK</t>
  </si>
  <si>
    <t>/funding-round/05232538e0d10cfbcbb22842d623e338</t>
  </si>
  <si>
    <t>/Organization/Capturion-Network</t>
  </si>
  <si>
    <t>Capturion Network</t>
  </si>
  <si>
    <t>http://www.capturion.com/Capturion_Network,LLC/Capturion.html</t>
  </si>
  <si>
    <t>Laurel</t>
  </si>
  <si>
    <t>/organization/ captus-networks</t>
  </si>
  <si>
    <t>/organization/captus-networks</t>
  </si>
  <si>
    <t>/funding-round/9a9fc292e00b9dcd8bded0de0c4dc8a5</t>
  </si>
  <si>
    <t>/Organization/Captus-Networks</t>
  </si>
  <si>
    <t>Captus Networks</t>
  </si>
  <si>
    <t>http://www.captusnetworks.com/</t>
  </si>
  <si>
    <t>Enterprises|Governments|Internet Service Providers</t>
  </si>
  <si>
    <t>/ORGANIZATION/CAPTUS-NETWORKS</t>
  </si>
  <si>
    <t>/funding-round/fa7fda8585d2a810906cf90d082a102f</t>
  </si>
  <si>
    <t>/organization/ capy-inc</t>
  </si>
  <si>
    <t>/organization/capy-inc</t>
  </si>
  <si>
    <t>/funding-round/45a729adbbd1cbb91c00bf2dad86d793</t>
  </si>
  <si>
    <t>/Organization/Capy-Inc</t>
  </si>
  <si>
    <t>Capy Inc.</t>
  </si>
  <si>
    <t>http://www.capy.me</t>
  </si>
  <si>
    <t>Design|Mobile|Security|Spam Filtering</t>
  </si>
  <si>
    <t>/ORGANIZATION/CAPY-INC</t>
  </si>
  <si>
    <t>/funding-round/4e5ec41ef1b856d7e4774158e0edf6c8</t>
  </si>
  <si>
    <t>/funding-round/553497a6b48db62904fd9aad91e038bc</t>
  </si>
  <si>
    <t>/organization/ capzles</t>
  </si>
  <si>
    <t>/ORGANIZATION/CAPZLES</t>
  </si>
  <si>
    <t>/funding-round/e40fe42f83353526f0a7e1d0b66db424</t>
  </si>
  <si>
    <t>/Organization/Capzles</t>
  </si>
  <si>
    <t>Capzles</t>
  </si>
  <si>
    <t>http://capzles.com</t>
  </si>
  <si>
    <t>/organization/ car-advisory-network</t>
  </si>
  <si>
    <t>/organization/car-advisory-network</t>
  </si>
  <si>
    <t>/funding-round/4389fc22516113fbf1a33c6e1262b505</t>
  </si>
  <si>
    <t>/Organization/Car-Advisory-Network</t>
  </si>
  <si>
    <t>Car Advisory Network</t>
  </si>
  <si>
    <t>http://www.caradvisorynetwork.com</t>
  </si>
  <si>
    <t>/organization/ car-bon-recycl-ing-in-ternati-onal</t>
  </si>
  <si>
    <t>/ORGANIZATION/CAR-BON-RECYCL-ING-IN-TERNATI-ONAL</t>
  </si>
  <si>
    <t>/funding-round/29b624f38ea68ead79a4b23dfccb0107</t>
  </si>
  <si>
    <t>/Organization/Car-Bon-Recycl-Ing-In-Ternati-Onal</t>
  </si>
  <si>
    <t>CarÂ­bon RecyclÂ­ing InÂ­ternatiÂ­onal</t>
  </si>
  <si>
    <t>http://www.carbonrecycling.is/</t>
  </si>
  <si>
    <t>Energy Storage|Renewable Energies|Technology</t>
  </si>
  <si>
    <t>Energy Storage</t>
  </si>
  <si>
    <t>/organization/ car-clubs</t>
  </si>
  <si>
    <t>/organization/car-clubs</t>
  </si>
  <si>
    <t>/funding-round/7ec59e13450fead0b845fe344f8ccc0b</t>
  </si>
  <si>
    <t>/Organization/Car-Clubs</t>
  </si>
  <si>
    <t>Car Clubs</t>
  </si>
  <si>
    <t>http://ccclubs.com</t>
  </si>
  <si>
    <t>/organization/ car-demons</t>
  </si>
  <si>
    <t>/ORGANIZATION/CAR-DEMONS</t>
  </si>
  <si>
    <t>/funding-round/ab0c064634ae1191ed55200aa38d1760</t>
  </si>
  <si>
    <t>/Organization/Car-Demons</t>
  </si>
  <si>
    <t>Car Demons</t>
  </si>
  <si>
    <t>http://CarDemonsPro.com</t>
  </si>
  <si>
    <t>Butler</t>
  </si>
  <si>
    <t>/organization/ car-guy-nation</t>
  </si>
  <si>
    <t>/organization/car-guy-nation</t>
  </si>
  <si>
    <t>/funding-round/61e39f3622123910c4e95998b0ba7e6b</t>
  </si>
  <si>
    <t>/Organization/Car-Guy-Nation</t>
  </si>
  <si>
    <t>Car Guy Nation</t>
  </si>
  <si>
    <t>http://www.carguynation.com</t>
  </si>
  <si>
    <t>/ORGANIZATION/CAR-GUY-NATION</t>
  </si>
  <si>
    <t>/funding-round/945eb76cc82fffd51967e4b01a25fe79</t>
  </si>
  <si>
    <t>/organization/ car-in-the-cloud</t>
  </si>
  <si>
    <t>/organization/car-in-the-cloud</t>
  </si>
  <si>
    <t>/funding-round/2376f66c066538c89bb9a9a5dcbffb37</t>
  </si>
  <si>
    <t>/Organization/Car-In-The-Cloud</t>
  </si>
  <si>
    <t>Car in the Cloud</t>
  </si>
  <si>
    <t>Cloud Computing|Hardware + Software</t>
  </si>
  <si>
    <t>/organization/ car-loan-4u</t>
  </si>
  <si>
    <t>/ORGANIZATION/CAR-LOAN-4U</t>
  </si>
  <si>
    <t>/funding-round/96f7aa642bd39a83753f12693b2d1830</t>
  </si>
  <si>
    <t>/Organization/Car-Loan-4U</t>
  </si>
  <si>
    <t>Car Loan 4U</t>
  </si>
  <si>
    <t>http://www.carloan4u.co.uk</t>
  </si>
  <si>
    <t>/organization/ car-next-door</t>
  </si>
  <si>
    <t>/organization/car-next-door</t>
  </si>
  <si>
    <t>/funding-round/049d370e9dad32297871bdb55793f5aa</t>
  </si>
  <si>
    <t>/Organization/Car-Next-Door</t>
  </si>
  <si>
    <t>Car Next Door</t>
  </si>
  <si>
    <t>http://www.carnextdoor.com.au/</t>
  </si>
  <si>
    <t>/organization/ car-quids</t>
  </si>
  <si>
    <t>/ORGANIZATION/CAR-QUIDS</t>
  </si>
  <si>
    <t>/funding-round/0568c4fd92c77773f54889983b5c6d07</t>
  </si>
  <si>
    <t>/Organization/Car-Quids</t>
  </si>
  <si>
    <t>Car Quids</t>
  </si>
  <si>
    <t>http://www.carquids.com</t>
  </si>
  <si>
    <t>/organization/ car-rentals-market</t>
  </si>
  <si>
    <t>/organization/car-rentals-market</t>
  </si>
  <si>
    <t>/funding-round/cb8e398ecebe2e69dc688a6e601ac9a1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NTALS-MARKET</t>
  </si>
  <si>
    <t>/funding-round/fff0cad977cd1e57f833eedd0a1e42ab</t>
  </si>
  <si>
    <t>/organization/ car-reviews</t>
  </si>
  <si>
    <t>/organization/car-reviews</t>
  </si>
  <si>
    <t>/funding-round/33b02632282ff73a0e8aaeb857d46352</t>
  </si>
  <si>
    <t>/Organization/Car-Reviews</t>
  </si>
  <si>
    <t>Car reviews</t>
  </si>
  <si>
    <t>http://www.xgo.com.cn</t>
  </si>
  <si>
    <t>/organization/ car-throttle</t>
  </si>
  <si>
    <t>/ORGANIZATION/CAR-THROTTLE</t>
  </si>
  <si>
    <t>/funding-round/82dc907178f06d23c44eb754476dc15e</t>
  </si>
  <si>
    <t>/Organization/Car-Throttle</t>
  </si>
  <si>
    <t>Car Throttle</t>
  </si>
  <si>
    <t>http://www.carthrottle.com</t>
  </si>
  <si>
    <t>Automotive|Cars|Media|News</t>
  </si>
  <si>
    <t>/organization/car-throttle</t>
  </si>
  <si>
    <t>/funding-round/a6dbf84cd209a79e3ac933ca0f28138a</t>
  </si>
  <si>
    <t>/organization/ cara-health</t>
  </si>
  <si>
    <t>/ORGANIZATION/CARA-HEALTH</t>
  </si>
  <si>
    <t>/funding-round/25a237dc109acb59d07dc9fafb0a62fe</t>
  </si>
  <si>
    <t>/Organization/Cara-Health</t>
  </si>
  <si>
    <t>Cara Health</t>
  </si>
  <si>
    <t>http://www.cara-health.com</t>
  </si>
  <si>
    <t>Health Care Information Technology|Services|Software</t>
  </si>
  <si>
    <t>/organization/ cara-therapeutics</t>
  </si>
  <si>
    <t>/organization/cara-therapeutics</t>
  </si>
  <si>
    <t>/funding-round/4d7b9ec1cc522e44c13c084d066eb252</t>
  </si>
  <si>
    <t>28-11-2006</t>
  </si>
  <si>
    <t>/Organization/Cara-Therapeutics</t>
  </si>
  <si>
    <t>Cara Therapeutics</t>
  </si>
  <si>
    <t>http://www.caratherapeutics.com</t>
  </si>
  <si>
    <t>/ORGANIZATION/CARA-THERAPEUTICS</t>
  </si>
  <si>
    <t>/funding-round/55507f796c1c2519f5c721d8657e7997</t>
  </si>
  <si>
    <t>/funding-round/719ae746ff72a03e39550d811bb3d9c0</t>
  </si>
  <si>
    <t>/funding-round/9eec8413ae61373538615a2084c750d9</t>
  </si>
  <si>
    <t>/funding-round/dab7531602e4869b925abad6f57c10ed</t>
  </si>
  <si>
    <t>/organization/ caralon-global</t>
  </si>
  <si>
    <t>/ORGANIZATION/CARALON-GLOBAL</t>
  </si>
  <si>
    <t>/funding-round/d76f63d0317e9183c23412cdef8b044a</t>
  </si>
  <si>
    <t>/Organization/Caralon-Global</t>
  </si>
  <si>
    <t>Caralon Global</t>
  </si>
  <si>
    <t>http://www.caralonglobal.com/</t>
  </si>
  <si>
    <t>Manufacturing|Technology</t>
  </si>
  <si>
    <t>/organization/ carambola-media</t>
  </si>
  <si>
    <t>/organization/carambola-media</t>
  </si>
  <si>
    <t>/funding-round/b2fbb93c7b958bdae64209a2a0c2123d</t>
  </si>
  <si>
    <t>/Organization/Carambola-Media</t>
  </si>
  <si>
    <t>Carambola Media</t>
  </si>
  <si>
    <t>http://carambo.la</t>
  </si>
  <si>
    <t>/ORGANIZATION/CARAMBOLA-MEDIA</t>
  </si>
  <si>
    <t>/funding-round/db356db70ee49799c70d6db382f0868f</t>
  </si>
  <si>
    <t>/organization/ caratlane</t>
  </si>
  <si>
    <t>/organization/caratlane</t>
  </si>
  <si>
    <t>/funding-round/d68b539083febfb47507380aaee7a35a</t>
  </si>
  <si>
    <t>/Organization/Caratlane</t>
  </si>
  <si>
    <t>CaratLane</t>
  </si>
  <si>
    <t>http://www.caratlane.com</t>
  </si>
  <si>
    <t>E-Commerce|Jewelry</t>
  </si>
  <si>
    <t>/ORGANIZATION/CARATLANE</t>
  </si>
  <si>
    <t>/funding-round/df866e22da2bfc6cfc797385ea5fb071</t>
  </si>
  <si>
    <t>/funding-round/ead9f057edb0d007c54f76e5cf5f2375</t>
  </si>
  <si>
    <t>/organization/ caravan</t>
  </si>
  <si>
    <t>/ORGANIZATION/CARAVAN</t>
  </si>
  <si>
    <t>/funding-round/4201252af67eac81ece37e5ad79f0be5</t>
  </si>
  <si>
    <t>/Organization/Caravan</t>
  </si>
  <si>
    <t>Caravan</t>
  </si>
  <si>
    <t>http://caravancraft.com</t>
  </si>
  <si>
    <t>Home Decor|Product Search|Retail</t>
  </si>
  <si>
    <t>/organization/caravan</t>
  </si>
  <si>
    <t>/funding-round/50c12e361b9f97ef864bfd2a28e3ca91</t>
  </si>
  <si>
    <t>/funding-round/e601be19acf1e58fa95f3301099513d2</t>
  </si>
  <si>
    <t>/organization/ caravelo</t>
  </si>
  <si>
    <t>/organization/caravelo</t>
  </si>
  <si>
    <t>/funding-round/5d4ad8cc0a340dc61fd454ecb41aa581</t>
  </si>
  <si>
    <t>/Organization/Caravelo</t>
  </si>
  <si>
    <t>( caravelo (</t>
  </si>
  <si>
    <t>http://www.caravelo.com/</t>
  </si>
  <si>
    <t>Information Technology|Online Travel</t>
  </si>
  <si>
    <t>/ORGANIZATION/CARAVELO</t>
  </si>
  <si>
    <t>/funding-round/618c0949ee56f6e171678c4e03b14e30</t>
  </si>
  <si>
    <t>/organization/ carbay</t>
  </si>
  <si>
    <t>/organization/carbay</t>
  </si>
  <si>
    <t>/funding-round/946d17ab75d479506f74457782a0de72</t>
  </si>
  <si>
    <t>/Organization/Carbay</t>
  </si>
  <si>
    <t>Carbay</t>
  </si>
  <si>
    <t>http://carbay.ru</t>
  </si>
  <si>
    <t>Automotive|Cars|Internet</t>
  </si>
  <si>
    <t>/organization/ carbodeon-3</t>
  </si>
  <si>
    <t>/ORGANIZATION/CARBODEON-3</t>
  </si>
  <si>
    <t>/funding-round/f99dcbc8609a3699a6eccd64662cda83</t>
  </si>
  <si>
    <t>29-11-2010</t>
  </si>
  <si>
    <t>/Organization/Carbodeon-3</t>
  </si>
  <si>
    <t>Carbodeon</t>
  </si>
  <si>
    <t>http://www.carbodeon.net/index.php/en/</t>
  </si>
  <si>
    <t>/organization/ carbolytic-materials</t>
  </si>
  <si>
    <t>/organization/carbolytic-materials</t>
  </si>
  <si>
    <t>/funding-round/bcdc778145d06eda9e27f0dc77c77a34</t>
  </si>
  <si>
    <t>/Organization/Carbolytic-Materials</t>
  </si>
  <si>
    <t>Carbolytic Materials</t>
  </si>
  <si>
    <t>http://www.carbolytic.com</t>
  </si>
  <si>
    <t>/organization/ carbon</t>
  </si>
  <si>
    <t>/ORGANIZATION/CARBON</t>
  </si>
  <si>
    <t>/funding-round/315358fa6d8108a9a3a5a85ece28e56d</t>
  </si>
  <si>
    <t>/Organization/Carbon</t>
  </si>
  <si>
    <t>http://queue.carbon.co/</t>
  </si>
  <si>
    <t>/organization/ carbon-ads</t>
  </si>
  <si>
    <t>/organization/carbon-ads</t>
  </si>
  <si>
    <t>/funding-round/f767d35f6ab4acadfe9771f6c6b81065</t>
  </si>
  <si>
    <t>/Organization/Carbon-Ads</t>
  </si>
  <si>
    <t>Carbon Ads</t>
  </si>
  <si>
    <t>http://carbonads.net</t>
  </si>
  <si>
    <t>/organization/ carbon-analytics</t>
  </si>
  <si>
    <t>/ORGANIZATION/CARBON-ANALYTICS</t>
  </si>
  <si>
    <t>/funding-round/95beca187382076289b764ee97cf8eba</t>
  </si>
  <si>
    <t>/Organization/Carbon-Analytics</t>
  </si>
  <si>
    <t>Carbon Analytics</t>
  </si>
  <si>
    <t>http://www.co2analytics.com</t>
  </si>
  <si>
    <t>Analytics|Big Data|Carbon|Clean Energy|Supply Chain Management</t>
  </si>
  <si>
    <t>/organization/ carbon-black</t>
  </si>
  <si>
    <t>/organization/carbon-black</t>
  </si>
  <si>
    <t>/funding-round/b54a2eca0c2a7d423e0561b2d35cad84</t>
  </si>
  <si>
    <t>/Organization/Carbon-Black</t>
  </si>
  <si>
    <t>Carbon Black</t>
  </si>
  <si>
    <t>http://www.carbonblack.com</t>
  </si>
  <si>
    <t>/organization/ carbon-clean-tech-ag</t>
  </si>
  <si>
    <t>/ORGANIZATION/CARBON-CLEAN-TECH-AG</t>
  </si>
  <si>
    <t>/funding-round/17ef09da3874dec78a3297f686510ef9</t>
  </si>
  <si>
    <t>/Organization/Carbon-Clean-Tech-Ag</t>
  </si>
  <si>
    <t>cct Stegelitz GmbH</t>
  </si>
  <si>
    <t>http://carbon-clean-tech.com/</t>
  </si>
  <si>
    <t>/organization/ carbon-credits-international</t>
  </si>
  <si>
    <t>/organization/carbon-credits-international</t>
  </si>
  <si>
    <t>/funding-round/bd1c1f0dc4c7689fe2297c7b5748fbf7</t>
  </si>
  <si>
    <t>/Organization/Carbon-Credits-International</t>
  </si>
  <si>
    <t>Carbon Credits International</t>
  </si>
  <si>
    <t>http://singlepoint.com</t>
  </si>
  <si>
    <t>/organization/ carbon-design-systems</t>
  </si>
  <si>
    <t>/ORGANIZATION/CARBON-DESIGN-SYSTEMS</t>
  </si>
  <si>
    <t>/funding-round/0d8138aaea137214865dcb0b79176ff4</t>
  </si>
  <si>
    <t>/Organization/Carbon-Design-Systems</t>
  </si>
  <si>
    <t>Carbon Design Systems</t>
  </si>
  <si>
    <t>http://carbondesignsystems.com</t>
  </si>
  <si>
    <t>/organization/carbon-design-systems</t>
  </si>
  <si>
    <t>/funding-round/1af3312a4bdf362c8155a3567f9cfac1</t>
  </si>
  <si>
    <t>/funding-round/275e415029e6108f706be8aaa0ae3024</t>
  </si>
  <si>
    <t>/funding-round/84766e2e854029b14ebcbfd0dfa84e19</t>
  </si>
  <si>
    <t>/funding-round/98036e08cbfc08d16029a7395be79628</t>
  </si>
  <si>
    <t>/funding-round/a6004b9d1c249268d46461d73139165d</t>
  </si>
  <si>
    <t>/funding-round/b80346af4148ae3c0043e6d459c96011</t>
  </si>
  <si>
    <t>/organization/ carbon-digital</t>
  </si>
  <si>
    <t>/organization/carbon-digital</t>
  </si>
  <si>
    <t>/funding-round/3fab75eac9ea4e78411b48004c84fb00</t>
  </si>
  <si>
    <t>/Organization/Carbon-Digital</t>
  </si>
  <si>
    <t>Carbon Digital</t>
  </si>
  <si>
    <t>http://www.carbondigital.co.uk/index.html</t>
  </si>
  <si>
    <t>Broadcasting|Game Mechanics|Graphics</t>
  </si>
  <si>
    <t>/organization/ carbon-hub</t>
  </si>
  <si>
    <t>/ORGANIZATION/CARBON-HUB</t>
  </si>
  <si>
    <t>/funding-round/990f5b59fd639a86c4705b1e187537d7</t>
  </si>
  <si>
    <t>/Organization/Carbon-Hub</t>
  </si>
  <si>
    <t>Hubsphere</t>
  </si>
  <si>
    <t>http://www.hubsphere.com</t>
  </si>
  <si>
    <t>/organization/ carbon-motors-corporation</t>
  </si>
  <si>
    <t>/organization/carbon-motors-corporation</t>
  </si>
  <si>
    <t>/funding-round/7cd917202dcc900646b6f4b39b3db4a6</t>
  </si>
  <si>
    <t>/Organization/Carbon-Motors-Corporation</t>
  </si>
  <si>
    <t>Carbon Motors Corporation</t>
  </si>
  <si>
    <t>http://carbonmotors.com/</t>
  </si>
  <si>
    <t>/organization/ carbon-objects</t>
  </si>
  <si>
    <t>/ORGANIZATION/CARBON-OBJECTS</t>
  </si>
  <si>
    <t>/funding-round/683796584fb79c819461bdb326f66670</t>
  </si>
  <si>
    <t>/Organization/Carbon-Objects</t>
  </si>
  <si>
    <t>Carbon Objects</t>
  </si>
  <si>
    <t>Design|Entertainment|Graphics|Printing</t>
  </si>
  <si>
    <t>/organization/ carbon-salon</t>
  </si>
  <si>
    <t>/organization/carbon-salon</t>
  </si>
  <si>
    <t>/funding-round/2dcc6dc11a776a21be9753f9dbe664cb</t>
  </si>
  <si>
    <t>/Organization/Carbon-Salon</t>
  </si>
  <si>
    <t>Carbon Salon</t>
  </si>
  <si>
    <t>http://carbonsalon.com</t>
  </si>
  <si>
    <t>/organization/ carbon38</t>
  </si>
  <si>
    <t>/ORGANIZATION/CARBON38</t>
  </si>
  <si>
    <t>/funding-round/00ffd99223d626d3ecc7668584b54a58</t>
  </si>
  <si>
    <t>/Organization/Carbon38</t>
  </si>
  <si>
    <t>Carbon38</t>
  </si>
  <si>
    <t>http://www.carbon38.com/</t>
  </si>
  <si>
    <t>E-Commerce|Health and Wellness|Retail</t>
  </si>
  <si>
    <t>/organization/ carbon3d</t>
  </si>
  <si>
    <t>/organization/carbon3d</t>
  </si>
  <si>
    <t>/funding-round/0b4c77c866c9edddc793845368c93212</t>
  </si>
  <si>
    <t>/Organization/Carbon3D</t>
  </si>
  <si>
    <t>Carbon3D</t>
  </si>
  <si>
    <t>http://carbon3d.com</t>
  </si>
  <si>
    <t>/ORGANIZATION/CARBON3D</t>
  </si>
  <si>
    <t>/funding-round/336230ab48e257e1f37b774f48ebd3e8</t>
  </si>
  <si>
    <t>/funding-round/5edff5c2e9da900335f99b1659d5fe53</t>
  </si>
  <si>
    <t>/organization/ carbon60-networks</t>
  </si>
  <si>
    <t>/ORGANIZATION/CARBON60-NETWORKS</t>
  </si>
  <si>
    <t>/funding-round/3b58142c1cbc0b4841d2168c55fc8e57</t>
  </si>
  <si>
    <t>/Organization/Carbon60-Networks</t>
  </si>
  <si>
    <t>Carbon60 Networks</t>
  </si>
  <si>
    <t>http://www.carbon60.com</t>
  </si>
  <si>
    <t>/organization/ carbonated-content</t>
  </si>
  <si>
    <t>/organization/carbonated-content</t>
  </si>
  <si>
    <t>/funding-round/aa26992112bca80d8256df33d5e2d798</t>
  </si>
  <si>
    <t>/Organization/Carbonated-Content</t>
  </si>
  <si>
    <t>Carbonated Content</t>
  </si>
  <si>
    <t>http://www.carbonated.tv</t>
  </si>
  <si>
    <t>/organization/ carboncure-technologies</t>
  </si>
  <si>
    <t>/ORGANIZATION/CARBONCURE-TECHNOLOGIES</t>
  </si>
  <si>
    <t>/funding-round/352af10865135e8bbb929c6b3d8665ee</t>
  </si>
  <si>
    <t>/Organization/Carboncure-Technologies</t>
  </si>
  <si>
    <t>CarbonCure Technologies</t>
  </si>
  <si>
    <t>http://www.carboncure.com</t>
  </si>
  <si>
    <t>Clean Technology|Construction|Manufacturing</t>
  </si>
  <si>
    <t>/organization/carboncure-technologies</t>
  </si>
  <si>
    <t>/funding-round/3fe12fc8ad35c69554057b351a8d1448</t>
  </si>
  <si>
    <t>/funding-round/8703aef805f0975b9e164b0fe267f360</t>
  </si>
  <si>
    <t>/organization/ carbonetworks</t>
  </si>
  <si>
    <t>/organization/carbonetworks</t>
  </si>
  <si>
    <t>/funding-round/dadb4cffa57f827db5a0b7599c19191e</t>
  </si>
  <si>
    <t>/Organization/Carbonetworks</t>
  </si>
  <si>
    <t>Carbonetworks</t>
  </si>
  <si>
    <t>http://www.carbonetworks.com</t>
  </si>
  <si>
    <t>/organization/ carboneyed</t>
  </si>
  <si>
    <t>/ORGANIZATION/CARBONEYED</t>
  </si>
  <si>
    <t>/funding-round/a0e47522bfa42088184b5c9527f68f42</t>
  </si>
  <si>
    <t>/Organization/Carboneyed</t>
  </si>
  <si>
    <t>Carboneyed</t>
  </si>
  <si>
    <t>http://www.carboneyed.com</t>
  </si>
  <si>
    <t>/organization/ carbonflow</t>
  </si>
  <si>
    <t>/organization/carbonflow</t>
  </si>
  <si>
    <t>/funding-round/4dae1a4ee7f421222089ec889e4599ab</t>
  </si>
  <si>
    <t>/Organization/Carbonflow</t>
  </si>
  <si>
    <t>CarbonFlow</t>
  </si>
  <si>
    <t>http://www.carbonflow.com</t>
  </si>
  <si>
    <t>Carbon|Green|Software</t>
  </si>
  <si>
    <t>/ORGANIZATION/CARBONFLOW</t>
  </si>
  <si>
    <t>/funding-round/939518a0f161608f86a7587879ded8a9</t>
  </si>
  <si>
    <t>/funding-round/cb754a1d06e360b4b7795a3b40ed0300</t>
  </si>
  <si>
    <t>/funding-round/cf65eaeb88efda876cdae65d7032c6be</t>
  </si>
  <si>
    <t>/organization/ carbonite</t>
  </si>
  <si>
    <t>/organization/carbonite</t>
  </si>
  <si>
    <t>/funding-round/17888b313576e36494c8bc9380326a60</t>
  </si>
  <si>
    <t>/Organization/Carbonite</t>
  </si>
  <si>
    <t>Carbonite</t>
  </si>
  <si>
    <t>http://www.carbonite.com/</t>
  </si>
  <si>
    <t>/ORGANIZATION/CARBONITE</t>
  </si>
  <si>
    <t>/funding-round/5b12edff3ff7fba8e3cdbb4c6e1add70</t>
  </si>
  <si>
    <t>/funding-round/94359e2881108e45018e25d5e1a19989</t>
  </si>
  <si>
    <t>/funding-round/d3b10d284dd64b873265ce0856487b1a</t>
  </si>
  <si>
    <t>/funding-round/d577cdeee395135b6db397911486bb5a</t>
  </si>
  <si>
    <t>28-12-2007</t>
  </si>
  <si>
    <t>/funding-round/f292d08f7545d5b50b42d876dde37593</t>
  </si>
  <si>
    <t>/organization/ carbonlights-solutions</t>
  </si>
  <si>
    <t>/organization/carbonlights-solutions</t>
  </si>
  <si>
    <t>/funding-round/214b1efefb6f57808b3fa3466aca6c93</t>
  </si>
  <si>
    <t>/Organization/Carbonlights-Solutions</t>
  </si>
  <si>
    <t>Carbonlights Solutions</t>
  </si>
  <si>
    <t>http://www.carbonlights.co.uk</t>
  </si>
  <si>
    <t>/organization/ carbontrack</t>
  </si>
  <si>
    <t>/ORGANIZATION/CARBONTRACK</t>
  </si>
  <si>
    <t>/funding-round/2da8808d40cf0673f1bf2d2f5005ad2a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 carbtone-ventures</t>
  </si>
  <si>
    <t>/organization/carbtone-ventures</t>
  </si>
  <si>
    <t>/funding-round/33ccad6d1daad4949966b9ef0c026edb</t>
  </si>
  <si>
    <t>/Organization/Carbtone-Ventures</t>
  </si>
  <si>
    <t>Carbtone Ventures</t>
  </si>
  <si>
    <t>http://www.carbtoneventures.com</t>
  </si>
  <si>
    <t>/ORGANIZATION/CARBTONE-VENTURES</t>
  </si>
  <si>
    <t>/funding-round/4509a5d12d63adb5f613e5ddc5c5fb77</t>
  </si>
  <si>
    <t>/organization/ carbylan-biosurgery</t>
  </si>
  <si>
    <t>/organization/carbylan-biosurgery</t>
  </si>
  <si>
    <t>/funding-round/65d16d6c56d53857c25436c552d6298d</t>
  </si>
  <si>
    <t>/Organization/Carbylan-Biosurgery</t>
  </si>
  <si>
    <t>Carbylan Therapeutics</t>
  </si>
  <si>
    <t>http://www.carbylan.com</t>
  </si>
  <si>
    <t>/ORGANIZATION/CARBYLAN-BIOSURGERY</t>
  </si>
  <si>
    <t>/funding-round/b64c294cdc7d0b47ac401a65fb82116f</t>
  </si>
  <si>
    <t>/funding-round/ca114031863f2e84965fa1c1e1f691b6</t>
  </si>
  <si>
    <t>/funding-round/f03f49009d2c72dd93bf248b4d57a4ff</t>
  </si>
  <si>
    <t>/organization/ carcaddy</t>
  </si>
  <si>
    <t>/organization/carcaddy</t>
  </si>
  <si>
    <t>/funding-round/24401becda780fb3e3bb4d5d9e22c05e</t>
  </si>
  <si>
    <t>/Organization/Carcaddy</t>
  </si>
  <si>
    <t>CarCaddy</t>
  </si>
  <si>
    <t>http://www.carcaddy.net/</t>
  </si>
  <si>
    <t>Waynesville</t>
  </si>
  <si>
    <t>/organization/ carcarekiosk</t>
  </si>
  <si>
    <t>/ORGANIZATION/CARCAREKIOSK</t>
  </si>
  <si>
    <t>/funding-round/52418a017e7f23f944ae53b00377cbeb</t>
  </si>
  <si>
    <t>/Organization/Carcarekiosk</t>
  </si>
  <si>
    <t>CarCareKiosk</t>
  </si>
  <si>
    <t>http://www.carcarekiosk.com</t>
  </si>
  <si>
    <t>Curated Web|Lighting|Video</t>
  </si>
  <si>
    <t>/organization/ carcharging</t>
  </si>
  <si>
    <t>/organization/carcharging</t>
  </si>
  <si>
    <t>/funding-round/be5aa701a463466601be267e4b12ee5f</t>
  </si>
  <si>
    <t>/Organization/Carcharging</t>
  </si>
  <si>
    <t>CarCharging</t>
  </si>
  <si>
    <t>http://www.carcharging.com/</t>
  </si>
  <si>
    <t>/organization/ card-biz</t>
  </si>
  <si>
    <t>/ORGANIZATION/CARD-BIZ</t>
  </si>
  <si>
    <t>/funding-round/a088a35f5b82ffec31ecbb7662bd30c9</t>
  </si>
  <si>
    <t>/Organization/Card-Biz</t>
  </si>
  <si>
    <t>organgir.am</t>
  </si>
  <si>
    <t>http://organigr.am</t>
  </si>
  <si>
    <t>Enterprise Software|Human Resources|Photography</t>
  </si>
  <si>
    <t>/organization/ card-capture-services</t>
  </si>
  <si>
    <t>/organization/card-capture-services</t>
  </si>
  <si>
    <t>/funding-round/93ddf4c05ffb7c981e4c9eb35dbc141e</t>
  </si>
  <si>
    <t>/Organization/Card-Capture-Services</t>
  </si>
  <si>
    <t>Card Capture Services</t>
  </si>
  <si>
    <t>/organization/ card-com</t>
  </si>
  <si>
    <t>/ORGANIZATION/CARD-COM</t>
  </si>
  <si>
    <t>/funding-round/067078a58981a6c975be50b21565c9b9</t>
  </si>
  <si>
    <t>/Organization/Card-Com</t>
  </si>
  <si>
    <t>CARD.com</t>
  </si>
  <si>
    <t>http://www.CARD.com</t>
  </si>
  <si>
    <t>Banking|Credit|Curated Web|Mobile|P2P Money Transfer|Payments</t>
  </si>
  <si>
    <t>/organization/card-com</t>
  </si>
  <si>
    <t>/funding-round/5a005ab47c3621234d8c21a11b6f84bd</t>
  </si>
  <si>
    <t>/funding-round/a86fee926ab466833226a1ee431dc9bd</t>
  </si>
  <si>
    <t>/funding-round/f5b31f723bd850f14351f3f177303389</t>
  </si>
  <si>
    <t>/organization/ card-io</t>
  </si>
  <si>
    <t>/ORGANIZATION/CARD-IO</t>
  </si>
  <si>
    <t>/funding-round/066d1443953945fae4cd53eb6724f64e</t>
  </si>
  <si>
    <t>/Organization/Card-Io</t>
  </si>
  <si>
    <t>card.io</t>
  </si>
  <si>
    <t>http://www.card.io</t>
  </si>
  <si>
    <t>/organization/ card-isle</t>
  </si>
  <si>
    <t>/organization/card-isle</t>
  </si>
  <si>
    <t>/funding-round/8d9b05978bfbb86297cdfb427672dbfd</t>
  </si>
  <si>
    <t>/Organization/Card-Isle</t>
  </si>
  <si>
    <t>Card Isle</t>
  </si>
  <si>
    <t>http://www.cardisle.com</t>
  </si>
  <si>
    <t>Gift Card|Hardware + Software</t>
  </si>
  <si>
    <t>/ORGANIZATION/CARD-ISLE</t>
  </si>
  <si>
    <t>/funding-round/c50a78685f076a386279024d5e903ae8</t>
  </si>
  <si>
    <t>/funding-round/f077064a0df099712607e5a38bd91dd2</t>
  </si>
  <si>
    <t>/organization/ card-player-media</t>
  </si>
  <si>
    <t>/ORGANIZATION/CARD-PLAYER-MEDIA</t>
  </si>
  <si>
    <t>/funding-round/4576fc4ab0aad4f8d465f3c26332ed0e</t>
  </si>
  <si>
    <t>/Organization/Card-Player-Media</t>
  </si>
  <si>
    <t>Card Player Media</t>
  </si>
  <si>
    <t>http://www.cardplayer.com/</t>
  </si>
  <si>
    <t>/organization/ card-scanning-solutions</t>
  </si>
  <si>
    <t>/organization/card-scanning-solutions</t>
  </si>
  <si>
    <t>/funding-round/d342fd32dbdf7ccde4137ed366d4e01a</t>
  </si>
  <si>
    <t>/Organization/Card-Scanning-Solutions</t>
  </si>
  <si>
    <t>Card Scanning Solutions</t>
  </si>
  <si>
    <t>http://card-reader.com</t>
  </si>
  <si>
    <t>/organization/ cardagin-networks</t>
  </si>
  <si>
    <t>/ORGANIZATION/CARDAGIN-NETWORKS</t>
  </si>
  <si>
    <t>/funding-round/9989e883caaedf2b09d6c80ca308d45f</t>
  </si>
  <si>
    <t>/Organization/Cardagin-Networks</t>
  </si>
  <si>
    <t>Cardagin Networks</t>
  </si>
  <si>
    <t>http://cardagin.com</t>
  </si>
  <si>
    <t>/organization/ cardax-pharma</t>
  </si>
  <si>
    <t>/organization/cardax-pharma</t>
  </si>
  <si>
    <t>/funding-round/7760b53d3493a176d38658ef5ddf3f0b</t>
  </si>
  <si>
    <t>/Organization/Cardax-Pharma</t>
  </si>
  <si>
    <t>Cardax Pharma</t>
  </si>
  <si>
    <t>http://cardaxpharma.com</t>
  </si>
  <si>
    <t>/ORGANIZATION/CARDAX-PHARMA</t>
  </si>
  <si>
    <t>/funding-round/8baf6e2d25a22b8a966e2607c013a0f3</t>
  </si>
  <si>
    <t>/funding-round/c1e82b94d2a05772a71bb5bcd529e542</t>
  </si>
  <si>
    <t>/funding-round/c9a280829847ddc9b2d52161a2fdf0ad</t>
  </si>
  <si>
    <t>23-12-2008</t>
  </si>
  <si>
    <t>/funding-round/ea5fb28cdeab3f4116fe9f40d7e2c5bb</t>
  </si>
  <si>
    <t>/funding-round/ea7152f7fe6b36bc7ba09fedd672124b</t>
  </si>
  <si>
    <t>/organization/ cardback</t>
  </si>
  <si>
    <t>/organization/cardback</t>
  </si>
  <si>
    <t>/funding-round/e7e3cd5cf24eaed5c7a863063faff672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 cardcash-com</t>
  </si>
  <si>
    <t>/ORGANIZATION/CARDCASH-COM</t>
  </si>
  <si>
    <t>/funding-round/2065330fbdcebab8ce552ff0918a5963</t>
  </si>
  <si>
    <t>/Organization/Cardcash-Com</t>
  </si>
  <si>
    <t>CardCash.com</t>
  </si>
  <si>
    <t>http://cardcash.com</t>
  </si>
  <si>
    <t>E-Commerce|Gift Card</t>
  </si>
  <si>
    <t>/organization/cardcash-com</t>
  </si>
  <si>
    <t>/funding-round/ebe80fd62460c63ca1ccb31f615e417a</t>
  </si>
  <si>
    <t>/organization/ cardconnect</t>
  </si>
  <si>
    <t>/ORGANIZATION/CARDCONNECT</t>
  </si>
  <si>
    <t>/funding-round/7ecca320aa8e38245dfcd18c3ee2dd28</t>
  </si>
  <si>
    <t>/Organization/Cardconnect</t>
  </si>
  <si>
    <t>CardConnect</t>
  </si>
  <si>
    <t>http://www.cardconnect.com</t>
  </si>
  <si>
    <t>Finance|Hardware + Software</t>
  </si>
  <si>
    <t>/organization/ cardeas-pharma</t>
  </si>
  <si>
    <t>/organization/cardeas-pharma</t>
  </si>
  <si>
    <t>/funding-round/086d743db38b6c0391f71a5deac641d9</t>
  </si>
  <si>
    <t>/Organization/Cardeas-Pharma</t>
  </si>
  <si>
    <t>Cardeas Pharma</t>
  </si>
  <si>
    <t>http://cardeaspharma.com</t>
  </si>
  <si>
    <t>/ORGANIZATION/CARDEAS-PHARMA</t>
  </si>
  <si>
    <t>/funding-round/770f45b2d29682e33117b6a349276a27</t>
  </si>
  <si>
    <t>/organization/ cardeeo</t>
  </si>
  <si>
    <t>/organization/cardeeo</t>
  </si>
  <si>
    <t>/funding-round/114deacf333418354bab18ce57153875</t>
  </si>
  <si>
    <t>/Organization/Cardeeo</t>
  </si>
  <si>
    <t>Cardeeo</t>
  </si>
  <si>
    <t>http://loyaltree.com</t>
  </si>
  <si>
    <t>/ORGANIZATION/CARDEEO</t>
  </si>
  <si>
    <t>/funding-round/2a5d27ab43b9628766c87bc7383644e3</t>
  </si>
  <si>
    <t>/funding-round/3d1a1111864ec9a2775df66023a12999</t>
  </si>
  <si>
    <t>/funding-round/3f067470ff617a32231b78548784af86</t>
  </si>
  <si>
    <t>/funding-round/9a79c702419cf9b195c235452f1cc8d4</t>
  </si>
  <si>
    <t>/organization/ cardekho</t>
  </si>
  <si>
    <t>/ORGANIZATION/CARDEKHO</t>
  </si>
  <si>
    <t>/funding-round/114450a0282f2d932205b6dd07000cfd</t>
  </si>
  <si>
    <t>/Organization/Cardekho</t>
  </si>
  <si>
    <t>Cardekho</t>
  </si>
  <si>
    <t>http://www.cardekho.com/</t>
  </si>
  <si>
    <t>/organization/cardekho</t>
  </si>
  <si>
    <t>/funding-round/3875ae874b0511ede2f7d8597e0d126f</t>
  </si>
  <si>
    <t>/funding-round/3d642f6fc49e0dfa1bf56df64d06e5c5</t>
  </si>
  <si>
    <t>/organization/ cardflight</t>
  </si>
  <si>
    <t>/organization/cardflight</t>
  </si>
  <si>
    <t>/funding-round/162cd239f26f55a3273f3f69dfec3a10</t>
  </si>
  <si>
    <t>/Organization/Cardflight</t>
  </si>
  <si>
    <t>CardFlight</t>
  </si>
  <si>
    <t>http://cardflight.com</t>
  </si>
  <si>
    <t>/ORGANIZATION/CARDFLIGHT</t>
  </si>
  <si>
    <t>/funding-round/3c1e543c75a4a371679eaad62a189515</t>
  </si>
  <si>
    <t>/funding-round/68371955d91d7539584d4332b4043756</t>
  </si>
  <si>
    <t>/funding-round/71a7f5bd06a7d11396b947dec9d5283d</t>
  </si>
  <si>
    <t>/organization/ cardfree</t>
  </si>
  <si>
    <t>/organization/cardfree</t>
  </si>
  <si>
    <t>/funding-round/4c083e07cb7e23b580fa862cbd46187a</t>
  </si>
  <si>
    <t>/Organization/Cardfree</t>
  </si>
  <si>
    <t>CARDFREE</t>
  </si>
  <si>
    <t>http://www.cardfree.com</t>
  </si>
  <si>
    <t>Mobile|Mobile Commerce|Mobile Payments</t>
  </si>
  <si>
    <t>/organization/ cardia</t>
  </si>
  <si>
    <t>/ORGANIZATION/CARDIA</t>
  </si>
  <si>
    <t>/funding-round/0a6d1d9d30c68892cc26191999fbdb48</t>
  </si>
  <si>
    <t>/Organization/Cardia</t>
  </si>
  <si>
    <t>Cardia</t>
  </si>
  <si>
    <t>http://cardiainc.com</t>
  </si>
  <si>
    <t>/organization/cardia</t>
  </si>
  <si>
    <t>/funding-round/36834df4252e0387d6a40d87a12a17b2</t>
  </si>
  <si>
    <t>/funding-round/5c997fb34723c414c366feec5d881854</t>
  </si>
  <si>
    <t>/funding-round/5edd81dceeb928a18d1cde8b44fca403</t>
  </si>
  <si>
    <t>/funding-round/bf5cc13f5b4f3a80c43215ce905c882d</t>
  </si>
  <si>
    <t>/organization/ cardiac-concepts</t>
  </si>
  <si>
    <t>/organization/cardiac-concepts</t>
  </si>
  <si>
    <t>/funding-round/c6d343d0a6bb63d0e8bbeea211b2189b</t>
  </si>
  <si>
    <t>/Organization/Cardiac-Concepts</t>
  </si>
  <si>
    <t>Cardiac Concepts</t>
  </si>
  <si>
    <t>http://www.cardiacconcepts.com</t>
  </si>
  <si>
    <t>/ORGANIZATION/CARDIAC-CONCEPTS</t>
  </si>
  <si>
    <t>/funding-round/e832bdcba1b5212ced4fe9b90dc4ad7d</t>
  </si>
  <si>
    <t>17-10-2008</t>
  </si>
  <si>
    <t>/organization/ cardiac-dimensions</t>
  </si>
  <si>
    <t>/organization/cardiac-dimensions</t>
  </si>
  <si>
    <t>/funding-round/09a7b10f9ff9cbcbffeedf36166d6be8</t>
  </si>
  <si>
    <t>17-03-2004</t>
  </si>
  <si>
    <t>/Organization/Cardiac-Dimensions</t>
  </si>
  <si>
    <t>Cardiac Dimensions</t>
  </si>
  <si>
    <t>http://www.cardiacdimensions.com</t>
  </si>
  <si>
    <t>/ORGANIZATION/CARDIAC-DIMENSIONS</t>
  </si>
  <si>
    <t>/funding-round/0f6812ab1ef49fc9c4c0fde341fbc533</t>
  </si>
  <si>
    <t>/funding-round/11d43b0846fcb2c5d0dc6c23a1ef5aad</t>
  </si>
  <si>
    <t>/funding-round/3a5ab5d40be711c0ff677a5cfae79d7d</t>
  </si>
  <si>
    <t>/funding-round/60d04a8d64e961dcd91974fa9dde1040</t>
  </si>
  <si>
    <t>/funding-round/b658f5272188f2d8e23fbaaa0c75b217</t>
  </si>
  <si>
    <t>/funding-round/c2d5dac21c89470992a4b7d4aa178f67</t>
  </si>
  <si>
    <t>/funding-round/ece87a07f24d91157e2fca33101e735a</t>
  </si>
  <si>
    <t>/funding-round/ef571c7b0b46156594ad71655263c7ae</t>
  </si>
  <si>
    <t>/funding-round/f62da5fdaa6f62cdb4105efd66da3027</t>
  </si>
  <si>
    <t>/organization/ cardiac-guard</t>
  </si>
  <si>
    <t>/organization/cardiac-guard</t>
  </si>
  <si>
    <t>/funding-round/faa255c096c6dff76789d1d398061c97</t>
  </si>
  <si>
    <t>/Organization/Cardiac-Guard</t>
  </si>
  <si>
    <t>Cardiac Guard</t>
  </si>
  <si>
    <t>http://www.cardiacguard.com/</t>
  </si>
  <si>
    <t>/organization/ cardiac-insight</t>
  </si>
  <si>
    <t>/ORGANIZATION/CARDIAC-INSIGHT</t>
  </si>
  <si>
    <t>/funding-round/7efd653ebf01af4ccde6e8c99723dae3</t>
  </si>
  <si>
    <t>/Organization/Cardiac-Insight</t>
  </si>
  <si>
    <t>Cardiac Insight</t>
  </si>
  <si>
    <t>/organization/cardiac-insight</t>
  </si>
  <si>
    <t>/funding-round/93d0daf9f939cd70743f6ec7f93f4c22</t>
  </si>
  <si>
    <t>/funding-round/c704fb03545b00fd1ae1a2837395625b</t>
  </si>
  <si>
    <t>/funding-round/c98d1f22eb591db4a0c7bcaf43993c17</t>
  </si>
  <si>
    <t>/funding-round/d01334acd772711714467e707b792963</t>
  </si>
  <si>
    <t>/funding-round/ea113b5b854171c525480da0dcab5769</t>
  </si>
  <si>
    <t>/organization/ cardiac-pathways-corp</t>
  </si>
  <si>
    <t>/ORGANIZATION/CARDIAC-PATHWAYS-CORP</t>
  </si>
  <si>
    <t>/funding-round/fec0e6c198fa87a1d4b7f4ebfa2d51d8</t>
  </si>
  <si>
    <t>27-12-2000</t>
  </si>
  <si>
    <t>/Organization/Cardiac-Pathways-Corp</t>
  </si>
  <si>
    <t>Cardiac Pathways Corp</t>
  </si>
  <si>
    <t>/organization/ cardiac-systemz</t>
  </si>
  <si>
    <t>/organization/cardiac-systemz</t>
  </si>
  <si>
    <t>/funding-round/fa09c4ae43a4e720d73b3d266e3ea04d</t>
  </si>
  <si>
    <t>/Organization/Cardiac-Systemz</t>
  </si>
  <si>
    <t>Cardiac Systemz</t>
  </si>
  <si>
    <t>/organization/ cardialen</t>
  </si>
  <si>
    <t>/ORGANIZATION/CARDIALEN</t>
  </si>
  <si>
    <t>/funding-round/065b357d76ac88f8bed4fbc8927b97f3</t>
  </si>
  <si>
    <t>/Organization/Cardialen</t>
  </si>
  <si>
    <t>CardiaLen</t>
  </si>
  <si>
    <t>http://cardialen.com</t>
  </si>
  <si>
    <t>/organization/cardialen</t>
  </si>
  <si>
    <t>/funding-round/137689f5fedd96dbfab6217076e7cb2c</t>
  </si>
  <si>
    <t>/funding-round/5363c43a78455ebf965dd6a241dd11d1</t>
  </si>
  <si>
    <t>/funding-round/68ed76d5a5df5f0961a19b61498b43c1</t>
  </si>
  <si>
    <t>/funding-round/9316b53f34887ce8b06a8c31f3ff8aa3</t>
  </si>
  <si>
    <t>/organization/ cardiaq</t>
  </si>
  <si>
    <t>/organization/cardiaq</t>
  </si>
  <si>
    <t>/funding-round/28693d5616982eca03d38cc90710d9ab</t>
  </si>
  <si>
    <t>/Organization/Cardiaq</t>
  </si>
  <si>
    <t>CardiAQ Valve Technologies</t>
  </si>
  <si>
    <t>http://www.cardiaq.com</t>
  </si>
  <si>
    <t>/ORGANIZATION/CARDIAQ</t>
  </si>
  <si>
    <t>/funding-round/a9a651a178499329e97a8ce957637b71</t>
  </si>
  <si>
    <t>/funding-round/e0e9d7814d70974a35fb9763b5a9ff1f</t>
  </si>
  <si>
    <t>/funding-round/f92e5076a285cf58fa7f1e0fda5eb166</t>
  </si>
  <si>
    <t>/organization/ cardica</t>
  </si>
  <si>
    <t>/organization/cardica</t>
  </si>
  <si>
    <t>/funding-round/253864b5892fb14b9ee19a3e6d9c3c22</t>
  </si>
  <si>
    <t>/Organization/Cardica</t>
  </si>
  <si>
    <t>Cardica</t>
  </si>
  <si>
    <t>http://cardica.com</t>
  </si>
  <si>
    <t>Health Care|Manufacturing</t>
  </si>
  <si>
    <t>/ORGANIZATION/CARDICA</t>
  </si>
  <si>
    <t>/funding-round/42458b32d14718501f5c9b9641fbef36</t>
  </si>
  <si>
    <t>/funding-round/fff3ac26b0708a391f23788cc296318b</t>
  </si>
  <si>
    <t>/organization/ cardiff-aviation</t>
  </si>
  <si>
    <t>/ORGANIZATION/CARDIFF-AVIATION</t>
  </si>
  <si>
    <t>/funding-round/a4aaf62bb94eb22cf9854b3d9b8b9216</t>
  </si>
  <si>
    <t>/Organization/Cardiff-Aviation</t>
  </si>
  <si>
    <t>Cardiff Aviation</t>
  </si>
  <si>
    <t>http://cardiffaviation.com</t>
  </si>
  <si>
    <t>Aerospace|Engineering Firms|Training</t>
  </si>
  <si>
    <t>/organization/ cardiio</t>
  </si>
  <si>
    <t>/organization/cardiio</t>
  </si>
  <si>
    <t>/funding-round/31b39f453870ba5d8e4a05574846555d</t>
  </si>
  <si>
    <t>/Organization/Cardiio</t>
  </si>
  <si>
    <t>Cardiio</t>
  </si>
  <si>
    <t>http://www.cardiio.com</t>
  </si>
  <si>
    <t>Apps|Health and Wellness|Health Care</t>
  </si>
  <si>
    <t>/organization/ cardinal</t>
  </si>
  <si>
    <t>/ORGANIZATION/CARDINAL</t>
  </si>
  <si>
    <t>/funding-round/08fb02c6d28b226b2d1d59b7b05d1c94</t>
  </si>
  <si>
    <t>/Organization/Cardinal</t>
  </si>
  <si>
    <t>Cardinal Media Technologies</t>
  </si>
  <si>
    <t>http://www.cardinalpower.it</t>
  </si>
  <si>
    <t>Curated Web|Ediscovery|Mobile|Music|Social Network Media</t>
  </si>
  <si>
    <t>/organization/ cardinal-blue-software</t>
  </si>
  <si>
    <t>/organization/cardinal-blue-software</t>
  </si>
  <si>
    <t>/funding-round/99830f84539f5275568a5dc9fe7d9618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BLUE-SOFTWARE</t>
  </si>
  <si>
    <t>/funding-round/b29e9656556e804b526d2ce551d24704</t>
  </si>
  <si>
    <t>/organization/ cardinal-health</t>
  </si>
  <si>
    <t>/organization/cardinal-health</t>
  </si>
  <si>
    <t>/funding-round/949ee7711c5604b77dfa2a660eb0ad89</t>
  </si>
  <si>
    <t>/Organization/Cardinal-Health</t>
  </si>
  <si>
    <t>Cardinal Health</t>
  </si>
  <si>
    <t>http://www.cardinal.com</t>
  </si>
  <si>
    <t>Health and Wellness|Health Care|Hospitals</t>
  </si>
  <si>
    <t>/organization/ cardinal-midstream</t>
  </si>
  <si>
    <t>/ORGANIZATION/CARDINAL-MIDSTREAM</t>
  </si>
  <si>
    <t>/funding-round/df74b677518f5478fc7b827141363f45</t>
  </si>
  <si>
    <t>/Organization/Cardinal-Midstream</t>
  </si>
  <si>
    <t>Cardinal Midstream</t>
  </si>
  <si>
    <t>http://cardinalmidstream.com</t>
  </si>
  <si>
    <t>/organization/ cardinal-spine</t>
  </si>
  <si>
    <t>/organization/cardinal-spine</t>
  </si>
  <si>
    <t>/funding-round/8d886673646da4fa0b32099fb73b44b3</t>
  </si>
  <si>
    <t>/Organization/Cardinal-Spine</t>
  </si>
  <si>
    <t>Cardinal Spine</t>
  </si>
  <si>
    <t>http://www.cardinalspine.net</t>
  </si>
  <si>
    <t>/organization/ cardinal-wind</t>
  </si>
  <si>
    <t>/ORGANIZATION/CARDINAL-WIND</t>
  </si>
  <si>
    <t>/funding-round/0a734dcff76eb58186bedcdf48c2bb6c</t>
  </si>
  <si>
    <t>/Organization/Cardinal-Wind</t>
  </si>
  <si>
    <t>Cardinal Wind</t>
  </si>
  <si>
    <t>http://cardinalwind.com/</t>
  </si>
  <si>
    <t>/organization/ cardinalcommerce</t>
  </si>
  <si>
    <t>/organization/cardinalcommerce</t>
  </si>
  <si>
    <t>/funding-round/28905d3df8c85f80a17d2db72419e698</t>
  </si>
  <si>
    <t>30-09-2004</t>
  </si>
  <si>
    <t>/Organization/Cardinalcommerce</t>
  </si>
  <si>
    <t>CardinalCommerce</t>
  </si>
  <si>
    <t>http://www.cardinalcommerce.com</t>
  </si>
  <si>
    <t>Mentor</t>
  </si>
  <si>
    <t>/ORGANIZATION/CARDINALCOMMERCE</t>
  </si>
  <si>
    <t>/funding-round/8674df49a20327fb0d051522adc8d5d4</t>
  </si>
  <si>
    <t>/funding-round/9823e80608a2a802c85c8b5a445d569f</t>
  </si>
  <si>
    <t>/organization/ cardio-control</t>
  </si>
  <si>
    <t>/ORGANIZATION/CARDIO-CONTROL</t>
  </si>
  <si>
    <t>/funding-round/0358ebd7827a43474d580e9215a335b6</t>
  </si>
  <si>
    <t>/Organization/Cardio-Control</t>
  </si>
  <si>
    <t>Cardio control</t>
  </si>
  <si>
    <t>http://cardio-control.com/</t>
  </si>
  <si>
    <t>Health Care|Physicians|Services</t>
  </si>
  <si>
    <t>/organization/ cardio3-biosciences</t>
  </si>
  <si>
    <t>/organization/cardio3-biosciences</t>
  </si>
  <si>
    <t>/funding-round/5afe0a13dac7e9cf1dcfd72fcfd0ced7</t>
  </si>
  <si>
    <t>/Organization/Cardio3-Biosciences</t>
  </si>
  <si>
    <t>Cardio3 BioSciences</t>
  </si>
  <si>
    <t>http://www.c3bs.com</t>
  </si>
  <si>
    <t>Mont-saint-guibert</t>
  </si>
  <si>
    <t>/ORGANIZATION/CARDIO3-BIOSCIENCES</t>
  </si>
  <si>
    <t>/funding-round/64bc723dbc80df2889d3b84601e4de4b</t>
  </si>
  <si>
    <t>/funding-round/b7c83a58cbf82c0df9b888fc445c50aa</t>
  </si>
  <si>
    <t>/funding-round/fd1b3a518e36fdf5a4c2cca8894a1108</t>
  </si>
  <si>
    <t>/organization/ cardiocare</t>
  </si>
  <si>
    <t>/organization/cardiocare</t>
  </si>
  <si>
    <t>/funding-round/132a71cd1f7d29cccb255951c6d03de3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 cardiocell</t>
  </si>
  <si>
    <t>/ORGANIZATION/CARDIOCELL</t>
  </si>
  <si>
    <t>/funding-round/46544d8b9c1187cee63495490470fe9f</t>
  </si>
  <si>
    <t>/Organization/Cardiocell</t>
  </si>
  <si>
    <t>CardioCell</t>
  </si>
  <si>
    <t>http://stemcardiocell.com/</t>
  </si>
  <si>
    <t>/organization/ cardiocore</t>
  </si>
  <si>
    <t>/organization/cardiocore</t>
  </si>
  <si>
    <t>/funding-round/808230a99bbad2ef4422fd91ec32273f</t>
  </si>
  <si>
    <t>/Organization/Cardiocore</t>
  </si>
  <si>
    <t>Cardiocore</t>
  </si>
  <si>
    <t>http://www.cardiocore.com</t>
  </si>
  <si>
    <t>Data Visualization|Information Services</t>
  </si>
  <si>
    <t>Data Visualization</t>
  </si>
  <si>
    <t>/organization/ cardiodiagnostics</t>
  </si>
  <si>
    <t>/ORGANIZATION/CARDIODIAGNOSTICS</t>
  </si>
  <si>
    <t>/funding-round/aaa66538a67ecbb5939152c22c632ce3</t>
  </si>
  <si>
    <t>/Organization/Cardiodiagnostics</t>
  </si>
  <si>
    <t>CardioDiagnostics</t>
  </si>
  <si>
    <t>http://cardiodiagnostix.com</t>
  </si>
  <si>
    <t>/organization/ cardiodx</t>
  </si>
  <si>
    <t>/organization/cardiodx</t>
  </si>
  <si>
    <t>/funding-round/35a5e2ec8f03dfc617a9c92d1e6ad56f</t>
  </si>
  <si>
    <t>21-07-2006</t>
  </si>
  <si>
    <t>/Organization/Cardiodx</t>
  </si>
  <si>
    <t>CardioDx</t>
  </si>
  <si>
    <t>http://www.cardiodx.com</t>
  </si>
  <si>
    <t>/ORGANIZATION/CARDIODX</t>
  </si>
  <si>
    <t>/funding-round/370ac843e761dd0c194d747a85182ed3</t>
  </si>
  <si>
    <t>/funding-round/38366d41178a08f6cd31e46c64f76785</t>
  </si>
  <si>
    <t>/funding-round/3cfbb21dd46baea02f9b6d196183c615</t>
  </si>
  <si>
    <t>/funding-round/67f1fa3c54b6da301016850a18d40d87</t>
  </si>
  <si>
    <t>/funding-round/6b74875a15ee982b3b309a303b2798f3</t>
  </si>
  <si>
    <t>/funding-round/6c9e460b69f890a63eb3cb2a7dd79afe</t>
  </si>
  <si>
    <t>/funding-round/7e63091f560e798eb4759d41520b7c9a</t>
  </si>
  <si>
    <t>/funding-round/7f9322994d0ab2f1d11e73e71b1d079c</t>
  </si>
  <si>
    <t>/organization/ cardiodynamics-international</t>
  </si>
  <si>
    <t>/ORGANIZATION/CARDIODYNAMICS-INTERNATIONAL</t>
  </si>
  <si>
    <t>/funding-round/4f51e1401089a7a6fee6f2a58a54a318</t>
  </si>
  <si>
    <t>/Organization/Cardiodynamics-International</t>
  </si>
  <si>
    <t>Cardiodynamics International</t>
  </si>
  <si>
    <t>http://www.cardiodynamics.com</t>
  </si>
  <si>
    <t>/organization/ cardiofocus</t>
  </si>
  <si>
    <t>/organization/cardiofocus</t>
  </si>
  <si>
    <t>/funding-round/15ea02dcc47d59ada05918e17e0e931f</t>
  </si>
  <si>
    <t>/Organization/Cardiofocus</t>
  </si>
  <si>
    <t>CardioFocus</t>
  </si>
  <si>
    <t>http://www.cardiofocus.com</t>
  </si>
  <si>
    <t>/ORGANIZATION/CARDIOFOCUS</t>
  </si>
  <si>
    <t>/funding-round/66a3b502c77cf9cb5eec694e92006dcf</t>
  </si>
  <si>
    <t>/funding-round/677174011d29bf56ba9aeadd146218d8</t>
  </si>
  <si>
    <t>/funding-round/7b70a76eb65ae4cde64569cc2d3811ae</t>
  </si>
  <si>
    <t>/funding-round/f4b94f46108c412e44fa07ff2b0713c8</t>
  </si>
  <si>
    <t>/funding-round/ff527cfb81ddbfdf652ef50c6ffaaf7b</t>
  </si>
  <si>
    <t>/organization/ cardiogen-sciences</t>
  </si>
  <si>
    <t>/organization/cardiogen-sciences</t>
  </si>
  <si>
    <t>/funding-round/e64941316d23bfad0f0b3f24b215d501</t>
  </si>
  <si>
    <t>/Organization/Cardiogen-Sciences</t>
  </si>
  <si>
    <t>CardioGen Sciences</t>
  </si>
  <si>
    <t>Biotechnology|Genetic Testing|Medical</t>
  </si>
  <si>
    <t>/organization/ cardiogenics</t>
  </si>
  <si>
    <t>/ORGANIZATION/CARDIOGENICS</t>
  </si>
  <si>
    <t>/funding-round/266e9756d033ee0f25751108d9bd88ab</t>
  </si>
  <si>
    <t>/Organization/Cardiogenics</t>
  </si>
  <si>
    <t>CardioGenics</t>
  </si>
  <si>
    <t>http://cardiogenics.com</t>
  </si>
  <si>
    <t>/organization/cardiogenics</t>
  </si>
  <si>
    <t>/funding-round/e800f15eb092efb0a192ec40d0c760d3</t>
  </si>
  <si>
    <t>/organization/ cardioinsight-technologies</t>
  </si>
  <si>
    <t>/ORGANIZATION/CARDIOINSIGHT-TECHNOLOGIES</t>
  </si>
  <si>
    <t>/funding-round/195411560cc969149d119b6e822a247b</t>
  </si>
  <si>
    <t>/Organization/Cardioinsight-Technologies</t>
  </si>
  <si>
    <t>CardioInsight Technologies</t>
  </si>
  <si>
    <t>http://www.cardioinsight.com</t>
  </si>
  <si>
    <t>/organization/cardioinsight-technologies</t>
  </si>
  <si>
    <t>/funding-round/506a1174ee2280922b59d3b1de50beb2</t>
  </si>
  <si>
    <t>/funding-round/716342a3f036d49c5cd69dd57627c052</t>
  </si>
  <si>
    <t>/funding-round/725282ce0c986ef8b47dc5be604ae2ff</t>
  </si>
  <si>
    <t>/funding-round/b4eaa04f590e55c9eb35507f74cf30f6</t>
  </si>
  <si>
    <t>/funding-round/db38938a6efe053e3468af2db93f5e77</t>
  </si>
  <si>
    <t>/funding-round/ffd1f2e1e62d6181c47dfa293130a61a</t>
  </si>
  <si>
    <t>/organization/ cardiokine</t>
  </si>
  <si>
    <t>/organization/cardiokine</t>
  </si>
  <si>
    <t>/funding-round/8abf34f79a615795714cb44dc2cdc7cc</t>
  </si>
  <si>
    <t>13-04-2004</t>
  </si>
  <si>
    <t>/Organization/Cardiokine</t>
  </si>
  <si>
    <t>Cardiokine</t>
  </si>
  <si>
    <t>http://www.cardiokine.com</t>
  </si>
  <si>
    <t>/organization/ cardiokinetix</t>
  </si>
  <si>
    <t>/ORGANIZATION/CARDIOKINETIX</t>
  </si>
  <si>
    <t>/funding-round/07c1b7f02f1a12feeb5b4b7fa96dd21f</t>
  </si>
  <si>
    <t>/Organization/Cardiokinetix</t>
  </si>
  <si>
    <t>CardioKinetix</t>
  </si>
  <si>
    <t>http://www.cardiokinetix.com</t>
  </si>
  <si>
    <t>/organization/cardiokinetix</t>
  </si>
  <si>
    <t>/funding-round/9384ad544f5a9f1ff2ebe2f322f084b4</t>
  </si>
  <si>
    <t>/funding-round/9d00b3778e37abe9810960f71a13a9c3</t>
  </si>
  <si>
    <t>/funding-round/cf54f473781d5204867577752c284bf9</t>
  </si>
  <si>
    <t>/funding-round/e173911250220821b96fade057d75875</t>
  </si>
  <si>
    <t>/organization/ cardiola</t>
  </si>
  <si>
    <t>/organization/cardiola</t>
  </si>
  <si>
    <t>/funding-round/5985a454da630f6dfdbe1c4295b004af</t>
  </si>
  <si>
    <t>/Organization/Cardiola</t>
  </si>
  <si>
    <t>Cardiola</t>
  </si>
  <si>
    <t>http://www.cardiola.com/home.html/?L=1</t>
  </si>
  <si>
    <t>Winterthur TÃ¶ss</t>
  </si>
  <si>
    <t>/ORGANIZATION/CARDIOLA</t>
  </si>
  <si>
    <t>/funding-round/8ff348e5306a829dfd26b365800d1c5c</t>
  </si>
  <si>
    <t>/organization/ cardiologs</t>
  </si>
  <si>
    <t>/organization/cardiologs</t>
  </si>
  <si>
    <t>/funding-round/61cc31cc5825837291c259a782e4b54d</t>
  </si>
  <si>
    <t>/Organization/Cardiologs</t>
  </si>
  <si>
    <t>CardioLogs</t>
  </si>
  <si>
    <t>http://www.cardiologs.com/</t>
  </si>
  <si>
    <t>/ORGANIZATION/CARDIOLOGS</t>
  </si>
  <si>
    <t>/funding-round/c5b97c16e52e2626dcd18c9472a55808</t>
  </si>
  <si>
    <t>/organization/ cardiome-pharma</t>
  </si>
  <si>
    <t>/organization/cardiome-pharma</t>
  </si>
  <si>
    <t>/funding-round/23291457d21c10120decae884156e2e3</t>
  </si>
  <si>
    <t>/Organization/Cardiome-Pharma</t>
  </si>
  <si>
    <t>Cardiome Pharma</t>
  </si>
  <si>
    <t>http://cardiome.com</t>
  </si>
  <si>
    <t>/organization/ cardiomems</t>
  </si>
  <si>
    <t>/ORGANIZATION/CARDIOMEMS</t>
  </si>
  <si>
    <t>/funding-round/101066e87119ddc5bef64bee90ee7044</t>
  </si>
  <si>
    <t>/Organization/Cardiomems</t>
  </si>
  <si>
    <t>CardioMEMS</t>
  </si>
  <si>
    <t>http://www.cardiomems.com</t>
  </si>
  <si>
    <t>/organization/cardiomems</t>
  </si>
  <si>
    <t>/funding-round/10f49c674a4bf27ab2bdbd523786a2a7</t>
  </si>
  <si>
    <t>/funding-round/25b007b99bc7ec6d8931ac22ddf98469</t>
  </si>
  <si>
    <t>/funding-round/58068c096b6b35f95d28655675ed0d4e</t>
  </si>
  <si>
    <t>/funding-round/591196d65124a4211dc263d0c64f0172</t>
  </si>
  <si>
    <t>/funding-round/6c9d5932bfc7d5076b0d8312cdb68aa0</t>
  </si>
  <si>
    <t>/funding-round/82917f540a81157d52ae9fa188b8e9e1</t>
  </si>
  <si>
    <t>/funding-round/8bd43e136fda4092ef7d434709af178e</t>
  </si>
  <si>
    <t>/funding-round/c22b24e2cd13c0c949a9fe07fc5f02ab</t>
  </si>
  <si>
    <t>/funding-round/d9286f2fdb0c2c42de2065d5268b2e5e</t>
  </si>
  <si>
    <t>/organization/ cardiomind</t>
  </si>
  <si>
    <t>/ORGANIZATION/CARDIOMIND</t>
  </si>
  <si>
    <t>/funding-round/7b30c7d3051996c1a2a3e50d193584a9</t>
  </si>
  <si>
    <t>/Organization/Cardiomind</t>
  </si>
  <si>
    <t>CardioMind</t>
  </si>
  <si>
    <t>http://www.cardiomind.com</t>
  </si>
  <si>
    <t>/organization/cardiomind</t>
  </si>
  <si>
    <t>/funding-round/86394715d466c04ee9fb20c65164fa79</t>
  </si>
  <si>
    <t>/organization/ cardion</t>
  </si>
  <si>
    <t>/ORGANIZATION/CARDION</t>
  </si>
  <si>
    <t>/funding-round/fab563ef7cf1d927c1f2753552291aac</t>
  </si>
  <si>
    <t>/Organization/Cardion</t>
  </si>
  <si>
    <t>Cardion</t>
  </si>
  <si>
    <t>/organization/ cardionet</t>
  </si>
  <si>
    <t>/organization/cardionet</t>
  </si>
  <si>
    <t>/funding-round/158742824674fa62a51de6b3eea186bd</t>
  </si>
  <si>
    <t>/Organization/Cardionet</t>
  </si>
  <si>
    <t>CardioNet</t>
  </si>
  <si>
    <t>http://www.cardionet.com</t>
  </si>
  <si>
    <t>Enterprise Software|Health Care</t>
  </si>
  <si>
    <t>/ORGANIZATION/CARDIONET</t>
  </si>
  <si>
    <t>/funding-round/d1f4d853163a4600e4e99fd55e08cba0</t>
  </si>
  <si>
    <t>/organization/ cardionomic</t>
  </si>
  <si>
    <t>/organization/cardionomic</t>
  </si>
  <si>
    <t>/funding-round/1ceec4e871604433ad405d043c8d12b3</t>
  </si>
  <si>
    <t>/Organization/Cardionomic</t>
  </si>
  <si>
    <t>Cardionomic</t>
  </si>
  <si>
    <t>http://cardionomicinc.com/</t>
  </si>
  <si>
    <t>Forest Lake</t>
  </si>
  <si>
    <t>/organization/ cardiooptics</t>
  </si>
  <si>
    <t>/ORGANIZATION/CARDIOOPTICS</t>
  </si>
  <si>
    <t>/funding-round/51d7a5393558ed4873a822cb6f7bf7c5</t>
  </si>
  <si>
    <t>/Organization/Cardiooptics</t>
  </si>
  <si>
    <t>CardioOptics</t>
  </si>
  <si>
    <t>http://www.cardio-optics.com/</t>
  </si>
  <si>
    <t>Health Care|Medical Devices|Services</t>
  </si>
  <si>
    <t>/organization/cardiooptics</t>
  </si>
  <si>
    <t>/funding-round/cbb8e606a68c161442cf2a71418554cf</t>
  </si>
  <si>
    <t>/organization/ cardiophotonics</t>
  </si>
  <si>
    <t>/ORGANIZATION/CARDIOPHOTONICS</t>
  </si>
  <si>
    <t>/funding-round/9f9e4af19ee8740fd7e70611f89035f7</t>
  </si>
  <si>
    <t>/Organization/Cardiophotonics</t>
  </si>
  <si>
    <t>CardioPhotonics</t>
  </si>
  <si>
    <t>Bethany</t>
  </si>
  <si>
    <t>/organization/ cardiorobotics</t>
  </si>
  <si>
    <t>/organization/cardiorobotics</t>
  </si>
  <si>
    <t>/funding-round/093e3c27513fb01238e5a3d5d3c63c79</t>
  </si>
  <si>
    <t>/Organization/Cardiorobotics</t>
  </si>
  <si>
    <t>Cardiorobotics</t>
  </si>
  <si>
    <t>http://www.cardiorobotics.com</t>
  </si>
  <si>
    <t>Raynham</t>
  </si>
  <si>
    <t>/ORGANIZATION/CARDIOROBOTICS</t>
  </si>
  <si>
    <t>/funding-round/12cf0c1444593014edf514a6df1d0c83</t>
  </si>
  <si>
    <t>/funding-round/417a4d343f1dc4c035bd1944c218147e</t>
  </si>
  <si>
    <t>/funding-round/ca86534b615e9e8abc448a3159864d23</t>
  </si>
  <si>
    <t>/funding-round/d5ff084d34e5e98f276ee7c69fbf023a</t>
  </si>
  <si>
    <t>/organization/ cardioscout</t>
  </si>
  <si>
    <t>/ORGANIZATION/CARDIOSCOUT</t>
  </si>
  <si>
    <t>/funding-round/04f4eb3c92f2b46730a0925fb36ff8fc</t>
  </si>
  <si>
    <t>/Organization/Cardioscout</t>
  </si>
  <si>
    <t>CardioScout</t>
  </si>
  <si>
    <t>/organization/ cardiosolutions</t>
  </si>
  <si>
    <t>/organization/cardiosolutions</t>
  </si>
  <si>
    <t>/funding-round/7a7227fb38d36ff2975ab7338935cea9</t>
  </si>
  <si>
    <t>/Organization/Cardiosolutions</t>
  </si>
  <si>
    <t>Cardiosolutions</t>
  </si>
  <si>
    <t>http://www.cardiosolutionsinc.com</t>
  </si>
  <si>
    <t>West Bridgewater</t>
  </si>
  <si>
    <t>/ORGANIZATION/CARDIOSOLUTIONS</t>
  </si>
  <si>
    <t>/funding-round/cdf12184557709adf1a5f7062b81b441</t>
  </si>
  <si>
    <t>/funding-round/d0e43854d3888dac7e7364be3f638d4d</t>
  </si>
  <si>
    <t>/organization/ cardiosonic</t>
  </si>
  <si>
    <t>/ORGANIZATION/CARDIOSONIC</t>
  </si>
  <si>
    <t>/funding-round/97d9af3b8d96527c686b452d6800ab31</t>
  </si>
  <si>
    <t>/Organization/Cardiosonic</t>
  </si>
  <si>
    <t>Cardiosonic</t>
  </si>
  <si>
    <t>http://www.cardiosonic.es</t>
  </si>
  <si>
    <t>Health Care|Pets</t>
  </si>
  <si>
    <t>/organization/ cardiostrong</t>
  </si>
  <si>
    <t>/organization/cardiostrong</t>
  </si>
  <si>
    <t>/funding-round/18d440b6aab2503bc2adb92dea434d3d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 cardiovascular-decisions</t>
  </si>
  <si>
    <t>/ORGANIZATION/CARDIOVASCULAR-DECISIONS</t>
  </si>
  <si>
    <t>/funding-round/d1e310a8f6e3d9e0fa36e1e65ed89c9c</t>
  </si>
  <si>
    <t>/Organization/Cardiovascular-Decisions</t>
  </si>
  <si>
    <t>Cardiovascular Decisions</t>
  </si>
  <si>
    <t>/organization/ cardiovascular-provider-resource-holdings</t>
  </si>
  <si>
    <t>/organization/cardiovascular-provider-resource-holdings</t>
  </si>
  <si>
    <t>/funding-round/78c97cdec94ec6a1869135663d32a56c</t>
  </si>
  <si>
    <t>16-02-1996</t>
  </si>
  <si>
    <t>/Organization/Cardiovascular-Provider-Resource-Holdings</t>
  </si>
  <si>
    <t>Cardiovascular Provider Resource Holdings</t>
  </si>
  <si>
    <t>http://www.heartplace.com</t>
  </si>
  <si>
    <t>/organization/ cardiovascular-simulation</t>
  </si>
  <si>
    <t>/ORGANIZATION/CARDIOVASCULAR-SIMULATION</t>
  </si>
  <si>
    <t>/funding-round/0cdd9074186fc92bde35d9bc45eaa028</t>
  </si>
  <si>
    <t>/Organization/Cardiovascular-Simulation</t>
  </si>
  <si>
    <t>Cardiovascular Simulation</t>
  </si>
  <si>
    <t>http://www.cvsim.com</t>
  </si>
  <si>
    <t>/organization/cardiovascular-simulation</t>
  </si>
  <si>
    <t>/funding-round/819160a9c34a7ec9b5d525d4985c2c32</t>
  </si>
  <si>
    <t>/funding-round/fbc6db2f21076faad631e96c12f83d07</t>
  </si>
  <si>
    <t>/organization/ cardiovascular-systems</t>
  </si>
  <si>
    <t>/organization/cardiovascular-systems</t>
  </si>
  <si>
    <t>/funding-round/bb25195dd7493382c758d43829a96cc9</t>
  </si>
  <si>
    <t>/Organization/Cardiovascular-Systems</t>
  </si>
  <si>
    <t>Cardiovascular Systems</t>
  </si>
  <si>
    <t>http://www.csi360.com</t>
  </si>
  <si>
    <t>/ORGANIZATION/CARDIOVASCULAR-SYSTEMS</t>
  </si>
  <si>
    <t>/funding-round/e0a0ac8c8c83781d05590ad600ee7c4e</t>
  </si>
  <si>
    <t>/organization/ cardiovascular-systems-incorporated</t>
  </si>
  <si>
    <t>/organization/cardiovascular-systems-incorporated</t>
  </si>
  <si>
    <t>/funding-round/40e827867852ad37a004fe7acec4d27e</t>
  </si>
  <si>
    <t>/Organization/Cardiovascular-Systems-Incorporated</t>
  </si>
  <si>
    <t>http://www.csi360.com/</t>
  </si>
  <si>
    <t>South Saint Paul</t>
  </si>
  <si>
    <t>/organization/ cardiovate</t>
  </si>
  <si>
    <t>/ORGANIZATION/CARDIOVATE</t>
  </si>
  <si>
    <t>/funding-round/95f755f023032ecc119ef53c358dde0e</t>
  </si>
  <si>
    <t>/Organization/Cardiovate</t>
  </si>
  <si>
    <t>Cardiovate</t>
  </si>
  <si>
    <t>http://www.cardiovate.com/home.html</t>
  </si>
  <si>
    <t>/organization/ cardiovip</t>
  </si>
  <si>
    <t>/organization/cardiovip</t>
  </si>
  <si>
    <t>/funding-round/1b5af32b38a2b4efd9bf22db492f43a8</t>
  </si>
  <si>
    <t>/Organization/Cardiovip</t>
  </si>
  <si>
    <t>CardioVIP</t>
  </si>
  <si>
    <t>http://cardiovip.com</t>
  </si>
  <si>
    <t>/organization/ cardiowise</t>
  </si>
  <si>
    <t>/ORGANIZATION/CARDIOWISE</t>
  </si>
  <si>
    <t>/funding-round/b6dce9b6a3aed5f2f461c57ce4054498</t>
  </si>
  <si>
    <t>/Organization/Cardiowise</t>
  </si>
  <si>
    <t>Cardiowise</t>
  </si>
  <si>
    <t>http://www.cardiowiseinc.com/</t>
  </si>
  <si>
    <t>/organization/ cardiox</t>
  </si>
  <si>
    <t>/organization/cardiox</t>
  </si>
  <si>
    <t>/funding-round/0d171bb7e4aed0e22e90385742bf6d4e</t>
  </si>
  <si>
    <t>/Organization/Cardiox</t>
  </si>
  <si>
    <t>CardiOx</t>
  </si>
  <si>
    <t>http://cardiox.com</t>
  </si>
  <si>
    <t>/ORGANIZATION/CARDIOX</t>
  </si>
  <si>
    <t>/funding-round/165c3ebb224fbae451e28b19e0decd51</t>
  </si>
  <si>
    <t>/funding-round/31e696c7c22f02d1f8ed6254a5f4a129</t>
  </si>
  <si>
    <t>/funding-round/4e9f06830b257cbecb71326bc0fe8c11</t>
  </si>
  <si>
    <t>/funding-round/736c69529939a9b356034dd08ce26bdd</t>
  </si>
  <si>
    <t>/funding-round/da1a474906b120c522da9ce31278fa73</t>
  </si>
  <si>
    <t>/funding-round/f0887806c1bd3f4ac5e0a349b7317daa</t>
  </si>
  <si>
    <t>/funding-round/f6ac88dac747b6393b4a05e567411910</t>
  </si>
  <si>
    <t>/organization/ cardioxyl-pharmaceuticals</t>
  </si>
  <si>
    <t>/organization/cardioxyl-pharmaceuticals</t>
  </si>
  <si>
    <t>/funding-round/83e40ebe9702877897854b0271786a43</t>
  </si>
  <si>
    <t>/Organization/Cardioxyl-Pharmaceuticals</t>
  </si>
  <si>
    <t>Cardioxyl Pharmaceuticals</t>
  </si>
  <si>
    <t>http://www.cardioxyl.com</t>
  </si>
  <si>
    <t>/ORGANIZATION/CARDIOXYL-PHARMACEUTICALS</t>
  </si>
  <si>
    <t>/funding-round/a762a7799a6c9bc32d4681dd5204715c</t>
  </si>
  <si>
    <t>/funding-round/d33c834877238b8b690268239ba8850b</t>
  </si>
  <si>
    <t>/funding-round/e53a05396ca7c9fa42f416c3ddb0a925</t>
  </si>
  <si>
    <t>/organization/ cardium-therapeutics</t>
  </si>
  <si>
    <t>/organization/cardium-therapeutics</t>
  </si>
  <si>
    <t>/funding-round/385665f5c37c373915c4553819883a26</t>
  </si>
  <si>
    <t>/Organization/Cardium-Therapeutics</t>
  </si>
  <si>
    <t>Cardium Therapeutics</t>
  </si>
  <si>
    <t>http://www.cardiumthx.com</t>
  </si>
  <si>
    <t>/organization/ cardiva-medical</t>
  </si>
  <si>
    <t>/ORGANIZATION/CARDIVA-MEDICAL</t>
  </si>
  <si>
    <t>/funding-round/6eaa27e02008c7b6ade69ebf7a0b1bf3</t>
  </si>
  <si>
    <t>/Organization/Cardiva-Medical</t>
  </si>
  <si>
    <t>Cardiva Medical</t>
  </si>
  <si>
    <t>http://www.cardivamedical.com</t>
  </si>
  <si>
    <t>/organization/cardiva-medical</t>
  </si>
  <si>
    <t>/funding-round/89c47509b66baab6cf6647001908895c</t>
  </si>
  <si>
    <t>/funding-round/c60abb3e141338de1513e52c78d61289</t>
  </si>
  <si>
    <t>/organization/ cardize</t>
  </si>
  <si>
    <t>/organization/cardize</t>
  </si>
  <si>
    <t>/funding-round/1e0349f99fe462b5a29cffd4bd952186</t>
  </si>
  <si>
    <t>/Organization/Cardize</t>
  </si>
  <si>
    <t>Cardize</t>
  </si>
  <si>
    <t>http://www.cardize.me</t>
  </si>
  <si>
    <t>Contact Management|Mobile</t>
  </si>
  <si>
    <t>/organization/ cardkill</t>
  </si>
  <si>
    <t>/ORGANIZATION/CARDKILL</t>
  </si>
  <si>
    <t>/funding-round/358af37c9fbda4c8e6da56e8e7b9f2cd</t>
  </si>
  <si>
    <t>/Organization/Cardkill</t>
  </si>
  <si>
    <t>CardKill</t>
  </si>
  <si>
    <t>http://www.cardkill.com/</t>
  </si>
  <si>
    <t>/organization/ cardley</t>
  </si>
  <si>
    <t>/organization/cardley</t>
  </si>
  <si>
    <t>/funding-round/a5a38868199fa450c5dde8ed4cf7720f</t>
  </si>
  <si>
    <t>/Organization/Cardley</t>
  </si>
  <si>
    <t>Cardley</t>
  </si>
  <si>
    <t>http://cardley.com/</t>
  </si>
  <si>
    <t>/organization/ cardlytics</t>
  </si>
  <si>
    <t>/ORGANIZATION/CARDLYTICS</t>
  </si>
  <si>
    <t>/funding-round/0dc5f7010a7c159f9f2408e1f89fcb09</t>
  </si>
  <si>
    <t>/Organization/Cardlytics</t>
  </si>
  <si>
    <t>Cardlytics</t>
  </si>
  <si>
    <t>http://www.Cardlytics.com</t>
  </si>
  <si>
    <t>/organization/cardlytics</t>
  </si>
  <si>
    <t>/funding-round/9245a550232000d882589bf728455913</t>
  </si>
  <si>
    <t>/funding-round/b31b38c57f5cc5550fdb7c3279eb5d64</t>
  </si>
  <si>
    <t>/organization/ cardmunch</t>
  </si>
  <si>
    <t>/organization/cardmunch</t>
  </si>
  <si>
    <t>/funding-round/9429fb0e4177aa6357032aa7ffb4166b</t>
  </si>
  <si>
    <t>/Organization/Cardmunch</t>
  </si>
  <si>
    <t>CardMunch</t>
  </si>
  <si>
    <t>http://www.cardmunch.com</t>
  </si>
  <si>
    <t>Android|Business Services|Contact Management|Crowdsourcing|iPhone|Mobile</t>
  </si>
  <si>
    <t>/organization/ cardo-medical</t>
  </si>
  <si>
    <t>/ORGANIZATION/CARDO-MEDICAL</t>
  </si>
  <si>
    <t>/funding-round/514943fbec906f7cb07bb5c3c1a3296b</t>
  </si>
  <si>
    <t>/Organization/Cardo-Medical</t>
  </si>
  <si>
    <t>Cardo Medical</t>
  </si>
  <si>
    <t>http://www.cardomedical.com</t>
  </si>
  <si>
    <t>/organization/ cardoc</t>
  </si>
  <si>
    <t>/organization/cardoc</t>
  </si>
  <si>
    <t>/funding-round/b4bb7bf64cf7c3fa30a6911b6260adf2</t>
  </si>
  <si>
    <t>/Organization/Cardoc</t>
  </si>
  <si>
    <t>Cardoc</t>
  </si>
  <si>
    <t>http://cardoc.co.kr</t>
  </si>
  <si>
    <t>Automotive|Cars|Marketplaces</t>
  </si>
  <si>
    <t>/ORGANIZATION/CARDOC</t>
  </si>
  <si>
    <t>/funding-round/cdd3a6d4c57e16787d7b3b11c74f9e0c</t>
  </si>
  <si>
    <t>/organization/ cardomain-network</t>
  </si>
  <si>
    <t>/organization/cardomain-network</t>
  </si>
  <si>
    <t>/funding-round/48906488a826f919402e14294e8cd475</t>
  </si>
  <si>
    <t>/Organization/Cardomain-Network</t>
  </si>
  <si>
    <t>CarDomain Network</t>
  </si>
  <si>
    <t>http://www.cardomain.com</t>
  </si>
  <si>
    <t>Auto|Automotive|Cars|Social Network Media</t>
  </si>
  <si>
    <t>/organization/ cardoz</t>
  </si>
  <si>
    <t>/ORGANIZATION/CARDOZ</t>
  </si>
  <si>
    <t>/funding-round/e9cf6379b6ad56c12229c6dfa5034941</t>
  </si>
  <si>
    <t>/Organization/Cardoz</t>
  </si>
  <si>
    <t>Cardoz</t>
  </si>
  <si>
    <t>/organization/ cardpool</t>
  </si>
  <si>
    <t>/organization/cardpool</t>
  </si>
  <si>
    <t>/funding-round/0a0cc7636840e6374db17b4537111f90</t>
  </si>
  <si>
    <t>/Organization/Cardpool</t>
  </si>
  <si>
    <t>Cardpool</t>
  </si>
  <si>
    <t>http://www.cardpool.com</t>
  </si>
  <si>
    <t>Curated Web|E-Commerce|Gift Card</t>
  </si>
  <si>
    <t>/ORGANIZATION/CARDPOOL</t>
  </si>
  <si>
    <t>/funding-round/ed6020378732816c59c52df7d40404cf</t>
  </si>
  <si>
    <t>/organization/ cards-off</t>
  </si>
  <si>
    <t>/organization/cards-off</t>
  </si>
  <si>
    <t>/funding-round/ca0b4e96521280644df7762e7e83ea58</t>
  </si>
  <si>
    <t>/Organization/Cards-Off</t>
  </si>
  <si>
    <t>Cards Off</t>
  </si>
  <si>
    <t>http://www.cardsoff.fr/</t>
  </si>
  <si>
    <t>/organization/ cardshark-poker-products</t>
  </si>
  <si>
    <t>/ORGANIZATION/CARDSHARK-POKER-PRODUCTS</t>
  </si>
  <si>
    <t>/funding-round/f0ae42f43dcce1287f18ba599c548de9</t>
  </si>
  <si>
    <t>/Organization/Cardshark-Poker-Products</t>
  </si>
  <si>
    <t>CardShark Poker Products</t>
  </si>
  <si>
    <t>http://www.mycardshark.com</t>
  </si>
  <si>
    <t>/organization/ cardspring</t>
  </si>
  <si>
    <t>/organization/cardspring</t>
  </si>
  <si>
    <t>/funding-round/3c1ec85855caf201877254fa4d1abcc8</t>
  </si>
  <si>
    <t>/Organization/Cardspring</t>
  </si>
  <si>
    <t>CardSpring</t>
  </si>
  <si>
    <t>http://cardspring.com</t>
  </si>
  <si>
    <t>/ORGANIZATION/CARDSPRING</t>
  </si>
  <si>
    <t>/funding-round/fde902928b89dec36d4b796a563a2a5a</t>
  </si>
  <si>
    <t>/organization/ cardstar</t>
  </si>
  <si>
    <t>/organization/cardstar</t>
  </si>
  <si>
    <t>/funding-round/12453e922bbe020aa132a37203e8b3d2</t>
  </si>
  <si>
    <t>/Organization/Cardstar</t>
  </si>
  <si>
    <t>CardStar</t>
  </si>
  <si>
    <t>http://www.cardstar.com</t>
  </si>
  <si>
    <t>Android|App Marketing|CRM|iPhone|Mobile Commerce|Software</t>
  </si>
  <si>
    <t>/ORGANIZATION/CARDSTAR</t>
  </si>
  <si>
    <t>/funding-round/bd498a2eb16842f063ed1f4f6086116a</t>
  </si>
  <si>
    <t>/funding-round/c0ae0f095e5d49d2813b625ab225e105</t>
  </si>
  <si>
    <t>/funding-round/ca34eba68280e8ca1ec924658e1220bf</t>
  </si>
  <si>
    <t>/organization/ cardtapp</t>
  </si>
  <si>
    <t>/organization/cardtapp</t>
  </si>
  <si>
    <t>/funding-round/896326f060bff7c4bcd04d0b5de16e49</t>
  </si>
  <si>
    <t>/Organization/Cardtapp</t>
  </si>
  <si>
    <t>CardTapp</t>
  </si>
  <si>
    <t>http://cardtapp.com/</t>
  </si>
  <si>
    <t>/organization/ cardtronic</t>
  </si>
  <si>
    <t>/ORGANIZATION/CARDTRONIC</t>
  </si>
  <si>
    <t>/funding-round/ec7897b701133654593cf00fcccd881e</t>
  </si>
  <si>
    <t>/Organization/Cardtronic</t>
  </si>
  <si>
    <t>Cardtronic</t>
  </si>
  <si>
    <t>http://www.cardtronics.com</t>
  </si>
  <si>
    <t>/organization/ care-24-7</t>
  </si>
  <si>
    <t>/organization/care-24-7</t>
  </si>
  <si>
    <t>/funding-round/9db93109360631c2fa0de4f2f73893d0</t>
  </si>
  <si>
    <t>/Organization/Care-24-7</t>
  </si>
  <si>
    <t>Care 24/7</t>
  </si>
  <si>
    <t>https://www.care-24-7.com/</t>
  </si>
  <si>
    <t>/organization/ care-and-share-associates</t>
  </si>
  <si>
    <t>/ORGANIZATION/CARE-AND-SHARE-ASSOCIATES</t>
  </si>
  <si>
    <t>/funding-round/6bdf6f9db93c2353edb1c06e8a87d1ee</t>
  </si>
  <si>
    <t>/Organization/Care-And-Share-Associates</t>
  </si>
  <si>
    <t>Care and Share Associates</t>
  </si>
  <si>
    <t>http://www.casaltd.com</t>
  </si>
  <si>
    <t>Enterprise Software|Franchises|Health Care</t>
  </si>
  <si>
    <t>/organization/ care-at-hand</t>
  </si>
  <si>
    <t>/organization/care-at-hand</t>
  </si>
  <si>
    <t>/funding-round/2c06fbe15eb26fb76aecb8248146fe88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AT-HAND</t>
  </si>
  <si>
    <t>/funding-round/73ad6a640879b9ba5f4ddce798fa7768</t>
  </si>
  <si>
    <t>/funding-round/8891036d8159277b5b6bbf6b6509dda6</t>
  </si>
  <si>
    <t>/organization/ care-com</t>
  </si>
  <si>
    <t>/ORGANIZATION/CARE-COM</t>
  </si>
  <si>
    <t>/funding-round/025af88a73cc937ad72d693f49f1b0fc</t>
  </si>
  <si>
    <t>/Organization/Care-Com</t>
  </si>
  <si>
    <t>Care.com</t>
  </si>
  <si>
    <t>http://www.care.com</t>
  </si>
  <si>
    <t>Curated Web|Customer Service|Tutoring</t>
  </si>
  <si>
    <t>/organization/care-com</t>
  </si>
  <si>
    <t>/funding-round/0a2be3c9c259c854b4d8e80b068adfad</t>
  </si>
  <si>
    <t>/funding-round/6da92c40c2d4526bcbae040f18e22caf</t>
  </si>
  <si>
    <t>/funding-round/6db927b269c89246a464e57c70ed8947</t>
  </si>
  <si>
    <t>/funding-round/b17ed90ed264e314186a3853d7aef7d0</t>
  </si>
  <si>
    <t>/funding-round/e4798ca20e7b0136a53e0ad217474408</t>
  </si>
  <si>
    <t>/organization/ care-current</t>
  </si>
  <si>
    <t>/ORGANIZATION/CARE-CURRENT</t>
  </si>
  <si>
    <t>/funding-round/a24a539a548c6dddaa4662a9178d561d</t>
  </si>
  <si>
    <t>/Organization/Care-Current</t>
  </si>
  <si>
    <t>Feather</t>
  </si>
  <si>
    <t>http://www.joinfeather.com</t>
  </si>
  <si>
    <t>Elder Care|Service Providers|Software</t>
  </si>
  <si>
    <t>Elder Care</t>
  </si>
  <si>
    <t>/organization/ care-it</t>
  </si>
  <si>
    <t>/organization/care-it</t>
  </si>
  <si>
    <t>/funding-round/2d0f220e30546aa15db0d1340c4b5b4d</t>
  </si>
  <si>
    <t>/Organization/Care-It</t>
  </si>
  <si>
    <t>Care IT</t>
  </si>
  <si>
    <t>http://care.it</t>
  </si>
  <si>
    <t>Spartanburg</t>
  </si>
  <si>
    <t>/organization/ care-monster</t>
  </si>
  <si>
    <t>/ORGANIZATION/CARE-MONSTER</t>
  </si>
  <si>
    <t>/funding-round/1ccfc20a62a0bb57000372e26ecf322e</t>
  </si>
  <si>
    <t>/Organization/Care-Monster</t>
  </si>
  <si>
    <t>Care Monster</t>
  </si>
  <si>
    <t>http://www.caremonster.com</t>
  </si>
  <si>
    <t>OR - Other</t>
  </si>
  <si>
    <t>Beavercreek</t>
  </si>
  <si>
    <t>/organization/ care-n-share</t>
  </si>
  <si>
    <t>/organization/care-n-share</t>
  </si>
  <si>
    <t>/funding-round/05d5c3b1f971022b71e2fb4867e365f0</t>
  </si>
  <si>
    <t>/Organization/Care-N-Share</t>
  </si>
  <si>
    <t>Care-n-Share</t>
  </si>
  <si>
    <t>http://www.care-n-share.com</t>
  </si>
  <si>
    <t>/organization/ care-team-connect</t>
  </si>
  <si>
    <t>/ORGANIZATION/CARE-TEAM-CONNECT</t>
  </si>
  <si>
    <t>/funding-round/65f963c5ff1da47d52e01c2ce98610b2</t>
  </si>
  <si>
    <t>/Organization/Care-Team-Connect</t>
  </si>
  <si>
    <t>Care Team Connect</t>
  </si>
  <si>
    <t>http://careteamconnect.com</t>
  </si>
  <si>
    <t>/organization/care-team-connect</t>
  </si>
  <si>
    <t>/funding-round/79b37efdd2c208a9c9f0fb1480b9e3a5</t>
  </si>
  <si>
    <t>/funding-round/d32e5f894974797e6b58f9c07fab9cf4</t>
  </si>
  <si>
    <t>/organization/ care-thread</t>
  </si>
  <si>
    <t>/organization/care-thread</t>
  </si>
  <si>
    <t>/funding-round/0301d4389de032122e132cafc5c37ec5</t>
  </si>
  <si>
    <t>/Organization/Care-Thread</t>
  </si>
  <si>
    <t>Care Thread</t>
  </si>
  <si>
    <t>http://www.carethread.com</t>
  </si>
  <si>
    <t>Health Care|Messaging</t>
  </si>
  <si>
    <t>/organization/ care1-urgent-care</t>
  </si>
  <si>
    <t>/ORGANIZATION/CARE1-URGENT-CARE</t>
  </si>
  <si>
    <t>/funding-round/412863454ac0357fd94ce92ae8d90405</t>
  </si>
  <si>
    <t>/Organization/Care1-Urgent-Care</t>
  </si>
  <si>
    <t>Care1 Urgent Care</t>
  </si>
  <si>
    <t>http://www.care1uc.com</t>
  </si>
  <si>
    <t>Mill Hall</t>
  </si>
  <si>
    <t>/organization/ care24</t>
  </si>
  <si>
    <t>/organization/care24</t>
  </si>
  <si>
    <t>/funding-round/3f9b9802099d8835b9de860f3095b8d3</t>
  </si>
  <si>
    <t>/Organization/Care24</t>
  </si>
  <si>
    <t>Care24</t>
  </si>
  <si>
    <t>http://care24.co.in/</t>
  </si>
  <si>
    <t>/organization/ care2manage</t>
  </si>
  <si>
    <t>/ORGANIZATION/CARE2MANAGE</t>
  </si>
  <si>
    <t>/funding-round/b1ca29cb35dd009866302ea1aadd9909</t>
  </si>
  <si>
    <t>/Organization/Care2Manage</t>
  </si>
  <si>
    <t>Care2Manage</t>
  </si>
  <si>
    <t>http://www.caretomanage.com/</t>
  </si>
  <si>
    <t>Elder Care|Mobile</t>
  </si>
  <si>
    <t>/organization/ carebase</t>
  </si>
  <si>
    <t>/organization/carebase</t>
  </si>
  <si>
    <t>/funding-round/012e3693faa1992117811e8345cddd6f</t>
  </si>
  <si>
    <t>/Organization/Carebase</t>
  </si>
  <si>
    <t>Carebase</t>
  </si>
  <si>
    <t>http://www.carebase.net</t>
  </si>
  <si>
    <t>J7</t>
  </si>
  <si>
    <t>/organization/ carecam-health-systems</t>
  </si>
  <si>
    <t>/ORGANIZATION/CARECAM-HEALTH-SYSTEMS</t>
  </si>
  <si>
    <t>/funding-round/000d10cb114d920105bfdaeca0cbd1e4</t>
  </si>
  <si>
    <t>/Organization/Carecam-Health-Systems</t>
  </si>
  <si>
    <t>CareCam Health Systems</t>
  </si>
  <si>
    <t>http://www.carecamhealthsystems.com</t>
  </si>
  <si>
    <t>/organization/carecam-health-systems</t>
  </si>
  <si>
    <t>/funding-round/347a8f50913eb91f7e3827dceab40fb5</t>
  </si>
  <si>
    <t>/funding-round/8dca1e0906ef2b171ccfa438921d8353</t>
  </si>
  <si>
    <t>/organization/ carecentrix</t>
  </si>
  <si>
    <t>/organization/carecentrix</t>
  </si>
  <si>
    <t>/funding-round/94f1d84398af8663c587e6414ec36eca</t>
  </si>
  <si>
    <t>/Organization/Carecentrix</t>
  </si>
  <si>
    <t>CareCentrix</t>
  </si>
  <si>
    <t>http://www.carecentrix.com</t>
  </si>
  <si>
    <t>/organization/ carecloud</t>
  </si>
  <si>
    <t>/ORGANIZATION/CARECLOUD</t>
  </si>
  <si>
    <t>/funding-round/0f4b93867a03b7c3dc8fcbb46f22507c</t>
  </si>
  <si>
    <t>/Organization/Carecloud</t>
  </si>
  <si>
    <t>CareCloud</t>
  </si>
  <si>
    <t>http://www.carecloud.com</t>
  </si>
  <si>
    <t>Electronic Health Records|Health and Wellness|Software</t>
  </si>
  <si>
    <t>Electronic Health Records</t>
  </si>
  <si>
    <t>/organization/carecloud</t>
  </si>
  <si>
    <t>/funding-round/42aca4ec1ee1bc7062377d5a40dc3828</t>
  </si>
  <si>
    <t>/funding-round/510d87310a8c254de930d64c83d2210a</t>
  </si>
  <si>
    <t>/funding-round/6cee38de3e60900d536e0ba3e45daed8</t>
  </si>
  <si>
    <t>/funding-round/715690cf9dbf0aeee6209acd7b384e35</t>
  </si>
  <si>
    <t>/funding-round/ac5997d1b9d9f40f63869b9ac82cf318</t>
  </si>
  <si>
    <t>/funding-round/adf338f0a3dab142e331068ebc96ded8</t>
  </si>
  <si>
    <t>/organization/ carecord</t>
  </si>
  <si>
    <t>/organization/carecord</t>
  </si>
  <si>
    <t>/funding-round/9548ad505b3116107200281ef0e322ff</t>
  </si>
  <si>
    <t>/Organization/Carecord</t>
  </si>
  <si>
    <t>Carecord</t>
  </si>
  <si>
    <t>http://www.carecord.com</t>
  </si>
  <si>
    <t>/organization/ carecube</t>
  </si>
  <si>
    <t>/ORGANIZATION/CARECUBE</t>
  </si>
  <si>
    <t>/funding-round/bf2cfe4fa39aea84046f1897232bf3ef</t>
  </si>
  <si>
    <t>19-09-2015</t>
  </si>
  <si>
    <t>/Organization/Carecube</t>
  </si>
  <si>
    <t>CareCube</t>
  </si>
  <si>
    <t>http://www.carecube.com.au/</t>
  </si>
  <si>
    <t>Analytics|Business Development|Software</t>
  </si>
  <si>
    <t>/organization/ caredox</t>
  </si>
  <si>
    <t>/organization/caredox</t>
  </si>
  <si>
    <t>/funding-round/019b0e5c98dc7f1e12aa8fbe0563e998</t>
  </si>
  <si>
    <t>/Organization/Caredox</t>
  </si>
  <si>
    <t>CareDox</t>
  </si>
  <si>
    <t>http://www.caredox.com</t>
  </si>
  <si>
    <t>Health and Wellness|Parenting</t>
  </si>
  <si>
    <t>/ORGANIZATION/CAREDOX</t>
  </si>
  <si>
    <t>/funding-round/4243c8e986ea0878954b1bde569d088d</t>
  </si>
  <si>
    <t>/funding-round/649a3ea8dfc17616550fbc23be39fcf6</t>
  </si>
  <si>
    <t>/funding-round/6ceb685cbc84e131dbaf1a277b0ea1fb</t>
  </si>
  <si>
    <t>/organization/ careem</t>
  </si>
  <si>
    <t>/organization/careem</t>
  </si>
  <si>
    <t>/funding-round/26b3bfa126cb0341bbd0097c97a089bf</t>
  </si>
  <si>
    <t>/Organization/Careem</t>
  </si>
  <si>
    <t>Careem</t>
  </si>
  <si>
    <t>http://careem.com</t>
  </si>
  <si>
    <t>/ORGANIZATION/CAREEM</t>
  </si>
  <si>
    <t>/funding-round/b810027696903c0cb04217ea915e786f</t>
  </si>
  <si>
    <t>/funding-round/ebbd0bb7376f7d152430ccf0501f4d39</t>
  </si>
  <si>
    <t>/organization/ career-athletes</t>
  </si>
  <si>
    <t>/ORGANIZATION/CAREER-ATHLETES</t>
  </si>
  <si>
    <t>/funding-round/053fd09669d8794b2eacbba1757c0416</t>
  </si>
  <si>
    <t>/Organization/Career-Athletes</t>
  </si>
  <si>
    <t>Athlete Network</t>
  </si>
  <si>
    <t>http://athletenetwork.com</t>
  </si>
  <si>
    <t>/organization/career-athletes</t>
  </si>
  <si>
    <t>/funding-round/8a52dc71565aadad3267e46bef26a7c1</t>
  </si>
  <si>
    <t>/funding-round/ff3c1b88eec23ad329b29253578f3513</t>
  </si>
  <si>
    <t>/organization/ career-dean</t>
  </si>
  <si>
    <t>/organization/career-dean</t>
  </si>
  <si>
    <t>/funding-round/7589866390354914d28e4cb13c98ad41</t>
  </si>
  <si>
    <t>/Organization/Career-Dean</t>
  </si>
  <si>
    <t>Career Dean</t>
  </si>
  <si>
    <t>/organization/ career-element</t>
  </si>
  <si>
    <t>/ORGANIZATION/CAREER-ELEMENT</t>
  </si>
  <si>
    <t>/funding-round/341051b6bb2194b338b958b0860cb4f8</t>
  </si>
  <si>
    <t>/Organization/Career-Element</t>
  </si>
  <si>
    <t>Career Element</t>
  </si>
  <si>
    <t>http://www.careerelement.com</t>
  </si>
  <si>
    <t>Curated Web|Employment|Search</t>
  </si>
  <si>
    <t>/organization/ career-town-network</t>
  </si>
  <si>
    <t>/organization/career-town-network</t>
  </si>
  <si>
    <t>/funding-round/879b3441cc452f66d3b9dfb283a13bf1</t>
  </si>
  <si>
    <t>/Organization/Career-Town-Network</t>
  </si>
  <si>
    <t>Career Town Network</t>
  </si>
  <si>
    <t>http://www.careertown.net</t>
  </si>
  <si>
    <t>/organization/ careerdean</t>
  </si>
  <si>
    <t>/ORGANIZATION/CAREERDEAN</t>
  </si>
  <si>
    <t>/funding-round/8b136f0f8f8c2949855aff6a1a032de6</t>
  </si>
  <si>
    <t>/Organization/Careerdean</t>
  </si>
  <si>
    <t>CareerDean</t>
  </si>
  <si>
    <t>http://CareerDean.com</t>
  </si>
  <si>
    <t>All Students|Career Management|Professional Networking|Universities</t>
  </si>
  <si>
    <t>/organization/ careerflo</t>
  </si>
  <si>
    <t>/organization/careerflo</t>
  </si>
  <si>
    <t>/funding-round/de988a040c397da55f698bee91b54cb5</t>
  </si>
  <si>
    <t>/Organization/Careerflo</t>
  </si>
  <si>
    <t>Careerflo</t>
  </si>
  <si>
    <t>http://www.Careerflo.com</t>
  </si>
  <si>
    <t>Human Resources|Recruiting|SaaS|Software|Staffing Firms</t>
  </si>
  <si>
    <t>/organization/ careerfoundry</t>
  </si>
  <si>
    <t>/ORGANIZATION/CAREERFOUNDRY</t>
  </si>
  <si>
    <t>/funding-round/6adb8b539b373e61bfa0eb5acab23509</t>
  </si>
  <si>
    <t>/Organization/Careerfoundry</t>
  </si>
  <si>
    <t>CareerFoundry</t>
  </si>
  <si>
    <t>http://www.careerfoundry.com</t>
  </si>
  <si>
    <t>Career Management|EdTech|Education|Teachers</t>
  </si>
  <si>
    <t>/organization/careerfoundry</t>
  </si>
  <si>
    <t>/funding-round/c09a0a5df6d1df6268ec0e64d11d7b51</t>
  </si>
  <si>
    <t>/organization/ careerimp</t>
  </si>
  <si>
    <t>/ORGANIZATION/CAREERIMP</t>
  </si>
  <si>
    <t>/funding-round/d7a151e11ea484d08248908b25575e16</t>
  </si>
  <si>
    <t>/Organization/Careerimp</t>
  </si>
  <si>
    <t>CareerImp</t>
  </si>
  <si>
    <t>http://careerimp.com</t>
  </si>
  <si>
    <t>Employment|Semantic Web|Technology</t>
  </si>
  <si>
    <t>/organization/ careerise</t>
  </si>
  <si>
    <t>/organization/careerise</t>
  </si>
  <si>
    <t>/funding-round/251dd102a6ee442228d54b94ef3cd2c5</t>
  </si>
  <si>
    <t>/Organization/Careerise</t>
  </si>
  <si>
    <t>Careerise</t>
  </si>
  <si>
    <t>http://careerise.me</t>
  </si>
  <si>
    <t>Career Management|Employment|Social Media</t>
  </si>
  <si>
    <t>GÃ®za</t>
  </si>
  <si>
    <t>/organization/ careerminds-group</t>
  </si>
  <si>
    <t>/ORGANIZATION/CAREERMINDS-GROUP</t>
  </si>
  <si>
    <t>/funding-round/38ffd888aad50dd740db7b753a419271</t>
  </si>
  <si>
    <t>/Organization/Careerminds-Group</t>
  </si>
  <si>
    <t>Careerminds Group</t>
  </si>
  <si>
    <t>http://www.careerminds.com</t>
  </si>
  <si>
    <t>Hockessin</t>
  </si>
  <si>
    <t>/organization/careerminds-group</t>
  </si>
  <si>
    <t>/funding-round/73ea1bd1147ca952db6259bdc2b45667</t>
  </si>
  <si>
    <t>/organization/ careers360</t>
  </si>
  <si>
    <t>/ORGANIZATION/CAREERS360</t>
  </si>
  <si>
    <t>/funding-round/318555ea5e40c70d397435e5699d5efb</t>
  </si>
  <si>
    <t>/Organization/Careers360</t>
  </si>
  <si>
    <t>Careers360</t>
  </si>
  <si>
    <t>http://www.careers360.com/</t>
  </si>
  <si>
    <t>/organization/ careersmore-com</t>
  </si>
  <si>
    <t>/organization/careersmore-com</t>
  </si>
  <si>
    <t>/funding-round/e0ec069d6d3adde3599e5f23c492cdf0</t>
  </si>
  <si>
    <t>/Organization/Careersmore-Com</t>
  </si>
  <si>
    <t>Jobstore.com</t>
  </si>
  <si>
    <t>http://www.Jobstore.com</t>
  </si>
  <si>
    <t>Analytics|Recruiting|Search|Social Media</t>
  </si>
  <si>
    <t>/organization/ careerstarter</t>
  </si>
  <si>
    <t>/ORGANIZATION/CAREERSTARTER</t>
  </si>
  <si>
    <t>/funding-round/25d03132edadc125a3ed534eeff17f51</t>
  </si>
  <si>
    <t>/Organization/Careerstarter</t>
  </si>
  <si>
    <t>TalentGrade</t>
  </si>
  <si>
    <t>http://www.talentgrade.com</t>
  </si>
  <si>
    <t>Career Management|Employment|Human Resources|Recruiting</t>
  </si>
  <si>
    <t>/organization/careerstarter</t>
  </si>
  <si>
    <t>/funding-round/7db391e41e65fddf0d774efa81a64d57</t>
  </si>
  <si>
    <t>/organization/ carefamily</t>
  </si>
  <si>
    <t>/ORGANIZATION/CAREFAMILY</t>
  </si>
  <si>
    <t>/funding-round/db7ba839c9fe4e76d1c8bcd8ca972d55</t>
  </si>
  <si>
    <t>/Organization/Carefamily</t>
  </si>
  <si>
    <t>CareFamily</t>
  </si>
  <si>
    <t>http://carefamily.com</t>
  </si>
  <si>
    <t>/organization/carefamily</t>
  </si>
  <si>
    <t>/funding-round/ec4dab82048fa8c12859a7208a3f3c09</t>
  </si>
  <si>
    <t>/organization/ careflash</t>
  </si>
  <si>
    <t>/ORGANIZATION/CAREFLASH</t>
  </si>
  <si>
    <t>/funding-round/3f92a176c33d08114a83d0539ef2448b</t>
  </si>
  <si>
    <t>/Organization/Careflash</t>
  </si>
  <si>
    <t>CareFlash</t>
  </si>
  <si>
    <t>http://www.careflash.com</t>
  </si>
  <si>
    <t>/organization/ carefx</t>
  </si>
  <si>
    <t>/organization/carefx</t>
  </si>
  <si>
    <t>/funding-round/203e1692d7d99525d7d48dba446844d2</t>
  </si>
  <si>
    <t>22-09-2005</t>
  </si>
  <si>
    <t>/Organization/Carefx</t>
  </si>
  <si>
    <t>Carefx</t>
  </si>
  <si>
    <t>http://www.carefx.com</t>
  </si>
  <si>
    <t>/ORGANIZATION/CAREFX</t>
  </si>
  <si>
    <t>/funding-round/3a5024f3619c621c4a40353fc5157028</t>
  </si>
  <si>
    <t>/funding-round/ea76f2e475bd87346f40709aabb87361</t>
  </si>
  <si>
    <t>/funding-round/edf695ee93692d74e539d0458b2ca5c6</t>
  </si>
  <si>
    <t>/organization/ caregain</t>
  </si>
  <si>
    <t>/organization/caregain</t>
  </si>
  <si>
    <t>/funding-round/d8b1ca645a64c076d0b09cd97b477418</t>
  </si>
  <si>
    <t>/Organization/Caregain</t>
  </si>
  <si>
    <t>CareGain</t>
  </si>
  <si>
    <t>http://www.caregain.com</t>
  </si>
  <si>
    <t>Plainsboro</t>
  </si>
  <si>
    <t>/organization/ caregivers</t>
  </si>
  <si>
    <t>/ORGANIZATION/CAREGIVERS</t>
  </si>
  <si>
    <t>/funding-round/5edce9ebcf5d4d8ea9a3ac31c0d70fde</t>
  </si>
  <si>
    <t>/Organization/Caregivers</t>
  </si>
  <si>
    <t>Caregivers</t>
  </si>
  <si>
    <t>http://www.caregiversinc.net</t>
  </si>
  <si>
    <t>Assisted Living|Elder Care|Health and Wellness</t>
  </si>
  <si>
    <t>/organization/caregivers</t>
  </si>
  <si>
    <t>/funding-round/92e164c6b4c7559c5d84d7a210a85f62</t>
  </si>
  <si>
    <t>/organization/ careguide</t>
  </si>
  <si>
    <t>/ORGANIZATION/CAREGUIDE</t>
  </si>
  <si>
    <t>/funding-round/32c3ae496ebea2e9824e7eef7a4173e0</t>
  </si>
  <si>
    <t>/Organization/Careguide</t>
  </si>
  <si>
    <t>CareGuide</t>
  </si>
  <si>
    <t>http://careguide.com</t>
  </si>
  <si>
    <t>Child Care|Elder Care|Home Owners|Pets</t>
  </si>
  <si>
    <t>/organization/careguide</t>
  </si>
  <si>
    <t>/funding-round/4d60f3072f17330df06af73e04b88739</t>
  </si>
  <si>
    <t>/funding-round/dee4fb49d61028e4b0c67916c8305be2</t>
  </si>
  <si>
    <t>/funding-round/fb960ef5fb0ffc58afe6fb31305b6969</t>
  </si>
  <si>
    <t>/organization/ carehubs</t>
  </si>
  <si>
    <t>/ORGANIZATION/CAREHUBS</t>
  </si>
  <si>
    <t>/funding-round/6329d318b56f720d380a76f2a8a2ae75</t>
  </si>
  <si>
    <t>/Organization/Carehubs</t>
  </si>
  <si>
    <t>CareHubs</t>
  </si>
  <si>
    <t>http://carehubs.com</t>
  </si>
  <si>
    <t>Collaboration|Health Care|Medical|Social Network Media</t>
  </si>
  <si>
    <t>/organization/ careinsync</t>
  </si>
  <si>
    <t>/organization/careinsync</t>
  </si>
  <si>
    <t>/funding-round/365e2f671a3096992205611760c1f995</t>
  </si>
  <si>
    <t>/Organization/Careinsync</t>
  </si>
  <si>
    <t>CareinSync</t>
  </si>
  <si>
    <t>http://www.careinsync.com</t>
  </si>
  <si>
    <t>/ORGANIZATION/CAREINSYNC</t>
  </si>
  <si>
    <t>/funding-round/6ffaa326dd20807fe4d54559a132a463</t>
  </si>
  <si>
    <t>/funding-round/7ce494b5fb97baad74f41b1ab9ef8c36</t>
  </si>
  <si>
    <t>/organization/ carekinesis</t>
  </si>
  <si>
    <t>/ORGANIZATION/CAREKINESIS</t>
  </si>
  <si>
    <t>/funding-round/793fbf387c5adaeed983b11bbea66f61</t>
  </si>
  <si>
    <t>/Organization/Carekinesis</t>
  </si>
  <si>
    <t>CareKinesis</t>
  </si>
  <si>
    <t>http://www.carekinesis.com</t>
  </si>
  <si>
    <t>Moorestown</t>
  </si>
  <si>
    <t>/organization/carekinesis</t>
  </si>
  <si>
    <t>/funding-round/c046c0f8ebd25b1c788ef28715a02cf0</t>
  </si>
  <si>
    <t>/funding-round/f4368ec5e83e8d0c57064e5ee01cf1ba</t>
  </si>
  <si>
    <t>/organization/ careland</t>
  </si>
  <si>
    <t>/organization/careland</t>
  </si>
  <si>
    <t>/funding-round/7434a28d787cbeaa1d53b0456e39e9a0</t>
  </si>
  <si>
    <t>/Organization/Careland</t>
  </si>
  <si>
    <t>Careland</t>
  </si>
  <si>
    <t>http://www.careland.com.cn</t>
  </si>
  <si>
    <t>/ORGANIZATION/CARELAND</t>
  </si>
  <si>
    <t>/funding-round/8afafe2b73a37eb97a463ee9d57ced59</t>
  </si>
  <si>
    <t>/funding-round/f7c86e0470cb0993dfd2dc813df662fc</t>
  </si>
  <si>
    <t>/organization/ careledger</t>
  </si>
  <si>
    <t>/ORGANIZATION/CARELEDGER</t>
  </si>
  <si>
    <t>/funding-round/37c22d035f217c4066a6080d388ee9ac</t>
  </si>
  <si>
    <t>/Organization/Careledger</t>
  </si>
  <si>
    <t>CareLedger</t>
  </si>
  <si>
    <t>http://www.careledger.com</t>
  </si>
  <si>
    <t>/organization/ carelinx</t>
  </si>
  <si>
    <t>/organization/carelinx</t>
  </si>
  <si>
    <t>/funding-round/2c360c137fd9c9f9de233925e63ac968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INX</t>
  </si>
  <si>
    <t>/funding-round/c56156521bac72a20701b18ffd661241</t>
  </si>
  <si>
    <t>/organization/ carelulu</t>
  </si>
  <si>
    <t>/organization/carelulu</t>
  </si>
  <si>
    <t>/funding-round/d9875c7f6fc1254dc0f361e4c7c9dbd2</t>
  </si>
  <si>
    <t>/Organization/Carelulu</t>
  </si>
  <si>
    <t>CareLuLu</t>
  </si>
  <si>
    <t>http://www.CareLuLu.com</t>
  </si>
  <si>
    <t>Child Care|Curated Web|Education</t>
  </si>
  <si>
    <t>/organization/ caremaker</t>
  </si>
  <si>
    <t>/ORGANIZATION/CAREMAKER</t>
  </si>
  <si>
    <t>/funding-round/df564a1a48ab8f46c591ef28fc2cc129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 caremerge</t>
  </si>
  <si>
    <t>/organization/caremerge</t>
  </si>
  <si>
    <t>/funding-round/9647f3ae634d4cabd168272d7109fdaf</t>
  </si>
  <si>
    <t>/Organization/Caremerge</t>
  </si>
  <si>
    <t>Caremerge</t>
  </si>
  <si>
    <t>http://www.caremerge.com</t>
  </si>
  <si>
    <t>Enterprise Software|Health and Wellness|Hospitals|Senior Citizens</t>
  </si>
  <si>
    <t>/ORGANIZATION/CAREMERGE</t>
  </si>
  <si>
    <t>/funding-round/b5710060ac1261c79d4973bc8e1f6c97</t>
  </si>
  <si>
    <t>/organization/ caremessage</t>
  </si>
  <si>
    <t>/organization/caremessage</t>
  </si>
  <si>
    <t>/funding-round/6d0cc8d08d1a39fca771334aae2d771c</t>
  </si>
  <si>
    <t>/Organization/Caremessage</t>
  </si>
  <si>
    <t>CareMessage</t>
  </si>
  <si>
    <t>http://caremessage.org</t>
  </si>
  <si>
    <t>Health and Wellness|Health Care|Mobile Health</t>
  </si>
  <si>
    <t>/ORGANIZATION/CAREMESSAGE</t>
  </si>
  <si>
    <t>/funding-round/79b55ae55308d912dd2526ea355bdf93</t>
  </si>
  <si>
    <t>/funding-round/a358276d270c01229df787e00ae88320</t>
  </si>
  <si>
    <t>/funding-round/b31bfb2aac0b1c998453c1bdd41d69a2</t>
  </si>
  <si>
    <t>/organization/ caremondo</t>
  </si>
  <si>
    <t>/organization/caremondo</t>
  </si>
  <si>
    <t>/funding-round/9ab8a3595a3aff1d39bc3ee7aeb3d6e6</t>
  </si>
  <si>
    <t>/Organization/Caremondo</t>
  </si>
  <si>
    <t>Caremondo</t>
  </si>
  <si>
    <t>https://caremondo.com</t>
  </si>
  <si>
    <t>Health Care|Marketplaces|Travel &amp; Tourism</t>
  </si>
  <si>
    <t>/ORGANIZATION/CAREMONDO</t>
  </si>
  <si>
    <t>/funding-round/fd5577acd95c90e303f20b91f67f3d27</t>
  </si>
  <si>
    <t>/organization/ caremonkey</t>
  </si>
  <si>
    <t>/organization/caremonkey</t>
  </si>
  <si>
    <t>/funding-round/602860a282a75757c40c115df08a6489</t>
  </si>
  <si>
    <t>/Organization/Caremonkey</t>
  </si>
  <si>
    <t>CareMonkey</t>
  </si>
  <si>
    <t>http://www.caremonkey.com</t>
  </si>
  <si>
    <t>Electronic Health Records|Health and Wellness</t>
  </si>
  <si>
    <t>/organization/ carena</t>
  </si>
  <si>
    <t>/ORGANIZATION/CARENA</t>
  </si>
  <si>
    <t>/funding-round/02498fa31ce84d1db14f62b8fe327100</t>
  </si>
  <si>
    <t>/Organization/Carena</t>
  </si>
  <si>
    <t>Carena</t>
  </si>
  <si>
    <t>http://www.carenamd.com</t>
  </si>
  <si>
    <t>/organization/carena</t>
  </si>
  <si>
    <t>/funding-round/035bd4cb618e75013f1798ba398a5ab4</t>
  </si>
  <si>
    <t>/funding-round/615871cb5022d5405c1c0a1748c97d9b</t>
  </si>
  <si>
    <t>/funding-round/8654bb7f2321f6f42104e81255b2dd68</t>
  </si>
  <si>
    <t>/funding-round/fa2df660b290b8b6918a16e0c65d6d65</t>
  </si>
  <si>
    <t>/organization/ careone</t>
  </si>
  <si>
    <t>/organization/careone</t>
  </si>
  <si>
    <t>/funding-round/753f875ccfecb886e5c2dc8d388b837a</t>
  </si>
  <si>
    <t>/Organization/Careone</t>
  </si>
  <si>
    <t>CareOne</t>
  </si>
  <si>
    <t>http://care-one.com</t>
  </si>
  <si>
    <t>/organization/ careparent</t>
  </si>
  <si>
    <t>/ORGANIZATION/CAREPARENT</t>
  </si>
  <si>
    <t>/funding-round/c3c96cd35c81f01cc0f1b3af37135bf6</t>
  </si>
  <si>
    <t>/Organization/Careparent</t>
  </si>
  <si>
    <t>CareParent</t>
  </si>
  <si>
    <t>/organization/ carepartners-plus</t>
  </si>
  <si>
    <t>/organization/carepartners-plus</t>
  </si>
  <si>
    <t>/funding-round/26eb3a8253a4c48194a4969636179e3f</t>
  </si>
  <si>
    <t>/Organization/Carepartners-Plus</t>
  </si>
  <si>
    <t>CarePartners Plus</t>
  </si>
  <si>
    <t>http://carepartnersplus.com</t>
  </si>
  <si>
    <t>/ORGANIZATION/CAREPARTNERS-PLUS</t>
  </si>
  <si>
    <t>/funding-round/81beab4f0ac749047fcbaa50075aa403</t>
  </si>
  <si>
    <t>/organization/ carepayment</t>
  </si>
  <si>
    <t>/organization/carepayment</t>
  </si>
  <si>
    <t>/funding-round/072cea697f0fa1dcd743646bcd6a7b57</t>
  </si>
  <si>
    <t>/Organization/Carepayment</t>
  </si>
  <si>
    <t>CarePayment</t>
  </si>
  <si>
    <t>https://www.carepayment.com</t>
  </si>
  <si>
    <t>Finance|Health Care|Hospitals</t>
  </si>
  <si>
    <t>/organization/ carepeutics</t>
  </si>
  <si>
    <t>/ORGANIZATION/CAREPEUTICS</t>
  </si>
  <si>
    <t>/funding-round/2589039caeab91ade3b5e4d1a3d3361d</t>
  </si>
  <si>
    <t>/Organization/Carepeutics</t>
  </si>
  <si>
    <t>Carepeutics</t>
  </si>
  <si>
    <t>/organization/ carepoint-health</t>
  </si>
  <si>
    <t>/organization/carepoint-health</t>
  </si>
  <si>
    <t>/funding-round/8275ac1dbb3c74e766b8139d45810ba1</t>
  </si>
  <si>
    <t>/Organization/Carepoint-Health</t>
  </si>
  <si>
    <t>CarePoint Health</t>
  </si>
  <si>
    <t>http://www.carepointhealth.org/</t>
  </si>
  <si>
    <t>Bayonne</t>
  </si>
  <si>
    <t>/organization/ carepoint-partners</t>
  </si>
  <si>
    <t>/ORGANIZATION/CAREPOINT-PARTNERS</t>
  </si>
  <si>
    <t>/funding-round/df4c9f93559f08385558c9ae82d7928c</t>
  </si>
  <si>
    <t>/Organization/Carepoint-Partners</t>
  </si>
  <si>
    <t>CarePoint Partners</t>
  </si>
  <si>
    <t>http://www.carepointpartners.com</t>
  </si>
  <si>
    <t>Biotechnology|Networking|Software|Therapeutics</t>
  </si>
  <si>
    <t>/organization/ carepoint-solutions</t>
  </si>
  <si>
    <t>/organization/carepoint-solutions</t>
  </si>
  <si>
    <t>/funding-round/c1fd2c7658b37e0827627dd05a5a7b06</t>
  </si>
  <si>
    <t>/Organization/Carepoint-Solutions</t>
  </si>
  <si>
    <t>CarePoint Solutions</t>
  </si>
  <si>
    <t>http://carepointsolutions.com</t>
  </si>
  <si>
    <t>/organization/ careport-health</t>
  </si>
  <si>
    <t>/ORGANIZATION/CAREPORT-HEALTH</t>
  </si>
  <si>
    <t>/funding-round/0fb34107ed25e8617f54d536d78d89ef</t>
  </si>
  <si>
    <t>/Organization/Careport-Health</t>
  </si>
  <si>
    <t>Careport Health</t>
  </si>
  <si>
    <t>http://www.careporthealth.com</t>
  </si>
  <si>
    <t>Finance|Health and Wellness</t>
  </si>
  <si>
    <t>/organization/careport-health</t>
  </si>
  <si>
    <t>/funding-round/3047fddf8f80437c53dd7ebfabeea497</t>
  </si>
  <si>
    <t>/funding-round/6d08de24a8935e4b488d0a4fb6a2466e</t>
  </si>
  <si>
    <t>/funding-round/7ed51cabe54755b5543d52dac47fbddd</t>
  </si>
  <si>
    <t>/organization/ carepredict</t>
  </si>
  <si>
    <t>/ORGANIZATION/CAREPREDICT</t>
  </si>
  <si>
    <t>/funding-round/1ffa5dbed116886cf2cc31ce4cbfdce6</t>
  </si>
  <si>
    <t>/Organization/Carepredict</t>
  </si>
  <si>
    <t>CarePredict</t>
  </si>
  <si>
    <t>http://carepredict.com</t>
  </si>
  <si>
    <t>/organization/ carepro-inc-</t>
  </si>
  <si>
    <t>/organization/carepro-inc-</t>
  </si>
  <si>
    <t>/funding-round/6263c10d8ba0183e7e1e5fdfb360260f</t>
  </si>
  <si>
    <t>/Organization/Carepro-Inc-</t>
  </si>
  <si>
    <t>Carepro, Inc.</t>
  </si>
  <si>
    <t>http://carepro.co.jp/</t>
  </si>
  <si>
    <t>/organization/ carerix</t>
  </si>
  <si>
    <t>/ORGANIZATION/CARERIX</t>
  </si>
  <si>
    <t>/funding-round/1ed00ab357cdfc10ec94554783c3a1bc</t>
  </si>
  <si>
    <t>/Organization/Carerix</t>
  </si>
  <si>
    <t>Carerix</t>
  </si>
  <si>
    <t>http://www.carerix.com</t>
  </si>
  <si>
    <t>/organization/ careshare</t>
  </si>
  <si>
    <t>/organization/careshare</t>
  </si>
  <si>
    <t>/funding-round/e85f045ef0eaaa71716b2611e3949637</t>
  </si>
  <si>
    <t>/Organization/Careshare</t>
  </si>
  <si>
    <t>CareShare</t>
  </si>
  <si>
    <t>http://www.careshare.co/</t>
  </si>
  <si>
    <t>/organization/ caresimply</t>
  </si>
  <si>
    <t>/ORGANIZATION/CARESIMPLY</t>
  </si>
  <si>
    <t>/funding-round/10c5e535b57e9b44a9b89c37df575ea7</t>
  </si>
  <si>
    <t>/Organization/Caresimply</t>
  </si>
  <si>
    <t>CareSimply</t>
  </si>
  <si>
    <t>http://www.caresimply.com</t>
  </si>
  <si>
    <t>Curated Web|Health Care</t>
  </si>
  <si>
    <t>/organization/ carespotter</t>
  </si>
  <si>
    <t>/organization/carespotter</t>
  </si>
  <si>
    <t>/funding-round/134091cf1e145517c27737e3674e596b</t>
  </si>
  <si>
    <t>/Organization/Carespotter</t>
  </si>
  <si>
    <t>CareSpotter</t>
  </si>
  <si>
    <t>http://www.carespotter.com</t>
  </si>
  <si>
    <t>Elder Care|Families|Services</t>
  </si>
  <si>
    <t>/organization/ carestream-health</t>
  </si>
  <si>
    <t>/ORGANIZATION/CARESTREAM-HEALTH</t>
  </si>
  <si>
    <t>/funding-round/7850c5af2d7229dbef8246a2d8e8cdea</t>
  </si>
  <si>
    <t>/Organization/Carestream-Health</t>
  </si>
  <si>
    <t>Carestream</t>
  </si>
  <si>
    <t>http://www.carestream.com</t>
  </si>
  <si>
    <t>/organization/ caresync</t>
  </si>
  <si>
    <t>/organization/caresync</t>
  </si>
  <si>
    <t>/funding-round/599c0383bf9700d4f35454280ac57e9f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SYNC</t>
  </si>
  <si>
    <t>/funding-round/6882042153f5559062bf40fca76e8ba9</t>
  </si>
  <si>
    <t>/funding-round/86a8e0ec0e2087abe90d04da82064225</t>
  </si>
  <si>
    <t>/organization/ caretechsys</t>
  </si>
  <si>
    <t>/ORGANIZATION/CARETECHSYS</t>
  </si>
  <si>
    <t>/funding-round/401f615bdd013d4da1fc1069f1a3ffc3</t>
  </si>
  <si>
    <t>/Organization/Caretechsys</t>
  </si>
  <si>
    <t>Care Technology Systems</t>
  </si>
  <si>
    <t>http://caretechsys.com</t>
  </si>
  <si>
    <t>/organization/caretechsys</t>
  </si>
  <si>
    <t>/funding-round/6be0109161d9d241ed361ca638a16f78</t>
  </si>
  <si>
    <t>/organization/ caretosave</t>
  </si>
  <si>
    <t>/ORGANIZATION/CARETOSAVE</t>
  </si>
  <si>
    <t>/funding-round/7a012b4eab78ff3c34cf7e18bb607666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 caretree</t>
  </si>
  <si>
    <t>/organization/caretree</t>
  </si>
  <si>
    <t>/funding-round/d0f65c95fc08195a89e9ea182b8d154a</t>
  </si>
  <si>
    <t>/Organization/Caretree</t>
  </si>
  <si>
    <t>CareTree</t>
  </si>
  <si>
    <t>http://www.caretree.me/</t>
  </si>
  <si>
    <t>Collaboration|Health Care</t>
  </si>
  <si>
    <t>/organization/ carevature-medical-north-america</t>
  </si>
  <si>
    <t>/ORGANIZATION/CAREVATURE-MEDICAL-NORTH-AMERICA</t>
  </si>
  <si>
    <t>/funding-round/d2f54c7ae6377f2cb2b538e8dacdda30</t>
  </si>
  <si>
    <t>/Organization/Carevature-Medical-North-America</t>
  </si>
  <si>
    <t>vindenmed</t>
  </si>
  <si>
    <t>Health and Wellness|Health Care|Medical|Medical Devices</t>
  </si>
  <si>
    <t>Coppell</t>
  </si>
  <si>
    <t>/organization/ careview-communications</t>
  </si>
  <si>
    <t>/organization/careview-communications</t>
  </si>
  <si>
    <t>/funding-round/1add96d687625e8076c010920a66ea83</t>
  </si>
  <si>
    <t>/Organization/Careview-Communications</t>
  </si>
  <si>
    <t>CareView Communications</t>
  </si>
  <si>
    <t>http://www.care-view.com</t>
  </si>
  <si>
    <t>Lewisville</t>
  </si>
  <si>
    <t>/ORGANIZATION/CAREVIEW-COMMUNICATIONS</t>
  </si>
  <si>
    <t>/funding-round/27ae161c87579ae19f5a32e9fa256c11</t>
  </si>
  <si>
    <t>/funding-round/32abeff444ab498a34590805e567f5ab</t>
  </si>
  <si>
    <t>/funding-round/57f5b2a3c95d96d4169d26c52412a9da</t>
  </si>
  <si>
    <t>/funding-round/5b6f3ad7448f05a994e43f092a4207da</t>
  </si>
  <si>
    <t>/funding-round/a321a7ca1edc7fa37d77ec2144d20d58</t>
  </si>
  <si>
    <t>/organization/ carewell-urgent-care</t>
  </si>
  <si>
    <t>/organization/carewell-urgent-care</t>
  </si>
  <si>
    <t>/funding-round/0cad1192f63b4bd7a879db6670cd00ba</t>
  </si>
  <si>
    <t>/Organization/Carewell-Urgent-Care</t>
  </si>
  <si>
    <t>CareWell Urgent Care</t>
  </si>
  <si>
    <t>Families|Health and Wellness|Healthcare Services</t>
  </si>
  <si>
    <t>/ORGANIZATION/CAREWELL-URGENT-CARE</t>
  </si>
  <si>
    <t>/funding-round/69fb64ecd71eb46f938f54baebef458d</t>
  </si>
  <si>
    <t>/organization/ carewire</t>
  </si>
  <si>
    <t>/organization/carewire</t>
  </si>
  <si>
    <t>/funding-round/1cf67df7bb196c524d6403260d7c95f6</t>
  </si>
  <si>
    <t>/Organization/Carewire</t>
  </si>
  <si>
    <t>CareWire</t>
  </si>
  <si>
    <t>http://www.carewireinc.com</t>
  </si>
  <si>
    <t>Health and Wellness|Health Care|Hospitals|Messaging</t>
  </si>
  <si>
    <t>/organization/ carex-sa</t>
  </si>
  <si>
    <t>/ORGANIZATION/CAREX-SA</t>
  </si>
  <si>
    <t>/funding-round/032da90a5dd658896c7c0038f14e98c8</t>
  </si>
  <si>
    <t>/Organization/Carex-Sa</t>
  </si>
  <si>
    <t>CareX SA</t>
  </si>
  <si>
    <t>http://www.carex.fr/</t>
  </si>
  <si>
    <t>C1</t>
  </si>
  <si>
    <t>Strasbourg</t>
  </si>
  <si>
    <t>/organization/ carextend</t>
  </si>
  <si>
    <t>/organization/carextend</t>
  </si>
  <si>
    <t>/funding-round/26f9598819f7c7fbc23a995287da78ec</t>
  </si>
  <si>
    <t>/Organization/Carextend</t>
  </si>
  <si>
    <t>CareXtend</t>
  </si>
  <si>
    <t>http://www.carextend.com</t>
  </si>
  <si>
    <t>Health and Wellness|Health Care|Marketplaces</t>
  </si>
  <si>
    <t>/ORGANIZATION/CAREXTEND</t>
  </si>
  <si>
    <t>/funding-round/3e0f90cb2ac7b71855b74c8d1babe0f8</t>
  </si>
  <si>
    <t>/organization/ carfin</t>
  </si>
  <si>
    <t>/organization/carfin</t>
  </si>
  <si>
    <t>/funding-round/3a4ddb39fea66cf4b120acf5f1cabde1</t>
  </si>
  <si>
    <t>/Organization/Carfin</t>
  </si>
  <si>
    <t>CarFin</t>
  </si>
  <si>
    <t>http://car-fin.ru/</t>
  </si>
  <si>
    <t>Banking|Cars|Credit|Finance</t>
  </si>
  <si>
    <t>/ORGANIZATION/CARFIN</t>
  </si>
  <si>
    <t>/funding-round/bf86c83289b120030f6e77333b0380e5</t>
  </si>
  <si>
    <t>/organization/ carglass-inc</t>
  </si>
  <si>
    <t>/organization/carglass-inc</t>
  </si>
  <si>
    <t>/funding-round/b2f0416d566fd3f2cc98aac2f1413331</t>
  </si>
  <si>
    <t>/Organization/Carglass-Inc</t>
  </si>
  <si>
    <t>CarGlass, Inc.</t>
  </si>
  <si>
    <t>http://www.carglassapp.com</t>
  </si>
  <si>
    <t>Automotive|Content Discovery|Machine Learning|News|Podcast</t>
  </si>
  <si>
    <t>/organization/ cargo-air-lines</t>
  </si>
  <si>
    <t>/ORGANIZATION/CARGO-AIR-LINES</t>
  </si>
  <si>
    <t>/funding-round/f057d1580f532578f1eebe445bc0e4b5</t>
  </si>
  <si>
    <t>/Organization/Cargo-Air-Lines</t>
  </si>
  <si>
    <t>CAL Cargo Airlines</t>
  </si>
  <si>
    <t>http://www.cal-cargo.com/</t>
  </si>
  <si>
    <t>/organization/ cargo-chief</t>
  </si>
  <si>
    <t>/organization/cargo-chief</t>
  </si>
  <si>
    <t>/funding-round/ff1ab27dd0e2bbd097c35e38cd546499</t>
  </si>
  <si>
    <t>/Organization/Cargo-Chief</t>
  </si>
  <si>
    <t>Cargo Chief</t>
  </si>
  <si>
    <t>https://www.cargochief.com</t>
  </si>
  <si>
    <t>/organization/ cargo-cult-solutions</t>
  </si>
  <si>
    <t>/ORGANIZATION/CARGO-CULT-SOLUTIONS</t>
  </si>
  <si>
    <t>/funding-round/4fba386e3356c2ed6015174b3d4a3fa7</t>
  </si>
  <si>
    <t>/Organization/Cargo-Cult-Solutions</t>
  </si>
  <si>
    <t>Cargo Cult Solutions</t>
  </si>
  <si>
    <t>http://cargocultsolutions.com</t>
  </si>
  <si>
    <t>/organization/ cargo-io</t>
  </si>
  <si>
    <t>/organization/cargo-io</t>
  </si>
  <si>
    <t>/funding-round/1673a4e8338b48810493767edbf00531</t>
  </si>
  <si>
    <t>/Organization/Cargo-Io</t>
  </si>
  <si>
    <t>Cargo.io</t>
  </si>
  <si>
    <t>http://cargo.io</t>
  </si>
  <si>
    <t>/organization/ cargobase</t>
  </si>
  <si>
    <t>/ORGANIZATION/CARGOBASE</t>
  </si>
  <si>
    <t>/funding-round/39c327fa6ec9a16de3153380cb38026e</t>
  </si>
  <si>
    <t>/Organization/Cargobase</t>
  </si>
  <si>
    <t>Cargobase</t>
  </si>
  <si>
    <t>http://www.cargobase.com</t>
  </si>
  <si>
    <t>/organization/cargobase</t>
  </si>
  <si>
    <t>/funding-round/a2f32b62ae72ac0f116832acd1c8b02c</t>
  </si>
  <si>
    <t>/organization/ cargobr</t>
  </si>
  <si>
    <t>/ORGANIZATION/CARGOBR</t>
  </si>
  <si>
    <t>/funding-round/90c7958d8d03fe9225f6259afabcc19b</t>
  </si>
  <si>
    <t>/Organization/Cargobr</t>
  </si>
  <si>
    <t>CARGOBR</t>
  </si>
  <si>
    <t>http://cargobr.com</t>
  </si>
  <si>
    <t>/organization/cargobr</t>
  </si>
  <si>
    <t>/funding-round/f1c58f9b6a23946fff72ee9a3eccffc3</t>
  </si>
  <si>
    <t>/organization/ cargoguard</t>
  </si>
  <si>
    <t>/ORGANIZATION/CARGOGUARD</t>
  </si>
  <si>
    <t>/funding-round/78a2c4a5d9ac25eeceed323367e3ebb7</t>
  </si>
  <si>
    <t>/Organization/Cargoguard</t>
  </si>
  <si>
    <t>CargoGuard</t>
  </si>
  <si>
    <t>http://www.cargoguard.com</t>
  </si>
  <si>
    <t>/organization/cargoguard</t>
  </si>
  <si>
    <t>/funding-round/f3b3aabe6793c8a16c349cf223e47c84</t>
  </si>
  <si>
    <t>17-12-2008</t>
  </si>
  <si>
    <t>/organization/ cargoh-com</t>
  </si>
  <si>
    <t>/ORGANIZATION/CARGOH-COM</t>
  </si>
  <si>
    <t>/funding-round/07e3c4ae8953abf1564abb1a819dcdaf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 cargomatic</t>
  </si>
  <si>
    <t>/organization/cargomatic</t>
  </si>
  <si>
    <t>/funding-round/58c3ec0d68199ac2775d5cb1e2bb130e</t>
  </si>
  <si>
    <t>/Organization/Cargomatic</t>
  </si>
  <si>
    <t>Cargomatic</t>
  </si>
  <si>
    <t>http://cargomatic.com</t>
  </si>
  <si>
    <t>Logistics|Public Transportation|Shipping|Transportation</t>
  </si>
  <si>
    <t>/ORGANIZATION/CARGOMATIC</t>
  </si>
  <si>
    <t>/funding-round/f94ec3276043cb1bcf1ac01486725c5a</t>
  </si>
  <si>
    <t>/organization/ cargometrics-technologies</t>
  </si>
  <si>
    <t>/organization/cargometrics-technologies</t>
  </si>
  <si>
    <t>/funding-round/078709f609e063becfaa2671f4d60d80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 cargosense</t>
  </si>
  <si>
    <t>/ORGANIZATION/CARGOSENSE</t>
  </si>
  <si>
    <t>/funding-round/047f62be5d153341029a7dc68995021c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ense</t>
  </si>
  <si>
    <t>/funding-round/0d795054c829c438b6ba3ef89d101cb0</t>
  </si>
  <si>
    <t>/funding-round/d6d6ec597e0f7008f1e2262f1ac01352</t>
  </si>
  <si>
    <t>/organization/ cargospotter</t>
  </si>
  <si>
    <t>/organization/cargospotter</t>
  </si>
  <si>
    <t>/funding-round/cde7b0c8f9773717549ae070e23d8696</t>
  </si>
  <si>
    <t>/Organization/Cargospotter</t>
  </si>
  <si>
    <t>CargoSpotter</t>
  </si>
  <si>
    <t>http://www.cargospotter.no</t>
  </si>
  <si>
    <t>Big Data|Big Data Analytics|Search|Shipping</t>
  </si>
  <si>
    <t>/organization/ carhood</t>
  </si>
  <si>
    <t>/ORGANIZATION/CARHOOD</t>
  </si>
  <si>
    <t>/funding-round/0fa6ef9253a9c112611bfd0ea476afa8</t>
  </si>
  <si>
    <t>/Organization/Carhood</t>
  </si>
  <si>
    <t>Carhood</t>
  </si>
  <si>
    <t>http://www.carhood.com.au</t>
  </si>
  <si>
    <t>Cars|Parking|Peer-to-Peer</t>
  </si>
  <si>
    <t>/organization/ carhoots-com</t>
  </si>
  <si>
    <t>/organization/carhoots-com</t>
  </si>
  <si>
    <t>/funding-round/0a5d93e784f7113c2cc59d0754e9f018</t>
  </si>
  <si>
    <t>/Organization/Carhoots-Com</t>
  </si>
  <si>
    <t>Carhoots.com</t>
  </si>
  <si>
    <t>http://www.carhoots.com</t>
  </si>
  <si>
    <t>Automotive|Cars|Marketplaces|Social Media</t>
  </si>
  <si>
    <t>/organization/ carhopper</t>
  </si>
  <si>
    <t>/ORGANIZATION/CARHOPPER</t>
  </si>
  <si>
    <t>/funding-round/96607b550cdfb2d88f794253d709e125</t>
  </si>
  <si>
    <t>/Organization/Carhopper</t>
  </si>
  <si>
    <t>CarHopper</t>
  </si>
  <si>
    <t>http://www.carhopper.co</t>
  </si>
  <si>
    <t>Cars|Online Rental|Portals</t>
  </si>
  <si>
    <t>/organization/ carhound</t>
  </si>
  <si>
    <t>/organization/carhound</t>
  </si>
  <si>
    <t>/funding-round/6af12cc1f6d7dd7de845e5312cd62cc1</t>
  </si>
  <si>
    <t>/Organization/Carhound</t>
  </si>
  <si>
    <t>CarHound</t>
  </si>
  <si>
    <t>http://www.carhound.com</t>
  </si>
  <si>
    <t>Auctions|Automotive|Marketplaces</t>
  </si>
  <si>
    <t>/organization/ caribbean-beach-bar</t>
  </si>
  <si>
    <t>/ORGANIZATION/CARIBBEAN-BEACH-BAR</t>
  </si>
  <si>
    <t>/funding-round/a5a1ac02fadbe846b3d2635bb1f7dff4</t>
  </si>
  <si>
    <t>/Organization/Caribbean-Beach-Bar</t>
  </si>
  <si>
    <t>Caribbean Beach Bar</t>
  </si>
  <si>
    <t>Puerto Viejo</t>
  </si>
  <si>
    <t>/organization/ caribbean-telecom-partners</t>
  </si>
  <si>
    <t>/organization/caribbean-telecom-partners</t>
  </si>
  <si>
    <t>/funding-round/8b25093bc68f386d1113514e075d728c</t>
  </si>
  <si>
    <t>/Organization/Caribbean-Telecom-Partners</t>
  </si>
  <si>
    <t>Caribbean Telecom Partners</t>
  </si>
  <si>
    <t>/organization/ caribe-spectrum-holdings</t>
  </si>
  <si>
    <t>/ORGANIZATION/CARIBE-SPECTRUM-HOLDINGS</t>
  </si>
  <si>
    <t>/funding-round/a83b110aaa284be992dde06b8fc0ed7b</t>
  </si>
  <si>
    <t>/Organization/Caribe-Spectrum-Holdings</t>
  </si>
  <si>
    <t>Caribe Spectrum Holdings</t>
  </si>
  <si>
    <t>http://caribespectrumholdings.com</t>
  </si>
  <si>
    <t>/organization/ caribou-bay-retreat</t>
  </si>
  <si>
    <t>/organization/caribou-bay-retreat</t>
  </si>
  <si>
    <t>/funding-round/10bb157d2e9e123fcfbb3b5d5cea207e</t>
  </si>
  <si>
    <t>/Organization/Caribou-Bay-Retreat</t>
  </si>
  <si>
    <t>Caribou Bay Retreat</t>
  </si>
  <si>
    <t>http://www.cariboubayretreat.com</t>
  </si>
  <si>
    <t>Coloma</t>
  </si>
  <si>
    <t>/organization/ caribou-biosciences</t>
  </si>
  <si>
    <t>/ORGANIZATION/CARIBOU-BIOSCIENCES</t>
  </si>
  <si>
    <t>/funding-round/40a84ea82e5527f50aa9c67c6e7e8d8f</t>
  </si>
  <si>
    <t>/Organization/Caribou-Biosciences</t>
  </si>
  <si>
    <t>Caribou Biosciences</t>
  </si>
  <si>
    <t>http://www.cariboubio.com/</t>
  </si>
  <si>
    <t>/organization/caribou-biosciences</t>
  </si>
  <si>
    <t>/funding-round/ac6f17a71f29435cc3729ca9f03cdb26</t>
  </si>
  <si>
    <t>/organization/ caribou-coffee-company</t>
  </si>
  <si>
    <t>/ORGANIZATION/CARIBOU-COFFEE-COMPANY</t>
  </si>
  <si>
    <t>/funding-round/938831d277438b7af3adb3b4c3c87bce</t>
  </si>
  <si>
    <t>/Organization/Caribou-Coffee-Company</t>
  </si>
  <si>
    <t>Caribou Coffee Company</t>
  </si>
  <si>
    <t>http://cariboucoffee.com</t>
  </si>
  <si>
    <t>Food Processing|Hospitality|Restaurants</t>
  </si>
  <si>
    <t>/organization/ caribu</t>
  </si>
  <si>
    <t>/organization/caribu</t>
  </si>
  <si>
    <t>/funding-round/fbad13fed088ee2f519655344a65a67d</t>
  </si>
  <si>
    <t>/Organization/Caribu</t>
  </si>
  <si>
    <t>Caribu</t>
  </si>
  <si>
    <t>http://caribuapp.com/</t>
  </si>
  <si>
    <t>/organization/ carigent-therapeutics</t>
  </si>
  <si>
    <t>/ORGANIZATION/CARIGENT-THERAPEUTICS</t>
  </si>
  <si>
    <t>/funding-round/6a0ff8c36ecdc2a17f2ab8407d61a18b</t>
  </si>
  <si>
    <t>/Organization/Carigent-Therapeutics</t>
  </si>
  <si>
    <t>Carigent Therapeutics</t>
  </si>
  <si>
    <t>/organization/ cariloop</t>
  </si>
  <si>
    <t>/organization/cariloop</t>
  </si>
  <si>
    <t>/funding-round/2cff79e973ac7d604f850021b07127a9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LOOP</t>
  </si>
  <si>
    <t>/funding-round/32f19431f3c9271426834171e439696b</t>
  </si>
  <si>
    <t>/funding-round/707a321d5fd9cc1f0d8583742dd9a8f6</t>
  </si>
  <si>
    <t>/organization/ carina-technology</t>
  </si>
  <si>
    <t>/ORGANIZATION/CARINA-TECHNOLOGY</t>
  </si>
  <si>
    <t>/funding-round/aae0465b9f38578bc2ef1c9171cf05be</t>
  </si>
  <si>
    <t>/Organization/Carina-Technology</t>
  </si>
  <si>
    <t>Carina Technology</t>
  </si>
  <si>
    <t>http://carinatek.com</t>
  </si>
  <si>
    <t>/organization/carina-technology</t>
  </si>
  <si>
    <t>/funding-round/c3440f46d9480a065d3d45169e2b230c</t>
  </si>
  <si>
    <t>/organization/ caring-com</t>
  </si>
  <si>
    <t>/ORGANIZATION/CARING-COM</t>
  </si>
  <si>
    <t>/funding-round/1fb922f177dd56d28293e235cb14397a</t>
  </si>
  <si>
    <t>/Organization/Caring-Com</t>
  </si>
  <si>
    <t>Caring.com</t>
  </si>
  <si>
    <t>http://www.caring.com</t>
  </si>
  <si>
    <t>Baby Boomers|Elder Care|Local Based Services|Media|Senior Health</t>
  </si>
  <si>
    <t>Baby Boomers</t>
  </si>
  <si>
    <t>/organization/caring-com</t>
  </si>
  <si>
    <t>/funding-round/2ed5af974b2f5dd3f6b59f66ef7f9732</t>
  </si>
  <si>
    <t>/funding-round/ce2723f15136b9f92c3b24079e4ed140</t>
  </si>
  <si>
    <t>/funding-round/e199202b30e0abcb465232645fbec4ce</t>
  </si>
  <si>
    <t>/organization/ caring-in-place</t>
  </si>
  <si>
    <t>/ORGANIZATION/CARING-IN-PLACE</t>
  </si>
  <si>
    <t>/funding-round/45e8fa3da5eb9968cd63c3c200ac711d</t>
  </si>
  <si>
    <t>/Organization/Caring-In-Place</t>
  </si>
  <si>
    <t>Caring in Place</t>
  </si>
  <si>
    <t>http://caringinplace.com</t>
  </si>
  <si>
    <t>Health and Wellness|Mobile|Senior Citizens</t>
  </si>
  <si>
    <t>/organization/ caringo</t>
  </si>
  <si>
    <t>/organization/caringo</t>
  </si>
  <si>
    <t>/funding-round/66438d77c3956e0371976e67bbd9d82d</t>
  </si>
  <si>
    <t>/Organization/Caringo</t>
  </si>
  <si>
    <t>Caringo</t>
  </si>
  <si>
    <t>http://www.caringo.com</t>
  </si>
  <si>
    <t>/ORGANIZATION/CARINGO</t>
  </si>
  <si>
    <t>/funding-round/711c7d34e4d3bbfea20f0aacad270e6d</t>
  </si>
  <si>
    <t>/funding-round/839e369c005e1c785928ee87cb2f2b72</t>
  </si>
  <si>
    <t>/organization/ cariocas</t>
  </si>
  <si>
    <t>/ORGANIZATION/CARIOCAS</t>
  </si>
  <si>
    <t>/funding-round/79a36c6c4562265f9ba61d4729661f7c</t>
  </si>
  <si>
    <t>18-02-2003</t>
  </si>
  <si>
    <t>/Organization/Cariocas</t>
  </si>
  <si>
    <t>Cariocas</t>
  </si>
  <si>
    <t>http://www.cariocas.com</t>
  </si>
  <si>
    <t>/organization/ carisal</t>
  </si>
  <si>
    <t>/organization/carisal</t>
  </si>
  <si>
    <t>/funding-round/7f0b5ec3594d7b2ba00eb2a2e465dcfd</t>
  </si>
  <si>
    <t>/Organization/Carisal</t>
  </si>
  <si>
    <t>CariSal</t>
  </si>
  <si>
    <t>Chemicals|Manufacturing|Service Providers</t>
  </si>
  <si>
    <t>/organization/ carista-app</t>
  </si>
  <si>
    <t>/ORGANIZATION/CARISTA-APP</t>
  </si>
  <si>
    <t>/funding-round/9b396fdec4e0dc2c2fbf637e94ce2054</t>
  </si>
  <si>
    <t>/Organization/Carista-App</t>
  </si>
  <si>
    <t>Carista App</t>
  </si>
  <si>
    <t>http://www.caristaapp.com/</t>
  </si>
  <si>
    <t>Apps|Cars|Health Diagnostics</t>
  </si>
  <si>
    <t>/organization/ carjump</t>
  </si>
  <si>
    <t>/organization/carjump</t>
  </si>
  <si>
    <t>/funding-round/7f809b9ebe795ddf8d35fe014118af5f</t>
  </si>
  <si>
    <t>/Organization/Carjump</t>
  </si>
  <si>
    <t>CarJump</t>
  </si>
  <si>
    <t>http://carjump.me/en/US/home</t>
  </si>
  <si>
    <t>Mobile|Mobility</t>
  </si>
  <si>
    <t>/ORGANIZATION/CARJUMP</t>
  </si>
  <si>
    <t>/funding-round/c7b3e0c4f7cc001b885cdef76b07930f</t>
  </si>
  <si>
    <t>/organization/ carlingo-llc</t>
  </si>
  <si>
    <t>/organization/carlingo-llc</t>
  </si>
  <si>
    <t>/funding-round/0e869f481e07fbd32c1a655bef458156</t>
  </si>
  <si>
    <t>/Organization/Carlingo-Llc</t>
  </si>
  <si>
    <t>CarLingo, LLC</t>
  </si>
  <si>
    <t>http://www.CarLingo.com</t>
  </si>
  <si>
    <t>Automotive|Cars|Consumer Goods</t>
  </si>
  <si>
    <t>/organization/ carlipa-systems</t>
  </si>
  <si>
    <t>/ORGANIZATION/CARLIPA-SYSTEMS</t>
  </si>
  <si>
    <t>/funding-round/96a393524e6ba441e5bf4e84e5a17cc2</t>
  </si>
  <si>
    <t>/Organization/Carlipa-Systems</t>
  </si>
  <si>
    <t>Carlipa Systems</t>
  </si>
  <si>
    <t>http://www.carlipa.com</t>
  </si>
  <si>
    <t>/organization/carlipa-systems</t>
  </si>
  <si>
    <t>/funding-round/9a5d5ededac57660fd8c78f0dafae569</t>
  </si>
  <si>
    <t>31-01-2005</t>
  </si>
  <si>
    <t>/organization/ carlock</t>
  </si>
  <si>
    <t>/ORGANIZATION/CARLOCK</t>
  </si>
  <si>
    <t>/funding-round/4b02c722699a5866d2ebe1d1129775b5</t>
  </si>
  <si>
    <t>/Organization/Carlock</t>
  </si>
  <si>
    <t>Carlock</t>
  </si>
  <si>
    <t>https://www.carlock.co/</t>
  </si>
  <si>
    <t>/organization/carlock</t>
  </si>
  <si>
    <t>/funding-round/7c7b0105541a6a84e9bfc423d44cfb21</t>
  </si>
  <si>
    <t>/organization/ carlotz</t>
  </si>
  <si>
    <t>/ORGANIZATION/CARLOTZ</t>
  </si>
  <si>
    <t>/funding-round/7125e2711239921f76935689428ea7a7</t>
  </si>
  <si>
    <t>/Organization/Carlotz</t>
  </si>
  <si>
    <t>Carlotz</t>
  </si>
  <si>
    <t>http://carlotz.com</t>
  </si>
  <si>
    <t>Midlothian</t>
  </si>
  <si>
    <t>/organization/carlotz</t>
  </si>
  <si>
    <t>/funding-round/79633166dddaf15f695bb6ea60bf46b3</t>
  </si>
  <si>
    <t>/funding-round/bb09689fd69300e57a2b485716d413aa</t>
  </si>
  <si>
    <t>/organization/ carlson-wireless</t>
  </si>
  <si>
    <t>/organization/carlson-wireless</t>
  </si>
  <si>
    <t>/funding-round/23f26b3e8b7e909df18fbb0ec854eeb9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SON-WIRELESS</t>
  </si>
  <si>
    <t>/funding-round/3c9a11aff3de8c972eed0a6db5170f0e</t>
  </si>
  <si>
    <t>/funding-round/8650a0a33e9ea199b848c8f5589f8725</t>
  </si>
  <si>
    <t>/funding-round/cf9f21afddf69f3512339f98060c60fd</t>
  </si>
  <si>
    <t>/funding-round/d641772c8049d30171a8a381169abb3b</t>
  </si>
  <si>
    <t>/funding-round/f37aea2794e4d58e1e9283227ea8d5c7</t>
  </si>
  <si>
    <t>/organization/ carlypso</t>
  </si>
  <si>
    <t>/organization/carlypso</t>
  </si>
  <si>
    <t>/funding-round/8f2095fe3822facba1a38b1417659748</t>
  </si>
  <si>
    <t>/Organization/Carlypso</t>
  </si>
  <si>
    <t>Carlypso</t>
  </si>
  <si>
    <t>http://www.carlypso.com</t>
  </si>
  <si>
    <t>/ORGANIZATION/CARLYPSO</t>
  </si>
  <si>
    <t>/funding-round/d39b0455b93d73949257e97fca1f2991</t>
  </si>
  <si>
    <t>/organization/ carma</t>
  </si>
  <si>
    <t>/organization/carma</t>
  </si>
  <si>
    <t>/funding-round/05835f740c10b13c80d0ca703db4049b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</t>
  </si>
  <si>
    <t>/funding-round/084e5327aede936856020f78d8951d5b</t>
  </si>
  <si>
    <t>/funding-round/0a0be697cf022059cdc036cdd8495e20</t>
  </si>
  <si>
    <t>/funding-round/405637a47727016deedc89d90fb7fe18</t>
  </si>
  <si>
    <t>/funding-round/822f5708d51fa5e556384b504b9d32a6</t>
  </si>
  <si>
    <t>/funding-round/b0e2214cbad04d5751b3c2f5fa279519</t>
  </si>
  <si>
    <t>/funding-round/bb0b3bceb2768eebc8ddd819691ea592</t>
  </si>
  <si>
    <t>/funding-round/d1f7668a99dd5c6192f393ad658878f8</t>
  </si>
  <si>
    <t>/funding-round/d2b88ae3b0cd83c14185820b2acc8827</t>
  </si>
  <si>
    <t>/funding-round/d75a51404adc81000f75e536cba7c71f</t>
  </si>
  <si>
    <t>/funding-round/e0f549d50beb0946e09f6e2acad137df</t>
  </si>
  <si>
    <t>/funding-round/e9557e1e5941e1d1e2b20cf72cf846c6</t>
  </si>
  <si>
    <t>/funding-round/f17fd8bc711dbdc21a227f8669baaa48</t>
  </si>
  <si>
    <t>/organization/ carmageddon</t>
  </si>
  <si>
    <t>/ORGANIZATION/CARMAGEDDON</t>
  </si>
  <si>
    <t>/funding-round/e22d4fc8c3217621b94bc96b0988dc65</t>
  </si>
  <si>
    <t>/Organization/Carmageddon</t>
  </si>
  <si>
    <t>Carmageddon</t>
  </si>
  <si>
    <t>http://www.carmageddon.com</t>
  </si>
  <si>
    <t>Y6</t>
  </si>
  <si>
    <t>/organization/ carmanah-technologies</t>
  </si>
  <si>
    <t>/organization/carmanah-technologies</t>
  </si>
  <si>
    <t>/funding-round/a0b61c1f00224d418477f7dc3ea2e99b</t>
  </si>
  <si>
    <t>/Organization/Carmanah-Technologies</t>
  </si>
  <si>
    <t>Carmanah Technologies</t>
  </si>
  <si>
    <t>http://www.carmanah.com</t>
  </si>
  <si>
    <t>Innovation Management|Lighting|Solar|Technology</t>
  </si>
  <si>
    <t>/organization/ carmel-pharma</t>
  </si>
  <si>
    <t>/ORGANIZATION/CARMEL-PHARMA</t>
  </si>
  <si>
    <t>/funding-round/86c50d2bfd53b9beb08862bd4d67b089</t>
  </si>
  <si>
    <t>/Organization/Carmel-Pharma</t>
  </si>
  <si>
    <t>Carmel Pharma</t>
  </si>
  <si>
    <t>http://phaseal.com</t>
  </si>
  <si>
    <t>MÃ¶lndal</t>
  </si>
  <si>
    <t>/organization/ carmell-therapeutics</t>
  </si>
  <si>
    <t>/organization/carmell-therapeutics</t>
  </si>
  <si>
    <t>/funding-round/22480c42499bf31ab14f1ab2ee969d72</t>
  </si>
  <si>
    <t>/Organization/Carmell-Therapeutics</t>
  </si>
  <si>
    <t>Carmell Therapeutics</t>
  </si>
  <si>
    <t>http://www.carmellrx.com</t>
  </si>
  <si>
    <t>/ORGANIZATION/CARMELL-THERAPEUTICS</t>
  </si>
  <si>
    <t>/funding-round/54e5c7318f857f8170d5009f49fbd610</t>
  </si>
  <si>
    <t>/funding-round/6309e8893d3d64be7767fe6ded229010</t>
  </si>
  <si>
    <t>/funding-round/8841734968f626d67b93e8ad830d296f</t>
  </si>
  <si>
    <t>/funding-round/a5f6fcb5f5e21dbbcce3da95f51e02db</t>
  </si>
  <si>
    <t>/funding-round/af910a23ceedce6044a2292427c63538</t>
  </si>
  <si>
    <t>/funding-round/ba5564ab3448ac06f103fc26c6bd55a2</t>
  </si>
  <si>
    <t>/organization/ carmenta-bioscience</t>
  </si>
  <si>
    <t>/ORGANIZATION/CARMENTA-BIOSCIENCE</t>
  </si>
  <si>
    <t>/funding-round/198068b2c5efe6bf5c7d32b6dbacf98e</t>
  </si>
  <si>
    <t>/Organization/Carmenta-Bioscience</t>
  </si>
  <si>
    <t>Carmenta Bioscience</t>
  </si>
  <si>
    <t>http://www.carmentabio.com</t>
  </si>
  <si>
    <t>/organization/ carmichael-co-usa</t>
  </si>
  <si>
    <t>/organization/carmichael-co-usa</t>
  </si>
  <si>
    <t>/funding-round/4b636a4cc971284563d85d44d683c696</t>
  </si>
  <si>
    <t>/Organization/Carmichael-Co-Usa</t>
  </si>
  <si>
    <t>Carmichael &amp; Co. USA</t>
  </si>
  <si>
    <t>http://www.carmichaelandcousa.com/</t>
  </si>
  <si>
    <t>/organization/ carmichael-training-systems</t>
  </si>
  <si>
    <t>/ORGANIZATION/CARMICHAEL-TRAINING-SYSTEMS</t>
  </si>
  <si>
    <t>/funding-round/df443192c4201fca491b46083d966a1e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 carmine</t>
  </si>
  <si>
    <t>/organization/carmine</t>
  </si>
  <si>
    <t>/funding-round/a797269ed523d21031231ad84723ac5d</t>
  </si>
  <si>
    <t>/Organization/Carmine</t>
  </si>
  <si>
    <t>Carmine</t>
  </si>
  <si>
    <t>http://www.carmine.co.uk</t>
  </si>
  <si>
    <t>Cosmetics|Curated Web</t>
  </si>
  <si>
    <t>/organization/ carmolex</t>
  </si>
  <si>
    <t>/ORGANIZATION/CARMOLEX</t>
  </si>
  <si>
    <t>/funding-round/0981ff6032ac2033f39946a1a7ed8901</t>
  </si>
  <si>
    <t>/Organization/Carmolex</t>
  </si>
  <si>
    <t>Carmolex</t>
  </si>
  <si>
    <t>http://carmolex.com</t>
  </si>
  <si>
    <t>Biotechnology|Early-Stage Technology|Medical</t>
  </si>
  <si>
    <t>/organization/carmolex</t>
  </si>
  <si>
    <t>/funding-round/a4be2c21c61569755a6f562a3b6c3f92</t>
  </si>
  <si>
    <t>/organization/ carmot-therapeutics</t>
  </si>
  <si>
    <t>/ORGANIZATION/CARMOT-THERAPEUTICS</t>
  </si>
  <si>
    <t>/funding-round/18f302697321c2f3b2a3c56d6bca346b</t>
  </si>
  <si>
    <t>/Organization/Carmot-Therapeutics</t>
  </si>
  <si>
    <t>Carmot Therapeutics</t>
  </si>
  <si>
    <t>http://carmot.us</t>
  </si>
  <si>
    <t>/organization/carmot-therapeutics</t>
  </si>
  <si>
    <t>/funding-round/54693467669126ab1da3ab1f77fc1d39</t>
  </si>
  <si>
    <t>/organization/ carmudi</t>
  </si>
  <si>
    <t>/ORGANIZATION/CARMUDI</t>
  </si>
  <si>
    <t>/funding-round/12a3df489bd5784271abaec2f2bee9fa</t>
  </si>
  <si>
    <t>/Organization/Carmudi</t>
  </si>
  <si>
    <t>Carmudi</t>
  </si>
  <si>
    <t>http://carmudi.com</t>
  </si>
  <si>
    <t>/organization/carmudi</t>
  </si>
  <si>
    <t>/funding-round/62b8f4e7876d08de11a946f95ded8ce0</t>
  </si>
  <si>
    <t>/organization/ carnad</t>
  </si>
  <si>
    <t>/ORGANIZATION/CARNAD</t>
  </si>
  <si>
    <t>/funding-round/2b2a918e1bd780c2771d4c1ac3c1f5ca</t>
  </si>
  <si>
    <t>/Organization/Carnad</t>
  </si>
  <si>
    <t>Carnad</t>
  </si>
  <si>
    <t>http://www.carnad.dk/</t>
  </si>
  <si>
    <t>LÃ¸gstÃ¸r</t>
  </si>
  <si>
    <t>/organization/ carnegie-design-systems</t>
  </si>
  <si>
    <t>/organization/carnegie-design-systems</t>
  </si>
  <si>
    <t>/funding-round/dbda61b5e4879a2eb2796ea3e1dc4bdc</t>
  </si>
  <si>
    <t>/Organization/Carnegie-Design-Systems</t>
  </si>
  <si>
    <t>Carnegie Design Systems</t>
  </si>
  <si>
    <t>/organization/ carnegie-mellon-cylab</t>
  </si>
  <si>
    <t>/ORGANIZATION/CARNEGIE-MELLON-CYLAB</t>
  </si>
  <si>
    <t>/funding-round/b1ab77e11b058385043023c21d10fc4e</t>
  </si>
  <si>
    <t>/Organization/Carnegie-Mellon-Cylab</t>
  </si>
  <si>
    <t>Carnegie Mellon CyLab</t>
  </si>
  <si>
    <t>http://cylab.cmu.edu</t>
  </si>
  <si>
    <t>/organization/ carnegie-mellon-university</t>
  </si>
  <si>
    <t>/organization/carnegie-mellon-university</t>
  </si>
  <si>
    <t>/funding-round/539f3e3b57439c114ac4ab3a30294036</t>
  </si>
  <si>
    <t>/Organization/Carnegie-Mellon-University</t>
  </si>
  <si>
    <t>Carnegie Mellon University</t>
  </si>
  <si>
    <t>http://www.cmu.edu/index.shtml</t>
  </si>
  <si>
    <t>/ORGANIZATION/CARNEGIE-MELLON-UNIVERSITY</t>
  </si>
  <si>
    <t>/funding-round/a330955ad65d9cdd36004acdfe60ee34</t>
  </si>
  <si>
    <t>/funding-round/aa4010d6e4f42f013b3328e9b278e7e3</t>
  </si>
  <si>
    <t>/organization/ carnegie-robotics</t>
  </si>
  <si>
    <t>/ORGANIZATION/CARNEGIE-ROBOTICS</t>
  </si>
  <si>
    <t>/funding-round/749d7565279fd4c43a02bbcef477533f</t>
  </si>
  <si>
    <t>/Organization/Carnegie-Robotics</t>
  </si>
  <si>
    <t>Carnegie Robotics</t>
  </si>
  <si>
    <t>http://carnegierobotics.com</t>
  </si>
  <si>
    <t>/organization/ carnegie-speech</t>
  </si>
  <si>
    <t>/organization/carnegie-speech</t>
  </si>
  <si>
    <t>/funding-round/40a13c70254a064cef23c4db46a0c2e2</t>
  </si>
  <si>
    <t>/Organization/Carnegie-Speech</t>
  </si>
  <si>
    <t>Carnegie Speech</t>
  </si>
  <si>
    <t>http://www.carnegiespeech.com</t>
  </si>
  <si>
    <t>/ORGANIZATION/CARNEGIE-SPEECH</t>
  </si>
  <si>
    <t>/funding-round/8d21195ad768949fb9133b3029e0ab59</t>
  </si>
  <si>
    <t>/funding-round/ac51621508fbdeb19104f6662f955e87</t>
  </si>
  <si>
    <t>/funding-round/bcbcea48974a61088b855c92c40d26fa</t>
  </si>
  <si>
    <t>/funding-round/bf9d55585227efbbf59851840a7c48bd</t>
  </si>
  <si>
    <t>/funding-round/d194f31b2e193829c808e487768a238c</t>
  </si>
  <si>
    <t>/funding-round/dc7a0686a8b35915bf558f6542507c81</t>
  </si>
  <si>
    <t>/funding-round/fcb551a63a5f54a447e6ab3d2866174e</t>
  </si>
  <si>
    <t>/organization/ carnet-de-mode</t>
  </si>
  <si>
    <t>/organization/carnet-de-mode</t>
  </si>
  <si>
    <t>/funding-round/98607e236cf6f5163a0a5acca1b0bf04</t>
  </si>
  <si>
    <t>/Organization/Carnet-De-Mode</t>
  </si>
  <si>
    <t>Carnet de Mode</t>
  </si>
  <si>
    <t>http://www.carnetdemode.com</t>
  </si>
  <si>
    <t>Curated Web|E-Commerce|Fashion|Marketplaces|Startups</t>
  </si>
  <si>
    <t>/ORGANIZATION/CARNET-DE-MODE</t>
  </si>
  <si>
    <t>/funding-round/f633f81109a61d43383a0af46b8008ef</t>
  </si>
  <si>
    <t>/organization/ carninja</t>
  </si>
  <si>
    <t>/organization/carninja</t>
  </si>
  <si>
    <t>/funding-round/05683dc1f2bcdd64321c8fe0f5843f66</t>
  </si>
  <si>
    <t>/Organization/Carninja</t>
  </si>
  <si>
    <t>CarNinja, Inc</t>
  </si>
  <si>
    <t>http://www.carninja.com</t>
  </si>
  <si>
    <t>/organization/ carnival</t>
  </si>
  <si>
    <t>/ORGANIZATION/CARNIVAL</t>
  </si>
  <si>
    <t>/funding-round/4304dec603b108acc9f0acdf1a77ff86</t>
  </si>
  <si>
    <t>/Organization/Carnival</t>
  </si>
  <si>
    <t>Carnival</t>
  </si>
  <si>
    <t>http://carnivalmobile.com</t>
  </si>
  <si>
    <t>/organization/ carnivore-club-inc</t>
  </si>
  <si>
    <t>/organization/carnivore-club-inc</t>
  </si>
  <si>
    <t>/funding-round/5cb41638a6c3b0c0c5320be8ea686370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 carnomise</t>
  </si>
  <si>
    <t>/ORGANIZATION/CARNOMISE</t>
  </si>
  <si>
    <t>/funding-round/1bf885a9b1f2368db0ea31826ea59c1d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 carnot-compression</t>
  </si>
  <si>
    <t>/organization/carnot-compression</t>
  </si>
  <si>
    <t>/funding-round/89599173349d90eeb0770db85e8a2cd5</t>
  </si>
  <si>
    <t>/Organization/Carnot-Compression</t>
  </si>
  <si>
    <t>Carnot Compression</t>
  </si>
  <si>
    <t>http://carnotcompression.com/</t>
  </si>
  <si>
    <t>Clean Technology|Energy|Oil &amp; Gas</t>
  </si>
  <si>
    <t>/organization/ caro-nut</t>
  </si>
  <si>
    <t>/ORGANIZATION/CARO-NUT</t>
  </si>
  <si>
    <t>/funding-round/5b9305ac4c743fb1ba97fd238eee06a2</t>
  </si>
  <si>
    <t>/Organization/Caro-Nut</t>
  </si>
  <si>
    <t>Caro Nut</t>
  </si>
  <si>
    <t>http://caro-nut.com</t>
  </si>
  <si>
    <t>/organization/ carobhouse</t>
  </si>
  <si>
    <t>/organization/carobhouse</t>
  </si>
  <si>
    <t>/funding-round/82bb4ae9f342f802032b6d8d38cbbca4</t>
  </si>
  <si>
    <t>/Organization/Carobhouse</t>
  </si>
  <si>
    <t>Carobhouse</t>
  </si>
  <si>
    <t>http://www.carobhouse.com/</t>
  </si>
  <si>
    <t>/organization/ carogen</t>
  </si>
  <si>
    <t>/ORGANIZATION/CAROGEN</t>
  </si>
  <si>
    <t>/funding-round/0b3936c52f2b44a76c3d966d2bbcbf95</t>
  </si>
  <si>
    <t>/Organization/Carogen</t>
  </si>
  <si>
    <t>CaroGen</t>
  </si>
  <si>
    <t>http://carogencorp.com</t>
  </si>
  <si>
    <t>Hamden</t>
  </si>
  <si>
    <t>/organization/ carolina-mountain-harvest</t>
  </si>
  <si>
    <t>/organization/carolina-mountain-harvest</t>
  </si>
  <si>
    <t>/funding-round/5beee77b80c10dd572b74e4dda62e6cc</t>
  </si>
  <si>
    <t>/Organization/Carolina-Mountain-Harvest</t>
  </si>
  <si>
    <t>Carolina Mountain Harvest</t>
  </si>
  <si>
    <t>/organization/ carolina-one-real-estate</t>
  </si>
  <si>
    <t>/ORGANIZATION/CAROLINA-ONE-REAL-ESTATE</t>
  </si>
  <si>
    <t>/funding-round/c8c1d5463ca2ec694a8cb665c2953eb2</t>
  </si>
  <si>
    <t>/Organization/Carolina-One-Real-Estate</t>
  </si>
  <si>
    <t>Carolina One Real Estate</t>
  </si>
  <si>
    <t>http://www.carolinaone.com</t>
  </si>
  <si>
    <t>/organization/ carolina-premier-bank</t>
  </si>
  <si>
    <t>/organization/carolina-premier-bank</t>
  </si>
  <si>
    <t>/funding-round/5e16465008b8a4b87ee7ec5f12bb833b</t>
  </si>
  <si>
    <t>/Organization/Carolina-Premier-Bank</t>
  </si>
  <si>
    <t>Carolina Premier Bank</t>
  </si>
  <si>
    <t>https://www.carolinapremierbank.com/</t>
  </si>
  <si>
    <t>/organization/ carolus-therapeutics</t>
  </si>
  <si>
    <t>/ORGANIZATION/CAROLUS-THERAPEUTICS</t>
  </si>
  <si>
    <t>/funding-round/834ba618617137acfde95dce52e8050c</t>
  </si>
  <si>
    <t>/Organization/Carolus-Therapeutics</t>
  </si>
  <si>
    <t>Carolus Therapeutics</t>
  </si>
  <si>
    <t>http://www.carolustherapeutics.com</t>
  </si>
  <si>
    <t>/organization/ carousell</t>
  </si>
  <si>
    <t>/organization/carousell</t>
  </si>
  <si>
    <t>/funding-round/5fb8adb7e96b9cf474dcbb59f88da78a</t>
  </si>
  <si>
    <t>/Organization/Carousell</t>
  </si>
  <si>
    <t>Carousell</t>
  </si>
  <si>
    <t>http://carousell.co</t>
  </si>
  <si>
    <t>/ORGANIZATION/CAROUSELL</t>
  </si>
  <si>
    <t>/funding-round/b9d6cd93732caa14a2211254600a18c2</t>
  </si>
  <si>
    <t>/organization/ carpal</t>
  </si>
  <si>
    <t>/organization/carpal</t>
  </si>
  <si>
    <t>/funding-round/6f38f407543ddc03a52bf1d299ae89a2</t>
  </si>
  <si>
    <t>/Organization/Carpal</t>
  </si>
  <si>
    <t>CarPal</t>
  </si>
  <si>
    <t>http://www.carpal.me</t>
  </si>
  <si>
    <t>Cars|Delivery|Location Based Services</t>
  </si>
  <si>
    <t>/organization/ carparts-technologies-inc</t>
  </si>
  <si>
    <t>/ORGANIZATION/CARPARTS-TECHNOLOGIES-INC</t>
  </si>
  <si>
    <t>/funding-round/5047142ca0d148ef906dd4be9768b6d0</t>
  </si>
  <si>
    <t>27-03-2001</t>
  </si>
  <si>
    <t>/Organization/Carparts-Technologies-Inc</t>
  </si>
  <si>
    <t>CarParts Technologies</t>
  </si>
  <si>
    <t>http://www.carparts.com/</t>
  </si>
  <si>
    <t>Automotive|Distributors|Manufacturing</t>
  </si>
  <si>
    <t>/organization/ carpool-arabia</t>
  </si>
  <si>
    <t>/organization/carpool-arabia</t>
  </si>
  <si>
    <t>/funding-round/a61aa6315ab2be2113034df15e8bf358</t>
  </si>
  <si>
    <t>/Organization/Carpool-Arabia</t>
  </si>
  <si>
    <t>Carpool Arabia</t>
  </si>
  <si>
    <t>http://www.carpoolarabia.com/</t>
  </si>
  <si>
    <t>Internet|Transportation|Travel</t>
  </si>
  <si>
    <t>/organization/ carpooling-com</t>
  </si>
  <si>
    <t>/ORGANIZATION/CARPOOLING-COM</t>
  </si>
  <si>
    <t>/funding-round/278970fc538a1f04e2dc44b130dd8926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ooling-com</t>
  </si>
  <si>
    <t>/funding-round/323aeb1a8c24d0da9cc35813abe942c1</t>
  </si>
  <si>
    <t>/funding-round/412329b661799dc4e19422fb0275b646</t>
  </si>
  <si>
    <t>/funding-round/ae90eeee3b79933d3922f69419aacdae</t>
  </si>
  <si>
    <t>/organization/ carprice-ru</t>
  </si>
  <si>
    <t>/ORGANIZATION/CARPRICE-RU</t>
  </si>
  <si>
    <t>/funding-round/2e42cda891d421d1431e568d282cd991</t>
  </si>
  <si>
    <t>23-11-2014</t>
  </si>
  <si>
    <t>/Organization/Carprice-Ru</t>
  </si>
  <si>
    <t>CarPrice.ru</t>
  </si>
  <si>
    <t>http://carprice.ru/</t>
  </si>
  <si>
    <t>Big Data Analytics|Cars|Direct Sales|E-Commerce</t>
  </si>
  <si>
    <t>/organization/carprice-ru</t>
  </si>
  <si>
    <t>/funding-round/406221224ed306a6cdcacd5f0fde7709</t>
  </si>
  <si>
    <t>/funding-round/84079396c73cd31e9d1e63f69fa07d70</t>
  </si>
  <si>
    <t>/organization/ carr</t>
  </si>
  <si>
    <t>/organization/carr</t>
  </si>
  <si>
    <t>/funding-round/4fe73d323394fe013270b53e9619e071</t>
  </si>
  <si>
    <t>/Organization/Carr</t>
  </si>
  <si>
    <t>UNIFi Software</t>
  </si>
  <si>
    <t>http://www.UNIFiYourData.com/</t>
  </si>
  <si>
    <t>/ORGANIZATION/CARR</t>
  </si>
  <si>
    <t>/funding-round/ccc431f0b01f24ab3679427833899065</t>
  </si>
  <si>
    <t>/organization/ carraig</t>
  </si>
  <si>
    <t>/organization/carraig</t>
  </si>
  <si>
    <t>/funding-round/9665f1b6dfec40f0ca5c81ac660d6359</t>
  </si>
  <si>
    <t>/Organization/Carraig</t>
  </si>
  <si>
    <t>Carraig</t>
  </si>
  <si>
    <t>/organization/ carreira-beauty</t>
  </si>
  <si>
    <t>/ORGANIZATION/CARREIRA-BEAUTY</t>
  </si>
  <si>
    <t>/funding-round/8d49e232696331499cb1910775f1db35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eira-beauty</t>
  </si>
  <si>
    <t>/funding-round/e860a9e953c0a21b511e19f8a725988e</t>
  </si>
  <si>
    <t>/organization/ carrier-energy-partners</t>
  </si>
  <si>
    <t>/ORGANIZATION/CARRIER-ENERGY-PARTNERS</t>
  </si>
  <si>
    <t>/funding-round/799a60080fba40bf7f4f80b1cdccdf08</t>
  </si>
  <si>
    <t>/Organization/Carrier-Energy-Partners</t>
  </si>
  <si>
    <t>Carrier Energy Partners</t>
  </si>
  <si>
    <t>http://carrierenergy.com</t>
  </si>
  <si>
    <t>/organization/ carrier-iq</t>
  </si>
  <si>
    <t>/organization/carrier-iq</t>
  </si>
  <si>
    <t>/funding-round/1e4feaefdd16891d89ed696874e589e0</t>
  </si>
  <si>
    <t>/Organization/Carrier-Iq</t>
  </si>
  <si>
    <t>Carrier IQ</t>
  </si>
  <si>
    <t>http://www.carrieriq.com</t>
  </si>
  <si>
    <t>/ORGANIZATION/CARRIER-IQ</t>
  </si>
  <si>
    <t>/funding-round/6e6e7bd2b39794259a86f01611dc9bb3</t>
  </si>
  <si>
    <t>/funding-round/f6c678ae29aabb3406eff99e0981965b</t>
  </si>
  <si>
    <t>27-01-2009</t>
  </si>
  <si>
    <t>/organization/ carrier-mobile</t>
  </si>
  <si>
    <t>/ORGANIZATION/CARRIER-MOBILE</t>
  </si>
  <si>
    <t>/funding-round/b4e2e8cf6c1a9fddd75563c897e6c162</t>
  </si>
  <si>
    <t>/Organization/Carrier-Mobile</t>
  </si>
  <si>
    <t>Carrier Mobile</t>
  </si>
  <si>
    <t>Fleet Management|Logistics|Mobile|Software</t>
  </si>
  <si>
    <t>/organization/ carriots</t>
  </si>
  <si>
    <t>/organization/carriots</t>
  </si>
  <si>
    <t>/funding-round/18591443eeb1d79ff0292399c03c0603</t>
  </si>
  <si>
    <t>/Organization/Carriots</t>
  </si>
  <si>
    <t>Carriots</t>
  </si>
  <si>
    <t>https://www.carriots.com/</t>
  </si>
  <si>
    <t>/ORGANIZATION/CARRIOTS</t>
  </si>
  <si>
    <t>/funding-round/3301a88b7b5f5c7193ce2491db80e46f</t>
  </si>
  <si>
    <t>/funding-round/f5e66ff64b99a53c7899d91d1e0431c0</t>
  </si>
  <si>
    <t>/organization/ carritus</t>
  </si>
  <si>
    <t>/ORGANIZATION/CARRITUS</t>
  </si>
  <si>
    <t>/funding-round/369b0bf72cf2454b868245a81573c95c</t>
  </si>
  <si>
    <t>/Organization/Carritus</t>
  </si>
  <si>
    <t>Carritus</t>
  </si>
  <si>
    <t>http://www.carritus.com</t>
  </si>
  <si>
    <t>/organization/carritus</t>
  </si>
  <si>
    <t>/funding-round/73820da814ef50d481104e455fbf50ef</t>
  </si>
  <si>
    <t>/funding-round/c63747d99d4dfea247f958e981f45741</t>
  </si>
  <si>
    <t>/organization/ carrius-technologies</t>
  </si>
  <si>
    <t>/organization/carrius-technologies</t>
  </si>
  <si>
    <t>/funding-round/5cebcb40d78e51e6d0b201b74c14a045</t>
  </si>
  <si>
    <t>/Organization/Carrius-Technologies</t>
  </si>
  <si>
    <t>Carrius Technologies</t>
  </si>
  <si>
    <t>http://carriustech.com/</t>
  </si>
  <si>
    <t>/ORGANIZATION/CARRIUS-TECHNOLOGIES</t>
  </si>
  <si>
    <t>/funding-round/dbbc019045279165102e01d40528660a</t>
  </si>
  <si>
    <t>/organization/ carrizo-oil-gas</t>
  </si>
  <si>
    <t>/organization/carrizo-oil-gas</t>
  </si>
  <si>
    <t>/funding-round/5ae1f1d65ebb1c566e242b38dd1a217d</t>
  </si>
  <si>
    <t>/Organization/Carrizo-Oil-Gas</t>
  </si>
  <si>
    <t>Carrizo Oil &amp; Gas</t>
  </si>
  <si>
    <t>http://www.carrizo.com/</t>
  </si>
  <si>
    <t>/organization/ carro</t>
  </si>
  <si>
    <t>/ORGANIZATION/CARRO</t>
  </si>
  <si>
    <t>/funding-round/bd0812da5aa0a48b10e4517c3a1d0243</t>
  </si>
  <si>
    <t>/Organization/Carro</t>
  </si>
  <si>
    <t>Carro</t>
  </si>
  <si>
    <t>http://carro.sg/</t>
  </si>
  <si>
    <t>/organization/ carroll-cuisine</t>
  </si>
  <si>
    <t>/organization/carroll-cuisine</t>
  </si>
  <si>
    <t>/funding-round/f00afdaf94a5ba9914116d09bb5a2aad</t>
  </si>
  <si>
    <t>/Organization/Carroll-Cuisine</t>
  </si>
  <si>
    <t>Carroll Cuisine</t>
  </si>
  <si>
    <t>http://carrollcuisine.ie/</t>
  </si>
  <si>
    <t>/organization/ carroll-kron-consulting</t>
  </si>
  <si>
    <t>/ORGANIZATION/CARROLL-KRON-CONSULTING</t>
  </si>
  <si>
    <t>/funding-round/aaaae2a48e4fe4939376c343cd41c918</t>
  </si>
  <si>
    <t>/Organization/Carroll-Kron-Consulting</t>
  </si>
  <si>
    <t>Carroll-Kron Consulting</t>
  </si>
  <si>
    <t>http://creativestrategiesus.com</t>
  </si>
  <si>
    <t>/organization/ carrot-medical</t>
  </si>
  <si>
    <t>/organization/carrot-medical</t>
  </si>
  <si>
    <t>/funding-round/256cb705762ce845a346d84454b14e23</t>
  </si>
  <si>
    <t>/Organization/Carrot-Medical</t>
  </si>
  <si>
    <t>Carrot Medical</t>
  </si>
  <si>
    <t>http://www.carrotmedical.com</t>
  </si>
  <si>
    <t>/ORGANIZATION/CARROT-MEDICAL</t>
  </si>
  <si>
    <t>/funding-round/420b2566b88c0f30b277ec1928b10f7d</t>
  </si>
  <si>
    <t>/funding-round/c2396f5f74092b8b05456bbee1f01fab</t>
  </si>
  <si>
    <t>/organization/ carrot-mx</t>
  </si>
  <si>
    <t>/ORGANIZATION/CARROT-MX</t>
  </si>
  <si>
    <t>/funding-round/a6af457b41b41441937a93fb84f0c0c0</t>
  </si>
  <si>
    <t>/Organization/Carrot-Mx</t>
  </si>
  <si>
    <t>Carrot.mx</t>
  </si>
  <si>
    <t>http://www.carrot.mx/site</t>
  </si>
  <si>
    <t>Public Transportation|Shared Services</t>
  </si>
  <si>
    <t>/organization/ carrot-rocket-ltd</t>
  </si>
  <si>
    <t>/organization/carrot-rocket-ltd</t>
  </si>
  <si>
    <t>/funding-round/fbf1e83c6d0a2802a71751c7301a75b3</t>
  </si>
  <si>
    <t>/Organization/Carrot-Rocket-Ltd</t>
  </si>
  <si>
    <t>Carrot Rocket Ltd</t>
  </si>
  <si>
    <t>https://www.linkedin.com/company/carrot-rocket-ltd</t>
  </si>
  <si>
    <t>Apps|Entertainment|Internet</t>
  </si>
  <si>
    <t>/organization/ carsabi</t>
  </si>
  <si>
    <t>/ORGANIZATION/CARSABI</t>
  </si>
  <si>
    <t>/funding-round/8305faab6a61b859e0f620cd7c4a7407</t>
  </si>
  <si>
    <t>/Organization/Carsabi</t>
  </si>
  <si>
    <t>Carsabi</t>
  </si>
  <si>
    <t>http://carsabi.com</t>
  </si>
  <si>
    <t>Cars|Social Media|Social Network Media</t>
  </si>
  <si>
    <t>/organization/ carsdirect-com</t>
  </si>
  <si>
    <t>/organization/carsdirect-com</t>
  </si>
  <si>
    <t>/funding-round/248f08d5408e80ee61a05553bf432943</t>
  </si>
  <si>
    <t>/Organization/Carsdirect-Com</t>
  </si>
  <si>
    <t>CarsDirect.com</t>
  </si>
  <si>
    <t>http://www.carsdirect.com</t>
  </si>
  <si>
    <t>/organization/ carsgen</t>
  </si>
  <si>
    <t>/ORGANIZATION/CARSGEN</t>
  </si>
  <si>
    <t>/funding-round/8020491645339ba492cfe128e1a65632</t>
  </si>
  <si>
    <t>/Organization/Carsgen</t>
  </si>
  <si>
    <t>CARsgen Therapeutics</t>
  </si>
  <si>
    <t>http://www.carsgen.com</t>
  </si>
  <si>
    <t>Health Diagnostics|Life Sciences|Medical</t>
  </si>
  <si>
    <t>/organization/ carsight</t>
  </si>
  <si>
    <t>/organization/carsight</t>
  </si>
  <si>
    <t>/funding-round/e979298d38929bdd5131343a478b87f6</t>
  </si>
  <si>
    <t>/Organization/Carsight</t>
  </si>
  <si>
    <t>CarSight</t>
  </si>
  <si>
    <t>http://www.carsight.com/</t>
  </si>
  <si>
    <t>/organization/ carsing</t>
  </si>
  <si>
    <t>/ORGANIZATION/CARSING</t>
  </si>
  <si>
    <t>/funding-round/25e5dbbd2fceb1d3d3a3a6b00510d702</t>
  </si>
  <si>
    <t>/Organization/Carsing</t>
  </si>
  <si>
    <t>Carsing</t>
  </si>
  <si>
    <t>Auctions|Cars|Service Providers</t>
  </si>
  <si>
    <t>/organization/ carsnip-com-2014-ltd</t>
  </si>
  <si>
    <t>/organization/carsnip-com-2014-ltd</t>
  </si>
  <si>
    <t>/funding-round/37ce60c4f0a3d4c41d60225db082f923</t>
  </si>
  <si>
    <t>/Organization/Carsnip-Com-2014-Ltd</t>
  </si>
  <si>
    <t>CarSnip.com 2014 Ltd</t>
  </si>
  <si>
    <t>http://carsnip.com</t>
  </si>
  <si>
    <t>/ORGANIZATION/CARSNIP-COM-2014-LTD</t>
  </si>
  <si>
    <t>/funding-round/3d16a3596e2980daaabd94f32eec9813</t>
  </si>
  <si>
    <t>/organization/ carsome</t>
  </si>
  <si>
    <t>/organization/carsome</t>
  </si>
  <si>
    <t>/funding-round/9854bb58ca3b68eeb357b26f8968deee</t>
  </si>
  <si>
    <t>/Organization/Carsome</t>
  </si>
  <si>
    <t>Carsome</t>
  </si>
  <si>
    <t>http://www.carsome.my/</t>
  </si>
  <si>
    <t>Cars|Portals|Shopping</t>
  </si>
  <si>
    <t>/organization/ carson-air</t>
  </si>
  <si>
    <t>/ORGANIZATION/CARSON-AIR</t>
  </si>
  <si>
    <t>/funding-round/f25ef7c69180df5a4bf11167cc61700e</t>
  </si>
  <si>
    <t>/Organization/Carson-Air</t>
  </si>
  <si>
    <t>Carson Air</t>
  </si>
  <si>
    <t>http://www.carsonair.com/</t>
  </si>
  <si>
    <t>Kelowna</t>
  </si>
  <si>
    <t>/organization/ carson-life</t>
  </si>
  <si>
    <t>/organization/carson-life</t>
  </si>
  <si>
    <t>/funding-round/25d340623a6ae9a56ad69478de5fa41a</t>
  </si>
  <si>
    <t>/Organization/Carson-Life</t>
  </si>
  <si>
    <t>Carson Life</t>
  </si>
  <si>
    <t>http://carsonlife.com</t>
  </si>
  <si>
    <t>Consumer Goods|Fitness|Health and Wellness</t>
  </si>
  <si>
    <t>/ORGANIZATION/CARSON-LIFE</t>
  </si>
  <si>
    <t>/funding-round/a2907082a05463e8b8b808ad7b7d13db</t>
  </si>
  <si>
    <t>/organization/ carspring</t>
  </si>
  <si>
    <t>/organization/carspring</t>
  </si>
  <si>
    <t>/funding-round/84474aa1190a8bb79a1d5cfbd613ea44</t>
  </si>
  <si>
    <t>/Organization/Carspring</t>
  </si>
  <si>
    <t>Carspring</t>
  </si>
  <si>
    <t>https://www.carspring.co.uk/</t>
  </si>
  <si>
    <t>/organization/ carsquare</t>
  </si>
  <si>
    <t>/ORGANIZATION/CARSQUARE</t>
  </si>
  <si>
    <t>/funding-round/f6c2d203a025e5b6e2b7901582f75389</t>
  </si>
  <si>
    <t>/Organization/Carsquare</t>
  </si>
  <si>
    <t>Carsquare</t>
  </si>
  <si>
    <t>http://carsquare.com</t>
  </si>
  <si>
    <t>/organization/ cart-magnet</t>
  </si>
  <si>
    <t>/organization/cart-magnet</t>
  </si>
  <si>
    <t>/funding-round/dd73318636a386424f6f0932a9de5d3a</t>
  </si>
  <si>
    <t>/Organization/Cart-Magnet</t>
  </si>
  <si>
    <t>CartMagnet</t>
  </si>
  <si>
    <t>http://www.cartmagnet.com</t>
  </si>
  <si>
    <t>Content|E-Commerce|Monetization|Online Shopping|Payments</t>
  </si>
  <si>
    <t>/organization/ carta-worldwide</t>
  </si>
  <si>
    <t>/ORGANIZATION/CARTA-WORLDWIDE</t>
  </si>
  <si>
    <t>/funding-round/313765c052f7f5f0f6a919b4fb56450f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-worldwide</t>
  </si>
  <si>
    <t>/funding-round/fecf3d2d2dfdc0dd4a4a195652e11617</t>
  </si>
  <si>
    <t>/organization/ cartagenia</t>
  </si>
  <si>
    <t>/ORGANIZATION/CARTAGENIA</t>
  </si>
  <si>
    <t>/funding-round/2150af55c358561bf965bb2c95fb431f</t>
  </si>
  <si>
    <t>/Organization/Cartagenia</t>
  </si>
  <si>
    <t>Cartagenia</t>
  </si>
  <si>
    <t>http://www.cartagenia.com</t>
  </si>
  <si>
    <t>Leuven</t>
  </si>
  <si>
    <t>/organization/cartagenia</t>
  </si>
  <si>
    <t>/funding-round/6400bcc105f634f1b96d542976a50293</t>
  </si>
  <si>
    <t>/organization/ cartago-software</t>
  </si>
  <si>
    <t>/ORGANIZATION/CARTAGO-SOFTWARE</t>
  </si>
  <si>
    <t>/funding-round/e2bd2442963e9e78a6c08d7afb911d72</t>
  </si>
  <si>
    <t>/Organization/Cartago-Software</t>
  </si>
  <si>
    <t>Cartago Software</t>
  </si>
  <si>
    <t>http://www.cartago.com</t>
  </si>
  <si>
    <t>Landshut</t>
  </si>
  <si>
    <t>/organization/ cartasite</t>
  </si>
  <si>
    <t>/organization/cartasite</t>
  </si>
  <si>
    <t>/funding-round/43214a90a822401d9b213b6d7f6d8807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ORGANIZATION/CARTASITE</t>
  </si>
  <si>
    <t>/funding-round/8d6811be568c6417eb97f656b9648981</t>
  </si>
  <si>
    <t>/funding-round/bd60b68842d044128c4042c36b3c05af</t>
  </si>
  <si>
    <t>/funding-round/e2bdf47d40ed997b01782e7b8d687f1b</t>
  </si>
  <si>
    <t>/organization/ cartavi</t>
  </si>
  <si>
    <t>/organization/cartavi</t>
  </si>
  <si>
    <t>/funding-round/c1bb27f85b061953117193af79a80444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 cartcrunch</t>
  </si>
  <si>
    <t>/ORGANIZATION/CARTCRUNCH</t>
  </si>
  <si>
    <t>/funding-round/43ea165641a0bb7d90218cb9d7bea117</t>
  </si>
  <si>
    <t>/Organization/Cartcrunch</t>
  </si>
  <si>
    <t>CartCrunch</t>
  </si>
  <si>
    <t>http://www.cartcrunch.com</t>
  </si>
  <si>
    <t>Finance|Mobile</t>
  </si>
  <si>
    <t>/organization/cartcrunch</t>
  </si>
  <si>
    <t>/funding-round/73e519cbad8de62b339532dd4014014d</t>
  </si>
  <si>
    <t>/funding-round/8307ebba13048e05c960a7d216244ef4</t>
  </si>
  <si>
    <t>/funding-round/bd75685bb0412d7e6770b5f0bd33bade</t>
  </si>
  <si>
    <t>/organization/ carte-blanche</t>
  </si>
  <si>
    <t>/ORGANIZATION/CARTE-BLANCHE</t>
  </si>
  <si>
    <t>/funding-round/70717bad6118dbb453e1ceb2f91af6c9</t>
  </si>
  <si>
    <t>/Organization/Carte-Blanche</t>
  </si>
  <si>
    <t>Carte Blanche</t>
  </si>
  <si>
    <t>http://carteblanche.ly</t>
  </si>
  <si>
    <t>/organization/ cartela-ab</t>
  </si>
  <si>
    <t>/organization/cartela-ab</t>
  </si>
  <si>
    <t>/funding-round/47e024d91ebd4645ef0746316d76c865</t>
  </si>
  <si>
    <t>/Organization/Cartela-Ab</t>
  </si>
  <si>
    <t>Cartela AB</t>
  </si>
  <si>
    <t>http://www.cartela.se</t>
  </si>
  <si>
    <t>/organization/ carter-waters</t>
  </si>
  <si>
    <t>/ORGANIZATION/CARTER-WATERS</t>
  </si>
  <si>
    <t>/funding-round/41deb9e6600626fc53bd019c53130860</t>
  </si>
  <si>
    <t>/Organization/Carter-Waters</t>
  </si>
  <si>
    <t>Carter-Waters</t>
  </si>
  <si>
    <t>http://carter-waters.com/</t>
  </si>
  <si>
    <t>/organization/ cartesian</t>
  </si>
  <si>
    <t>/organization/cartesian</t>
  </si>
  <si>
    <t>/funding-round/4d2b9992b9a77b178c365ae057017be1</t>
  </si>
  <si>
    <t>/Organization/Cartesian</t>
  </si>
  <si>
    <t>Cartesian</t>
  </si>
  <si>
    <t>http://www.cartesian.com</t>
  </si>
  <si>
    <t>Cable|Consulting|Entertainment|Finance|FinTech|Media|Public Relations|Telecommunications</t>
  </si>
  <si>
    <t>Cable</t>
  </si>
  <si>
    <t>/organization/ cartesian-2</t>
  </si>
  <si>
    <t>/ORGANIZATION/CARTESIAN-2</t>
  </si>
  <si>
    <t>/funding-round/1dfbc05c93f9ea6d0f328bcca1ad289c</t>
  </si>
  <si>
    <t>/Organization/Cartesian-2</t>
  </si>
  <si>
    <t>Cartesian Co</t>
  </si>
  <si>
    <t>http://cartesianco.com</t>
  </si>
  <si>
    <t>3D Printing|Electronics|Printing</t>
  </si>
  <si>
    <t>/organization/cartesian-2</t>
  </si>
  <si>
    <t>/funding-round/da59d70dfb049b0f0d77443fe733a609</t>
  </si>
  <si>
    <t>/funding-round/f1fcec65d0eae401061ca91b09a294d7</t>
  </si>
  <si>
    <t>/organization/ carthook</t>
  </si>
  <si>
    <t>/organization/carthook</t>
  </si>
  <si>
    <t>/funding-round/ce5dffc68b28e5e49aeb406af1e52016</t>
  </si>
  <si>
    <t>/Organization/Carthook</t>
  </si>
  <si>
    <t>CartHook</t>
  </si>
  <si>
    <t>http://carthook.com</t>
  </si>
  <si>
    <t>E-Commerce|Internet|Sales and Marketing</t>
  </si>
  <si>
    <t>/organization/ carticept-medical</t>
  </si>
  <si>
    <t>/ORGANIZATION/CARTICEPT-MEDICAL</t>
  </si>
  <si>
    <t>/funding-round/2129eade4f0e04e081c0619abb4c7e4e</t>
  </si>
  <si>
    <t>/Organization/Carticept-Medical</t>
  </si>
  <si>
    <t>Carticept Medical</t>
  </si>
  <si>
    <t>http://www.carticept.com</t>
  </si>
  <si>
    <t>/organization/carticept-medical</t>
  </si>
  <si>
    <t>/funding-round/8412e531f1e1876ade148339798027a5</t>
  </si>
  <si>
    <t>/organization/ carticipate</t>
  </si>
  <si>
    <t>/ORGANIZATION/CARTICIPATE</t>
  </si>
  <si>
    <t>/funding-round/2fb7e7ded623c895464a685aa5997ee6</t>
  </si>
  <si>
    <t>18-05-2008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 carticure</t>
  </si>
  <si>
    <t>/organization/carticure</t>
  </si>
  <si>
    <t>/funding-round/e9caddf398e4e2df01f417708b73e9d8</t>
  </si>
  <si>
    <t>/Organization/Carticure</t>
  </si>
  <si>
    <t>CartiCure</t>
  </si>
  <si>
    <t>http://www.carticure.com</t>
  </si>
  <si>
    <t>Nazareth Illit</t>
  </si>
  <si>
    <t>/organization/ cartiheal</t>
  </si>
  <si>
    <t>/ORGANIZATION/CARTIHEAL</t>
  </si>
  <si>
    <t>/funding-round/57122b1cdf3c5889e1f347eb46f03114</t>
  </si>
  <si>
    <t>/Organization/Cartiheal</t>
  </si>
  <si>
    <t>CartiHeal</t>
  </si>
  <si>
    <t>http://www.cartiheal.com</t>
  </si>
  <si>
    <t>/organization/cartiheal</t>
  </si>
  <si>
    <t>/funding-round/cafaade91bfb6277d0bbe56136d40294</t>
  </si>
  <si>
    <t>/funding-round/e1a4c1862c55cefccc5a72e68d8a864b</t>
  </si>
  <si>
    <t>/organization/ cartilix</t>
  </si>
  <si>
    <t>/organization/cartilix</t>
  </si>
  <si>
    <t>/funding-round/aef6921d4e43bc78d6267b5a93ad8dbc</t>
  </si>
  <si>
    <t>/Organization/Cartilix</t>
  </si>
  <si>
    <t>Cartilix</t>
  </si>
  <si>
    <t>/organization/ cartisan</t>
  </si>
  <si>
    <t>/ORGANIZATION/CARTISAN</t>
  </si>
  <si>
    <t>/funding-round/20c4c744d7391f18c0e80abd95f19f5f</t>
  </si>
  <si>
    <t>/Organization/Cartisan</t>
  </si>
  <si>
    <t>Cartisan</t>
  </si>
  <si>
    <t>http://cartisan.in</t>
  </si>
  <si>
    <t>/organization/ cartiva</t>
  </si>
  <si>
    <t>/organization/cartiva</t>
  </si>
  <si>
    <t>/funding-round/42e05f67ae53ab507dab3bb3939a6f1d</t>
  </si>
  <si>
    <t>/Organization/Cartiva</t>
  </si>
  <si>
    <t>Cartiva</t>
  </si>
  <si>
    <t>http://cartiva.net</t>
  </si>
  <si>
    <t>/ORGANIZATION/CARTIVA</t>
  </si>
  <si>
    <t>/funding-round/cd4b26cc68b97225615b80952e9b2949</t>
  </si>
  <si>
    <t>/funding-round/debeda8fc15c8356958c4d07e079db72</t>
  </si>
  <si>
    <t>/funding-round/e45ed13e5f0702610360a8e578fb2adc</t>
  </si>
  <si>
    <t>/organization/ cartmi</t>
  </si>
  <si>
    <t>/organization/cartmi</t>
  </si>
  <si>
    <t>/funding-round/48b14e432ff2c8e3bdb36717b704b33c</t>
  </si>
  <si>
    <t>/Organization/Cartmi</t>
  </si>
  <si>
    <t>cartmi</t>
  </si>
  <si>
    <t>http://www.cartmi.com</t>
  </si>
  <si>
    <t>/organization/ cartmomo</t>
  </si>
  <si>
    <t>/ORGANIZATION/CARTMOMO</t>
  </si>
  <si>
    <t>/funding-round/56dae15e70c22d56870f30ad55c2478e</t>
  </si>
  <si>
    <t>/Organization/Cartmomo</t>
  </si>
  <si>
    <t>CartMomo</t>
  </si>
  <si>
    <t>http://www.cartmomo.com</t>
  </si>
  <si>
    <t>E-Commerce|Electronics|Furniture|Online Shopping</t>
  </si>
  <si>
    <t>/organization/ cartodb</t>
  </si>
  <si>
    <t>/organization/cartodb</t>
  </si>
  <si>
    <t>/funding-round/44946b992181afba0595ec37973d2236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DB</t>
  </si>
  <si>
    <t>/funding-round/8315cf06528978b19ed94233aa101a40</t>
  </si>
  <si>
    <t>/organization/ cartogram</t>
  </si>
  <si>
    <t>/organization/cartogram</t>
  </si>
  <si>
    <t>/funding-round/0305648a8e6dd72cf203320bceda71dd</t>
  </si>
  <si>
    <t>/Organization/Cartogram</t>
  </si>
  <si>
    <t>Cartogram</t>
  </si>
  <si>
    <t>http://cartogr.am/</t>
  </si>
  <si>
    <t>B2B|Indoor Positioning|Location Based Services|Maps|Mobile Analytics</t>
  </si>
  <si>
    <t>/ORGANIZATION/CARTOGRAM</t>
  </si>
  <si>
    <t>/funding-round/766f9eecdec395790ec00799de97acff</t>
  </si>
  <si>
    <t>/funding-round/a2d67227432ba78bebcfd91ead328e4b</t>
  </si>
  <si>
    <t>/organization/ cartonomy</t>
  </si>
  <si>
    <t>/ORGANIZATION/CARTONOMY</t>
  </si>
  <si>
    <t>/funding-round/05918a279bd40c660e93c39f50a135be</t>
  </si>
  <si>
    <t>/Organization/Cartonomy</t>
  </si>
  <si>
    <t>Cartonomy</t>
  </si>
  <si>
    <t>http://cartonomy.com</t>
  </si>
  <si>
    <t>E-Commerce|SaaS|Social Commerce</t>
  </si>
  <si>
    <t>/organization/ cartoondollemporium</t>
  </si>
  <si>
    <t>/organization/cartoondollemporium</t>
  </si>
  <si>
    <t>/funding-round/7f0b9504f2b5417d87ce2900cce55578</t>
  </si>
  <si>
    <t>/Organization/Cartoondollemporium</t>
  </si>
  <si>
    <t>Cartoon Doll Emporium</t>
  </si>
  <si>
    <t>http://cartoondollemporium.com</t>
  </si>
  <si>
    <t>Games|Music|Photography</t>
  </si>
  <si>
    <t>/organization/ cartour</t>
  </si>
  <si>
    <t>/ORGANIZATION/CARTOUR</t>
  </si>
  <si>
    <t>/funding-round/0d922ecdda73a861193bf7b177555cba</t>
  </si>
  <si>
    <t>/Organization/Cartour</t>
  </si>
  <si>
    <t>Cartour</t>
  </si>
  <si>
    <t>/organization/ cartpay-co-</t>
  </si>
  <si>
    <t>/organization/cartpay-co-</t>
  </si>
  <si>
    <t>/funding-round/b4b7d1ac0a70d66f147c41b88eb1ab6d</t>
  </si>
  <si>
    <t>/Organization/Cartpay-Co-</t>
  </si>
  <si>
    <t>CartPay Co.</t>
  </si>
  <si>
    <t>http://cartpay.co</t>
  </si>
  <si>
    <t>Enterprise Hardware|Retail</t>
  </si>
  <si>
    <t>Enterprise Hardware</t>
  </si>
  <si>
    <t>/ORGANIZATION/CARTPAY-CO-</t>
  </si>
  <si>
    <t>/funding-round/fbe5ea27c9c23ca0075a0f2bd1be5fba</t>
  </si>
  <si>
    <t>/organization/ cartrade</t>
  </si>
  <si>
    <t>/organization/cartrade</t>
  </si>
  <si>
    <t>/funding-round/7cf3151be5db777f873acad991375f1c</t>
  </si>
  <si>
    <t>/Organization/Cartrade</t>
  </si>
  <si>
    <t>CarTrade</t>
  </si>
  <si>
    <t>http://CarTrade.com</t>
  </si>
  <si>
    <t>Automotive|Cars|Motors</t>
  </si>
  <si>
    <t>/organization/ cartrescuer</t>
  </si>
  <si>
    <t>/ORGANIZATION/CARTRESCUER</t>
  </si>
  <si>
    <t>/funding-round/3a796e42ed71ac5e1907718f16cc3b44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 cartsmart</t>
  </si>
  <si>
    <t>/organization/cartsmart</t>
  </si>
  <si>
    <t>/funding-round/43e8b5b8897307ea50a055e3938495b6</t>
  </si>
  <si>
    <t>/Organization/Cartsmart</t>
  </si>
  <si>
    <t>CartSmart</t>
  </si>
  <si>
    <t>http://cartsmart.com/</t>
  </si>
  <si>
    <t>Apps|Shopping|Travel</t>
  </si>
  <si>
    <t>/organization/ cartup-commerce</t>
  </si>
  <si>
    <t>/ORGANIZATION/CARTUP-COMMERCE</t>
  </si>
  <si>
    <t>/funding-round/143a6d42ae1549844e0f661d09b7d0aa</t>
  </si>
  <si>
    <t>/Organization/Cartup-Commerce</t>
  </si>
  <si>
    <t>Cartup Commerce</t>
  </si>
  <si>
    <t>http://cartup.com</t>
  </si>
  <si>
    <t>Advertising|E-Commerce|Sales and Marketing|Web Development</t>
  </si>
  <si>
    <t>/organization/ carusele</t>
  </si>
  <si>
    <t>/organization/carusele</t>
  </si>
  <si>
    <t>/funding-round/500d43468b8afcf9753f39243c97e93b</t>
  </si>
  <si>
    <t>/Organization/Carusele</t>
  </si>
  <si>
    <t>Carusele</t>
  </si>
  <si>
    <t>http://carusele.com</t>
  </si>
  <si>
    <t>Social Media Advertising|Social Media Marketing</t>
  </si>
  <si>
    <t>Social Media Advertising</t>
  </si>
  <si>
    <t>/ORGANIZATION/CARUSELE</t>
  </si>
  <si>
    <t>/funding-round/6a2185984728f306076cd9bf96aed96c</t>
  </si>
  <si>
    <t>/organization/ carvana</t>
  </si>
  <si>
    <t>/organization/carvana</t>
  </si>
  <si>
    <t>/funding-round/7c805ebf4ec92b3b6f177e3850353bad</t>
  </si>
  <si>
    <t>/Organization/Carvana</t>
  </si>
  <si>
    <t>Carvana</t>
  </si>
  <si>
    <t>http://www.carvana.com</t>
  </si>
  <si>
    <t>/ORGANIZATION/CARVANA</t>
  </si>
  <si>
    <t>/funding-round/dadba6b68bc5ea9d63358f413e1d1def</t>
  </si>
  <si>
    <t>/organization/ carveniche</t>
  </si>
  <si>
    <t>/organization/carveniche</t>
  </si>
  <si>
    <t>/funding-round/a1ab970876afcafcca280cd667be2f8f</t>
  </si>
  <si>
    <t>/Organization/Carveniche</t>
  </si>
  <si>
    <t>CarveNiche</t>
  </si>
  <si>
    <t>http://carveniche.com/</t>
  </si>
  <si>
    <t>/ORGANIZATION/CARVENICHE</t>
  </si>
  <si>
    <t>/funding-round/be15931767b7c46757a38634cc170452</t>
  </si>
  <si>
    <t>/organization/ carving-notions-technologies</t>
  </si>
  <si>
    <t>/organization/carving-notions-technologies</t>
  </si>
  <si>
    <t>/funding-round/b04d095f7191fee7cc5237794a4e78ef</t>
  </si>
  <si>
    <t>/Organization/Carving-Notions-Technologies</t>
  </si>
  <si>
    <t>Carving Notions Technologies</t>
  </si>
  <si>
    <t>http://carvingnotions.com/index.html#</t>
  </si>
  <si>
    <t>/organization/ carvoyant</t>
  </si>
  <si>
    <t>/ORGANIZATION/CARVOYANT</t>
  </si>
  <si>
    <t>/funding-round/ae0b8f870ef59542b781688e1cfd5fd6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 carwale</t>
  </si>
  <si>
    <t>/organization/carwale</t>
  </si>
  <si>
    <t>/funding-round/048e4c7981ff8e74dfce568a1a9b94d5</t>
  </si>
  <si>
    <t>/Organization/Carwale</t>
  </si>
  <si>
    <t>CarWale</t>
  </si>
  <si>
    <t>http://www.carwale.com</t>
  </si>
  <si>
    <t>/ORGANIZATION/CARWALE</t>
  </si>
  <si>
    <t>/funding-round/975a836fe03dcd612f93d9510c822efa</t>
  </si>
  <si>
    <t>/organization/ carweez</t>
  </si>
  <si>
    <t>/organization/carweez</t>
  </si>
  <si>
    <t>/funding-round/bcd39a09ca0927446737d2b763a6c6fa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 carwego</t>
  </si>
  <si>
    <t>/ORGANIZATION/CARWEGO</t>
  </si>
  <si>
    <t>/funding-round/d0a2d2675670b290004e002693d0b238</t>
  </si>
  <si>
    <t>/Organization/Carwego</t>
  </si>
  <si>
    <t>Carwego</t>
  </si>
  <si>
    <t>http://carwego.com/</t>
  </si>
  <si>
    <t>Automotive|Cars|Search</t>
  </si>
  <si>
    <t>Aix-en-provence</t>
  </si>
  <si>
    <t>/organization/ carwoo</t>
  </si>
  <si>
    <t>/organization/carwoo</t>
  </si>
  <si>
    <t>/funding-round/49fd8728700f2893211e87c8b1636b20</t>
  </si>
  <si>
    <t>/Organization/Carwoo</t>
  </si>
  <si>
    <t>CarWoo!</t>
  </si>
  <si>
    <t>http://www.carwoo.com</t>
  </si>
  <si>
    <t>/ORGANIZATION/CARWOO</t>
  </si>
  <si>
    <t>/funding-round/9936c99dd5635fae7bb32e6d667ad157</t>
  </si>
  <si>
    <t>/funding-round/b70380f35957b50a66a3ac7c905c9801</t>
  </si>
  <si>
    <t>/funding-round/eb530dce8ab5bdae08cdee5fb54949de</t>
  </si>
  <si>
    <t>/organization/ carwow</t>
  </si>
  <si>
    <t>/organization/carwow</t>
  </si>
  <si>
    <t>/funding-round/0059b3d582ccfd5767bc941489b49854</t>
  </si>
  <si>
    <t>/Organization/Carwow</t>
  </si>
  <si>
    <t>Carwow</t>
  </si>
  <si>
    <t>http://www.carwow.co.uk</t>
  </si>
  <si>
    <t>Automotive|Consumer Internet|Curated Web</t>
  </si>
  <si>
    <t>/ORGANIZATION/CARWOW</t>
  </si>
  <si>
    <t>/funding-round/76b8bfeb7ef05fb7c0be2b9a70e7d2ed</t>
  </si>
  <si>
    <t>/funding-round/b2c616c9c820fbcff60105870f339510</t>
  </si>
  <si>
    <t>/organization/ carzen</t>
  </si>
  <si>
    <t>/ORGANIZATION/CARZEN</t>
  </si>
  <si>
    <t>/funding-round/506a54f08c75300d721f3b903158a97d</t>
  </si>
  <si>
    <t>/Organization/Carzen</t>
  </si>
  <si>
    <t>CarZen</t>
  </si>
  <si>
    <t>http://www.carzen.com</t>
  </si>
  <si>
    <t>Automotive|Cars|Curated Web</t>
  </si>
  <si>
    <t>/organization/ carzumer-3</t>
  </si>
  <si>
    <t>/organization/carzumer-3</t>
  </si>
  <si>
    <t>/funding-round/519429c82781fa6f8f626b9d3804e99c</t>
  </si>
  <si>
    <t>/Organization/Carzumer-3</t>
  </si>
  <si>
    <t>CarZumer</t>
  </si>
  <si>
    <t>http://www.carzumer.com/</t>
  </si>
  <si>
    <t>Automotive|Finance Technology|FinTech|Mobile</t>
  </si>
  <si>
    <t>/organization/ cas-medical-systems</t>
  </si>
  <si>
    <t>/ORGANIZATION/CAS-MEDICAL-SYSTEMS</t>
  </si>
  <si>
    <t>/funding-round/807ff307637cfcaee534a70171cfb069</t>
  </si>
  <si>
    <t>/Organization/Cas-Medical-Systems</t>
  </si>
  <si>
    <t>CAS Medical Systems</t>
  </si>
  <si>
    <t>http://www.casmed.com</t>
  </si>
  <si>
    <t>/organization/cas-medical-systems</t>
  </si>
  <si>
    <t>/funding-round/f6f3503f5ca29fe66d39608dbd4c7438</t>
  </si>
  <si>
    <t>/organization/ casa-couture</t>
  </si>
  <si>
    <t>/ORGANIZATION/CASA-COUTURE</t>
  </si>
  <si>
    <t>/funding-round/acf5a03ef611b659865e92a657387fb0</t>
  </si>
  <si>
    <t>/Organization/Casa-Couture</t>
  </si>
  <si>
    <t>Casa Couture</t>
  </si>
  <si>
    <t>http://www.casacouture.com</t>
  </si>
  <si>
    <t>Online Shopping|Shoes|Women</t>
  </si>
  <si>
    <t>/organization/ casa-grande</t>
  </si>
  <si>
    <t>/organization/casa-grande</t>
  </si>
  <si>
    <t>/funding-round/4d9670ec07f5b299550766779fd081f6</t>
  </si>
  <si>
    <t>/Organization/Casa-Grande</t>
  </si>
  <si>
    <t>Casa Grande</t>
  </si>
  <si>
    <t>http://casagrande.in</t>
  </si>
  <si>
    <t>/organization/ casa-systems</t>
  </si>
  <si>
    <t>/ORGANIZATION/CASA-SYSTEMS</t>
  </si>
  <si>
    <t>/funding-round/2a74613ac4d5a8df4e511d4c5757b14e</t>
  </si>
  <si>
    <t>/Organization/Casa-Systems</t>
  </si>
  <si>
    <t>Casa Systems</t>
  </si>
  <si>
    <t>http://casa-systems.com</t>
  </si>
  <si>
    <t>/organization/casa-systems</t>
  </si>
  <si>
    <t>/funding-round/62194fe28691143313b43d315b5ebe98</t>
  </si>
  <si>
    <t>/organization/ casabi</t>
  </si>
  <si>
    <t>/ORGANIZATION/CASABI</t>
  </si>
  <si>
    <t>/funding-round/1ad7303d5b4300dad0883395bfe7eae3</t>
  </si>
  <si>
    <t>/Organization/Casabi</t>
  </si>
  <si>
    <t>Casabi</t>
  </si>
  <si>
    <t>http://www.casabi.com</t>
  </si>
  <si>
    <t>/organization/casabi</t>
  </si>
  <si>
    <t>/funding-round/5f1d9d05dd3867757af19c39d957df08</t>
  </si>
  <si>
    <t>19-12-2005</t>
  </si>
  <si>
    <t>/funding-round/64e83a3f5557e1ae82ab9370cd41a672</t>
  </si>
  <si>
    <t>/organization/ casabu</t>
  </si>
  <si>
    <t>/organization/casabu</t>
  </si>
  <si>
    <t>/funding-round/82927fc76e6c56865910e8094d627a07</t>
  </si>
  <si>
    <t>/Organization/Casabu</t>
  </si>
  <si>
    <t>Casabu</t>
  </si>
  <si>
    <t>http://www.casabu.com</t>
  </si>
  <si>
    <t>/organization/ casacanda</t>
  </si>
  <si>
    <t>/ORGANIZATION/CASACANDA</t>
  </si>
  <si>
    <t>/funding-round/b386a4a84261b169ae9c73473511fe00</t>
  </si>
  <si>
    <t>/Organization/Casacanda</t>
  </si>
  <si>
    <t>Casacanda</t>
  </si>
  <si>
    <t>http://www.casacanda.de</t>
  </si>
  <si>
    <t>Design|E-Commerce|Fashion|Home &amp; Garden|News|Wine And Spirits</t>
  </si>
  <si>
    <t>/organization/ casagem</t>
  </si>
  <si>
    <t>/organization/casagem</t>
  </si>
  <si>
    <t>/funding-round/67cbc6c79c4ecad4c891ad8938c4c2e1</t>
  </si>
  <si>
    <t>/Organization/Casagem</t>
  </si>
  <si>
    <t>Casagem</t>
  </si>
  <si>
    <t>http://casagem.com</t>
  </si>
  <si>
    <t>/organization/ casahop</t>
  </si>
  <si>
    <t>/ORGANIZATION/CASAHOP</t>
  </si>
  <si>
    <t>/funding-round/96fc23c261e3b86177f05f54fb7707f2</t>
  </si>
  <si>
    <t>/Organization/Casahop</t>
  </si>
  <si>
    <t>CasaHop</t>
  </si>
  <si>
    <t>http://casahop.com</t>
  </si>
  <si>
    <t>/organization/ casamatic</t>
  </si>
  <si>
    <t>/organization/casamatic</t>
  </si>
  <si>
    <t>/funding-round/f20f4cb90ba672a59bc7ede4e409e60a</t>
  </si>
  <si>
    <t>/Organization/Casamatic</t>
  </si>
  <si>
    <t>Casamatic</t>
  </si>
  <si>
    <t>http://casamatic.com</t>
  </si>
  <si>
    <t>Real Estate|Services|Technology</t>
  </si>
  <si>
    <t>/organization/ casar-com</t>
  </si>
  <si>
    <t>/ORGANIZATION/CASAR-COM</t>
  </si>
  <si>
    <t>/funding-round/ec4348a98af4beb8007da811e7328a37</t>
  </si>
  <si>
    <t>/Organization/Casar-Com</t>
  </si>
  <si>
    <t>Casar</t>
  </si>
  <si>
    <t>http://www.casar.com</t>
  </si>
  <si>
    <t>/organization/ casaroma</t>
  </si>
  <si>
    <t>/organization/casaroma</t>
  </si>
  <si>
    <t>/funding-round/023d7eac93da94a84ec64790bccd44b1</t>
  </si>
  <si>
    <t>/Organization/Casaroma</t>
  </si>
  <si>
    <t>CasaRoma</t>
  </si>
  <si>
    <t>http://www.casaroma.us/</t>
  </si>
  <si>
    <t>Consumer Goods|Home Decor|Interior Design|Lighting</t>
  </si>
  <si>
    <t>/organization/ casaswap</t>
  </si>
  <si>
    <t>/ORGANIZATION/CASASWAP</t>
  </si>
  <si>
    <t>/funding-round/c53daa2f7b4f48303a976291c66e4ee6</t>
  </si>
  <si>
    <t>/Organization/Casaswap</t>
  </si>
  <si>
    <t>CasaSwap.com</t>
  </si>
  <si>
    <t>http://www.casaswap.com</t>
  </si>
  <si>
    <t>/organization/ cascaad</t>
  </si>
  <si>
    <t>/organization/cascaad</t>
  </si>
  <si>
    <t>/funding-round/0e01ecaab274a2af973836706c3761c5</t>
  </si>
  <si>
    <t>/Organization/Cascaad</t>
  </si>
  <si>
    <t>Cascaad (CircleMe)</t>
  </si>
  <si>
    <t>http://www.circleme.com</t>
  </si>
  <si>
    <t>Personalization|Reviews and Recommendations|Social Media</t>
  </si>
  <si>
    <t>/ORGANIZATION/CASCAAD</t>
  </si>
  <si>
    <t>/funding-round/98ff57e4595d7470755caf57476563d7</t>
  </si>
  <si>
    <t>/funding-round/cc870fff9c85334d0fc9a4e873256442</t>
  </si>
  <si>
    <t>/organization/ cascada-mobile</t>
  </si>
  <si>
    <t>/ORGANIZATION/CASCADA-MOBILE</t>
  </si>
  <si>
    <t>/funding-round/418d3a286869319668ebf70b38b60985</t>
  </si>
  <si>
    <t>/Organization/Cascada-Mobile</t>
  </si>
  <si>
    <t>Cascada Mobile</t>
  </si>
  <si>
    <t>http://www.cascadamobile.com</t>
  </si>
  <si>
    <t>/organization/ cascade-prodrug</t>
  </si>
  <si>
    <t>/organization/cascade-prodrug</t>
  </si>
  <si>
    <t>/funding-round/14cbb752b5050d62a3a8e51f414db8c6</t>
  </si>
  <si>
    <t>/Organization/Cascade-Prodrug</t>
  </si>
  <si>
    <t>Cascade Prodrug</t>
  </si>
  <si>
    <t>http://cascadeprodrug.com</t>
  </si>
  <si>
    <t>/ORGANIZATION/CASCADE-PRODRUG</t>
  </si>
  <si>
    <t>/funding-round/4751a1cb3c493663c9073dde6c9c05b5</t>
  </si>
  <si>
    <t>/organization/ cascade-technologies</t>
  </si>
  <si>
    <t>/organization/cascade-technologies</t>
  </si>
  <si>
    <t>/funding-round/27cdad97460aa8f3f61b21d3ff42ce5b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ORGANIZATION/CASCADE-TECHNOLOGIES</t>
  </si>
  <si>
    <t>/funding-round/a559f7f268112ad32a23c4216025ab1a</t>
  </si>
  <si>
    <t>16-07-2006</t>
  </si>
  <si>
    <t>/funding-round/efe27442ac70521bb9f0ae17cd9f0fb8</t>
  </si>
  <si>
    <t>21-04-2008</t>
  </si>
  <si>
    <t>/organization/ cascades-development</t>
  </si>
  <si>
    <t>/ORGANIZATION/CASCADES-DEVELOPMENT</t>
  </si>
  <si>
    <t>/funding-round/1b394f18c59dba1a341d82ae41f069b6</t>
  </si>
  <si>
    <t>13-08-2006</t>
  </si>
  <si>
    <t>/Organization/Cascades-Development</t>
  </si>
  <si>
    <t>Cascades Development</t>
  </si>
  <si>
    <t>/organization/ case-commons</t>
  </si>
  <si>
    <t>/organization/case-commons</t>
  </si>
  <si>
    <t>/funding-round/71cadb09b2ff0e44999fa42ea5a30369</t>
  </si>
  <si>
    <t>/Organization/Case-Commons</t>
  </si>
  <si>
    <t>Case Commons</t>
  </si>
  <si>
    <t>http://www.casecommons.org</t>
  </si>
  <si>
    <t>Analytics|Data Visualization|Nonprofits|Software</t>
  </si>
  <si>
    <t>/organization/ case-rover</t>
  </si>
  <si>
    <t>/ORGANIZATION/CASE-ROVER</t>
  </si>
  <si>
    <t>/funding-round/646f98791c7d60b5b43d836e83a2f9b8</t>
  </si>
  <si>
    <t>/Organization/Case-Rover</t>
  </si>
  <si>
    <t>Case Rover</t>
  </si>
  <si>
    <t>/organization/ case-western-reserve-university</t>
  </si>
  <si>
    <t>/organization/case-western-reserve-university</t>
  </si>
  <si>
    <t>/funding-round/b212ffa5d48eea0533c91ebf270a23e2</t>
  </si>
  <si>
    <t>/Organization/Case-Western-Reserve-University</t>
  </si>
  <si>
    <t>Case Western Reserve University</t>
  </si>
  <si>
    <t>http://www.case.edu</t>
  </si>
  <si>
    <t>1826-01-01</t>
  </si>
  <si>
    <t>/organization/ case-western-reserve-university-school-of-law</t>
  </si>
  <si>
    <t>/ORGANIZATION/CASE-WESTERN-RESERVE-UNIVERSITY-SCHOOL-OF-LAW</t>
  </si>
  <si>
    <t>/funding-round/d288aec89d100a5601de951c06de5017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 casehub</t>
  </si>
  <si>
    <t>/organization/casehub</t>
  </si>
  <si>
    <t>/funding-round/0b20d75b92cadb28b30567cd3df3c201</t>
  </si>
  <si>
    <t>/Organization/Casehub</t>
  </si>
  <si>
    <t>CaseHub</t>
  </si>
  <si>
    <t>http://www.casehub.co/</t>
  </si>
  <si>
    <t>Law Enforcement|Legal|Services</t>
  </si>
  <si>
    <t>/ORGANIZATION/CASEHUB</t>
  </si>
  <si>
    <t>/funding-round/54042c61e5ceffbe802adc2993b2ff59</t>
  </si>
  <si>
    <t>/organization/ casemetrix</t>
  </si>
  <si>
    <t>/organization/casemetrix</t>
  </si>
  <si>
    <t>/funding-round/c958e40752a11072beee2a6f33aa8a27</t>
  </si>
  <si>
    <t>/Organization/Casemetrix</t>
  </si>
  <si>
    <t>CaseMetrix</t>
  </si>
  <si>
    <t>http://casemetrixga.com</t>
  </si>
  <si>
    <t>/organization/ casemojo-com</t>
  </si>
  <si>
    <t>/ORGANIZATION/CASEMOJO-COM</t>
  </si>
  <si>
    <t>/funding-round/af6bf72c583f6158a0d9d65e2a05696c</t>
  </si>
  <si>
    <t>/Organization/Casemojo-Com</t>
  </si>
  <si>
    <t>CaseMojo.com</t>
  </si>
  <si>
    <t>https://demo.casemojo.com/</t>
  </si>
  <si>
    <t>/organization/ casenet</t>
  </si>
  <si>
    <t>/organization/casenet</t>
  </si>
  <si>
    <t>/funding-round/1d3f89f0566e38667588e4c047023158</t>
  </si>
  <si>
    <t>/Organization/Casenet</t>
  </si>
  <si>
    <t>Casenet</t>
  </si>
  <si>
    <t>http://casenetinc.com</t>
  </si>
  <si>
    <t>/ORGANIZATION/CASENET</t>
  </si>
  <si>
    <t>/funding-round/4a2b4bd58c5c116f7f6fa075279081df</t>
  </si>
  <si>
    <t>/funding-round/57b1e4daa98066d6e9b095b77c101696</t>
  </si>
  <si>
    <t>/funding-round/8234d5bcaa03dd887bc93e57ef99afb1</t>
  </si>
  <si>
    <t>/funding-round/930e805cd8b0a2ab5056fb6e1b562781</t>
  </si>
  <si>
    <t>/funding-round/edd038b75720afff32588157b7c25e3b</t>
  </si>
  <si>
    <t>/funding-round/faa34c8b60ed4047ee2dbd4514642d60</t>
  </si>
  <si>
    <t>/organization/ casengo</t>
  </si>
  <si>
    <t>/ORGANIZATION/CASENGO</t>
  </si>
  <si>
    <t>/funding-round/8c1a4fbb35571819483a922b2d242c8a</t>
  </si>
  <si>
    <t>/Organization/Casengo</t>
  </si>
  <si>
    <t>Casengo</t>
  </si>
  <si>
    <t>http://www.casengo.com</t>
  </si>
  <si>
    <t>Chat|Cloud Computing|Customer Service|Email|Enterprises|Software</t>
  </si>
  <si>
    <t>/organization/ casentric-llc</t>
  </si>
  <si>
    <t>/organization/casentric-llc</t>
  </si>
  <si>
    <t>/funding-round/3ad92b86984f6a903fad99338184b8da</t>
  </si>
  <si>
    <t>/Organization/Casentric-Llc</t>
  </si>
  <si>
    <t>Casentric, LLC</t>
  </si>
  <si>
    <t>http://www.casentric.com</t>
  </si>
  <si>
    <t>/ORGANIZATION/CASENTRIC-LLC</t>
  </si>
  <si>
    <t>/funding-round/bc7554a90d5b6676d05b3565ed83e1bb</t>
  </si>
  <si>
    <t>/organization/ caserails</t>
  </si>
  <si>
    <t>/organization/caserails</t>
  </si>
  <si>
    <t>/funding-round/041693c2affb9a2c27a81b8cce394a43</t>
  </si>
  <si>
    <t>/Organization/Caserails</t>
  </si>
  <si>
    <t>CaseRails</t>
  </si>
  <si>
    <t>http://www.caserails.com</t>
  </si>
  <si>
    <t>Document Management|Legal</t>
  </si>
  <si>
    <t>/ORGANIZATION/CASERAILS</t>
  </si>
  <si>
    <t>/funding-round/35f6911b818ea49dadadcc646ac900be</t>
  </si>
  <si>
    <t>/organization/ casereader</t>
  </si>
  <si>
    <t>/organization/casereader</t>
  </si>
  <si>
    <t>/funding-round/2e6d3c2fa21116a961fedcc55b450255</t>
  </si>
  <si>
    <t>/Organization/Casereader</t>
  </si>
  <si>
    <t>CaseReader</t>
  </si>
  <si>
    <t>http://casereader.com</t>
  </si>
  <si>
    <t>/organization/ caserev</t>
  </si>
  <si>
    <t>/ORGANIZATION/CASEREV</t>
  </si>
  <si>
    <t>/funding-round/33f21b360e564dcf693a84ed1f67efa5</t>
  </si>
  <si>
    <t>/Organization/Caserev</t>
  </si>
  <si>
    <t>CaseRev</t>
  </si>
  <si>
    <t>Columbia, South Carolina</t>
  </si>
  <si>
    <t>/organization/ casero</t>
  </si>
  <si>
    <t>/organization/casero</t>
  </si>
  <si>
    <t>/funding-round/ae5a91d6dfef3f965d3d412b7714b8b4</t>
  </si>
  <si>
    <t>16-12-2004</t>
  </si>
  <si>
    <t>/Organization/Casero</t>
  </si>
  <si>
    <t>Casero</t>
  </si>
  <si>
    <t>http://www.casero.com</t>
  </si>
  <si>
    <t>Curated Web|Internet</t>
  </si>
  <si>
    <t>/ORGANIZATION/CASERO</t>
  </si>
  <si>
    <t>/funding-round/cfc5dc01800df05e8f134db83014a949</t>
  </si>
  <si>
    <t>/organization/ casestack</t>
  </si>
  <si>
    <t>/organization/casestack</t>
  </si>
  <si>
    <t>/funding-round/5bcf52a417a75b7c19e5a0c88fca1412</t>
  </si>
  <si>
    <t>/Organization/Casestack</t>
  </si>
  <si>
    <t>CaseStack</t>
  </si>
  <si>
    <t>http://www.casestack.com</t>
  </si>
  <si>
    <t>Distributors|Manufacturing|Retail</t>
  </si>
  <si>
    <t>/ORGANIZATION/CASESTACK</t>
  </si>
  <si>
    <t>/funding-round/82d35fd1cbe459fc6d6c5559e610a64f</t>
  </si>
  <si>
    <t>/organization/ casetext</t>
  </si>
  <si>
    <t>/organization/casetext</t>
  </si>
  <si>
    <t>/funding-round/5f76de0f2f8067a53ea85acab2ae36ba</t>
  </si>
  <si>
    <t>/Organization/Casetext</t>
  </si>
  <si>
    <t>Casetext</t>
  </si>
  <si>
    <t>http://www.casetext.com</t>
  </si>
  <si>
    <t>/ORGANIZATION/CASETEXT</t>
  </si>
  <si>
    <t>/funding-round/854d33219c77e1d56da5bf44f0c24e5e</t>
  </si>
  <si>
    <t>/organization/ casetrek</t>
  </si>
  <si>
    <t>/organization/casetrek</t>
  </si>
  <si>
    <t>/funding-round/2564527d290409d42eee281b1681f924</t>
  </si>
  <si>
    <t>/Organization/Casetrek</t>
  </si>
  <si>
    <t>CaseTrek</t>
  </si>
  <si>
    <t>http://www.casetrek.com</t>
  </si>
  <si>
    <t>CRM|Legal|Software</t>
  </si>
  <si>
    <t>/ORGANIZATION/CASETREK</t>
  </si>
  <si>
    <t>/funding-round/b81e4c5555a01322dd350659968f81eb</t>
  </si>
  <si>
    <t>/funding-round/c8e95afb8c98ea56f8fd0667500b7e6a</t>
  </si>
  <si>
    <t>/funding-round/d0476d672407403cda60a02482bbc8ca</t>
  </si>
  <si>
    <t>/funding-round/d563fd8496bbdc5b3dfca63b899a430a</t>
  </si>
  <si>
    <t>/organization/ casewallet</t>
  </si>
  <si>
    <t>/ORGANIZATION/CASEWALLET</t>
  </si>
  <si>
    <t>/funding-round/4a4a461071c46d1b527dd584a7dee190</t>
  </si>
  <si>
    <t>/Organization/Casewallet</t>
  </si>
  <si>
    <t>Case</t>
  </si>
  <si>
    <t>http://www.choosecase.com/</t>
  </si>
  <si>
    <t>Bitcoin|Cryptocurrency|Software|Virtual Currency</t>
  </si>
  <si>
    <t>/organization/casewallet</t>
  </si>
  <si>
    <t>/funding-round/8413a712c444aaac5a7ef1c7c7580cca</t>
  </si>
  <si>
    <t>/organization/ caseys-general-stores</t>
  </si>
  <si>
    <t>/ORGANIZATION/CASEYS-GENERAL-STORES</t>
  </si>
  <si>
    <t>/funding-round/b810b1836a708e25c0648218bd361f29</t>
  </si>
  <si>
    <t>/Organization/Caseys-General-Stores</t>
  </si>
  <si>
    <t>Casey's General Stores</t>
  </si>
  <si>
    <t>http://caseys.com</t>
  </si>
  <si>
    <t>/organization/ cash-check-card</t>
  </si>
  <si>
    <t>/organization/cash-check-card</t>
  </si>
  <si>
    <t>/funding-round/15cc7d432dd25c515a0f28f82e687490</t>
  </si>
  <si>
    <t>/Organization/Cash-Check-Card</t>
  </si>
  <si>
    <t>Cash Check Card</t>
  </si>
  <si>
    <t>http://www.cashcheckcard.com/</t>
  </si>
  <si>
    <t>/organization/ cash-credit</t>
  </si>
  <si>
    <t>/ORGANIZATION/CASH-CREDIT</t>
  </si>
  <si>
    <t>/funding-round/f07f752da5ae1dc31f131fbabbff7f0b</t>
  </si>
  <si>
    <t>/Organization/Cash-Credit</t>
  </si>
  <si>
    <t>Cash Credit</t>
  </si>
  <si>
    <t>http://www.cashcredit.bg/eng</t>
  </si>
  <si>
    <t>Big Data Analytics|Finance|Financial Services</t>
  </si>
  <si>
    <t>15-02-2010</t>
  </si>
  <si>
    <t>/organization/ cash-doctors</t>
  </si>
  <si>
    <t>/organization/cash-doctors</t>
  </si>
  <si>
    <t>/funding-round/59ee80a9af4fd71bf6399cb879e5b2e2</t>
  </si>
  <si>
    <t>/Organization/Cash-Doctors</t>
  </si>
  <si>
    <t>Cash Doctors</t>
  </si>
  <si>
    <t>Summerville</t>
  </si>
  <si>
    <t>/organization/ cash4gold</t>
  </si>
  <si>
    <t>/ORGANIZATION/CASH4GOLD</t>
  </si>
  <si>
    <t>/funding-round/0e019f13707dbfdf85c0dff62309de90</t>
  </si>
  <si>
    <t>/Organization/Cash4Gold</t>
  </si>
  <si>
    <t>Cash4Gold</t>
  </si>
  <si>
    <t>http://www.cash4gold.com</t>
  </si>
  <si>
    <t>/organization/cash4gold</t>
  </si>
  <si>
    <t>/funding-round/96b1ea488c7f19e318cc011041860c7e</t>
  </si>
  <si>
    <t>/organization/ cashange</t>
  </si>
  <si>
    <t>/ORGANIZATION/CASHANGE</t>
  </si>
  <si>
    <t>/funding-round/bd4e0292973413e83efa82263694e1cb</t>
  </si>
  <si>
    <t>/Organization/Cashange</t>
  </si>
  <si>
    <t>Cashange</t>
  </si>
  <si>
    <t>http://www.cashange.com</t>
  </si>
  <si>
    <t>Apps|Mobile|P2P Money Transfer</t>
  </si>
  <si>
    <t>/organization/ cashback-chintai</t>
  </si>
  <si>
    <t>/organization/cashback-chintai</t>
  </si>
  <si>
    <t>/funding-round/190e0bfbfe9a100f2dac0be534b0e60d</t>
  </si>
  <si>
    <t>/Organization/Cashback-Chintai</t>
  </si>
  <si>
    <t>Cashback Chintai</t>
  </si>
  <si>
    <t>http://cbchintai.com</t>
  </si>
  <si>
    <t>/ORGANIZATION/CASHBACK-CHINTAI</t>
  </si>
  <si>
    <t>/funding-round/4963aaaa83ebcc3f974cc3c01fc39fec</t>
  </si>
  <si>
    <t>/organization/ cashbet</t>
  </si>
  <si>
    <t>/organization/cashbet</t>
  </si>
  <si>
    <t>/funding-round/35c359ab6b92c079dc166448c37553d7</t>
  </si>
  <si>
    <t>/Organization/Cashbet</t>
  </si>
  <si>
    <t>CashBet</t>
  </si>
  <si>
    <t>http://www.cashbet.com</t>
  </si>
  <si>
    <t>Application Platforms|Gambling|Games|Mobile|Software</t>
  </si>
  <si>
    <t>/ORGANIZATION/CASHBET</t>
  </si>
  <si>
    <t>/funding-round/4ce6dc94dcc80722fce6d46b73948374</t>
  </si>
  <si>
    <t>/organization/ cashboard-2</t>
  </si>
  <si>
    <t>/organization/cashboard-2</t>
  </si>
  <si>
    <t>/funding-round/231d76da989e786c82b860b118592486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BOARD-2</t>
  </si>
  <si>
    <t>/funding-round/7bef192ae5bafd121c87f2435884be27</t>
  </si>
  <si>
    <t>/organization/ cashcashpinoy</t>
  </si>
  <si>
    <t>/organization/cashcashpinoy</t>
  </si>
  <si>
    <t>/funding-round/0211457237772a2ad3eda432df27e116</t>
  </si>
  <si>
    <t>/Organization/Cashcashpinoy</t>
  </si>
  <si>
    <t>CashCashPinoy</t>
  </si>
  <si>
    <t>http://www.cashcashpinoy.com</t>
  </si>
  <si>
    <t>/ORGANIZATION/CASHCASHPINOY</t>
  </si>
  <si>
    <t>/funding-round/86297de0caa6b18d8678bfa5274692fc</t>
  </si>
  <si>
    <t>/funding-round/fce61bb13db423385aaaa2bf0322b475</t>
  </si>
  <si>
    <t>/organization/ cashcloud</t>
  </si>
  <si>
    <t>/ORGANIZATION/CASHCLOUD</t>
  </si>
  <si>
    <t>/funding-round/7d6c256d2b42983927cf9cf8911d6c0f</t>
  </si>
  <si>
    <t>/Organization/Cashcloud</t>
  </si>
  <si>
    <t>cashcloud</t>
  </si>
  <si>
    <t>http://cashcloud.com</t>
  </si>
  <si>
    <t>Mobile|Mobile Advertising|Mobile Coupons|Mobile Payments</t>
  </si>
  <si>
    <t>/organization/cashcloud</t>
  </si>
  <si>
    <t>/funding-round/81b5e71396248386dbe4334e9f7fbb33</t>
  </si>
  <si>
    <t>/organization/ cashedge</t>
  </si>
  <si>
    <t>/ORGANIZATION/CASHEDGE</t>
  </si>
  <si>
    <t>/funding-round/4e89ea48c6b5cae2abd61aa89ccebe0c</t>
  </si>
  <si>
    <t>/Organization/Cashedge</t>
  </si>
  <si>
    <t>CashEdge</t>
  </si>
  <si>
    <t>http://www.cashedge.com</t>
  </si>
  <si>
    <t>/organization/cashedge</t>
  </si>
  <si>
    <t>/funding-round/66c4718ad48404559685d364021cf1b1</t>
  </si>
  <si>
    <t>/funding-round/8ddb56853414ec6550a24a7dd5145345</t>
  </si>
  <si>
    <t>/funding-round/f4cdee7e0c456aa4f3792c34b736c964</t>
  </si>
  <si>
    <t>/organization/ cashflowtuna-com</t>
  </si>
  <si>
    <t>/ORGANIZATION/CASHFLOWTUNA-COM</t>
  </si>
  <si>
    <t>/funding-round/492324a9871fd639c03b62c0654e04e7</t>
  </si>
  <si>
    <t>/Organization/Cashflowtuna-Com</t>
  </si>
  <si>
    <t>Cashflowtuna.com</t>
  </si>
  <si>
    <t>http://www.cashflowtuna.com/</t>
  </si>
  <si>
    <t>/organization/ cashier-live</t>
  </si>
  <si>
    <t>/organization/cashier-live</t>
  </si>
  <si>
    <t>/funding-round/05945c83007f07a51262b746caa43e7d</t>
  </si>
  <si>
    <t>/Organization/Cashier-Live</t>
  </si>
  <si>
    <t>Cashier Live</t>
  </si>
  <si>
    <t>http://www.cashierlive.com</t>
  </si>
  <si>
    <t>Enterprise Software|Point of Sale|Retail|SaaS</t>
  </si>
  <si>
    <t>/organization/ cashkaro</t>
  </si>
  <si>
    <t>/ORGANIZATION/CASHKARO</t>
  </si>
  <si>
    <t>/funding-round/32f0d0f1025921a9cd48ffd082aa5e7b</t>
  </si>
  <si>
    <t>/Organization/Cashkaro</t>
  </si>
  <si>
    <t>Cashkaro</t>
  </si>
  <si>
    <t>http://cashkaro.com</t>
  </si>
  <si>
    <t>/organization/cashkaro</t>
  </si>
  <si>
    <t>/funding-round/81e35c46270abbc95369125ab3cbcde0</t>
  </si>
  <si>
    <t>/organization/ cashmere-associates-realty</t>
  </si>
  <si>
    <t>/ORGANIZATION/CASHMERE-ASSOCIATES-REALTY</t>
  </si>
  <si>
    <t>/funding-round/9106c6e6f456c6c2805dc758dcac7312</t>
  </si>
  <si>
    <t>/Organization/Cashmere-Associates-Realty</t>
  </si>
  <si>
    <t>Cashmere &amp; Associates Realty</t>
  </si>
  <si>
    <t>Finance|Real Estate|Venture Capital</t>
  </si>
  <si>
    <t>/organization/ casho-butcher</t>
  </si>
  <si>
    <t>/organization/casho-butcher</t>
  </si>
  <si>
    <t>/funding-round/3cb004da071fae8ed47b7c3fe2fe800a</t>
  </si>
  <si>
    <t>13-04-2013</t>
  </si>
  <si>
    <t>/Organization/Casho-Butcher</t>
  </si>
  <si>
    <t>Cash'o &amp; Butcher</t>
  </si>
  <si>
    <t>http://cashobutcher.biz</t>
  </si>
  <si>
    <t>RÃ¡ckeve</t>
  </si>
  <si>
    <t>/ORGANIZATION/CASHO-BUTCHER</t>
  </si>
  <si>
    <t>/funding-round/688048fde7019d541bc3a0d611427112</t>
  </si>
  <si>
    <t>/funding-round/9d59b2f251a275679edf0344df207ae3</t>
  </si>
  <si>
    <t>/organization/ cashorcard-pos</t>
  </si>
  <si>
    <t>/ORGANIZATION/CASHORCARD-POS</t>
  </si>
  <si>
    <t>/funding-round/0483af9fd869843f2280db47f70c09e3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orcard-pos</t>
  </si>
  <si>
    <t>/funding-round/d6488d38a269ef0de812cde1c014c18b</t>
  </si>
  <si>
    <t>/funding-round/fa25c14a3d29105ad7852348f7a5786b</t>
  </si>
  <si>
    <t>/organization/ cashpath-financial</t>
  </si>
  <si>
    <t>/organization/cashpath-financial</t>
  </si>
  <si>
    <t>/funding-round/ce160e8941660a996c284ba2bf912778</t>
  </si>
  <si>
    <t>/Organization/Cashpath-Financial</t>
  </si>
  <si>
    <t>Cashpath Financial</t>
  </si>
  <si>
    <t>http://www.cashpath.com</t>
  </si>
  <si>
    <t>Personal Finance</t>
  </si>
  <si>
    <t>/organization/ cashplay-co</t>
  </si>
  <si>
    <t>/ORGANIZATION/CASHPLAY-CO</t>
  </si>
  <si>
    <t>/funding-round/18fe8544f1fb1e0c678e225bd497f350</t>
  </si>
  <si>
    <t>/Organization/Cashplay-Co</t>
  </si>
  <si>
    <t>Cashplay</t>
  </si>
  <si>
    <t>http://www.cashplay.co</t>
  </si>
  <si>
    <t>Games|Monetization|Skill Gaming|Technology</t>
  </si>
  <si>
    <t>/organization/cashplay-co</t>
  </si>
  <si>
    <t>/funding-round/55b00fbe2ae03bc802c04e10517c240e</t>
  </si>
  <si>
    <t>/organization/ cashsentinel</t>
  </si>
  <si>
    <t>/ORGANIZATION/CASHSENTINEL</t>
  </si>
  <si>
    <t>/funding-round/344ee4ec1b79f1993ef3b68ce0654f9a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entinel</t>
  </si>
  <si>
    <t>/funding-round/64f74ef15d85809b460e77c22b94c5c9</t>
  </si>
  <si>
    <t>/funding-round/ad5f3133a86bc03061db9c52623a61bc</t>
  </si>
  <si>
    <t>/funding-round/bb6a8be282d448709a81cff03de8715d</t>
  </si>
  <si>
    <t>/organization/ cashsquare</t>
  </si>
  <si>
    <t>/ORGANIZATION/CASHSQUARE</t>
  </si>
  <si>
    <t>/funding-round/afc9a99ec78643eef131c5fe74a4b6e4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quare</t>
  </si>
  <si>
    <t>/funding-round/b21e108e682284d324f7599eb27c29e3</t>
  </si>
  <si>
    <t>/funding-round/c40d8c92fd65d1864373023182e3cb88</t>
  </si>
  <si>
    <t>/funding-round/ded1451a905b3e35071a1a5cecbf2303</t>
  </si>
  <si>
    <t>/organization/ cashstar</t>
  </si>
  <si>
    <t>/ORGANIZATION/CASHSTAR</t>
  </si>
  <si>
    <t>/funding-round/0dc553e4c4dc14f7f0a594b188c23959</t>
  </si>
  <si>
    <t>/Organization/Cashstar</t>
  </si>
  <si>
    <t>CashStar</t>
  </si>
  <si>
    <t>http://www.cashstar.com</t>
  </si>
  <si>
    <t>E-Commerce|Incentives|Loyalty Programs|Payments</t>
  </si>
  <si>
    <t>/organization/cashstar</t>
  </si>
  <si>
    <t>/funding-round/13f31ab171490a8f67e2faef262f8ffb</t>
  </si>
  <si>
    <t>/funding-round/26851e9c301129a1aa62525c0f9fde29</t>
  </si>
  <si>
    <t>/funding-round/5f1e307e4abc3e090eaaddb1f32082ae</t>
  </si>
  <si>
    <t>/funding-round/67181f95a580b6404d9e860645b3b0c3</t>
  </si>
  <si>
    <t>/funding-round/e1497e20f72203fc8a7db1e382ccee42</t>
  </si>
  <si>
    <t>/organization/ cashtag</t>
  </si>
  <si>
    <t>/ORGANIZATION/CASHTAG</t>
  </si>
  <si>
    <t>/funding-round/12999733dedaab9c9d6420af0008ccf2</t>
  </si>
  <si>
    <t>/Organization/Cashtag</t>
  </si>
  <si>
    <t>Cashtag</t>
  </si>
  <si>
    <t>http://www.thecashtag.com</t>
  </si>
  <si>
    <t>Financial Services|Mobile|Mobile Payments|Payments</t>
  </si>
  <si>
    <t>/organization/ cashually</t>
  </si>
  <si>
    <t>/organization/cashually</t>
  </si>
  <si>
    <t>/funding-round/0a0b5b136106d63921061644e9cbb6e7</t>
  </si>
  <si>
    <t>/Organization/Cashually</t>
  </si>
  <si>
    <t>Cashually</t>
  </si>
  <si>
    <t>http://www.cashually.com</t>
  </si>
  <si>
    <t>Apps|Finance Technology|FinTech</t>
  </si>
  <si>
    <t>/ORGANIZATION/CASHUALLY</t>
  </si>
  <si>
    <t>/funding-round/e9236bdd401261a070adf9f3f85e642f</t>
  </si>
  <si>
    <t>/organization/ cashwave</t>
  </si>
  <si>
    <t>/organization/cashwave</t>
  </si>
  <si>
    <t>/funding-round/7464cfda2290a2f5e56f72be54061d49</t>
  </si>
  <si>
    <t>/Organization/Cashwave</t>
  </si>
  <si>
    <t>CashWave</t>
  </si>
  <si>
    <t>/organization/ cashworks</t>
  </si>
  <si>
    <t>/ORGANIZATION/CASHWORKS</t>
  </si>
  <si>
    <t>/funding-round/6ed563060aeaee9b96dc1444dc93b05c</t>
  </si>
  <si>
    <t>/Organization/Cashworks</t>
  </si>
  <si>
    <t>CashWorks</t>
  </si>
  <si>
    <t>http://cashworksinc.com/</t>
  </si>
  <si>
    <t>/organization/ cashyou</t>
  </si>
  <si>
    <t>/organization/cashyou</t>
  </si>
  <si>
    <t>/funding-round/1053151d57054e28c10a81a65cde7f21</t>
  </si>
  <si>
    <t>/Organization/Cashyou</t>
  </si>
  <si>
    <t>CashYou</t>
  </si>
  <si>
    <t>http://www.cashyou.hk/</t>
  </si>
  <si>
    <t>Apps|QR Codes</t>
  </si>
  <si>
    <t>/organization/ casi-pharmaceuticals</t>
  </si>
  <si>
    <t>/ORGANIZATION/CASI-PHARMACEUTICALS</t>
  </si>
  <si>
    <t>/funding-round/8fea7cff82da75dda5585cf4265ac6ee</t>
  </si>
  <si>
    <t>/Organization/Casi-Pharmaceuticals</t>
  </si>
  <si>
    <t>CASI Pharmaceuticals</t>
  </si>
  <si>
    <t>http://www.casipharmaceuticals.com/</t>
  </si>
  <si>
    <t>/organization/ casinity</t>
  </si>
  <si>
    <t>/organization/casinity</t>
  </si>
  <si>
    <t>/funding-round/a2c326b2b55badd32f0dc7c02c633087</t>
  </si>
  <si>
    <t>/Organization/Casinity</t>
  </si>
  <si>
    <t>Casinity</t>
  </si>
  <si>
    <t>http://casinity.com</t>
  </si>
  <si>
    <t>Coupons|Games|Social Media</t>
  </si>
  <si>
    <t>/organization/ casino-vr</t>
  </si>
  <si>
    <t>/ORGANIZATION/CASINO-VR</t>
  </si>
  <si>
    <t>/funding-round/03bb703b917884f68100293caff73c66</t>
  </si>
  <si>
    <t>/Organization/Casino-Vr</t>
  </si>
  <si>
    <t>Casino VR</t>
  </si>
  <si>
    <t>http://casino-vr.com</t>
  </si>
  <si>
    <t>/organization/casino-vr</t>
  </si>
  <si>
    <t>/funding-round/81277abb3b353becb79e034840ebec36</t>
  </si>
  <si>
    <t>/organization/ cask</t>
  </si>
  <si>
    <t>/ORGANIZATION/CASK</t>
  </si>
  <si>
    <t>/funding-round/3028c8f1a8f302c20b956b9052ab9980</t>
  </si>
  <si>
    <t>/Organization/Cask</t>
  </si>
  <si>
    <t>Cask</t>
  </si>
  <si>
    <t>http://cask.co</t>
  </si>
  <si>
    <t>Analytics|Application Platforms|Big Data|Developer APIs|Development Platforms|Open Source</t>
  </si>
  <si>
    <t>/organization/cask</t>
  </si>
  <si>
    <t>/funding-round/dd8e9cf63e254685b490a153e901cf1d</t>
  </si>
  <si>
    <t>/funding-round/fc1c17e88ad302dc9938955ea9111891</t>
  </si>
  <si>
    <t>/organization/ casmul</t>
  </si>
  <si>
    <t>/organization/casmul</t>
  </si>
  <si>
    <t>/funding-round/56cd0a36fdb264db18673b2dadaf2fe9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 casper</t>
  </si>
  <si>
    <t>/ORGANIZATION/CASPER</t>
  </si>
  <si>
    <t>/funding-round/08fd989a76f0e5ac7095367a007399a6</t>
  </si>
  <si>
    <t>/Organization/Casper</t>
  </si>
  <si>
    <t>Casper</t>
  </si>
  <si>
    <t>http://casper.com/</t>
  </si>
  <si>
    <t>E-Commerce|Lifestyle|Retail</t>
  </si>
  <si>
    <t>/organization/casper</t>
  </si>
  <si>
    <t>/funding-round/bff9843fae11178c4f71828ac5189ad7</t>
  </si>
  <si>
    <t>/funding-round/e2421f2e38f8891dffb8911f0a5773b9</t>
  </si>
  <si>
    <t>/organization/ caspian-impact-investments</t>
  </si>
  <si>
    <t>/organization/caspian-impact-investments</t>
  </si>
  <si>
    <t>/funding-round/4ce5a57b57177e8412a2b1eb07676837</t>
  </si>
  <si>
    <t>/Organization/Caspian-Impact-Investments</t>
  </si>
  <si>
    <t>Caspian Impact Investments</t>
  </si>
  <si>
    <t>http://www.caspian.in/</t>
  </si>
  <si>
    <t>/organization/ caspian-learning</t>
  </si>
  <si>
    <t>/ORGANIZATION/CASPIAN-LEARNING</t>
  </si>
  <si>
    <t>/funding-round/6b2a24c3082467eaa427bfe7f07df4a0</t>
  </si>
  <si>
    <t>/Organization/Caspian-Learning</t>
  </si>
  <si>
    <t>Caspian Learning</t>
  </si>
  <si>
    <t>http://www.caspianlearning.co.uk</t>
  </si>
  <si>
    <t>/organization/caspian-learning</t>
  </si>
  <si>
    <t>/funding-round/c5325f6a18c4c97d5b3d07987675db00</t>
  </si>
  <si>
    <t>/organization/ caspian-networks</t>
  </si>
  <si>
    <t>/ORGANIZATION/CASPIAN-NETWORKS</t>
  </si>
  <si>
    <t>/funding-round/8bc55668a4f7caa547fa08ab3f8bb9ff</t>
  </si>
  <si>
    <t>/Organization/Caspian-Networks</t>
  </si>
  <si>
    <t>Caspian Networks</t>
  </si>
  <si>
    <t>http://www.caspiannetworks.com</t>
  </si>
  <si>
    <t>/organization/ caspian-robotics</t>
  </si>
  <si>
    <t>/organization/caspian-robotics</t>
  </si>
  <si>
    <t>/funding-round/e0a9785f76abba9ef154b94c495ab8ca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 caspida</t>
  </si>
  <si>
    <t>/ORGANIZATION/CASPIDA</t>
  </si>
  <si>
    <t>/funding-round/64d71813d2d63b76a480015bd888a10c</t>
  </si>
  <si>
    <t>/Organization/Caspida</t>
  </si>
  <si>
    <t>Caspida</t>
  </si>
  <si>
    <t>http://www.caspida.com</t>
  </si>
  <si>
    <t>Cyber Security|Security</t>
  </si>
  <si>
    <t>/organization/caspida</t>
  </si>
  <si>
    <t>/funding-round/e211f15919a08aa521cdf439d59e8b61</t>
  </si>
  <si>
    <t>/organization/ cass-art</t>
  </si>
  <si>
    <t>/ORGANIZATION/CASS-ART</t>
  </si>
  <si>
    <t>/funding-round/0217850c743a648cf32200859010f195</t>
  </si>
  <si>
    <t>/Organization/Cass-Art</t>
  </si>
  <si>
    <t>Cass Art</t>
  </si>
  <si>
    <t>http://cassart.co.uk</t>
  </si>
  <si>
    <t>/organization/ cassatt</t>
  </si>
  <si>
    <t>/organization/cassatt</t>
  </si>
  <si>
    <t>/funding-round/7927e6811cc3360fd916a6c0a091e686</t>
  </si>
  <si>
    <t>/Organization/Cassatt</t>
  </si>
  <si>
    <t>Cassatt</t>
  </si>
  <si>
    <t>http://www.cassatt.com</t>
  </si>
  <si>
    <t>/ORGANIZATION/CASSATT</t>
  </si>
  <si>
    <t>/funding-round/8270231dd5f36ebd85ca773bdef4dbac</t>
  </si>
  <si>
    <t>/organization/ cassia-networks</t>
  </si>
  <si>
    <t>/organization/cassia-networks</t>
  </si>
  <si>
    <t>/funding-round/3ed47da9afae123a65d8fc42b55e05c7</t>
  </si>
  <si>
    <t>/Organization/Cassia-Networks</t>
  </si>
  <si>
    <t>Cassia Networks</t>
  </si>
  <si>
    <t>http://www.cassianetworks.com/</t>
  </si>
  <si>
    <t>Service Providers|Telecommunications|Wireless</t>
  </si>
  <si>
    <t>/ORGANIZATION/CASSIA-NETWORKS</t>
  </si>
  <si>
    <t>/funding-round/6d86b5edf322ede91cf3708e5371d093</t>
  </si>
  <si>
    <t>/funding-round/9d449dc7be6621e1328528af64160dcc</t>
  </si>
  <si>
    <t>/organization/ cast-iron</t>
  </si>
  <si>
    <t>/ORGANIZATION/CAST-IRON</t>
  </si>
  <si>
    <t>/funding-round/b476cbc2f1a8c2983d3fb153b5f3995c</t>
  </si>
  <si>
    <t>29-07-2007</t>
  </si>
  <si>
    <t>/Organization/Cast-Iron</t>
  </si>
  <si>
    <t>Cast Iron</t>
  </si>
  <si>
    <t>http://www.castironsys.com</t>
  </si>
  <si>
    <t>Mountain</t>
  </si>
  <si>
    <t>/organization/ castaclip</t>
  </si>
  <si>
    <t>/organization/castaclip</t>
  </si>
  <si>
    <t>/funding-round/a5db90c25c2f9e48bfd45f658d4e7db8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CLIP</t>
  </si>
  <si>
    <t>/funding-round/e08293a832e5409927991b1cf63a47db</t>
  </si>
  <si>
    <t>/organization/ castar-by-technical-illusions</t>
  </si>
  <si>
    <t>/organization/castar-by-technical-illusions</t>
  </si>
  <si>
    <t>/funding-round/e54e8d46a67f2ecb4669ac656850d71e</t>
  </si>
  <si>
    <t>/Organization/Castar-By-Technical-Illusions</t>
  </si>
  <si>
    <t>castAR by Technical Illusions</t>
  </si>
  <si>
    <t>http://www.castAR.com</t>
  </si>
  <si>
    <t>/organization/ castbridge</t>
  </si>
  <si>
    <t>/ORGANIZATION/CASTBRIDGE</t>
  </si>
  <si>
    <t>/funding-round/c493a3304639bf70db7bf7dcb3133ca4</t>
  </si>
  <si>
    <t>/Organization/Castbridge</t>
  </si>
  <si>
    <t>CastBridge</t>
  </si>
  <si>
    <t>http://www.castbridge.com/</t>
  </si>
  <si>
    <t>/organization/ castek</t>
  </si>
  <si>
    <t>/organization/castek</t>
  </si>
  <si>
    <t>/funding-round/bce9d2c50180ddbb043c3fe69762178d</t>
  </si>
  <si>
    <t>28-06-2001</t>
  </si>
  <si>
    <t>/Organization/Castek</t>
  </si>
  <si>
    <t>Castek</t>
  </si>
  <si>
    <t>/organization/ caster-ventures</t>
  </si>
  <si>
    <t>/ORGANIZATION/CASTER-VENTURES</t>
  </si>
  <si>
    <t>/funding-round/8496857ef2c73da1c84f5cdb089a076e</t>
  </si>
  <si>
    <t>/Organization/Caster-Ventures</t>
  </si>
  <si>
    <t>Caster Ventures</t>
  </si>
  <si>
    <t>Video Streaming</t>
  </si>
  <si>
    <t>/organization/ casterstats</t>
  </si>
  <si>
    <t>/organization/casterstats</t>
  </si>
  <si>
    <t>/funding-round/112ace8dfe4e44bfc6c7148347f5448f</t>
  </si>
  <si>
    <t>/Organization/Casterstats</t>
  </si>
  <si>
    <t>CasterStats</t>
  </si>
  <si>
    <t>http://www.casterstats.com</t>
  </si>
  <si>
    <t>Analytics|Big Data Analytics|Media|Music|Software|Television|Video Streaming</t>
  </si>
  <si>
    <t>/organization/ castingdb</t>
  </si>
  <si>
    <t>/ORGANIZATION/CASTINGDB</t>
  </si>
  <si>
    <t>/funding-round/7e44d4c87739a717d718e152d26589ed</t>
  </si>
  <si>
    <t>/Organization/Castingdb</t>
  </si>
  <si>
    <t>CastingDB</t>
  </si>
  <si>
    <t>https://castingdb.co/</t>
  </si>
  <si>
    <t>Digital Media|Entertainment Industry|Performing Arts|Professional Networking</t>
  </si>
  <si>
    <t>/organization/castingdb</t>
  </si>
  <si>
    <t>/funding-round/c72fedb7567fa48318b92c4be5aa1084</t>
  </si>
  <si>
    <t>/funding-round/ce26a227ab28c78decdb8c24f449e07b</t>
  </si>
  <si>
    <t>/funding-round/ecbc64fd34df47a3cff50dea46fed1f6</t>
  </si>
  <si>
    <t>/organization/ castiron-systems</t>
  </si>
  <si>
    <t>/ORGANIZATION/CASTIRON-SYSTEMS</t>
  </si>
  <si>
    <t>/funding-round/a6ac13e43ed450967ea53068c6f63abf</t>
  </si>
  <si>
    <t>/Organization/Castiron-Systems</t>
  </si>
  <si>
    <t>Cast Iron Systems</t>
  </si>
  <si>
    <t>http://www.castiron.com</t>
  </si>
  <si>
    <t>/organization/castiron-systems</t>
  </si>
  <si>
    <t>/funding-round/b6c3340e707cee414a64544a8fe7f9ea</t>
  </si>
  <si>
    <t>/funding-round/b7acca74b3edf8dfa44ac88ee2e8a870</t>
  </si>
  <si>
    <t>/funding-round/e4ab494a7955d2a2740aae3aac28db7f</t>
  </si>
  <si>
    <t>/funding-round/e524b673acd9168427a435b0803ae339</t>
  </si>
  <si>
    <t>/funding-round/ecf17f205977cd6c38c3d4a9bf4e92bf</t>
  </si>
  <si>
    <t>/organization/ castle</t>
  </si>
  <si>
    <t>/ORGANIZATION/CASTLE</t>
  </si>
  <si>
    <t>/funding-round/0dca7a0607cd29bc9c6d4d6d886212ae</t>
  </si>
  <si>
    <t>/Organization/Castle</t>
  </si>
  <si>
    <t>Castle</t>
  </si>
  <si>
    <t>http://entercastle.com/</t>
  </si>
  <si>
    <t>/organization/castle</t>
  </si>
  <si>
    <t>/funding-round/b4d0cf365ac049308384dfd8aac52a57</t>
  </si>
  <si>
    <t>/organization/ castle-2</t>
  </si>
  <si>
    <t>/ORGANIZATION/CASTLE-2</t>
  </si>
  <si>
    <t>/funding-round/ba8071adf1bbd1df829bc0295b5a657f</t>
  </si>
  <si>
    <t>/Organization/Castle-2</t>
  </si>
  <si>
    <t>https://castle.io</t>
  </si>
  <si>
    <t>Cyber Security|Internet|Security</t>
  </si>
  <si>
    <t>/organization/ castle-biosciences</t>
  </si>
  <si>
    <t>/organization/castle-biosciences</t>
  </si>
  <si>
    <t>/funding-round/0efbec9216dc0afc77b3b5b10ff5f386</t>
  </si>
  <si>
    <t>/Organization/Castle-Biosciences</t>
  </si>
  <si>
    <t>Castle Biosciences</t>
  </si>
  <si>
    <t>http://castlebiosciences.com</t>
  </si>
  <si>
    <t>Friendswood</t>
  </si>
  <si>
    <t>/ORGANIZATION/CASTLE-BIOSCIENCES</t>
  </si>
  <si>
    <t>/funding-round/20989aaff5445fcb9ee47817b08c98c8</t>
  </si>
  <si>
    <t>/funding-round/2cfca8425a95c6969816f8aa07d852e1</t>
  </si>
  <si>
    <t>/funding-round/52fb9c74b763259505d3ca5883e8c941</t>
  </si>
  <si>
    <t>/funding-round/602eddd9a6ee0a4801c3efa52a3b6540</t>
  </si>
  <si>
    <t>/funding-round/6e64574b42216c77d391a5b8ae5cdb1c</t>
  </si>
  <si>
    <t>/funding-round/a0d615ffb5613a080c83caedb61fed86</t>
  </si>
  <si>
    <t>/funding-round/e5c90881a59b63c7a7c43a0f1abf25f0</t>
  </si>
  <si>
    <t>/funding-round/f10d9bf7403aaaba5dff46bd99e877ce</t>
  </si>
  <si>
    <t>/organization/ castle-hill</t>
  </si>
  <si>
    <t>/ORGANIZATION/CASTLE-HILL</t>
  </si>
  <si>
    <t>/funding-round/c3a035017739aabb812b57dc2888c41c</t>
  </si>
  <si>
    <t>/Organization/Castle-Hill</t>
  </si>
  <si>
    <t>Castle Hill</t>
  </si>
  <si>
    <t>http://castlehillholding.com</t>
  </si>
  <si>
    <t>/organization/ castle-rock-innovations</t>
  </si>
  <si>
    <t>/organization/castle-rock-innovations</t>
  </si>
  <si>
    <t>/funding-round/f74f6384ca2c7d4e1e4581219fbf4ada</t>
  </si>
  <si>
    <t>/Organization/Castle-Rock-Innovations</t>
  </si>
  <si>
    <t>Castle Rock Innovations</t>
  </si>
  <si>
    <t>http://castlellc.com</t>
  </si>
  <si>
    <t>/organization/ castleos</t>
  </si>
  <si>
    <t>/ORGANIZATION/CASTLEOS</t>
  </si>
  <si>
    <t>/funding-round/c7d224ace70e26996c7749af4c0fff59</t>
  </si>
  <si>
    <t>/Organization/Castleos</t>
  </si>
  <si>
    <t>CastleOS</t>
  </si>
  <si>
    <t>http://www.castleos.com</t>
  </si>
  <si>
    <t>Architecture|Curated Web</t>
  </si>
  <si>
    <t>/organization/ castlerock-recruitment-group</t>
  </si>
  <si>
    <t>/organization/castlerock-recruitment-group</t>
  </si>
  <si>
    <t>/funding-round/f9ba5990555bcd902e86b07bce46ee9c</t>
  </si>
  <si>
    <t>/Organization/Castlerock-Recruitment-Group</t>
  </si>
  <si>
    <t>Castlerock Recruitment Group</t>
  </si>
  <si>
    <t>http://www.castlerockrg.com</t>
  </si>
  <si>
    <t>/organization/ castlerock-reo</t>
  </si>
  <si>
    <t>/ORGANIZATION/CASTLEROCK-REO</t>
  </si>
  <si>
    <t>/funding-round/534f5c26ac39d81e3e6e57c180a93cb8</t>
  </si>
  <si>
    <t>/Organization/Castlerock-Reo</t>
  </si>
  <si>
    <t>Castlerock REO</t>
  </si>
  <si>
    <t>http://castlerockreo.com</t>
  </si>
  <si>
    <t>/organization/ castlewood-surgical</t>
  </si>
  <si>
    <t>/organization/castlewood-surgical</t>
  </si>
  <si>
    <t>/funding-round/26643fa06e78d8ee4c27700b7d3e584b</t>
  </si>
  <si>
    <t>/Organization/Castlewood-Surgical</t>
  </si>
  <si>
    <t>Castlewood Surgical</t>
  </si>
  <si>
    <t>http://castlewoodsurgical.com</t>
  </si>
  <si>
    <t>Biotechnology|Medical|Medical Devices</t>
  </si>
  <si>
    <t>/ORGANIZATION/CASTLEWOOD-SURGICAL</t>
  </si>
  <si>
    <t>/funding-round/39fd275d72204ca89858f8a455cadcf8</t>
  </si>
  <si>
    <t>/funding-round/767226b3b8c7f077a4dfc0b0409191ce</t>
  </si>
  <si>
    <t>/funding-round/c979d409cc6b6e0b427d3843e41471ac</t>
  </si>
  <si>
    <t>/organization/ castlight-health</t>
  </si>
  <si>
    <t>/organization/castlight-health</t>
  </si>
  <si>
    <t>/funding-round/03a377826049ede4df51cfbf14a3d324</t>
  </si>
  <si>
    <t>/Organization/Castlight-Health</t>
  </si>
  <si>
    <t>Castlight Health</t>
  </si>
  <si>
    <t>http://www.castlighthealth.com</t>
  </si>
  <si>
    <t>/ORGANIZATION/CASTLIGHT-HEALTH</t>
  </si>
  <si>
    <t>/funding-round/15ea01c8ab7d4eec7c140d88ccc8f6c3</t>
  </si>
  <si>
    <t>/funding-round/5aa3456fc2d100bd1b759e4c5a0a83a4</t>
  </si>
  <si>
    <t>/funding-round/73a2a82053d5e90b1a8d69be9707d6a9</t>
  </si>
  <si>
    <t>/funding-round/83b612681997213a7ccdfbdcf1325f6a</t>
  </si>
  <si>
    <t>/organization/ castt</t>
  </si>
  <si>
    <t>/ORGANIZATION/CASTT</t>
  </si>
  <si>
    <t>/funding-round/dabd5dd06edd2b72dff1f266fcb62cc7</t>
  </si>
  <si>
    <t>/Organization/Castt</t>
  </si>
  <si>
    <t>CASTT</t>
  </si>
  <si>
    <t>http://www.castt.com</t>
  </si>
  <si>
    <t>/organization/ casttv</t>
  </si>
  <si>
    <t>/organization/casttv</t>
  </si>
  <si>
    <t>/funding-round/b264e572cbc0109979c9a3c27a201339</t>
  </si>
  <si>
    <t>/Organization/Casttv</t>
  </si>
  <si>
    <t>CastTV</t>
  </si>
  <si>
    <t>http://www.casttv.com</t>
  </si>
  <si>
    <t>/ORGANIZATION/CASTTV</t>
  </si>
  <si>
    <t>/funding-round/c4c440ff16f8f9e1db75b8b1bb19ee05</t>
  </si>
  <si>
    <t>/organization/ casual-collective</t>
  </si>
  <si>
    <t>/organization/casual-collective</t>
  </si>
  <si>
    <t>/funding-round/47b0890704c98fcc6259b97f5e66dd46</t>
  </si>
  <si>
    <t>/Organization/Casual-Collective</t>
  </si>
  <si>
    <t>Casual Collective</t>
  </si>
  <si>
    <t>http://old.casualcollective.com</t>
  </si>
  <si>
    <t>/organization/ casual-steps</t>
  </si>
  <si>
    <t>/ORGANIZATION/CASUAL-STEPS</t>
  </si>
  <si>
    <t>/funding-round/cc40ea280e843a57421b671683055abe</t>
  </si>
  <si>
    <t>/Organization/Casual-Steps</t>
  </si>
  <si>
    <t>Casual Steps</t>
  </si>
  <si>
    <t>http://www.casualsteps.com</t>
  </si>
  <si>
    <t>E-Commerce|Mobile Commerce|Payments|Retail</t>
  </si>
  <si>
    <t>/organization/casual-steps</t>
  </si>
  <si>
    <t>/funding-round/d0c8d01fd4191760f99701c40c0fcde6</t>
  </si>
  <si>
    <t>/organization/ casualing-inc</t>
  </si>
  <si>
    <t>/ORGANIZATION/CASUALING-INC</t>
  </si>
  <si>
    <t>/funding-round/835e47eaf4a5fa3b5693bdb90e6d72bd</t>
  </si>
  <si>
    <t>/Organization/Casualing-Inc</t>
  </si>
  <si>
    <t>Casualing</t>
  </si>
  <si>
    <t>http://www.casualing.com</t>
  </si>
  <si>
    <t>Gambling|Games|Mobile|Mobile Games|Social Games</t>
  </si>
  <si>
    <t>/organization/casualing-inc</t>
  </si>
  <si>
    <t>/funding-round/e7d7ced0f800242e127bdb38c7bacc02</t>
  </si>
  <si>
    <t>25-08-2012</t>
  </si>
  <si>
    <t>/organization/ cat-amania</t>
  </si>
  <si>
    <t>/ORGANIZATION/CAT-AMANIA</t>
  </si>
  <si>
    <t>/funding-round/e86ccd96d302e49f8323c5878c1aad8f</t>
  </si>
  <si>
    <t>/Organization/Cat-Amania</t>
  </si>
  <si>
    <t>Cat Amania</t>
  </si>
  <si>
    <t>http://www.cat-amania.com</t>
  </si>
  <si>
    <t>Le Kremlin-bicÃªtre</t>
  </si>
  <si>
    <t>/organization/ catabasis-pharmaceuticals</t>
  </si>
  <si>
    <t>/organization/catabasis-pharmaceuticals</t>
  </si>
  <si>
    <t>/funding-round/26041ac4062c72fdf1f4876abac8badb</t>
  </si>
  <si>
    <t>/Organization/Catabasis-Pharmaceuticals</t>
  </si>
  <si>
    <t>Catabasis Pharmaceuticals</t>
  </si>
  <si>
    <t>http://catabasis.com/</t>
  </si>
  <si>
    <t>/ORGANIZATION/CATABASIS-PHARMACEUTICALS</t>
  </si>
  <si>
    <t>/funding-round/2b4ca939b1916c63f40522a6d7d567b0</t>
  </si>
  <si>
    <t>/funding-round/601e90cd62c7c36a82a060eb20623cc7</t>
  </si>
  <si>
    <t>/funding-round/ae5e06a30173b3d1ef9f903380c28a8b</t>
  </si>
  <si>
    <t>/funding-round/cabeaa032a74a4c8310bcfdb7b3d03f4</t>
  </si>
  <si>
    <t>/funding-round/d27e20ddc8b179722bd957119b6f3de8</t>
  </si>
  <si>
    <t>/funding-round/e27daf86719cc48408356684a921a82f</t>
  </si>
  <si>
    <t>/funding-round/ec55ab1a2deead0c5c45fc678ec13c23</t>
  </si>
  <si>
    <t>/funding-round/ed73c32c9ea1a8b389c8dd874502c6e1</t>
  </si>
  <si>
    <t>/organization/ catacel</t>
  </si>
  <si>
    <t>/ORGANIZATION/CATACEL</t>
  </si>
  <si>
    <t>/funding-round/690da42b12d4239d19996501ecc4e69a</t>
  </si>
  <si>
    <t>/Organization/Catacel</t>
  </si>
  <si>
    <t>Catacel</t>
  </si>
  <si>
    <t>http://catacel.com</t>
  </si>
  <si>
    <t>Garrettsville</t>
  </si>
  <si>
    <t>/organization/ catacomb-technologies</t>
  </si>
  <si>
    <t>/organization/catacomb-technologies</t>
  </si>
  <si>
    <t>/funding-round/a6c5d0659d204fc4879c7520b152c2d8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 catalia-health</t>
  </si>
  <si>
    <t>/ORGANIZATION/CATALIA-HEALTH</t>
  </si>
  <si>
    <t>/funding-round/d35acbb5725fb5ba1efa7bfa9ad9f55c</t>
  </si>
  <si>
    <t>/Organization/Catalia-Health</t>
  </si>
  <si>
    <t>Catalia Health</t>
  </si>
  <si>
    <t>http://cataliahealth.com</t>
  </si>
  <si>
    <t>/organization/ catalist-homes</t>
  </si>
  <si>
    <t>/organization/catalist-homes</t>
  </si>
  <si>
    <t>/funding-round/baf597543353829e03ddafbce484a43d</t>
  </si>
  <si>
    <t>/Organization/Catalist-Homes</t>
  </si>
  <si>
    <t>Catalist Homes</t>
  </si>
  <si>
    <t>http://www.catalisthomes.com</t>
  </si>
  <si>
    <t>Hermosa Beach</t>
  </si>
  <si>
    <t>/organization/ catalog-spree</t>
  </si>
  <si>
    <t>/ORGANIZATION/CATALOG-SPREE</t>
  </si>
  <si>
    <t>/funding-round/5719f0f150627704bc57344d577e02a0</t>
  </si>
  <si>
    <t>/Organization/Catalog-Spree</t>
  </si>
  <si>
    <t>Catalog Spree</t>
  </si>
  <si>
    <t>http://www.catalogspree.com</t>
  </si>
  <si>
    <t>E-Commerce|Mobile|Retail</t>
  </si>
  <si>
    <t>/organization/catalog-spree</t>
  </si>
  <si>
    <t>/funding-round/a5bc14c167ba097830cad532414556b8</t>
  </si>
  <si>
    <t>/organization/ catalogic-software</t>
  </si>
  <si>
    <t>/ORGANIZATION/CATALOGIC-SOFTWARE</t>
  </si>
  <si>
    <t>/funding-round/63faa8311545037995cbd4c4e0a58b35</t>
  </si>
  <si>
    <t>/Organization/Catalogic-Software</t>
  </si>
  <si>
    <t>Catalogic Software</t>
  </si>
  <si>
    <t>http://www.catalogicsoftware.com</t>
  </si>
  <si>
    <t>Data Privacy|Enterprise Software|IT Management</t>
  </si>
  <si>
    <t>/organization/ catalyst-biosciences</t>
  </si>
  <si>
    <t>/organization/catalyst-biosciences</t>
  </si>
  <si>
    <t>/funding-round/293d24d06165a43c6dc6c5b7a98c8fea</t>
  </si>
  <si>
    <t>/Organization/Catalyst-Biosciences</t>
  </si>
  <si>
    <t>Catalyst Biosciences</t>
  </si>
  <si>
    <t>http://www.catalystbiosciences.com</t>
  </si>
  <si>
    <t>/ORGANIZATION/CATALYST-BIOSCIENCES</t>
  </si>
  <si>
    <t>/funding-round/516ac6c45c2ad82e4abd319cc616e2b1</t>
  </si>
  <si>
    <t>/funding-round/54100579228fd96041adfaceba85b260</t>
  </si>
  <si>
    <t>/funding-round/83276ce323c9df1551d47318c8eb1557</t>
  </si>
  <si>
    <t>/funding-round/9959715f46751ac5ca18b5ad37e304c4</t>
  </si>
  <si>
    <t>/funding-round/adc953489018df33272c03b8fe4216e9</t>
  </si>
  <si>
    <t>/funding-round/cd5a85cd51afe0787d9d25e67aa44df1</t>
  </si>
  <si>
    <t>/funding-round/f36f8c621a866fa611a2d477312cb9c1</t>
  </si>
  <si>
    <t>/funding-round/f82b0bde0a5febd2f22b824ae8469bae</t>
  </si>
  <si>
    <t>/organization/ catalyst-energy-technology</t>
  </si>
  <si>
    <t>/ORGANIZATION/CATALYST-ENERGY-TECHNOLOGY</t>
  </si>
  <si>
    <t>/funding-round/9196b9bdc93e43595d4f1695844048ab</t>
  </si>
  <si>
    <t>/Organization/Catalyst-Energy-Technology</t>
  </si>
  <si>
    <t>Catalyst Energy Technology</t>
  </si>
  <si>
    <t>http://catalystet.com</t>
  </si>
  <si>
    <t>Sequim</t>
  </si>
  <si>
    <t>/organization/ catalyst-international</t>
  </si>
  <si>
    <t>/organization/catalyst-international</t>
  </si>
  <si>
    <t>/funding-round/4acb4764ef7dfd98f446a7bfe8b55f41</t>
  </si>
  <si>
    <t>/Organization/Catalyst-International</t>
  </si>
  <si>
    <t>Catalyst International</t>
  </si>
  <si>
    <t>/organization/ catalyst-it-services</t>
  </si>
  <si>
    <t>/ORGANIZATION/CATALYST-IT-SERVICES</t>
  </si>
  <si>
    <t>/funding-round/2e2fbfca45f6ef9ee340392b50b2ad93</t>
  </si>
  <si>
    <t>/Organization/Catalyst-It-Services</t>
  </si>
  <si>
    <t>Catalyst IT Services</t>
  </si>
  <si>
    <t>http://www.catalystitservices.com</t>
  </si>
  <si>
    <t>/organization/catalyst-it-services</t>
  </si>
  <si>
    <t>/funding-round/5010f5294d630473c0d0435676ad85e0</t>
  </si>
  <si>
    <t>/funding-round/855d43a9e6847790f55cfef1d2abaedb</t>
  </si>
  <si>
    <t>/funding-round/c001f5287355dd63b493b956a2784491</t>
  </si>
  <si>
    <t>/funding-round/eecdab8b04108ca74349909a68438004</t>
  </si>
  <si>
    <t>/organization/ catalyst-mobile</t>
  </si>
  <si>
    <t>/organization/catalyst-mobile</t>
  </si>
  <si>
    <t>/funding-round/8d194ca87fd1e48646e6e901553cdee3</t>
  </si>
  <si>
    <t>/Organization/Catalyst-Mobile</t>
  </si>
  <si>
    <t>Catalyst Mobile</t>
  </si>
  <si>
    <t>http://www.catalystmobile.com</t>
  </si>
  <si>
    <t>/organization/ catalyst-secure</t>
  </si>
  <si>
    <t>/ORGANIZATION/CATALYST-SECURE</t>
  </si>
  <si>
    <t>/funding-round/0a8caff26891f82e1d6cc3298381f45c</t>
  </si>
  <si>
    <t>/Organization/Catalyst-Secure</t>
  </si>
  <si>
    <t>Catalyst Repository Systems</t>
  </si>
  <si>
    <t>http://www.catalystsecure.com</t>
  </si>
  <si>
    <t>Ediscovery|Legal</t>
  </si>
  <si>
    <t>/organization/ catalystpharma</t>
  </si>
  <si>
    <t>/organization/catalystpharma</t>
  </si>
  <si>
    <t>/funding-round/b2672866592252de9495f081f4c79976</t>
  </si>
  <si>
    <t>/Organization/Catalystpharma</t>
  </si>
  <si>
    <t>CatalystPharma</t>
  </si>
  <si>
    <t>http://www.catalystpharma.com</t>
  </si>
  <si>
    <t>/organization/ catalytic-2</t>
  </si>
  <si>
    <t>/ORGANIZATION/CATALYTIC-2</t>
  </si>
  <si>
    <t>/funding-round/9f367a7153672bf61913f66b56e92cb8</t>
  </si>
  <si>
    <t>/Organization/Catalytic-2</t>
  </si>
  <si>
    <t>Catalytic</t>
  </si>
  <si>
    <t>http://www.catalyticinc.com/</t>
  </si>
  <si>
    <t>Application Platforms|Development Platforms</t>
  </si>
  <si>
    <t>/organization/ catalytic-solutions</t>
  </si>
  <si>
    <t>/organization/catalytic-solutions</t>
  </si>
  <si>
    <t>/funding-round/16595a1a2adab73338ee702462920fe7</t>
  </si>
  <si>
    <t>/Organization/Catalytic-Solutions</t>
  </si>
  <si>
    <t>Catalytic Solutions</t>
  </si>
  <si>
    <t>https://www.catsolns.com</t>
  </si>
  <si>
    <t>/ORGANIZATION/CATALYTIC-SOLUTIONS</t>
  </si>
  <si>
    <t>/funding-round/b1b9c0ca81790bab5724fe882c8e8086</t>
  </si>
  <si>
    <t>/funding-round/cc0443191d8a3aeac7adbb885b904943</t>
  </si>
  <si>
    <t>/organization/ catalyze</t>
  </si>
  <si>
    <t>/ORGANIZATION/CATALYZE</t>
  </si>
  <si>
    <t>/funding-round/38d0d26f33e37110006434604ba61520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/organization/catalyze</t>
  </si>
  <si>
    <t>/funding-round/a5f1c1499d0ee1fd7278af5fdd1b6611</t>
  </si>
  <si>
    <t>/funding-round/d3525d031d0dc88e4d46056bdd61972d</t>
  </si>
  <si>
    <t>/organization/ catamaran-2</t>
  </si>
  <si>
    <t>/organization/catamaran-2</t>
  </si>
  <si>
    <t>/funding-round/fc9fecbc6ea1f2eaf91144033a22765b</t>
  </si>
  <si>
    <t>29-11-1999</t>
  </si>
  <si>
    <t>/Organization/Catamaran-2</t>
  </si>
  <si>
    <t>Catamaran</t>
  </si>
  <si>
    <t>http://www.catamarancom.com</t>
  </si>
  <si>
    <t>/organization/ catapooolt</t>
  </si>
  <si>
    <t>/ORGANIZATION/CATAPOOOLT</t>
  </si>
  <si>
    <t>/funding-round/e039acc88952bc470d71393f14f8fe70</t>
  </si>
  <si>
    <t>/Organization/Catapooolt</t>
  </si>
  <si>
    <t>Catapooolt</t>
  </si>
  <si>
    <t>http://catapooolt.com</t>
  </si>
  <si>
    <t>/organization/ catapult</t>
  </si>
  <si>
    <t>/organization/catapult</t>
  </si>
  <si>
    <t>/funding-round/3b5f729ea48e853c2d216bfd6bbaa859</t>
  </si>
  <si>
    <t>/Organization/Catapult</t>
  </si>
  <si>
    <t>Tack</t>
  </si>
  <si>
    <t>http://www.tack-app.com</t>
  </si>
  <si>
    <t>Recruiting|Web Development</t>
  </si>
  <si>
    <t>/organization/ catapult-genetics</t>
  </si>
  <si>
    <t>/ORGANIZATION/CATAPULT-GENETICS</t>
  </si>
  <si>
    <t>/funding-round/b78c607cfaccf88b9472fecf163872ba</t>
  </si>
  <si>
    <t>/Organization/Catapult-Genetics</t>
  </si>
  <si>
    <t>Catapult Genetics</t>
  </si>
  <si>
    <t>http://www.geneticsolutions.com.au</t>
  </si>
  <si>
    <t>Albion Park</t>
  </si>
  <si>
    <t>/organization/ catapult-health</t>
  </si>
  <si>
    <t>/organization/catapult-health</t>
  </si>
  <si>
    <t>/funding-round/0d6483a886e72743669bcaddc8ccb408</t>
  </si>
  <si>
    <t>/Organization/Catapult-Health</t>
  </si>
  <si>
    <t>Catapult Health</t>
  </si>
  <si>
    <t>http://catapulthealth.com</t>
  </si>
  <si>
    <t>/ORGANIZATION/CATAPULT-HEALTH</t>
  </si>
  <si>
    <t>/funding-round/14ddb467c899ceda6a434e450c4ed771</t>
  </si>
  <si>
    <t>/funding-round/1f305b409520a5b71b80a2472badfadd</t>
  </si>
  <si>
    <t>/funding-round/33e60b6e4d0e39bc341f60075d57fde1</t>
  </si>
  <si>
    <t>/funding-round/fc98e05e887880ff767952d14e0e4d37</t>
  </si>
  <si>
    <t>/organization/ catapult-international</t>
  </si>
  <si>
    <t>/ORGANIZATION/CATAPULT-INTERNATIONAL</t>
  </si>
  <si>
    <t>/funding-round/a9226fb0cb8127ad72d91330ab0803f4</t>
  </si>
  <si>
    <t>/Organization/Catapult-International</t>
  </si>
  <si>
    <t>Catapult International</t>
  </si>
  <si>
    <t>http://www.catapultqms.com</t>
  </si>
  <si>
    <t>/organization/ catapulter</t>
  </si>
  <si>
    <t>/organization/catapulter</t>
  </si>
  <si>
    <t>/funding-round/bb0ff21e83c3e1aa4374190c3f687f30</t>
  </si>
  <si>
    <t>/Organization/Catapulter</t>
  </si>
  <si>
    <t>Catapulter</t>
  </si>
  <si>
    <t>http://www.catapulter.com</t>
  </si>
  <si>
    <t>Curated Web|Services|Transportation</t>
  </si>
  <si>
    <t>/organization/ catarizm</t>
  </si>
  <si>
    <t>/ORGANIZATION/CATARIZM</t>
  </si>
  <si>
    <t>/funding-round/4323ccd368e3a9594636d4a43196f1fe</t>
  </si>
  <si>
    <t>/Organization/Catarizm</t>
  </si>
  <si>
    <t>Catarizm</t>
  </si>
  <si>
    <t>http://catarizm.co.jp</t>
  </si>
  <si>
    <t>/organization/ catasys</t>
  </si>
  <si>
    <t>/organization/catasys</t>
  </si>
  <si>
    <t>/funding-round/0059b7a275ca3e8c9cf395c1ec01bafd</t>
  </si>
  <si>
    <t>/Organization/Catasys</t>
  </si>
  <si>
    <t>CATASYS</t>
  </si>
  <si>
    <t>http://catasyshealth.com</t>
  </si>
  <si>
    <t>/ORGANIZATION/CATASYS</t>
  </si>
  <si>
    <t>/funding-round/015efd94b6de83a485a2e71a8fb71d34</t>
  </si>
  <si>
    <t>/funding-round/21975ee04a6c060385292e54b40a9512</t>
  </si>
  <si>
    <t>/funding-round/39844c3c06eb5397844eb94116af1bad</t>
  </si>
  <si>
    <t>/funding-round/40fefeb846eb4d63489c72755bf2eab8</t>
  </si>
  <si>
    <t>/funding-round/6e621ff2ef26c31bca9508dc342ede40</t>
  </si>
  <si>
    <t>/funding-round/73e211afa99ba890cd84020d4dd1c39f</t>
  </si>
  <si>
    <t>/funding-round/91f59f48d5087a89e4f0fe8396dd2be5</t>
  </si>
  <si>
    <t>/funding-round/bd27ebd414c0cb1f2a30ca9d01fdd783</t>
  </si>
  <si>
    <t>/funding-round/c6fece0934061ff0d0a943b619e2e874</t>
  </si>
  <si>
    <t>/funding-round/ef876c37c799739eb5646de9f0956804</t>
  </si>
  <si>
    <t>/funding-round/f4700922d12bb7a84a24bedf34bc9a6e</t>
  </si>
  <si>
    <t>/organization/ catavolt</t>
  </si>
  <si>
    <t>/organization/catavolt</t>
  </si>
  <si>
    <t>/funding-round/144225480630a716a9170180a3020327</t>
  </si>
  <si>
    <t>/Organization/Catavolt</t>
  </si>
  <si>
    <t>Catavolt</t>
  </si>
  <si>
    <t>http://www.catavolt.com</t>
  </si>
  <si>
    <t>/ORGANIZATION/CATAVOLT</t>
  </si>
  <si>
    <t>/funding-round/259f94bb426827ffa9197105a7a966ef</t>
  </si>
  <si>
    <t>/organization/ catawiki</t>
  </si>
  <si>
    <t>/organization/catawiki</t>
  </si>
  <si>
    <t>/funding-round/9cd4ee8d76231aef5b459c1394f6d57d</t>
  </si>
  <si>
    <t>/Organization/Catawiki</t>
  </si>
  <si>
    <t>Catawiki</t>
  </si>
  <si>
    <t>http://www.catawiki.com/</t>
  </si>
  <si>
    <t>/ORGANIZATION/CATAWIKI</t>
  </si>
  <si>
    <t>/funding-round/c2988223d51e8362a10369e5aefcf9cd</t>
  </si>
  <si>
    <t>/organization/ catbird</t>
  </si>
  <si>
    <t>/organization/catbird</t>
  </si>
  <si>
    <t>/funding-round/ac2d53f535ccf93fa0c76d558a9a225b</t>
  </si>
  <si>
    <t>/Organization/Catbird</t>
  </si>
  <si>
    <t>Catbird</t>
  </si>
  <si>
    <t>http://www.catbird.com</t>
  </si>
  <si>
    <t>Data Security|Network Security|Virtualization</t>
  </si>
  <si>
    <t>/ORGANIZATION/CATBIRD</t>
  </si>
  <si>
    <t>/funding-round/b3b1011d63c8959c0eec63f1796a7303</t>
  </si>
  <si>
    <t>/organization/ catch-2</t>
  </si>
  <si>
    <t>/organization/catch-2</t>
  </si>
  <si>
    <t>/funding-round/940836fd087b3ddc436e882f713c9ed1</t>
  </si>
  <si>
    <t>/Organization/Catch-2</t>
  </si>
  <si>
    <t>Catch</t>
  </si>
  <si>
    <t>http://www.catchkaka.com</t>
  </si>
  <si>
    <t>Apps|Internet|Marketplaces</t>
  </si>
  <si>
    <t>/organization/ catch-com</t>
  </si>
  <si>
    <t>/ORGANIZATION/CATCH-COM</t>
  </si>
  <si>
    <t>/funding-round/0fbdf75c9f1d70cb8f35967f9c4c25de</t>
  </si>
  <si>
    <t>/Organization/Catch-Com</t>
  </si>
  <si>
    <t>Catch.com</t>
  </si>
  <si>
    <t>http://catch.com</t>
  </si>
  <si>
    <t>Android|iPad|iPhone|Mobile|Productivity Software|Synchronization</t>
  </si>
  <si>
    <t>/organization/catch-com</t>
  </si>
  <si>
    <t>/funding-round/4760d92cc54a2fdacdd32a9304d0bad7</t>
  </si>
  <si>
    <t>/organization/ catch-media</t>
  </si>
  <si>
    <t>/ORGANIZATION/CATCH-MEDIA</t>
  </si>
  <si>
    <t>/funding-round/82773724d2ee8e67da7ac5e9add005e1</t>
  </si>
  <si>
    <t>/Organization/Catch-Media</t>
  </si>
  <si>
    <t>Catch Media</t>
  </si>
  <si>
    <t>http://catchmedia.com</t>
  </si>
  <si>
    <t>/organization/ catch-resources</t>
  </si>
  <si>
    <t>/organization/catch-resources</t>
  </si>
  <si>
    <t>/funding-round/0cbd3d21db18d2254c0fd24863cc554e</t>
  </si>
  <si>
    <t>/Organization/Catch-Resources</t>
  </si>
  <si>
    <t>Catch Resources</t>
  </si>
  <si>
    <t>http://www.catchresources.com</t>
  </si>
  <si>
    <t>/organization/ catchafire</t>
  </si>
  <si>
    <t>/ORGANIZATION/CATCHAFIRE</t>
  </si>
  <si>
    <t>/funding-round/bcc999d7b449ade53914627898bd4654</t>
  </si>
  <si>
    <t>/Organization/Catchafire</t>
  </si>
  <si>
    <t>Catchafire</t>
  </si>
  <si>
    <t>http://www.catchafire.org</t>
  </si>
  <si>
    <t>Curated Web|Internet|Nonprofits</t>
  </si>
  <si>
    <t>/organization/catchafire</t>
  </si>
  <si>
    <t>/funding-round/c9a016b1ae606b2cb7b40b153064f6a1</t>
  </si>
  <si>
    <t>/organization/ catchfree</t>
  </si>
  <si>
    <t>/ORGANIZATION/CATCHFREE</t>
  </si>
  <si>
    <t>/funding-round/1835322c7ec97cf41ad1e9f9b337a1ef</t>
  </si>
  <si>
    <t>/Organization/Catchfree</t>
  </si>
  <si>
    <t>CatchFree</t>
  </si>
  <si>
    <t>http://www.catchfree.com</t>
  </si>
  <si>
    <t>Curated Web|File Sharing|Software</t>
  </si>
  <si>
    <t>/organization/ catchme</t>
  </si>
  <si>
    <t>/organization/catchme</t>
  </si>
  <si>
    <t>/funding-round/cb1c5760f38f3f0526815579ce61b855</t>
  </si>
  <si>
    <t>/Organization/Catchme</t>
  </si>
  <si>
    <t>CatchMe!</t>
  </si>
  <si>
    <t>Apps|Augmented Reality|Mobile</t>
  </si>
  <si>
    <t>/organization/ catchoom</t>
  </si>
  <si>
    <t>/ORGANIZATION/CATCHOOM</t>
  </si>
  <si>
    <t>/funding-round/04b2611a37d86eda8f1a9ca57a83fff9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catchoom</t>
  </si>
  <si>
    <t>/funding-round/1ee1b34389c75cefdf62defa94091886</t>
  </si>
  <si>
    <t>/organization/ catchpoint-systems</t>
  </si>
  <si>
    <t>/ORGANIZATION/CATCHPOINT-SYSTEMS</t>
  </si>
  <si>
    <t>/funding-round/0fd29d1a1d086a2ab9b84cc528ce9944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/organization/catchpoint-systems</t>
  </si>
  <si>
    <t>/funding-round/12a0beb0de41a80e1335c4b41fd78355</t>
  </si>
  <si>
    <t>/funding-round/1946138e90dddad49d835e35a283445b</t>
  </si>
  <si>
    <t>/funding-round/3ae8a486100e03f3641086a5de81223d</t>
  </si>
  <si>
    <t>/funding-round/3b51a4a61a392dd3293d256e699aa779</t>
  </si>
  <si>
    <t>/funding-round/98bf2b4615706ed9417ca3cefa2afa2f</t>
  </si>
  <si>
    <t>/organization/ catchsquare</t>
  </si>
  <si>
    <t>/ORGANIZATION/CATCHSQUARE</t>
  </si>
  <si>
    <t>/funding-round/70b859e8d750e40f2b99b5b89eda7f5c</t>
  </si>
  <si>
    <t>/Organization/Catchsquare</t>
  </si>
  <si>
    <t>CatchSquare</t>
  </si>
  <si>
    <t>Colleges|Sports</t>
  </si>
  <si>
    <t>/organization/ catchthatbus</t>
  </si>
  <si>
    <t>/organization/catchthatbus</t>
  </si>
  <si>
    <t>/funding-round/21487eb6b325f1f212ba3f67cb6ecd88</t>
  </si>
  <si>
    <t>/Organization/Catchthatbus</t>
  </si>
  <si>
    <t>CatchThatBus</t>
  </si>
  <si>
    <t>http://www.catchthatbus.com</t>
  </si>
  <si>
    <t>/ORGANIZATION/CATCHTHATBUS</t>
  </si>
  <si>
    <t>/funding-round/63dd94101035b8f82a88811b0b8e2ceb</t>
  </si>
  <si>
    <t>/funding-round/da8422c39b02da5e39bb90e4ab10192c</t>
  </si>
  <si>
    <t>/organization/ catchtheeye</t>
  </si>
  <si>
    <t>/ORGANIZATION/CATCHTHEEYE</t>
  </si>
  <si>
    <t>/funding-round/1a41a446c1f3d22f24b5d7be58d89597</t>
  </si>
  <si>
    <t>/Organization/Catchtheeye</t>
  </si>
  <si>
    <t>CatchTheEye</t>
  </si>
  <si>
    <t>http://www.catchtheeye.no</t>
  </si>
  <si>
    <t>Advertising|News|Social Media</t>
  </si>
  <si>
    <t>/organization/catchtheeye</t>
  </si>
  <si>
    <t>/funding-round/2483b5b566a7993e80c27dbe71eb6b48</t>
  </si>
  <si>
    <t>/organization/ catchthereview</t>
  </si>
  <si>
    <t>/ORGANIZATION/CATCHTHEREVIEW</t>
  </si>
  <si>
    <t>/funding-round/3232754da0364aaa0a3e76da40ebc55e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 catchtup</t>
  </si>
  <si>
    <t>/organization/catchtup</t>
  </si>
  <si>
    <t>/funding-round/13a2b853831450f13dd3fb54e6faf6fc</t>
  </si>
  <si>
    <t>/Organization/Catchtup</t>
  </si>
  <si>
    <t>LetsCatchup</t>
  </si>
  <si>
    <t>http://letscatchup.net</t>
  </si>
  <si>
    <t>/ORGANIZATION/CATCHTUP</t>
  </si>
  <si>
    <t>/funding-round/4b89779a1fef761ba9031d18b72dac2a</t>
  </si>
  <si>
    <t>/organization/ categorical</t>
  </si>
  <si>
    <t>/organization/categorical</t>
  </si>
  <si>
    <t>/funding-round/311183793a71cd4f05e125136bef057e</t>
  </si>
  <si>
    <t>/Organization/Categorical</t>
  </si>
  <si>
    <t>Categorical</t>
  </si>
  <si>
    <t>http://categorical.com</t>
  </si>
  <si>
    <t>Content Delivery|Digital Media|Email Newsletters|SaaS</t>
  </si>
  <si>
    <t>/ORGANIZATION/CATEGORICAL</t>
  </si>
  <si>
    <t>/funding-round/b76a701507867dca049086a61c58f638</t>
  </si>
  <si>
    <t>/organization/ catena-networks</t>
  </si>
  <si>
    <t>/organization/catena-networks</t>
  </si>
  <si>
    <t>/funding-round/76a6cee8b908fe5f1fb055aef7549085</t>
  </si>
  <si>
    <t>/Organization/Catena-Networks</t>
  </si>
  <si>
    <t>Catena Networks</t>
  </si>
  <si>
    <t>Databases|Internet Service Providers|Services|Video</t>
  </si>
  <si>
    <t>/organization/ cater-to-u</t>
  </si>
  <si>
    <t>/ORGANIZATION/CATER-TO-U</t>
  </si>
  <si>
    <t>/funding-round/eac351916d3c78b62e530b4b021d037a</t>
  </si>
  <si>
    <t>/Organization/Cater-To-U</t>
  </si>
  <si>
    <t>Cater to u</t>
  </si>
  <si>
    <t>/organization/ catercow</t>
  </si>
  <si>
    <t>/organization/catercow</t>
  </si>
  <si>
    <t>/funding-round/c964feb50639bf14f1b5bfacef0c42bf</t>
  </si>
  <si>
    <t>/Organization/Catercow</t>
  </si>
  <si>
    <t>CaterCow</t>
  </si>
  <si>
    <t>https://www.catercow.com</t>
  </si>
  <si>
    <t>Curated Web|Hospitality|Marketplaces|Specialty Foods</t>
  </si>
  <si>
    <t>/organization/ caterna</t>
  </si>
  <si>
    <t>/ORGANIZATION/CATERNA</t>
  </si>
  <si>
    <t>/funding-round/740db86fec327f67db3b245dfe4bee0e</t>
  </si>
  <si>
    <t>/Organization/Caterna</t>
  </si>
  <si>
    <t>Caterna</t>
  </si>
  <si>
    <t>http://www.caterna.de</t>
  </si>
  <si>
    <t>/organization/ caterva</t>
  </si>
  <si>
    <t>/organization/caterva</t>
  </si>
  <si>
    <t>/funding-round/13c2575a68449dbb0a407173e02ad95e</t>
  </si>
  <si>
    <t>/Organization/Caterva</t>
  </si>
  <si>
    <t>Caterva</t>
  </si>
  <si>
    <t>http://www.caterva.com</t>
  </si>
  <si>
    <t>/ORGANIZATION/CATERVA</t>
  </si>
  <si>
    <t>/funding-round/34e4c6cba9cae66a254c2e8f289adcc8</t>
  </si>
  <si>
    <t>/funding-round/9de0b4f51b152973c0c372b248322535</t>
  </si>
  <si>
    <t>/organization/ catfi</t>
  </si>
  <si>
    <t>/ORGANIZATION/CATFI</t>
  </si>
  <si>
    <t>/funding-round/04f8e7fe4096fb1f44a8ca249e21afb4</t>
  </si>
  <si>
    <t>/Organization/Catfi</t>
  </si>
  <si>
    <t>CatFi</t>
  </si>
  <si>
    <t>http://catfi.com/</t>
  </si>
  <si>
    <t>Consumer Electronics|Health Care|Internet of Things|Pets</t>
  </si>
  <si>
    <t>/organization/ catfoxtail</t>
  </si>
  <si>
    <t>/organization/catfoxtail</t>
  </si>
  <si>
    <t>/funding-round/3442a1309c05a9f1b1a508f7e06da050</t>
  </si>
  <si>
    <t>/Organization/Catfoxtail</t>
  </si>
  <si>
    <t>Catfoxtail</t>
  </si>
  <si>
    <t>http://www.revboss.com</t>
  </si>
  <si>
    <t>/organization/ catglobe</t>
  </si>
  <si>
    <t>/ORGANIZATION/CATGLOBE</t>
  </si>
  <si>
    <t>/funding-round/ca616fb77377f0ea420d84b6c31328ef</t>
  </si>
  <si>
    <t>/Organization/Catglobe</t>
  </si>
  <si>
    <t>Catglobe</t>
  </si>
  <si>
    <t>http://www.catglobe.com</t>
  </si>
  <si>
    <t>/organization/ cathartic</t>
  </si>
  <si>
    <t>/organization/cathartic</t>
  </si>
  <si>
    <t>/funding-round/186a530d204ce447094c3bd934babdba</t>
  </si>
  <si>
    <t>/Organization/Cathartic</t>
  </si>
  <si>
    <t>Cathartic.co</t>
  </si>
  <si>
    <t>https://cathartic.co</t>
  </si>
  <si>
    <t>Darknet|Health and Wellness|Non Profit|Social Entrepreneurship</t>
  </si>
  <si>
    <t>Darknet</t>
  </si>
  <si>
    <t>/organization/ cathay-industrial-biotech</t>
  </si>
  <si>
    <t>/ORGANIZATION/CATHAY-INDUSTRIAL-BIOTECH</t>
  </si>
  <si>
    <t>/funding-round/556df9d7e05b25cd7fdc9cb3b39d52d2</t>
  </si>
  <si>
    <t>/Organization/Cathay-Industrial-Biotech</t>
  </si>
  <si>
    <t>Cathay Industrial Biotech</t>
  </si>
  <si>
    <t>http://www.cathaybiotech.com/en/</t>
  </si>
  <si>
    <t>/organization/ cathera</t>
  </si>
  <si>
    <t>/organization/cathera</t>
  </si>
  <si>
    <t>/funding-round/fb2e0f677c795fe6e7d4bd9eb5ed8d65</t>
  </si>
  <si>
    <t>/Organization/Cathera</t>
  </si>
  <si>
    <t>Cathera</t>
  </si>
  <si>
    <t>/organization/ catherines-health-center</t>
  </si>
  <si>
    <t>/ORGANIZATION/CATHERINES-HEALTH-CENTER</t>
  </si>
  <si>
    <t>/funding-round/61129a9394c902c92b2d4965f9dae74a</t>
  </si>
  <si>
    <t>/Organization/Catherines-Health-Center</t>
  </si>
  <si>
    <t>Catherineâ€™s Health Center</t>
  </si>
  <si>
    <t>http://catherineshc.org</t>
  </si>
  <si>
    <t>/organization/ catheter-connections</t>
  </si>
  <si>
    <t>/organization/catheter-connections</t>
  </si>
  <si>
    <t>/funding-round/498e8f60a3f8cbf1abd5aa1d27ec887c</t>
  </si>
  <si>
    <t>/Organization/Catheter-Connections</t>
  </si>
  <si>
    <t>Catheter Connections</t>
  </si>
  <si>
    <t>http://www.catheterconnections.com</t>
  </si>
  <si>
    <t>/ORGANIZATION/CATHETER-CONNECTIONS</t>
  </si>
  <si>
    <t>/funding-round/a268b155a0b5380c86d00b219ddb0e56</t>
  </si>
  <si>
    <t>/organization/ cathys-business-services</t>
  </si>
  <si>
    <t>/organization/cathys-business-services</t>
  </si>
  <si>
    <t>/funding-round/a1d3966770b06530462560c91a22a22c</t>
  </si>
  <si>
    <t>/Organization/Cathys-Business-Services</t>
  </si>
  <si>
    <t>Cathy's Business Services</t>
  </si>
  <si>
    <t>/organization/ catie-s-closet</t>
  </si>
  <si>
    <t>/ORGANIZATION/CATIE-S-CLOSET</t>
  </si>
  <si>
    <t>/funding-round/12baee991ec4f8e5204d0fe2980a50c6</t>
  </si>
  <si>
    <t>/Organization/Catie-S-Closet</t>
  </si>
  <si>
    <t>Catie's Closet</t>
  </si>
  <si>
    <t>http://www.catiescloset.org/</t>
  </si>
  <si>
    <t>Charity|Non Profit|Services</t>
  </si>
  <si>
    <t>Dracut</t>
  </si>
  <si>
    <t>/organization/ catinet</t>
  </si>
  <si>
    <t>/organization/catinet</t>
  </si>
  <si>
    <t>/funding-round/31de39c11f4888ef618957ec62559eb1</t>
  </si>
  <si>
    <t>/Organization/Catinet</t>
  </si>
  <si>
    <t>Catinet</t>
  </si>
  <si>
    <t>/organization/ catmoji</t>
  </si>
  <si>
    <t>/ORGANIZATION/CATMOJI</t>
  </si>
  <si>
    <t>/funding-round/5c7fd6425d8eb1eff2277fb3246c7e87</t>
  </si>
  <si>
    <t>/Organization/Catmoji</t>
  </si>
  <si>
    <t>Catmoji</t>
  </si>
  <si>
    <t>http://catmoji.com</t>
  </si>
  <si>
    <t>Penang</t>
  </si>
  <si>
    <t>/organization/ catnip</t>
  </si>
  <si>
    <t>/organization/catnip</t>
  </si>
  <si>
    <t>/funding-round/89b04cce0aa737695178aba86330b9fb</t>
  </si>
  <si>
    <t>/Organization/Catnip</t>
  </si>
  <si>
    <t>Catnip</t>
  </si>
  <si>
    <t>http://getcatnip.com</t>
  </si>
  <si>
    <t>/organization/ cato-networks</t>
  </si>
  <si>
    <t>/ORGANIZATION/CATO-NETWORKS</t>
  </si>
  <si>
    <t>/funding-round/518db196757295c59585097d7e9b6abb</t>
  </si>
  <si>
    <t>/Organization/Cato-Networks</t>
  </si>
  <si>
    <t>Cato Networks</t>
  </si>
  <si>
    <t>http://www.catonetworks.com</t>
  </si>
  <si>
    <t>/organization/ catwalk15</t>
  </si>
  <si>
    <t>/organization/catwalk15</t>
  </si>
  <si>
    <t>/funding-round/143017e062ba35cc92b0b02417b1b2a0</t>
  </si>
  <si>
    <t>/Organization/Catwalk15</t>
  </si>
  <si>
    <t>Catwalk15</t>
  </si>
  <si>
    <t>http://www.catwalkfifteen.com/</t>
  </si>
  <si>
    <t>Advice|Beauty|Fashion</t>
  </si>
  <si>
    <t>/organization/ cauli-rice</t>
  </si>
  <si>
    <t>/ORGANIZATION/CAULI-RICE</t>
  </si>
  <si>
    <t>/funding-round/3ea15aa0e49953d3af795af46d93eb78</t>
  </si>
  <si>
    <t>/Organization/Cauli-Rice</t>
  </si>
  <si>
    <t>Cauli Rice</t>
  </si>
  <si>
    <t>Food Processing|Health and Wellness|Specialty Foods</t>
  </si>
  <si>
    <t>/organization/ causata</t>
  </si>
  <si>
    <t>/organization/causata</t>
  </si>
  <si>
    <t>/funding-round/35fd3be4389ca44294918507e48c628b</t>
  </si>
  <si>
    <t>/Organization/Causata</t>
  </si>
  <si>
    <t>Causata</t>
  </si>
  <si>
    <t>http://www.causata.com</t>
  </si>
  <si>
    <t>Big Data|Predictive Analytics|Software</t>
  </si>
  <si>
    <t>/ORGANIZATION/CAUSATA</t>
  </si>
  <si>
    <t>/funding-round/d8e40270cce4d8964d81d074f14d2250</t>
  </si>
  <si>
    <t>/organization/ cause-it</t>
  </si>
  <si>
    <t>/organization/cause-it</t>
  </si>
  <si>
    <t>/funding-round/3cf274292a81d63ed5909839764ca9f3</t>
  </si>
  <si>
    <t>/Organization/Cause-It</t>
  </si>
  <si>
    <t>Cause.it</t>
  </si>
  <si>
    <t>http://www.cause.it</t>
  </si>
  <si>
    <t>Brand Marketing|Games|Mobile|Sales and Marketing</t>
  </si>
  <si>
    <t>/ORGANIZATION/CAUSE-IT</t>
  </si>
  <si>
    <t>/funding-round/62ee7f1669ed6b0ae5f533173a902af1</t>
  </si>
  <si>
    <t>/organization/ causecast</t>
  </si>
  <si>
    <t>/organization/causecast</t>
  </si>
  <si>
    <t>/funding-round/28661e4ad1a13eb5971f4d5410d8e15d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 causemo</t>
  </si>
  <si>
    <t>/ORGANIZATION/CAUSEMO</t>
  </si>
  <si>
    <t>/funding-round/531d73fe4002279cfcedb6668a8ea9a7</t>
  </si>
  <si>
    <t>/Organization/Causemo</t>
  </si>
  <si>
    <t>Causemo</t>
  </si>
  <si>
    <t>http://www.causemo.com</t>
  </si>
  <si>
    <t>Big Data|E-Commerce|Internet|Mobile|Social Media</t>
  </si>
  <si>
    <t>/organization/ causeplay</t>
  </si>
  <si>
    <t>/organization/causeplay</t>
  </si>
  <si>
    <t>/funding-round/178beaa72513c46754bd9eaad6bd6cc8</t>
  </si>
  <si>
    <t>30-01-2010</t>
  </si>
  <si>
    <t>/Organization/Causeplay</t>
  </si>
  <si>
    <t>CausePlay</t>
  </si>
  <si>
    <t>http://cause-play.com</t>
  </si>
  <si>
    <t>Advertising|Analytics|Software</t>
  </si>
  <si>
    <t>/organization/ causes</t>
  </si>
  <si>
    <t>/ORGANIZATION/CAUSES</t>
  </si>
  <si>
    <t>/funding-round/0ff10d5b2ea27aef06fe6c2c4973a886</t>
  </si>
  <si>
    <t>/Organization/Causes</t>
  </si>
  <si>
    <t>Causes</t>
  </si>
  <si>
    <t>http://causes.com</t>
  </si>
  <si>
    <t>Facebook Applications|Nonprofits|Politics</t>
  </si>
  <si>
    <t>/organization/causes</t>
  </si>
  <si>
    <t>/funding-round/46c99240aa9f6a37bc4c8948a8c80f75</t>
  </si>
  <si>
    <t>/funding-round/b5bac43a746330f7fdf066e898902ef8</t>
  </si>
  <si>
    <t>/organization/ caustic-graphics</t>
  </si>
  <si>
    <t>/organization/caustic-graphics</t>
  </si>
  <si>
    <t>/funding-round/1570eaabf55d877fdca42ca2d7b3a40e</t>
  </si>
  <si>
    <t>/Organization/Caustic-Graphics</t>
  </si>
  <si>
    <t>Caustic Graphics</t>
  </si>
  <si>
    <t>http://www.caustic.com</t>
  </si>
  <si>
    <t>/ORGANIZATION/CAUSTIC-GRAPHICS</t>
  </si>
  <si>
    <t>/funding-round/e54c2f38cb5f507bf76f64c50a0f500e</t>
  </si>
  <si>
    <t>/organization/ cauwill-technologies</t>
  </si>
  <si>
    <t>/organization/cauwill-technologies</t>
  </si>
  <si>
    <t>/funding-round/57ead619d9e4ba7e78295351b94dd1d7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 cava-grill</t>
  </si>
  <si>
    <t>/ORGANIZATION/CAVA-GRILL</t>
  </si>
  <si>
    <t>/funding-round/343362c8229f1e7ff653aaf7900ffff6</t>
  </si>
  <si>
    <t>/Organization/Cava-Grill</t>
  </si>
  <si>
    <t>Cava Grill</t>
  </si>
  <si>
    <t>http://cavagrill.com</t>
  </si>
  <si>
    <t>/organization/cava-grill</t>
  </si>
  <si>
    <t>/funding-round/77ef898bf6746fd07111513596876c81</t>
  </si>
  <si>
    <t>/funding-round/b8e13b503d6f7960f668588b92ed222a</t>
  </si>
  <si>
    <t>/organization/ cavalry</t>
  </si>
  <si>
    <t>/organization/cavalry</t>
  </si>
  <si>
    <t>/funding-round/a38709e543fda11d28d1e421a209b62c</t>
  </si>
  <si>
    <t>/Organization/Cavalry</t>
  </si>
  <si>
    <t>Cavalry</t>
  </si>
  <si>
    <t>http://www.cavalryportfolioservices.com/</t>
  </si>
  <si>
    <t>Valhalla</t>
  </si>
  <si>
    <t>/organization/ cavender-real-estate-group</t>
  </si>
  <si>
    <t>/ORGANIZATION/CAVENDER-REAL-ESTATE-GROUP</t>
  </si>
  <si>
    <t>/funding-round/a9cd6c96369080dd9f8a37724f0ad5e4</t>
  </si>
  <si>
    <t>/Organization/Cavender-Real-Estate-Group</t>
  </si>
  <si>
    <t>Cavender Real Estate Group</t>
  </si>
  <si>
    <t>http://www.cavenderrealestategroupllc.com/</t>
  </si>
  <si>
    <t>Mansfield</t>
  </si>
  <si>
    <t>/organization/ cavendish-kinetics</t>
  </si>
  <si>
    <t>/organization/cavendish-kinetics</t>
  </si>
  <si>
    <t>/funding-round/03b32c717082f9c7c2dcb2abed2aeafe</t>
  </si>
  <si>
    <t>/Organization/Cavendish-Kinetics</t>
  </si>
  <si>
    <t>Cavendish Kinetics</t>
  </si>
  <si>
    <t>http://www.cavendish-kinetics.com</t>
  </si>
  <si>
    <t>/ORGANIZATION/CAVENDISH-KINETICS</t>
  </si>
  <si>
    <t>/funding-round/08c80672b9ca52d4acd123b8d84b053f</t>
  </si>
  <si>
    <t>/funding-round/16c6505f5f15810074f74f90d213ce18</t>
  </si>
  <si>
    <t>/funding-round/ce8134a02a87da5961a4da0f2fd7ce8b</t>
  </si>
  <si>
    <t>/organization/ cavewire</t>
  </si>
  <si>
    <t>/organization/cavewire</t>
  </si>
  <si>
    <t>/funding-round/454e8e95d4ee907487ab5567bf642d94</t>
  </si>
  <si>
    <t>/Organization/Cavewire</t>
  </si>
  <si>
    <t>CAVEWIRE</t>
  </si>
  <si>
    <t>http://www.cavewire.com</t>
  </si>
  <si>
    <t>/ORGANIZATION/CAVEWIRE</t>
  </si>
  <si>
    <t>/funding-round/d40c0cb04be09daef45ef2d750b44d8a</t>
  </si>
  <si>
    <t>/organization/ cavi-int-gmbh</t>
  </si>
  <si>
    <t>/organization/cavi-int-gmbh</t>
  </si>
  <si>
    <t>/funding-round/783285347e061d9b7d82b5a71eae65f3</t>
  </si>
  <si>
    <t>/Organization/Cavi-Int-Gmbh</t>
  </si>
  <si>
    <t>CAVI Int. GmbH</t>
  </si>
  <si>
    <t>http://www.cavi.tv/</t>
  </si>
  <si>
    <t>/organization/ cavi-video-shopping</t>
  </si>
  <si>
    <t>/ORGANIZATION/CAVI-VIDEO-SHOPPING</t>
  </si>
  <si>
    <t>/funding-round/e0e3ed8c2eafe2d07f196e008e9bc6d5</t>
  </si>
  <si>
    <t>/Organization/Cavi-Video-Shopping</t>
  </si>
  <si>
    <t>CAVI Video Shopping</t>
  </si>
  <si>
    <t>http://www.cavi.tv</t>
  </si>
  <si>
    <t>/organization/ caviar</t>
  </si>
  <si>
    <t>/organization/caviar</t>
  </si>
  <si>
    <t>/funding-round/cc66d0e8c2587628c27d7e05a5307239</t>
  </si>
  <si>
    <t>/Organization/Caviar</t>
  </si>
  <si>
    <t>Caviar</t>
  </si>
  <si>
    <t>http://www.trycaviar.com</t>
  </si>
  <si>
    <t>Curated Web|Delivery|Hospitality</t>
  </si>
  <si>
    <t>/ORGANIZATION/CAVIAR</t>
  </si>
  <si>
    <t>/funding-round/d26ea915f3a5ced90827eb8e3b031abd</t>
  </si>
  <si>
    <t>/organization/ cavion</t>
  </si>
  <si>
    <t>/organization/cavion</t>
  </si>
  <si>
    <t>/funding-round/08953a76648446deac71cf383476eae1</t>
  </si>
  <si>
    <t>22-12-2005</t>
  </si>
  <si>
    <t>/Organization/Cavion</t>
  </si>
  <si>
    <t>Cavion</t>
  </si>
  <si>
    <t>http://cavionpharma.com/</t>
  </si>
  <si>
    <t>/ORGANIZATION/CAVION</t>
  </si>
  <si>
    <t>/funding-round/b383d90691ef6ca3244aad5de08202ff</t>
  </si>
  <si>
    <t>/organization/ cavis-microcaps</t>
  </si>
  <si>
    <t>/organization/cavis-microcaps</t>
  </si>
  <si>
    <t>/funding-round/9fdb20cc8b177f993e3a88ab7ed52942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 cavitation-technologies</t>
  </si>
  <si>
    <t>/ORGANIZATION/CAVITATION-TECHNOLOGIES</t>
  </si>
  <si>
    <t>/funding-round/d34daf39398c7e76d4e0c2fad7b48f2e</t>
  </si>
  <si>
    <t>/Organization/Cavitation-Technologies</t>
  </si>
  <si>
    <t>Cavitation Technologies</t>
  </si>
  <si>
    <t>http://ctinanotech.com/</t>
  </si>
  <si>
    <t>/organization/ cavitronix</t>
  </si>
  <si>
    <t>/organization/cavitronix</t>
  </si>
  <si>
    <t>/funding-round/49cbce6fcb196d60c02683e4f0f38e39</t>
  </si>
  <si>
    <t>/Organization/Cavitronix</t>
  </si>
  <si>
    <t>CavitroniXâ„¢</t>
  </si>
  <si>
    <t>http://cavitronix.com/</t>
  </si>
  <si>
    <t>/organization/ cavium-networks</t>
  </si>
  <si>
    <t>/ORGANIZATION/CAVIUM-NETWORKS</t>
  </si>
  <si>
    <t>/funding-round/255840024625c444369743d48d1ab29d</t>
  </si>
  <si>
    <t>/Organization/Cavium-Networks</t>
  </si>
  <si>
    <t>Cavium</t>
  </si>
  <si>
    <t>http://www.caviumnetworks.com</t>
  </si>
  <si>
    <t>/organization/cavium-networks</t>
  </si>
  <si>
    <t>/funding-round/6cba7402ca6e97c60b21377a11a561ec</t>
  </si>
  <si>
    <t>/funding-round/990825c440e395bec054100f05dbed6c</t>
  </si>
  <si>
    <t>/funding-round/a0555e41f12c6789c79de76135bd9d7e</t>
  </si>
  <si>
    <t>/organization/ cawood-scientific</t>
  </si>
  <si>
    <t>/ORGANIZATION/CAWOOD-SCIENTIFIC</t>
  </si>
  <si>
    <t>/funding-round/a53e769b2b75342573b3972db7a3f987</t>
  </si>
  <si>
    <t>/Organization/Cawood-Scientific</t>
  </si>
  <si>
    <t>Cawood Scientific</t>
  </si>
  <si>
    <t>http://www.nrm.uk.com</t>
  </si>
  <si>
    <t>Bracknell</t>
  </si>
  <si>
    <t>/organization/ caxa</t>
  </si>
  <si>
    <t>/organization/caxa</t>
  </si>
  <si>
    <t>/funding-round/fcf7038f2888c1a21a39df47a9a4e349</t>
  </si>
  <si>
    <t>/Organization/Caxa</t>
  </si>
  <si>
    <t>CAXA</t>
  </si>
  <si>
    <t>http://www.caxa.com</t>
  </si>
  <si>
    <t>/organization/ cayenne-medical</t>
  </si>
  <si>
    <t>/ORGANIZATION/CAYENNE-MEDICAL</t>
  </si>
  <si>
    <t>/funding-round/012f0bef165bba08ee8c6192270aa16c</t>
  </si>
  <si>
    <t>/Organization/Cayenne-Medical</t>
  </si>
  <si>
    <t>Cayenne Medical</t>
  </si>
  <si>
    <t>http://cayennemedical.com</t>
  </si>
  <si>
    <t>/organization/cayenne-medical</t>
  </si>
  <si>
    <t>/funding-round/24106c4dc0088d9e4d192f9aeaee327f</t>
  </si>
  <si>
    <t>/funding-round/4505f26699a59b7c14f9e3ffb50e6bda</t>
  </si>
  <si>
    <t>/funding-round/4e17565ddae9dfce3928c01b409a4797</t>
  </si>
  <si>
    <t>/funding-round/af8ded25e34ec6715a1b6179383ff27b</t>
  </si>
  <si>
    <t>/funding-round/b9514c9995c685b841376a5bda5c2a16</t>
  </si>
  <si>
    <t>/funding-round/e33b3bd2a957ba147110cb28c7197249</t>
  </si>
  <si>
    <t>/organization/ caymas-systems</t>
  </si>
  <si>
    <t>/organization/caymas-systems</t>
  </si>
  <si>
    <t>/funding-round/64371edf5c945b3a077df751e7b8cb36</t>
  </si>
  <si>
    <t>13-10-2005</t>
  </si>
  <si>
    <t>/Organization/Caymas-Systems</t>
  </si>
  <si>
    <t>Caymas Systems</t>
  </si>
  <si>
    <t>/ORGANIZATION/CAYMAS-SYSTEMS</t>
  </si>
  <si>
    <t>/funding-round/9ddca411f6e24e48d22d35cbdfe7771d</t>
  </si>
  <si>
    <t>/organization/ caymay-education</t>
  </si>
  <si>
    <t>/organization/caymay-education</t>
  </si>
  <si>
    <t>/funding-round/2e173dd243f9c7880dea11667f7b2b24</t>
  </si>
  <si>
    <t>/Organization/Caymay-Education</t>
  </si>
  <si>
    <t>CayMay Education</t>
  </si>
  <si>
    <t>http://caymay.com</t>
  </si>
  <si>
    <t>/ORGANIZATION/CAYMAY-EDUCATION</t>
  </si>
  <si>
    <t>/funding-round/3902e010b0856d604a6f9123f9e59fc8</t>
  </si>
  <si>
    <t>/organization/ caymus-medical</t>
  </si>
  <si>
    <t>/organization/caymus-medical</t>
  </si>
  <si>
    <t>/funding-round/7e65b0b00f41463ca1787233f5786d9f</t>
  </si>
  <si>
    <t>/Organization/Caymus-Medical</t>
  </si>
  <si>
    <t>CAYMUS MEDICAL</t>
  </si>
  <si>
    <t>/organization/ cayo-tech</t>
  </si>
  <si>
    <t>/ORGANIZATION/CAYO-TECH</t>
  </si>
  <si>
    <t>/funding-round/42c2001890a58c95b5eceb0a31d93634</t>
  </si>
  <si>
    <t>/Organization/Cayo-Tech</t>
  </si>
  <si>
    <t>Cayo-Tech</t>
  </si>
  <si>
    <t>http://www.guardmyangel.com</t>
  </si>
  <si>
    <t>/organization/ cazena</t>
  </si>
  <si>
    <t>/organization/cazena</t>
  </si>
  <si>
    <t>/funding-round/02c94f44161aae452c642891a35531dd</t>
  </si>
  <si>
    <t>/Organization/Cazena</t>
  </si>
  <si>
    <t>Cazena</t>
  </si>
  <si>
    <t>http://www.cazena.com</t>
  </si>
  <si>
    <t>Analytics|Big Data|Enterprise Software</t>
  </si>
  <si>
    <t>/ORGANIZATION/CAZENA</t>
  </si>
  <si>
    <t>/funding-round/d84548e1ed3cef46e86dac04d374f848</t>
  </si>
  <si>
    <t>/organization/ cazoodle</t>
  </si>
  <si>
    <t>/organization/cazoodle</t>
  </si>
  <si>
    <t>/funding-round/134337cda012ff6be9e824cab5fc8df8</t>
  </si>
  <si>
    <t>/Organization/Cazoodle</t>
  </si>
  <si>
    <t>Cazoodle</t>
  </si>
  <si>
    <t>http://apartments.cazoodle.com</t>
  </si>
  <si>
    <t>Home &amp; Garden|Online Rental|Real Estate|Software</t>
  </si>
  <si>
    <t>/organization/ cazoomi</t>
  </si>
  <si>
    <t>/ORGANIZATION/CAZOOMI</t>
  </si>
  <si>
    <t>/funding-round/ee0a38f60633bf8cd9078cc28b68891a</t>
  </si>
  <si>
    <t>/Organization/Cazoomi</t>
  </si>
  <si>
    <t>Cazoomi</t>
  </si>
  <si>
    <t>http://www.cazoomi.com</t>
  </si>
  <si>
    <t>Cloud Data Services|Data Integration|Enterprise Software|Software</t>
  </si>
  <si>
    <t>/organization/ cb-biotechnologies</t>
  </si>
  <si>
    <t>/organization/cb-biotechnologies</t>
  </si>
  <si>
    <t>/funding-round/5765bb9968024b3a6efa35e4d186364f</t>
  </si>
  <si>
    <t>/Organization/Cb-Biotechnologies</t>
  </si>
  <si>
    <t>CB Biotechnologies</t>
  </si>
  <si>
    <t>/organization/ cb-insights</t>
  </si>
  <si>
    <t>/ORGANIZATION/CB-INSIGHTS</t>
  </si>
  <si>
    <t>/funding-round/98dfd5a8d6bc6fa5dc203e5ea08a445e</t>
  </si>
  <si>
    <t>/Organization/Cb-Insights</t>
  </si>
  <si>
    <t>CB Insights</t>
  </si>
  <si>
    <t>http://cbinsights.com</t>
  </si>
  <si>
    <t>/organization/cb-insights</t>
  </si>
  <si>
    <t>/funding-round/f5050fd9028fc08afa57c538cd9eded2</t>
  </si>
  <si>
    <t>/organization/ cba-pharma</t>
  </si>
  <si>
    <t>/ORGANIZATION/CBA-PHARMA</t>
  </si>
  <si>
    <t>/funding-round/31c97470b4e10d7a73ef579471b84458</t>
  </si>
  <si>
    <t>/Organization/Cba-Pharma</t>
  </si>
  <si>
    <t>CBA PHARMA</t>
  </si>
  <si>
    <t>http://cbapharma.com</t>
  </si>
  <si>
    <t>/organization/cba-pharma</t>
  </si>
  <si>
    <t>/funding-round/c241688146ff6a7fc03ab5b57fdfa292</t>
  </si>
  <si>
    <t>/funding-round/fc33022f96cae9843dfebb2367537047</t>
  </si>
  <si>
    <t>/organization/ cbanc-network</t>
  </si>
  <si>
    <t>/organization/cbanc-network</t>
  </si>
  <si>
    <t>/funding-round/3a9ea2455a8a7797c3bcf59ddbb15f49</t>
  </si>
  <si>
    <t>/Organization/Cbanc-Network</t>
  </si>
  <si>
    <t>cbanc Network</t>
  </si>
  <si>
    <t>https://www.cbancnetwork.com/</t>
  </si>
  <si>
    <t>/organization/ cbazaar</t>
  </si>
  <si>
    <t>/ORGANIZATION/CBAZAAR</t>
  </si>
  <si>
    <t>/funding-round/7b629900208f70534d822fd34d2aa0ce</t>
  </si>
  <si>
    <t>/Organization/Cbazaar</t>
  </si>
  <si>
    <t>Unnati Silks Pvt Ltd</t>
  </si>
  <si>
    <t>http://www.unnatisilks.com/</t>
  </si>
  <si>
    <t>E-Commerce|Wholesale</t>
  </si>
  <si>
    <t>/organization/ cbazaar-com</t>
  </si>
  <si>
    <t>/organization/cbazaar-com</t>
  </si>
  <si>
    <t>/funding-round/fe6f2f4b2f8f145fb474a1dcf784a396</t>
  </si>
  <si>
    <t>/Organization/Cbazaar-Com</t>
  </si>
  <si>
    <t>Cbazaar.com</t>
  </si>
  <si>
    <t>http://www.cbazaar.in/</t>
  </si>
  <si>
    <t>/organization/ cbc-broadband-holdings</t>
  </si>
  <si>
    <t>/ORGANIZATION/CBC-BROADBAND-HOLDINGS</t>
  </si>
  <si>
    <t>/funding-round/7eada7e27b88003ac25090cc4b59f1d9</t>
  </si>
  <si>
    <t>/Organization/Cbc-Broadband-Holdings</t>
  </si>
  <si>
    <t>CBC Broadband Holdings</t>
  </si>
  <si>
    <t>Internet|Service Providers|Telecommunications</t>
  </si>
  <si>
    <t>/organization/ cbca</t>
  </si>
  <si>
    <t>/organization/cbca</t>
  </si>
  <si>
    <t>/funding-round/0c43594f01a8a6fcdd24e70bca78b24e</t>
  </si>
  <si>
    <t>/Organization/Cbca</t>
  </si>
  <si>
    <t>CBCA</t>
  </si>
  <si>
    <t>http://www.cbca.com/</t>
  </si>
  <si>
    <t>Employer Benefits Programs|Health and Insurance|Health and Wellness</t>
  </si>
  <si>
    <t>/organization/ cbd-biosciences</t>
  </si>
  <si>
    <t>/ORGANIZATION/CBD-BIOSCIENCES</t>
  </si>
  <si>
    <t>/funding-round/f1cc300fab07fb153d44bb671e3ef2ec</t>
  </si>
  <si>
    <t>/Organization/Cbd-Biosciences</t>
  </si>
  <si>
    <t>CBD BioSciences</t>
  </si>
  <si>
    <t>http://www.cbdbioco.com/</t>
  </si>
  <si>
    <t>Pueblo</t>
  </si>
  <si>
    <t>/organization/ cbg-holdings</t>
  </si>
  <si>
    <t>/organization/cbg-holdings</t>
  </si>
  <si>
    <t>/funding-round/f4087d5812129daceebd50a4b00dad13</t>
  </si>
  <si>
    <t>/Organization/Cbg-Holdings</t>
  </si>
  <si>
    <t>CBG Holdings</t>
  </si>
  <si>
    <t>http://cbgholdings.com</t>
  </si>
  <si>
    <t>/organization/ cbit-a-s</t>
  </si>
  <si>
    <t>/ORGANIZATION/CBIT-A-S</t>
  </si>
  <si>
    <t>/funding-round/afc5d0992ec4bcf5289728125072ba80</t>
  </si>
  <si>
    <t>/Organization/Cbit-A-S</t>
  </si>
  <si>
    <t>CBIT A/S</t>
  </si>
  <si>
    <t>http://www.cbit.dk</t>
  </si>
  <si>
    <t>Beauty|Online Reservations|Point of Sale</t>
  </si>
  <si>
    <t>Frederiksberg</t>
  </si>
  <si>
    <t>/organization/ cbl-systems</t>
  </si>
  <si>
    <t>/organization/cbl-systems</t>
  </si>
  <si>
    <t>/funding-round/385a8ea909754bb494b4a7aaaf56ae56</t>
  </si>
  <si>
    <t>/Organization/Cbl-Systems</t>
  </si>
  <si>
    <t>CBL Systems</t>
  </si>
  <si>
    <t>http://www.cblsystems.com/</t>
  </si>
  <si>
    <t>Milford</t>
  </si>
  <si>
    <t>/organization/ cblpath</t>
  </si>
  <si>
    <t>/ORGANIZATION/CBLPATH</t>
  </si>
  <si>
    <t>/funding-round/1f52d337cc7ba574d1b491d1e44a4f3a</t>
  </si>
  <si>
    <t>/Organization/Cblpath</t>
  </si>
  <si>
    <t>CBLPath</t>
  </si>
  <si>
    <t>http://cblpath.com</t>
  </si>
  <si>
    <t>Ocala</t>
  </si>
  <si>
    <t>/organization/ cbrite</t>
  </si>
  <si>
    <t>/organization/cbrite</t>
  </si>
  <si>
    <t>/funding-round/39f1aa2407d1746c6764a28d5b655207</t>
  </si>
  <si>
    <t>/Organization/Cbrite</t>
  </si>
  <si>
    <t>CBRITE</t>
  </si>
  <si>
    <t>http://cbriteinc.com</t>
  </si>
  <si>
    <t>/ORGANIZATION/CBRITE</t>
  </si>
  <si>
    <t>/funding-round/6f2e2fd23810f5d536eef8952e807012</t>
  </si>
  <si>
    <t>/funding-round/a01d91b76289220e286e223c990fcd1f</t>
  </si>
  <si>
    <t>/funding-round/b536e607eb6f2f22c582b8946b933251</t>
  </si>
  <si>
    <t>/organization/ cbtec</t>
  </si>
  <si>
    <t>/organization/cbtec</t>
  </si>
  <si>
    <t>/funding-round/64b2c6ae5f809200b27e49f0b3e0fc5b</t>
  </si>
  <si>
    <t>/Organization/Cbtec</t>
  </si>
  <si>
    <t>CBTec Oy</t>
  </si>
  <si>
    <t>http://www.eliademy.com</t>
  </si>
  <si>
    <t>Education|Mobility|Online Education|Software</t>
  </si>
  <si>
    <t>/organization/ cc-betty</t>
  </si>
  <si>
    <t>/ORGANIZATION/CC-BETTY</t>
  </si>
  <si>
    <t>/funding-round/d9d09ce7eed1808f8ecfd6f820e7951d</t>
  </si>
  <si>
    <t>/Organization/Cc-Betty</t>
  </si>
  <si>
    <t>Threadbox</t>
  </si>
  <si>
    <t>http://www.threadbox.com</t>
  </si>
  <si>
    <t>/organization/cc-betty</t>
  </si>
  <si>
    <t>/funding-round/f8026b6406c9097db2a131cddf6273a5</t>
  </si>
  <si>
    <t>/organization/ cc-investment-co</t>
  </si>
  <si>
    <t>/ORGANIZATION/CC-INVESTMENT-CO</t>
  </si>
  <si>
    <t>/funding-round/8ea3879434065c974741bfc066022804</t>
  </si>
  <si>
    <t>/Organization/Cc-Investment-Co</t>
  </si>
  <si>
    <t>CC Investment Co</t>
  </si>
  <si>
    <t>/organization/ cc-video</t>
  </si>
  <si>
    <t>/organization/cc-video</t>
  </si>
  <si>
    <t>/funding-round/3a61fb98875023b2c8e3bb3f419bfe89</t>
  </si>
  <si>
    <t>/Organization/Cc-Video</t>
  </si>
  <si>
    <t>CC video</t>
  </si>
  <si>
    <t>http://www.bokecc.com</t>
  </si>
  <si>
    <t>/ORGANIZATION/CC-VIDEO</t>
  </si>
  <si>
    <t>/funding-round/3e08549c21546329d990fa9c67a265c0</t>
  </si>
  <si>
    <t>/funding-round/edba15c9ea4204648c3fcfffdd93916a</t>
  </si>
  <si>
    <t>/organization/ ccam-biotherapeutics</t>
  </si>
  <si>
    <t>/ORGANIZATION/CCAM-BIOTHERAPEUTICS</t>
  </si>
  <si>
    <t>/funding-round/897c1f986e998f6fd3c7a9582b558852</t>
  </si>
  <si>
    <t>/Organization/Ccam-Biotherapeutics</t>
  </si>
  <si>
    <t>cCAM Biotherapeutics</t>
  </si>
  <si>
    <t>http://ccam-bio.com</t>
  </si>
  <si>
    <t>Qiryat Shmona</t>
  </si>
  <si>
    <t>/organization/ ccb-research-group</t>
  </si>
  <si>
    <t>/organization/ccb-research-group</t>
  </si>
  <si>
    <t>/funding-round/497e650912dc8913a3a4a51da77a087c</t>
  </si>
  <si>
    <t>/Organization/Ccb-Research-Group</t>
  </si>
  <si>
    <t>CCB Research Group</t>
  </si>
  <si>
    <t>http://ccbresearchgroup.com</t>
  </si>
  <si>
    <t>/organization/ ccbr-synarc</t>
  </si>
  <si>
    <t>/ORGANIZATION/CCBR-SYNARC</t>
  </si>
  <si>
    <t>/funding-round/e9166bced85f3967d6bdae1dbd920e73</t>
  </si>
  <si>
    <t>/Organization/Ccbr-Synarc</t>
  </si>
  <si>
    <t>CCBR-SYNARC</t>
  </si>
  <si>
    <t>http://www.synarc.com</t>
  </si>
  <si>
    <t>/organization/ ccloop</t>
  </si>
  <si>
    <t>/organization/ccloop</t>
  </si>
  <si>
    <t>/funding-round/9164eb25010c6695dce9835c88b9a669</t>
  </si>
  <si>
    <t>/Organization/Ccloop</t>
  </si>
  <si>
    <t>Pipewise</t>
  </si>
  <si>
    <t>http://www.pipewise.com</t>
  </si>
  <si>
    <t>CRM|Enterprise Software</t>
  </si>
  <si>
    <t>/organization/ ccm-benchmark</t>
  </si>
  <si>
    <t>/ORGANIZATION/CCM-BENCHMARK</t>
  </si>
  <si>
    <t>/funding-round/afd5a1dd5ec83d471c77f919d0181712</t>
  </si>
  <si>
    <t>/Organization/Ccm-Benchmark</t>
  </si>
  <si>
    <t>CCM Benchmark</t>
  </si>
  <si>
    <t>http://www.ccmbenchmark.com</t>
  </si>
  <si>
    <t>/organization/ ccp-games</t>
  </si>
  <si>
    <t>/organization/ccp-games</t>
  </si>
  <si>
    <t>/funding-round/6f78df6a7daf229722e6e06cb659cb5e</t>
  </si>
  <si>
    <t>/Organization/Ccp-Games</t>
  </si>
  <si>
    <t>CCP Games</t>
  </si>
  <si>
    <t>http://ccpgames.com</t>
  </si>
  <si>
    <t>/ORGANIZATION/CCP-GAMES</t>
  </si>
  <si>
    <t>/funding-round/9694471361000c62d52279d454a8a3bc</t>
  </si>
  <si>
    <t>/funding-round/da11124fc37ff207ed10669e59fbcba8</t>
  </si>
  <si>
    <t>/organization/ ccrewards</t>
  </si>
  <si>
    <t>/ORGANIZATION/CCREWARDS</t>
  </si>
  <si>
    <t>/funding-round/670f411a4dc8ae3a32700cf7b779c2d3</t>
  </si>
  <si>
    <t>27-08-2000</t>
  </si>
  <si>
    <t>/Organization/Ccrewards</t>
  </si>
  <si>
    <t>CcRewards</t>
  </si>
  <si>
    <t>http://www.ccrewards.com</t>
  </si>
  <si>
    <t>Online Identity|Promotional|Service Providers</t>
  </si>
  <si>
    <t>Online Identity</t>
  </si>
  <si>
    <t>/organization/ ccrm</t>
  </si>
  <si>
    <t>/organization/ccrm</t>
  </si>
  <si>
    <t>/funding-round/86cea5a71b20780e84bf8332add2e6e5</t>
  </si>
  <si>
    <t>/Organization/Ccrm</t>
  </si>
  <si>
    <t>CCRM</t>
  </si>
  <si>
    <t>https://www.ccrmivf.com/</t>
  </si>
  <si>
    <t>Doctors|Health Care|Medical</t>
  </si>
  <si>
    <t>/organization/ ccs-environmental</t>
  </si>
  <si>
    <t>/ORGANIZATION/CCS-ENVIRONMENTAL</t>
  </si>
  <si>
    <t>/funding-round/6fc824e6e15aa8eb833702721c98dc31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 ccs-holding</t>
  </si>
  <si>
    <t>/organization/ccs-holding</t>
  </si>
  <si>
    <t>/funding-round/655045befcf3c5b2805a0fbd73300e78</t>
  </si>
  <si>
    <t>/Organization/Ccs-Holding</t>
  </si>
  <si>
    <t>CCS Holding</t>
  </si>
  <si>
    <t>http://www.ccsholding.com</t>
  </si>
  <si>
    <t>/organization/ cctv-wireless</t>
  </si>
  <si>
    <t>/ORGANIZATION/CCTV-WIRELESS</t>
  </si>
  <si>
    <t>/funding-round/ee7d977efc79435017b42208104ab02b</t>
  </si>
  <si>
    <t>/Organization/Cctv-Wireless</t>
  </si>
  <si>
    <t>CCTV Wireless</t>
  </si>
  <si>
    <t>/organization/ ccure</t>
  </si>
  <si>
    <t>/organization/ccure</t>
  </si>
  <si>
    <t>/funding-round/c37439e233eb3a52566af4a4450c4cd9</t>
  </si>
  <si>
    <t>/Organization/Ccure</t>
  </si>
  <si>
    <t>CCURE</t>
  </si>
  <si>
    <t>http://www.ccurepharma.com</t>
  </si>
  <si>
    <t>Gentofte</t>
  </si>
  <si>
    <t>/organization/ ccw-breakaways</t>
  </si>
  <si>
    <t>/ORGANIZATION/CCW-BREAKAWAYS</t>
  </si>
  <si>
    <t>/funding-round/66ab8cce1af5389570eb93445e18fb5c</t>
  </si>
  <si>
    <t>/Organization/Ccw-Breakaways</t>
  </si>
  <si>
    <t>CCW Breakaways</t>
  </si>
  <si>
    <t>http://ccwbreakaways.com/</t>
  </si>
  <si>
    <t>Fashion|Textiles</t>
  </si>
  <si>
    <t>New Cumberland</t>
  </si>
  <si>
    <t>/organization/ cd-diagnostics</t>
  </si>
  <si>
    <t>/organization/cd-diagnostics</t>
  </si>
  <si>
    <t>/funding-round/4ff7f7e13bc74ac5ff342d1fb84bf463</t>
  </si>
  <si>
    <t>/Organization/Cd-Diagnostics</t>
  </si>
  <si>
    <t>CD Diagnostics</t>
  </si>
  <si>
    <t>http://cddiagnostics.com</t>
  </si>
  <si>
    <t>Wynnewood</t>
  </si>
  <si>
    <t>/ORGANIZATION/CD-DIAGNOSTICS</t>
  </si>
  <si>
    <t>/funding-round/bde213a2e42b5a1f823ee580535f2926</t>
  </si>
  <si>
    <t>/organization/ cdb-infotek</t>
  </si>
  <si>
    <t>/organization/cdb-infotek</t>
  </si>
  <si>
    <t>/funding-round/79ea179d8f5fd459df1fca507dc09eab</t>
  </si>
  <si>
    <t>/Organization/Cdb-Infotek</t>
  </si>
  <si>
    <t>CDB Infotek</t>
  </si>
  <si>
    <t>/organization/ cdc-corp</t>
  </si>
  <si>
    <t>/ORGANIZATION/CDC-CORP</t>
  </si>
  <si>
    <t>/funding-round/3bc6ba76184a149fb83e7700e5813ea9</t>
  </si>
  <si>
    <t>/Organization/Cdc-Corp</t>
  </si>
  <si>
    <t>CDC Corporation</t>
  </si>
  <si>
    <t>http://www.cdccorporation.net</t>
  </si>
  <si>
    <t>/organization/ cdc-software-corporation</t>
  </si>
  <si>
    <t>/organization/cdc-software-corporation</t>
  </si>
  <si>
    <t>/funding-round/3ea20ab50cba9054dd6447a8c4797ede</t>
  </si>
  <si>
    <t>/Organization/Cdc-Software-Corporation</t>
  </si>
  <si>
    <t>CDC Software</t>
  </si>
  <si>
    <t>http://www.cdcsoftware.com</t>
  </si>
  <si>
    <t>Enterprise Software|Networking|Software</t>
  </si>
  <si>
    <t>/ORGANIZATION/CDC-SOFTWARE-CORPORATION</t>
  </si>
  <si>
    <t>/funding-round/86402773ff0e9b82f105e4ac06792f95</t>
  </si>
  <si>
    <t>/funding-round/e86f8bb528c72997ef2add486ba0d8e3</t>
  </si>
  <si>
    <t>/organization/ cdel</t>
  </si>
  <si>
    <t>/ORGANIZATION/CDEL</t>
  </si>
  <si>
    <t>/funding-round/26545b94825ef8fc17cd92cc1d0a3e3d</t>
  </si>
  <si>
    <t>/Organization/Cdel</t>
  </si>
  <si>
    <t>CDEL</t>
  </si>
  <si>
    <t>http://www.cdeledu.com</t>
  </si>
  <si>
    <t>/organization/cdel</t>
  </si>
  <si>
    <t>/funding-round/dd37bfe674934802c9ddf87d415276ec</t>
  </si>
  <si>
    <t>/organization/ cdex</t>
  </si>
  <si>
    <t>/ORGANIZATION/CDEX</t>
  </si>
  <si>
    <t>/funding-round/e61501820fe7133c626b4c646abe3513</t>
  </si>
  <si>
    <t>/Organization/Cdex</t>
  </si>
  <si>
    <t>CDEX</t>
  </si>
  <si>
    <t>http://cdex-inc.com/</t>
  </si>
  <si>
    <t>/organization/ cdi</t>
  </si>
  <si>
    <t>/organization/cdi</t>
  </si>
  <si>
    <t>/funding-round/4c845cf234905a0330a2233f82bbe30e</t>
  </si>
  <si>
    <t>/Organization/Cdi</t>
  </si>
  <si>
    <t>CDI</t>
  </si>
  <si>
    <t>http://www.cdicorp.com</t>
  </si>
  <si>
    <t>/organization/ cdi-bioscience</t>
  </si>
  <si>
    <t>/ORGANIZATION/CDI-BIOSCIENCE</t>
  </si>
  <si>
    <t>/funding-round/74d81636ca195281c9278d3feeb9beb2</t>
  </si>
  <si>
    <t>/Organization/Cdi-Bioscience</t>
  </si>
  <si>
    <t>CDI Bioscience</t>
  </si>
  <si>
    <t>http://www.cdibiotech.com/</t>
  </si>
  <si>
    <t>/organization/ cdi-computer-distribution-inc</t>
  </si>
  <si>
    <t>/organization/cdi-computer-distribution-inc</t>
  </si>
  <si>
    <t>/funding-round/e8e600427664f349a9f90567045f24b1</t>
  </si>
  <si>
    <t>/Organization/Cdi-Computer-Distribution-Inc</t>
  </si>
  <si>
    <t>CDI Computer Distribution Inc.</t>
  </si>
  <si>
    <t>http://cdicomputers.com</t>
  </si>
  <si>
    <t>/organization/ cdi-laboratories</t>
  </si>
  <si>
    <t>/ORGANIZATION/CDI-LABORATORIES</t>
  </si>
  <si>
    <t>/funding-round/0c0e7589dfcb1535d73430e290208611</t>
  </si>
  <si>
    <t>/Organization/Cdi-Laboratories</t>
  </si>
  <si>
    <t>CDI Laboratories</t>
  </si>
  <si>
    <t>http://www.cdi-lab.com</t>
  </si>
  <si>
    <t>PRI - Other</t>
  </si>
  <si>
    <t>Mayaguez</t>
  </si>
  <si>
    <t>/organization/ cdice-software</t>
  </si>
  <si>
    <t>/organization/cdice-software</t>
  </si>
  <si>
    <t>/funding-round/e31b369fa9cf9b659e5ea3c5ca2f83ac</t>
  </si>
  <si>
    <t>/Organization/Cdice-Software</t>
  </si>
  <si>
    <t>CÃ³dice Software</t>
  </si>
  <si>
    <t>http://www.plasticscm.com/home.html</t>
  </si>
  <si>
    <t>Design|Enterprise Software|Software</t>
  </si>
  <si>
    <t>Boecillo</t>
  </si>
  <si>
    <t>/organization/ cdl-warrior</t>
  </si>
  <si>
    <t>/ORGANIZATION/CDL-WARRIOR</t>
  </si>
  <si>
    <t>/funding-round/5e2bb66dc7f50040a173867161f163ab</t>
  </si>
  <si>
    <t>/Organization/Cdl-Warrior</t>
  </si>
  <si>
    <t>CDL Warrior</t>
  </si>
  <si>
    <t>http://www.cdlwarrior.com</t>
  </si>
  <si>
    <t>Information Technology|Logistics|Mobile Software Tools</t>
  </si>
  <si>
    <t>/organization/cdl-warrior</t>
  </si>
  <si>
    <t>/funding-round/d386b51a968500b6735a8b1315cd5973</t>
  </si>
  <si>
    <t>/funding-round/e1f00224729d8c22468add9239355ca2</t>
  </si>
  <si>
    <t>/organization/ cdnetworks</t>
  </si>
  <si>
    <t>/organization/cdnetworks</t>
  </si>
  <si>
    <t>/funding-round/93e96bd93c385cb14d2b3b8b081cddfe</t>
  </si>
  <si>
    <t>/Organization/Cdnetworks</t>
  </si>
  <si>
    <t>CDNetworks</t>
  </si>
  <si>
    <t>http://www.cdnetworks.com</t>
  </si>
  <si>
    <t>Cloud Computing|Content Delivery|Internet|Security|Web Hosting</t>
  </si>
  <si>
    <t>/organization/ cdnlion</t>
  </si>
  <si>
    <t>/ORGANIZATION/CDNLION</t>
  </si>
  <si>
    <t>/funding-round/a6daf6362854f35b5af90a904f3c3bc7</t>
  </si>
  <si>
    <t>/Organization/Cdnlion</t>
  </si>
  <si>
    <t>CDNlion</t>
  </si>
  <si>
    <t>http://www.cdnlion.com</t>
  </si>
  <si>
    <t>Content|Content Delivery|Video Streaming|Web Hosting</t>
  </si>
  <si>
    <t>/organization/ cdp</t>
  </si>
  <si>
    <t>/organization/cdp</t>
  </si>
  <si>
    <t>/funding-round/50ebbbb129f1e5930c973ff8160691d5</t>
  </si>
  <si>
    <t>/Organization/Cdp</t>
  </si>
  <si>
    <t>CDP</t>
  </si>
  <si>
    <t>http://www.cdpgroupltd.com</t>
  </si>
  <si>
    <t>/ORGANIZATION/CDP</t>
  </si>
  <si>
    <t>/funding-round/ace82edaf37f282b3df1f11a9bc66261</t>
  </si>
  <si>
    <t>/organization/ cdream-network</t>
  </si>
  <si>
    <t>/organization/cdream-network</t>
  </si>
  <si>
    <t>/funding-round/8a2920754698ef2e6f724be8483941b7</t>
  </si>
  <si>
    <t>/Organization/Cdream-Network</t>
  </si>
  <si>
    <t>cdream network</t>
  </si>
  <si>
    <t>http://www.cdream.com.cn</t>
  </si>
  <si>
    <t>/organization/ cdsm-interactive-solutions</t>
  </si>
  <si>
    <t>/ORGANIZATION/CDSM-INTERACTIVE-SOLUTIONS</t>
  </si>
  <si>
    <t>/funding-round/4abaeb6ffeadda6bb3b19bbb0c59a809</t>
  </si>
  <si>
    <t>/Organization/Cdsm-Interactive-Solutions</t>
  </si>
  <si>
    <t>CDSM Interactive Solutions</t>
  </si>
  <si>
    <t>http://www.cdsm.co.uk</t>
  </si>
  <si>
    <t>/organization/ cdt-systems</t>
  </si>
  <si>
    <t>/organization/cdt-systems</t>
  </si>
  <si>
    <t>/funding-round/470a2fd8bbaf65743d1acfcfa9d477ef</t>
  </si>
  <si>
    <t>/Organization/Cdt-Systems</t>
  </si>
  <si>
    <t>CDT Systems</t>
  </si>
  <si>
    <t>/organization/ cdw-corporation</t>
  </si>
  <si>
    <t>/ORGANIZATION/CDW-CORPORATION</t>
  </si>
  <si>
    <t>/funding-round/2226f05db0e709c7f4add5c536f0b244</t>
  </si>
  <si>
    <t>/Organization/Cdw-Corporation</t>
  </si>
  <si>
    <t>CDW Corporation</t>
  </si>
  <si>
    <t>http://cdw.com</t>
  </si>
  <si>
    <t>Consumers|Hardware + Software</t>
  </si>
  <si>
    <t>Vernon Hills</t>
  </si>
  <si>
    <t>/organization/ cdx-life</t>
  </si>
  <si>
    <t>/organization/cdx-life</t>
  </si>
  <si>
    <t>/funding-round/f2f1f28a77b905d1fac77cb769316e66</t>
  </si>
  <si>
    <t>/Organization/Cdx-Life</t>
  </si>
  <si>
    <t>CDx Life</t>
  </si>
  <si>
    <t>https://www.cdxlife.com/</t>
  </si>
  <si>
    <t>/organization/ ce-info-systems</t>
  </si>
  <si>
    <t>/ORGANIZATION/CE-INFO-SYSTEMS</t>
  </si>
  <si>
    <t>/funding-round/34f0c5e26262096a3d19de3f47a39af3</t>
  </si>
  <si>
    <t>/Organization/Ce-Info-Systems</t>
  </si>
  <si>
    <t>CE Info Systems</t>
  </si>
  <si>
    <t>http://www.mappls.com</t>
  </si>
  <si>
    <t>/organization/ce-info-systems</t>
  </si>
  <si>
    <t>/funding-round/d57117ddaccb125fd20820b29c58116f</t>
  </si>
  <si>
    <t>15-02-2009</t>
  </si>
  <si>
    <t>/organization/ ce-interactive</t>
  </si>
  <si>
    <t>/ORGANIZATION/CE-INTERACTIVE</t>
  </si>
  <si>
    <t>/funding-round/11379ecbc341d1672c451e088902016a</t>
  </si>
  <si>
    <t>/Organization/Ce-Interactive</t>
  </si>
  <si>
    <t>CE Interactive</t>
  </si>
  <si>
    <t>http://www.ce-interactive.com</t>
  </si>
  <si>
    <t>/organization/ce-interactive</t>
  </si>
  <si>
    <t>/funding-round/36f5f738a9003ff36d3dc6646c9a29d8</t>
  </si>
  <si>
    <t>/funding-round/397b7f2d0cb9e83759768eeb0aef089f</t>
  </si>
  <si>
    <t>/funding-round/770095208a7d82d829d12d083959dbc7</t>
  </si>
  <si>
    <t>/organization/ ce2-carbon-capital</t>
  </si>
  <si>
    <t>/ORGANIZATION/CE2-CARBON-CAPITAL</t>
  </si>
  <si>
    <t>/funding-round/df85ccc651612a167de4d489b7991e7d</t>
  </si>
  <si>
    <t>/Organization/Ce2-Carbon-Capital</t>
  </si>
  <si>
    <t>CE2 Carbon Capital</t>
  </si>
  <si>
    <t>http://www.CE2capital.com</t>
  </si>
  <si>
    <t>Solana Beach</t>
  </si>
  <si>
    <t>/organization/ ceannate</t>
  </si>
  <si>
    <t>/organization/ceannate</t>
  </si>
  <si>
    <t>/funding-round/26b0d8aff52df1fb3c4735d3602a1007</t>
  </si>
  <si>
    <t>/Organization/Ceannate</t>
  </si>
  <si>
    <t>Ceannate</t>
  </si>
  <si>
    <t>http://www.ceannate.com</t>
  </si>
  <si>
    <t>/organization/ cearna</t>
  </si>
  <si>
    <t>/ORGANIZATION/CEARNA</t>
  </si>
  <si>
    <t>/funding-round/bc79da0a8c7cae9eae357b0269c7f869</t>
  </si>
  <si>
    <t>/Organization/Cearna</t>
  </si>
  <si>
    <t>Cearna</t>
  </si>
  <si>
    <t>http://www.cearna.com</t>
  </si>
  <si>
    <t>/organization/ cebatech</t>
  </si>
  <si>
    <t>/organization/cebatech</t>
  </si>
  <si>
    <t>/funding-round/3e2fccec945f88b82f5534c9ecab2769</t>
  </si>
  <si>
    <t>/Organization/Cebatech</t>
  </si>
  <si>
    <t>CebaTech</t>
  </si>
  <si>
    <t>http://www.cebatech.com</t>
  </si>
  <si>
    <t>Eatontown</t>
  </si>
  <si>
    <t>/ORGANIZATION/CEBATECH</t>
  </si>
  <si>
    <t>/funding-round/bdb0a25a2513320b8f5c6c129eb5118c</t>
  </si>
  <si>
    <t>/organization/ cebix</t>
  </si>
  <si>
    <t>/organization/cebix</t>
  </si>
  <si>
    <t>/funding-round/306e9f645dbdd1b16deb094dadd58465</t>
  </si>
  <si>
    <t>/Organization/Cebix</t>
  </si>
  <si>
    <t>Cebix</t>
  </si>
  <si>
    <t>http://www.cebix.com</t>
  </si>
  <si>
    <t>/ORGANIZATION/CEBIX</t>
  </si>
  <si>
    <t>/funding-round/7e72b4d1720d74e2e5e6db8aa337bb98</t>
  </si>
  <si>
    <t>/funding-round/8683ad25b1fccac52e9cc815e6d88d4d</t>
  </si>
  <si>
    <t>/funding-round/c470821e94c1a04168cd2d079edc4b11</t>
  </si>
  <si>
    <t>/funding-round/cbc71f253fc60ff81837db5ff041d115</t>
  </si>
  <si>
    <t>/organization/ cedar-books</t>
  </si>
  <si>
    <t>/ORGANIZATION/CEDAR-BOOKS</t>
  </si>
  <si>
    <t>/funding-round/86ca7fc0142d3a7d49c46da917f7d808</t>
  </si>
  <si>
    <t>/Organization/Cedar-Books</t>
  </si>
  <si>
    <t>Cedar Books</t>
  </si>
  <si>
    <t>http://www.cedar-books.com</t>
  </si>
  <si>
    <t>Knowledge Management|Online Shopping|Writers</t>
  </si>
  <si>
    <t>Knowledge Management</t>
  </si>
  <si>
    <t>/organization/ cedar-capital</t>
  </si>
  <si>
    <t>/organization/cedar-capital</t>
  </si>
  <si>
    <t>/funding-round/87353eb8d7f1219ef3aa56b9408f3f24</t>
  </si>
  <si>
    <t>/Organization/Cedar-Capital</t>
  </si>
  <si>
    <t>Cedar Capital</t>
  </si>
  <si>
    <t>http://www.cedarcapital.com/</t>
  </si>
  <si>
    <t>/organization/ cedar-point-communications</t>
  </si>
  <si>
    <t>/ORGANIZATION/CEDAR-POINT-COMMUNICATIONS</t>
  </si>
  <si>
    <t>/funding-round/171ea30bf9164d4e473d46ab859e02e6</t>
  </si>
  <si>
    <t>/Organization/Cedar-Point-Communications</t>
  </si>
  <si>
    <t>Cedar Point Communications</t>
  </si>
  <si>
    <t>http://www.cedarpointcom.com</t>
  </si>
  <si>
    <t>Del Valle</t>
  </si>
  <si>
    <t>/organization/cedar-point-communications</t>
  </si>
  <si>
    <t>/funding-round/56f2711bfa54ff6a029885be61c993e9</t>
  </si>
  <si>
    <t>25-02-2002</t>
  </si>
  <si>
    <t>/funding-round/5ed4c88ba4969d6fbd7c3f6c264168b3</t>
  </si>
  <si>
    <t>/funding-round/980044bf7c50f763ba5cb6e563b7b369</t>
  </si>
  <si>
    <t>/funding-round/ca914f697ebfa5f066a5925ebb1c4049</t>
  </si>
  <si>
    <t>/organization/ cedar-realty-trust</t>
  </si>
  <si>
    <t>/organization/cedar-realty-trust</t>
  </si>
  <si>
    <t>/funding-round/100f7f8bf1cdb73d0b18ce94e58b6c7a</t>
  </si>
  <si>
    <t>/Organization/Cedar-Realty-Trust</t>
  </si>
  <si>
    <t>Cedar Realty Trust</t>
  </si>
  <si>
    <t>http://cedarrealtytrust.com</t>
  </si>
  <si>
    <t>/ORGANIZATION/CEDAR-REALTY-TRUST</t>
  </si>
  <si>
    <t>/funding-round/4851a23662c45e177536ed9b4d69111a</t>
  </si>
  <si>
    <t>/organization/ cedar-ridge-research</t>
  </si>
  <si>
    <t>/organization/cedar-ridge-research</t>
  </si>
  <si>
    <t>/funding-round/666f5fdc8168556103d8afb40541c9fc</t>
  </si>
  <si>
    <t>/Organization/Cedar-Ridge-Research</t>
  </si>
  <si>
    <t>CEDAR RIDGE RESEARCH</t>
  </si>
  <si>
    <t>http://www.crr-llc.com</t>
  </si>
  <si>
    <t>Consulting|Intellectual Property|Services</t>
  </si>
  <si>
    <t>/organization/ cedarburg-hauser-pharmaceuticals</t>
  </si>
  <si>
    <t>/ORGANIZATION/CEDARBURG-HAUSER-PHARMACEUTICALS</t>
  </si>
  <si>
    <t>/funding-round/6d5598206fcac915f7aca29ec8e2d505</t>
  </si>
  <si>
    <t>/Organization/Cedarburg-Hauser-Pharmaceuticals</t>
  </si>
  <si>
    <t>Cedarburg Hauser Pharmaceuticals</t>
  </si>
  <si>
    <t>http://cedarburghauserpharma.com</t>
  </si>
  <si>
    <t>Grafton</t>
  </si>
  <si>
    <t>/organization/ cedato</t>
  </si>
  <si>
    <t>/organization/cedato</t>
  </si>
  <si>
    <t>/funding-round/c18fa9e578d984d9015d58631346a258</t>
  </si>
  <si>
    <t>/Organization/Cedato</t>
  </si>
  <si>
    <t>Cedato</t>
  </si>
  <si>
    <t>http://www.cedato.com</t>
  </si>
  <si>
    <t>/organization/ cede-group</t>
  </si>
  <si>
    <t>/ORGANIZATION/CEDE-GROUP</t>
  </si>
  <si>
    <t>/funding-round/0931d127d659353251ca5e7bd638586e</t>
  </si>
  <si>
    <t>/Organization/Cede-Group</t>
  </si>
  <si>
    <t>CeDe Group</t>
  </si>
  <si>
    <t>http://www.cede-group.se</t>
  </si>
  <si>
    <t>/organization/ cedexis</t>
  </si>
  <si>
    <t>/organization/cedexis</t>
  </si>
  <si>
    <t>/funding-round/455520745a0c48bbd61c6bde27ff7493</t>
  </si>
  <si>
    <t>/Organization/Cedexis</t>
  </si>
  <si>
    <t>Cedexis</t>
  </si>
  <si>
    <t>http://www.cedexis.com</t>
  </si>
  <si>
    <t>Cloud Computing|Content Delivery|Enterprise Software|Software</t>
  </si>
  <si>
    <t>/ORGANIZATION/CEDEXIS</t>
  </si>
  <si>
    <t>/funding-round/bc27fc5af781899b8512dc0c4e339abd</t>
  </si>
  <si>
    <t>/organization/ cedip-infrared-systems</t>
  </si>
  <si>
    <t>/organization/cedip-infrared-systems</t>
  </si>
  <si>
    <t>/funding-round/754fa40e6702f4194e2e627e25cd3891</t>
  </si>
  <si>
    <t>/Organization/Cedip-Infrared-Systems</t>
  </si>
  <si>
    <t>Cedip Infrared Systems</t>
  </si>
  <si>
    <t>Croissy-beaubourg</t>
  </si>
  <si>
    <t>/organization/ cedu</t>
  </si>
  <si>
    <t>/ORGANIZATION/CEDU</t>
  </si>
  <si>
    <t>/funding-round/444db02f12e3834c688ee2145652f123</t>
  </si>
  <si>
    <t>/Organization/Cedu</t>
  </si>
  <si>
    <t>CEDU</t>
  </si>
  <si>
    <t>http://xueyuan.chinaedu.net</t>
  </si>
  <si>
    <t>/organization/cedu</t>
  </si>
  <si>
    <t>/funding-round/dc69e9ecc0cc4cbf62fe8e633250121d</t>
  </si>
  <si>
    <t>/organization/ ceed-tech</t>
  </si>
  <si>
    <t>/ORGANIZATION/CEED-TECH</t>
  </si>
  <si>
    <t>/funding-round/a06d127af9ffbae4a795a5c053332745</t>
  </si>
  <si>
    <t>/Organization/Ceed-Tech</t>
  </si>
  <si>
    <t>CEED Tech</t>
  </si>
  <si>
    <t>http://www.ceedtech.eu/</t>
  </si>
  <si>
    <t>Cloud Data Services|Financial Services|FinTech|Venture Capital</t>
  </si>
  <si>
    <t>/organization/ ceedo-technologies</t>
  </si>
  <si>
    <t>/organization/ceedo-technologies</t>
  </si>
  <si>
    <t>/funding-round/322f236d715a302d88d86c712c8839a9</t>
  </si>
  <si>
    <t>/Organization/Ceedo-Technologies</t>
  </si>
  <si>
    <t>Ceedo Technologies</t>
  </si>
  <si>
    <t>http://www.ceedo.com</t>
  </si>
  <si>
    <t>Software|Virtualization</t>
  </si>
  <si>
    <t>/organization/ ceelite</t>
  </si>
  <si>
    <t>/ORGANIZATION/CEELITE</t>
  </si>
  <si>
    <t>/funding-round/df31b6576e3c91ae5eb77e9001a82f3e</t>
  </si>
  <si>
    <t>/Organization/Ceelite</t>
  </si>
  <si>
    <t>CeeLite Technologies</t>
  </si>
  <si>
    <t>http://www.ceelite.com</t>
  </si>
  <si>
    <t>Villanova</t>
  </si>
  <si>
    <t>/organization/ ceen</t>
  </si>
  <si>
    <t>/organization/ceen</t>
  </si>
  <si>
    <t>/funding-round/d8a4892e504253908e3366d44124046b</t>
  </si>
  <si>
    <t>/Organization/Ceen</t>
  </si>
  <si>
    <t>ceen</t>
  </si>
  <si>
    <t>http://ceen.be</t>
  </si>
  <si>
    <t>29-03-2015</t>
  </si>
  <si>
    <t>/organization/ cega-innovations</t>
  </si>
  <si>
    <t>/ORGANIZATION/CEGA-INNOVATIONS</t>
  </si>
  <si>
    <t>/funding-round/a5ddfc0e1fc71ec503e0bb660232209a</t>
  </si>
  <si>
    <t>/Organization/Cega-Innovations</t>
  </si>
  <si>
    <t>CEGA Innovations</t>
  </si>
  <si>
    <t>http://cegamuv.com</t>
  </si>
  <si>
    <t>/organization/ cegal</t>
  </si>
  <si>
    <t>/organization/cegal</t>
  </si>
  <si>
    <t>/funding-round/902a442ad6cdaa9f144e75952ec78189</t>
  </si>
  <si>
    <t>/Organization/Cegal</t>
  </si>
  <si>
    <t>Cegal</t>
  </si>
  <si>
    <t>http://www.cegal.com</t>
  </si>
  <si>
    <t>Sandnes</t>
  </si>
  <si>
    <t>/organization/ ceint</t>
  </si>
  <si>
    <t>/ORGANIZATION/CEINT</t>
  </si>
  <si>
    <t>/funding-round/dcb1ff7e626f757af706b8e90826db65</t>
  </si>
  <si>
    <t>/Organization/Ceint</t>
  </si>
  <si>
    <t>CEINT</t>
  </si>
  <si>
    <t>http://ceint.duke.edu</t>
  </si>
  <si>
    <t>/organization/ cel-sci</t>
  </si>
  <si>
    <t>/organization/cel-sci</t>
  </si>
  <si>
    <t>/funding-round/c2341c4021e37424563acfd8d434d29b</t>
  </si>
  <si>
    <t>/Organization/Cel-Sci</t>
  </si>
  <si>
    <t>CEL-SCI</t>
  </si>
  <si>
    <t>http://www.cel-sci.com</t>
  </si>
  <si>
    <t>/organization/ celaton</t>
  </si>
  <si>
    <t>/ORGANIZATION/CELATON</t>
  </si>
  <si>
    <t>/funding-round/506ff7691838fdf2d4e382c28eadd997</t>
  </si>
  <si>
    <t>/Organization/Celaton</t>
  </si>
  <si>
    <t>Celaton</t>
  </si>
  <si>
    <t>http://www.celaton.com</t>
  </si>
  <si>
    <t>Slough</t>
  </si>
  <si>
    <t>/organization/ celator-pharmaceuticals</t>
  </si>
  <si>
    <t>/organization/celator-pharmaceuticals</t>
  </si>
  <si>
    <t>/funding-round/1abb78d2eee423ea1a9e374b905b7d80</t>
  </si>
  <si>
    <t>/Organization/Celator-Pharmaceuticals</t>
  </si>
  <si>
    <t>Celator Pharmaceuticals</t>
  </si>
  <si>
    <t>http://www.celatorpharma.com</t>
  </si>
  <si>
    <t>/ORGANIZATION/CELATOR-PHARMACEUTICALS</t>
  </si>
  <si>
    <t>/funding-round/34786d2c3b96afed96a215922fd574b7</t>
  </si>
  <si>
    <t>/funding-round/aa75c803da489e1bdcd7f66d99a3f6ff</t>
  </si>
  <si>
    <t>/funding-round/e59a260ea60a593930a307ec7849879a</t>
  </si>
  <si>
    <t>/funding-round/e6f56dc8d0fd19dcd9cf76276669dba4</t>
  </si>
  <si>
    <t>/funding-round/fcfe99b36a011ee5b3cf5000bb14c5c2</t>
  </si>
  <si>
    <t>/organization/ celcuity</t>
  </si>
  <si>
    <t>/organization/celcuity</t>
  </si>
  <si>
    <t>/funding-round/cc7c035ba32f880f6d3e09361cb47a7b</t>
  </si>
  <si>
    <t>/Organization/Celcuity</t>
  </si>
  <si>
    <t>Celcuity</t>
  </si>
  <si>
    <t>http://celcuity.com</t>
  </si>
  <si>
    <t>Hamel</t>
  </si>
  <si>
    <t>/organization/ celdara-medical</t>
  </si>
  <si>
    <t>/ORGANIZATION/CELDARA-MEDICAL</t>
  </si>
  <si>
    <t>/funding-round/60037af5e470a04619472d71450e6ec9</t>
  </si>
  <si>
    <t>/Organization/Celdara-Medical</t>
  </si>
  <si>
    <t>Celdara Medical</t>
  </si>
  <si>
    <t>http://www.celdaramedical.com/</t>
  </si>
  <si>
    <t>/organization/ celebcalls</t>
  </si>
  <si>
    <t>/organization/celebcalls</t>
  </si>
  <si>
    <t>/funding-round/1a65fdcf339c0717c8fba71da88d20de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ORGANIZATION/CELEBCALLS</t>
  </si>
  <si>
    <t>/funding-round/2c53b2b687b5b719bb1747ecfe66d1dd</t>
  </si>
  <si>
    <t>/organization/ celebration-creation</t>
  </si>
  <si>
    <t>/organization/celebration-creation</t>
  </si>
  <si>
    <t>/funding-round/eb5e388aaf0aa4cad3afcb308d0c03b2</t>
  </si>
  <si>
    <t>/Organization/Celebration-Creation</t>
  </si>
  <si>
    <t>Celebration Creation</t>
  </si>
  <si>
    <t>http://www.celebrationcreation.ca</t>
  </si>
  <si>
    <t>/organization/ celebvidy</t>
  </si>
  <si>
    <t>/ORGANIZATION/CELEBVIDY</t>
  </si>
  <si>
    <t>/funding-round/c2ec0f0f54e842ee777a9891c60bc7b5</t>
  </si>
  <si>
    <t>/Organization/Celebvidy</t>
  </si>
  <si>
    <t>Celebvidy</t>
  </si>
  <si>
    <t>http://www.celebvidy.com</t>
  </si>
  <si>
    <t>/organization/ celect</t>
  </si>
  <si>
    <t>/organization/celect</t>
  </si>
  <si>
    <t>/funding-round/261b27c075ca08240d8dc3d4ef61aabd</t>
  </si>
  <si>
    <t>/Organization/Celect</t>
  </si>
  <si>
    <t>Celect</t>
  </si>
  <si>
    <t>http://celect.com</t>
  </si>
  <si>
    <t>Big Data|Big Data Analytics|Predictive Analytics|Retail|Retail Technology</t>
  </si>
  <si>
    <t>/ORGANIZATION/CELECT</t>
  </si>
  <si>
    <t>/funding-round/56d3e1ee4bd779fd3060d52d377f06ec</t>
  </si>
  <si>
    <t>/organization/ celemi</t>
  </si>
  <si>
    <t>/organization/celemi</t>
  </si>
  <si>
    <t>/funding-round/af0943a12bdef59b498fad4f48f0c291</t>
  </si>
  <si>
    <t>22-06-2001</t>
  </si>
  <si>
    <t>/Organization/Celemi</t>
  </si>
  <si>
    <t>Celemi</t>
  </si>
  <si>
    <t>http://celemi.com/</t>
  </si>
  <si>
    <t>Simulation|Skill Assessment</t>
  </si>
  <si>
    <t>/organization/ celeno</t>
  </si>
  <si>
    <t>/ORGANIZATION/CELENO</t>
  </si>
  <si>
    <t>/funding-round/0c1f0eb28a6fcd3af7cfa2a038d6eefa</t>
  </si>
  <si>
    <t>/Organization/Celeno</t>
  </si>
  <si>
    <t>Celeno</t>
  </si>
  <si>
    <t>http://www.celeno.com</t>
  </si>
  <si>
    <t>/organization/celeno</t>
  </si>
  <si>
    <t>/funding-round/9ccad2826043b208fcc6c2bd23914918</t>
  </si>
  <si>
    <t>19-03-2007</t>
  </si>
  <si>
    <t>/funding-round/b7d174796aef7ab2ce178b06322968b8</t>
  </si>
  <si>
    <t>/funding-round/cb661ef686aef9b9b8fd2244fe3b35d3</t>
  </si>
  <si>
    <t>/funding-round/cc76622c48e7710dd9c22a322462025e</t>
  </si>
  <si>
    <t>/funding-round/fdcfb7fe71fa04fd2650901dbd75a44a</t>
  </si>
  <si>
    <t>/organization/ celepost</t>
  </si>
  <si>
    <t>/ORGANIZATION/CELEPOST</t>
  </si>
  <si>
    <t>/funding-round/517380a4c14f6dc4159ed107fb49815e</t>
  </si>
  <si>
    <t>/Organization/Celepost</t>
  </si>
  <si>
    <t>CelePost</t>
  </si>
  <si>
    <t>http://www.celepost.com</t>
  </si>
  <si>
    <t>Blogging Platforms|Celebrity|Journalism|News|Social Media|Startups</t>
  </si>
  <si>
    <t>/organization/ celequest-corp</t>
  </si>
  <si>
    <t>/organization/celequest-corp</t>
  </si>
  <si>
    <t>/funding-round/a5062cd231478af399f242ddf18e9c86</t>
  </si>
  <si>
    <t>/Organization/Celequest-Corp</t>
  </si>
  <si>
    <t>Celequest Corp</t>
  </si>
  <si>
    <t>http://www.celequest.com/</t>
  </si>
  <si>
    <t>Business Intelligence|Services</t>
  </si>
  <si>
    <t>/organization/ celer-logistics-group</t>
  </si>
  <si>
    <t>/ORGANIZATION/CELER-LOGISTICS-GROUP</t>
  </si>
  <si>
    <t>/funding-round/e1c5802d187432a1c25ca115d7fca8ec</t>
  </si>
  <si>
    <t>/Organization/Celer-Logistics-Group</t>
  </si>
  <si>
    <t>Celer Logistics Group</t>
  </si>
  <si>
    <t>Herriman</t>
  </si>
  <si>
    <t>/organization/ celergo</t>
  </si>
  <si>
    <t>/organization/celergo</t>
  </si>
  <si>
    <t>/funding-round/e55e06f63aaefbd314165257e12c967e</t>
  </si>
  <si>
    <t>/Organization/Celergo</t>
  </si>
  <si>
    <t>Celergo</t>
  </si>
  <si>
    <t>http://www.celergo.com</t>
  </si>
  <si>
    <t>/organization/ celerica</t>
  </si>
  <si>
    <t>/ORGANIZATION/CELERICA</t>
  </si>
  <si>
    <t>/funding-round/cec53bb0e05b4a2a8c73d9eec7f8227a</t>
  </si>
  <si>
    <t>19-02-2002</t>
  </si>
  <si>
    <t>/Organization/Celerica</t>
  </si>
  <si>
    <t>Celerica</t>
  </si>
  <si>
    <t>Services|Telecommunications|Wireless</t>
  </si>
  <si>
    <t>/organization/ celeris-corporation</t>
  </si>
  <si>
    <t>/organization/celeris-corporation</t>
  </si>
  <si>
    <t>/funding-round/59da4522b6cfe9ca124149d0f67d7ff0</t>
  </si>
  <si>
    <t>/Organization/Celeris-Corporation</t>
  </si>
  <si>
    <t>Celeris Corporation</t>
  </si>
  <si>
    <t>Big Data|Clinical Trials|Databases</t>
  </si>
  <si>
    <t>Vicksburg</t>
  </si>
  <si>
    <t>/organization/ celeritascloud</t>
  </si>
  <si>
    <t>/ORGANIZATION/CELERITASCLOUD</t>
  </si>
  <si>
    <t>/funding-round/b7278777647ca2ec9479b2b708619553</t>
  </si>
  <si>
    <t>/Organization/Celeritascloud</t>
  </si>
  <si>
    <t>CeleritasCloud</t>
  </si>
  <si>
    <t>http://celeritascloud.com/</t>
  </si>
  <si>
    <t>Cloud Computing|Mobile|Property Management|SaaS</t>
  </si>
  <si>
    <t>/organization/ celerus-diagnostics</t>
  </si>
  <si>
    <t>/organization/celerus-diagnostics</t>
  </si>
  <si>
    <t>/funding-round/d30f7532ff7fb3f60c9d38593c8035c8</t>
  </si>
  <si>
    <t>/Organization/Celerus-Diagnostics</t>
  </si>
  <si>
    <t>Celerus Diagnostics</t>
  </si>
  <si>
    <t>http://celerusdiagnostics.com</t>
  </si>
  <si>
    <t>/organization/ celery</t>
  </si>
  <si>
    <t>/ORGANIZATION/CELERY</t>
  </si>
  <si>
    <t>/funding-round/678520adf2756a128da5564c59f0bb20</t>
  </si>
  <si>
    <t>/Organization/Celery</t>
  </si>
  <si>
    <t>Celery</t>
  </si>
  <si>
    <t>http://www.trycelery.com</t>
  </si>
  <si>
    <t>/organization/ celestial-semiconductor</t>
  </si>
  <si>
    <t>/organization/celestial-semiconductor</t>
  </si>
  <si>
    <t>/funding-round/c9a47b1004e067376f22661302bb1a15</t>
  </si>
  <si>
    <t>28-02-2008</t>
  </si>
  <si>
    <t>/Organization/Celestial-Semiconductor</t>
  </si>
  <si>
    <t>Celestial Semiconductor</t>
  </si>
  <si>
    <t>http://www.celestialsemi.cn</t>
  </si>
  <si>
    <t>/organization/ celframe</t>
  </si>
  <si>
    <t>/ORGANIZATION/CELFRAME</t>
  </si>
  <si>
    <t>/funding-round/67bd344f1667c3170b76cee82c6821a0</t>
  </si>
  <si>
    <t>19-02-2005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frame</t>
  </si>
  <si>
    <t>/funding-round/8ae6299e22c2af8a729b69cc9f25b6cd</t>
  </si>
  <si>
    <t>/organization/ celiro</t>
  </si>
  <si>
    <t>/ORGANIZATION/CELIRO</t>
  </si>
  <si>
    <t>/funding-round/12cf44676575e824ac16fa477436a1f9</t>
  </si>
  <si>
    <t>/Organization/Celiro</t>
  </si>
  <si>
    <t>Celiro</t>
  </si>
  <si>
    <t>/organization/ cell-a-spot</t>
  </si>
  <si>
    <t>/organization/cell-a-spot</t>
  </si>
  <si>
    <t>/funding-round/fdc6c623e39102ceab0ec1032d52cb04</t>
  </si>
  <si>
    <t>/Organization/Cell-A-Spot</t>
  </si>
  <si>
    <t>Cell-A-Spot</t>
  </si>
  <si>
    <t>/organization/ cell-again</t>
  </si>
  <si>
    <t>/ORGANIZATION/CELL-AGAIN</t>
  </si>
  <si>
    <t>/funding-round/052c8d268cbf2bae154f270d2276b47d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again</t>
  </si>
  <si>
    <t>/funding-round/734d74ace921a4a0f9742484d9ceac21</t>
  </si>
  <si>
    <t>/organization/ cell-biosciences</t>
  </si>
  <si>
    <t>/ORGANIZATION/CELL-BIOSCIENCES</t>
  </si>
  <si>
    <t>/funding-round/18aba11437e6884dde428df47fa02985</t>
  </si>
  <si>
    <t>/Organization/Cell-Biosciences</t>
  </si>
  <si>
    <t>CellBiosciences</t>
  </si>
  <si>
    <t>http://www.proteinsimple.com</t>
  </si>
  <si>
    <t>/organization/cell-biosciences</t>
  </si>
  <si>
    <t>/funding-round/54428a0601b339cc00f36c752058287a</t>
  </si>
  <si>
    <t>/funding-round/951e44e727c6b933eb05160c03705497</t>
  </si>
  <si>
    <t>/funding-round/b35b7dfb6f318b076ccb08eb106dcec1</t>
  </si>
  <si>
    <t>/funding-round/dcb19b03e8a1b6c0afb74e1f71a086c4</t>
  </si>
  <si>
    <t>/funding-round/e77cf1e06f9ea10d6245ef733ee8e1e6</t>
  </si>
  <si>
    <t>/organization/ cell-cure-neurosciences</t>
  </si>
  <si>
    <t>/ORGANIZATION/CELL-CURE-NEUROSCIENCES</t>
  </si>
  <si>
    <t>/funding-round/5e32a731530452b239b119f1c4c3449a</t>
  </si>
  <si>
    <t>/Organization/Cell-Cure-Neurosciences</t>
  </si>
  <si>
    <t>Cell Cure Neurosciences</t>
  </si>
  <si>
    <t>http://cellcureneurosciences.com</t>
  </si>
  <si>
    <t>/organization/cell-cure-neurosciences</t>
  </si>
  <si>
    <t>/funding-round/6b21c2d6469179d1656b2fc3e21e1f7b</t>
  </si>
  <si>
    <t>/funding-round/9f81619e423e915b6ce6cbd858504de1</t>
  </si>
  <si>
    <t>/organization/ cell-gate-usa</t>
  </si>
  <si>
    <t>/organization/cell-gate-usa</t>
  </si>
  <si>
    <t>/funding-round/9f91f391cc1a7f2ae3e16d3f99b737ed</t>
  </si>
  <si>
    <t>/Organization/Cell-Gate-Usa</t>
  </si>
  <si>
    <t>Cell Gate USA</t>
  </si>
  <si>
    <t>http://cellgateusa.com/</t>
  </si>
  <si>
    <t>17-01-1997</t>
  </si>
  <si>
    <t>/organization/ cell-genesys</t>
  </si>
  <si>
    <t>/ORGANIZATION/CELL-GENESYS</t>
  </si>
  <si>
    <t>/funding-round/bd86e1dcd64452146fe447d7341a88d6</t>
  </si>
  <si>
    <t>/Organization/Cell-Genesys</t>
  </si>
  <si>
    <t>Cell Genesys</t>
  </si>
  <si>
    <t>http://www.cellgenesys.com</t>
  </si>
  <si>
    <t>/organization/ cell-guidance-systems</t>
  </si>
  <si>
    <t>/organization/cell-guidance-systems</t>
  </si>
  <si>
    <t>/funding-round/b6420c487161fdcf00d730993bff8e09</t>
  </si>
  <si>
    <t>/Organization/Cell-Guidance-Systems</t>
  </si>
  <si>
    <t>Cell Guidance Systems</t>
  </si>
  <si>
    <t>http://www.cellgs.com</t>
  </si>
  <si>
    <t>/organization/ cell-guidance-systems-limited</t>
  </si>
  <si>
    <t>/ORGANIZATION/CELL-GUIDANCE-SYSTEMS-LIMITED</t>
  </si>
  <si>
    <t>/funding-round/9d97cb2e2b2d79475206086ba7f511ff</t>
  </si>
  <si>
    <t>/Organization/Cell-Guidance-Systems-Limited</t>
  </si>
  <si>
    <t>Cell Guidance Systems Limited</t>
  </si>
  <si>
    <t>/organization/ cell-medica</t>
  </si>
  <si>
    <t>/organization/cell-medica</t>
  </si>
  <si>
    <t>/funding-round/22abaa6b1f9eaba5d02899840066f1f4</t>
  </si>
  <si>
    <t>/Organization/Cell-Medica</t>
  </si>
  <si>
    <t>Cell Medica</t>
  </si>
  <si>
    <t>http://www.cellmedica.co.uk</t>
  </si>
  <si>
    <t>/ORGANIZATION/CELL-MEDICA</t>
  </si>
  <si>
    <t>/funding-round/620c0423affe5db092fbbdc21e7142c9</t>
  </si>
  <si>
    <t>/funding-round/c5f2f065f2ff2a2f28531dd7a5fd6c2d</t>
  </si>
  <si>
    <t>/funding-round/d5752323f481e7276fce95d95eeb2d26</t>
  </si>
  <si>
    <t>/funding-round/f1c51e84458301417d0bffc822f08783</t>
  </si>
  <si>
    <t>/organization/ cell-medx</t>
  </si>
  <si>
    <t>/ORGANIZATION/CELL-MEDX</t>
  </si>
  <si>
    <t>/funding-round/cc6e26ce8e7afda0aa71edfbdfedb054</t>
  </si>
  <si>
    <t>/Organization/Cell-Medx</t>
  </si>
  <si>
    <t>Cell MedX</t>
  </si>
  <si>
    <t>http://cellmedx.com</t>
  </si>
  <si>
    <t>/organization/ cell-mining</t>
  </si>
  <si>
    <t>/organization/cell-mining</t>
  </si>
  <si>
    <t>/funding-round/7e95b745ad8ac5123256f26d607be33d</t>
  </si>
  <si>
    <t>/Organization/Cell-Mining</t>
  </si>
  <si>
    <t>Cell Mining</t>
  </si>
  <si>
    <t>http://www.cellmining.com</t>
  </si>
  <si>
    <t>/organization/ cell-point</t>
  </si>
  <si>
    <t>/ORGANIZATION/CELL-POINT</t>
  </si>
  <si>
    <t>/funding-round/4aac3948f44f688bdb49a45376cc5d6b</t>
  </si>
  <si>
    <t>/Organization/Cell-Point</t>
  </si>
  <si>
    <t>Cell&gt;Point</t>
  </si>
  <si>
    <t>http://cellpointweb.com</t>
  </si>
  <si>
    <t>/organization/cell-point</t>
  </si>
  <si>
    <t>/funding-round/7b3166d5aed8feed9b3250ac854f988a</t>
  </si>
  <si>
    <t>/funding-round/7f33364b2d61ab93cad19e0ca1642c3f</t>
  </si>
  <si>
    <t>/organization/ cell-scope</t>
  </si>
  <si>
    <t>/organization/cell-scope</t>
  </si>
  <si>
    <t>/funding-round/3d42a21fc1844b660d843c2548d5eedc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COPE</t>
  </si>
  <si>
    <t>/funding-round/48bc209e85fae229d6ca18f24f891f36</t>
  </si>
  <si>
    <t>/funding-round/c657555dca86977c28f03ba4ac2e016b</t>
  </si>
  <si>
    <t>/organization/ cell-source</t>
  </si>
  <si>
    <t>/ORGANIZATION/CELL-SOURCE</t>
  </si>
  <si>
    <t>/funding-round/7b0613580e8c8ac8286f87a54b4916f6</t>
  </si>
  <si>
    <t>/Organization/Cell-Source</t>
  </si>
  <si>
    <t>Cell Source</t>
  </si>
  <si>
    <t>http://cell-source.com</t>
  </si>
  <si>
    <t>/organization/ cell-therapeutics</t>
  </si>
  <si>
    <t>/organization/cell-therapeutics</t>
  </si>
  <si>
    <t>/funding-round/0c1978b95707210c3bcbf62ac78f499b</t>
  </si>
  <si>
    <t>/Organization/Cell-Therapeutics</t>
  </si>
  <si>
    <t>Cell Therapeutics</t>
  </si>
  <si>
    <t>http://www.celltherapeutics.com</t>
  </si>
  <si>
    <t>/ORGANIZATION/CELL-THERAPEUTICS</t>
  </si>
  <si>
    <t>/funding-round/97e459f9726dd10f5cb6c3b3d65b80fa</t>
  </si>
  <si>
    <t>19-08-2009</t>
  </si>
  <si>
    <t>/funding-round/b5336734c668358311e36b015bfdb55b</t>
  </si>
  <si>
    <t>/funding-round/d8adf0c2462adf719e105d97f80c8c8b</t>
  </si>
  <si>
    <t>/funding-round/fc94602917cdb02c0ef130ede7621ad0</t>
  </si>
  <si>
    <t>/organization/ cell-therapy</t>
  </si>
  <si>
    <t>/ORGANIZATION/CELL-THERAPY</t>
  </si>
  <si>
    <t>/funding-round/2b1271f0d7b99d706854b5d6973b45e2</t>
  </si>
  <si>
    <t>/Organization/Cell-Therapy</t>
  </si>
  <si>
    <t>Cell Therapy</t>
  </si>
  <si>
    <t>http://www.celltherapy.cl</t>
  </si>
  <si>
    <t>/organization/cell-therapy</t>
  </si>
  <si>
    <t>/funding-round/9d29aff45455e479722d0f12cf065bfd</t>
  </si>
  <si>
    <t>/organization/ cella-energy</t>
  </si>
  <si>
    <t>/ORGANIZATION/CELLA-ENERGY</t>
  </si>
  <si>
    <t>/funding-round/6a586e83c0446d9a4b686bd77f838d75</t>
  </si>
  <si>
    <t>/Organization/Cella-Energy</t>
  </si>
  <si>
    <t>Cella Energy</t>
  </si>
  <si>
    <t>http://www.cellaenergy.com</t>
  </si>
  <si>
    <t>Didcot</t>
  </si>
  <si>
    <t>/organization/ cellabus</t>
  </si>
  <si>
    <t>/organization/cellabus</t>
  </si>
  <si>
    <t>/funding-round/7e0862adf1ba5276f1884dc97de19c03</t>
  </si>
  <si>
    <t>/Organization/Cellabus</t>
  </si>
  <si>
    <t>Cellabus</t>
  </si>
  <si>
    <t>http://cellabus.com</t>
  </si>
  <si>
    <t>Application Platforms|Education|Mobile|Startups</t>
  </si>
  <si>
    <t>/organization/ celladon</t>
  </si>
  <si>
    <t>/ORGANIZATION/CELLADON</t>
  </si>
  <si>
    <t>/funding-round/2044c26b54607b36b3b382746a02278e</t>
  </si>
  <si>
    <t>/Organization/Celladon</t>
  </si>
  <si>
    <t>Celladon</t>
  </si>
  <si>
    <t>http://www.celladon.net</t>
  </si>
  <si>
    <t>/organization/celladon</t>
  </si>
  <si>
    <t>/funding-round/20acd523490100eab65e7860d1700177</t>
  </si>
  <si>
    <t>/funding-round/253dded5818e8690b6fbeee32a9c1960</t>
  </si>
  <si>
    <t>/funding-round/46f204bab3d373d2b0169fad4eec9a62</t>
  </si>
  <si>
    <t>/funding-round/6dd61616c281429cfa02ad7a3e7808ed</t>
  </si>
  <si>
    <t>/funding-round/78b46ee6db1c429262549123f27839d5</t>
  </si>
  <si>
    <t>/funding-round/9997d3008b057db2ff03ff0211cc9403</t>
  </si>
  <si>
    <t>/funding-round/a8c6c2ab2cfbc1ae37b0fc560fc653c9</t>
  </si>
  <si>
    <t>/funding-round/b1b5626af749dca32a14daa45b70dced</t>
  </si>
  <si>
    <t>/funding-round/bb697b6158a167fdd33c1405e9dc496e</t>
  </si>
  <si>
    <t>/funding-round/e42bb6c6450aa40a1f5b77f45b72974e</t>
  </si>
  <si>
    <t>/funding-round/ecb8a3b2bb73fe42c70de3e922f486b1</t>
  </si>
  <si>
    <t>/organization/ cellaegis-devices</t>
  </si>
  <si>
    <t>/ORGANIZATION/CELLAEGIS-DEVICES</t>
  </si>
  <si>
    <t>/funding-round/0e08dceb155c3fca89b2d7ed83fdc455</t>
  </si>
  <si>
    <t>/Organization/Cellaegis-Devices</t>
  </si>
  <si>
    <t>CellAegis Devices</t>
  </si>
  <si>
    <t>http://cellaegisdevices.com</t>
  </si>
  <si>
    <t>/organization/ cellara</t>
  </si>
  <si>
    <t>/organization/cellara</t>
  </si>
  <si>
    <t>/funding-round/92d5ad081399eb0d47b93a40ce7fa136</t>
  </si>
  <si>
    <t>/Organization/Cellara</t>
  </si>
  <si>
    <t>Cellara</t>
  </si>
  <si>
    <t>http://www.cellarabio.com/</t>
  </si>
  <si>
    <t>/organization/ cellaride</t>
  </si>
  <si>
    <t>/ORGANIZATION/CELLARIDE</t>
  </si>
  <si>
    <t>/funding-round/03d974550e25b1a3fa6d3ab7c3822431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ide</t>
  </si>
  <si>
    <t>/funding-round/2c5af05a854a8651e4902fc9b39f9f1b</t>
  </si>
  <si>
    <t>/funding-round/9266e72b199b38729ff0687f4745551b</t>
  </si>
  <si>
    <t>/funding-round/97da8ecfb3ee5c579c137e71207b8533</t>
  </si>
  <si>
    <t>/funding-round/d110cf6c737cdf3f6b0c3af52445b8bf</t>
  </si>
  <si>
    <t>/organization/ cellarstone</t>
  </si>
  <si>
    <t>/organization/cellarstone</t>
  </si>
  <si>
    <t>/funding-round/d467e66ecf2b60acdf64d8cc5c9c7e4c</t>
  </si>
  <si>
    <t>/Organization/Cellarstone</t>
  </si>
  <si>
    <t>CellarStone, Inc</t>
  </si>
  <si>
    <t>http://www.qcommission.com</t>
  </si>
  <si>
    <t>Accounting|CRM|PaaS|Software</t>
  </si>
  <si>
    <t>/organization/ cellartis</t>
  </si>
  <si>
    <t>/ORGANIZATION/CELLARTIS</t>
  </si>
  <si>
    <t>/funding-round/df39964c839eda5a1d902154e4409ce8</t>
  </si>
  <si>
    <t>/Organization/Cellartis</t>
  </si>
  <si>
    <t>Cellartis</t>
  </si>
  <si>
    <t>http://www.cellectis-stemcells.com</t>
  </si>
  <si>
    <t>/organization/ cellay</t>
  </si>
  <si>
    <t>/organization/cellay</t>
  </si>
  <si>
    <t>/funding-round/460c3424ed04939654146fabcd294b6c</t>
  </si>
  <si>
    <t>/Organization/Cellay</t>
  </si>
  <si>
    <t>Cellay</t>
  </si>
  <si>
    <t>http://cellayinc.com</t>
  </si>
  <si>
    <t>/organization/ cellbreaker</t>
  </si>
  <si>
    <t>/ORGANIZATION/CELLBREAKER</t>
  </si>
  <si>
    <t>/funding-round/4f6fe611080ab01c480a24dd031a2309</t>
  </si>
  <si>
    <t>/Organization/Cellbreaker</t>
  </si>
  <si>
    <t>CellBreaker</t>
  </si>
  <si>
    <t>https://www.cellbreaker.com/</t>
  </si>
  <si>
    <t>Information Technology|Legal|Software</t>
  </si>
  <si>
    <t>/organization/cellbreaker</t>
  </si>
  <si>
    <t>/funding-round/960c4d845c79f4c2e0f813e8acacd1dc</t>
  </si>
  <si>
    <t>/funding-round/b488b80f181675d5c5a4e3307a62b315</t>
  </si>
  <si>
    <t>/funding-round/bf32ebf35af67ea5a8479b4067cb040f</t>
  </si>
  <si>
    <t>/organization/ cellca</t>
  </si>
  <si>
    <t>/ORGANIZATION/CELLCA</t>
  </si>
  <si>
    <t>/funding-round/77184e0d942841056e4d8ab34318157b</t>
  </si>
  <si>
    <t>24-05-2006</t>
  </si>
  <si>
    <t>/Organization/Cellca</t>
  </si>
  <si>
    <t>Cellca</t>
  </si>
  <si>
    <t>http://www.cellca.de</t>
  </si>
  <si>
    <t>Laupheim</t>
  </si>
  <si>
    <t>/organization/ cellcap-technologies</t>
  </si>
  <si>
    <t>/organization/cellcap-technologies</t>
  </si>
  <si>
    <t>/funding-round/a16822a72ac9ea022e81aeb1c7814f1b</t>
  </si>
  <si>
    <t>/Organization/Cellcap-Technologies</t>
  </si>
  <si>
    <t>CellCap Technologies</t>
  </si>
  <si>
    <t>http://www.cell-capture.com</t>
  </si>
  <si>
    <t>Bacup</t>
  </si>
  <si>
    <t>/organization/ cellcast</t>
  </si>
  <si>
    <t>/ORGANIZATION/CELLCAST</t>
  </si>
  <si>
    <t>/funding-round/a7de7f21d69ae38fb2e112d3da382dc1</t>
  </si>
  <si>
    <t>/Organization/Cellcast</t>
  </si>
  <si>
    <t>Cellcast</t>
  </si>
  <si>
    <t>http://www.cellcast.tv</t>
  </si>
  <si>
    <t>/organization/ cellcentric</t>
  </si>
  <si>
    <t>/organization/cellcentric</t>
  </si>
  <si>
    <t>/funding-round/cc8c7c7df2e8a56cd8a69de1497830ea</t>
  </si>
  <si>
    <t>/Organization/Cellcentric</t>
  </si>
  <si>
    <t>CellCentric</t>
  </si>
  <si>
    <t>http://cellcentric.com</t>
  </si>
  <si>
    <t>/organization/ cellceuticals-skin-care</t>
  </si>
  <si>
    <t>/ORGANIZATION/CELLCEUTICALS-SKIN-CARE</t>
  </si>
  <si>
    <t>/funding-round/1ddd4b1ab143000f12e59acfc6817a3a</t>
  </si>
  <si>
    <t>/Organization/Cellceuticals-Skin-Care</t>
  </si>
  <si>
    <t>CellCeuticals Skin Care</t>
  </si>
  <si>
    <t>http://cellceuticalskincare.com</t>
  </si>
  <si>
    <t>/organization/cellceuticals-skin-care</t>
  </si>
  <si>
    <t>/funding-round/251c9e394445fcca4e8513410b764abe</t>
  </si>
  <si>
    <t>/organization/ cellceutix</t>
  </si>
  <si>
    <t>/ORGANIZATION/CELLCEUTIX</t>
  </si>
  <si>
    <t>/funding-round/5d3842aa33462aaa4bda3b364383702d</t>
  </si>
  <si>
    <t>/Organization/Cellceutix</t>
  </si>
  <si>
    <t>Cellceutix</t>
  </si>
  <si>
    <t>http://www.cellceutix.com</t>
  </si>
  <si>
    <t>/organization/ cellcontrol</t>
  </si>
  <si>
    <t>/organization/cellcontrol</t>
  </si>
  <si>
    <t>/funding-round/c0a4ba0aef5373fc8df1581396926be8</t>
  </si>
  <si>
    <t>/Organization/Cellcontrol</t>
  </si>
  <si>
    <t>CellControl</t>
  </si>
  <si>
    <t>http://www.cellcontrol.com</t>
  </si>
  <si>
    <t>/organization/ cellcrypt</t>
  </si>
  <si>
    <t>/ORGANIZATION/CELLCRYPT</t>
  </si>
  <si>
    <t>/funding-round/d318778321cf5238367e151540742717</t>
  </si>
  <si>
    <t>/Organization/Cellcrypt</t>
  </si>
  <si>
    <t>Cellcrypt</t>
  </si>
  <si>
    <t>http://www.cellcrypt.com</t>
  </si>
  <si>
    <t>/organization/ celldex-therapeutics</t>
  </si>
  <si>
    <t>/organization/celldex-therapeutics</t>
  </si>
  <si>
    <t>/funding-round/976d2fc17dffc072564aa9c671565758</t>
  </si>
  <si>
    <t>/Organization/Celldex-Therapeutics</t>
  </si>
  <si>
    <t>Celldex Therapeutics</t>
  </si>
  <si>
    <t>http://celldex.com</t>
  </si>
  <si>
    <t>/organization/ cellectar</t>
  </si>
  <si>
    <t>/ORGANIZATION/CELLECTAR</t>
  </si>
  <si>
    <t>/funding-round/2fecb3448019f73e9abff6a8a21e26a7</t>
  </si>
  <si>
    <t>/Organization/Cellectar</t>
  </si>
  <si>
    <t>Cellectar</t>
  </si>
  <si>
    <t>http://www.cellectar.com/</t>
  </si>
  <si>
    <t>/organization/cellectar</t>
  </si>
  <si>
    <t>/funding-round/dac2aa09d7908359ae45ad58a8dbb311</t>
  </si>
  <si>
    <t>/funding-round/dd7c0557fcac9eb38b200b792067b283</t>
  </si>
  <si>
    <t>/funding-round/f30d5e881544ed1a5ec3f6478303cd94</t>
  </si>
  <si>
    <t>/funding-round/fe08cc915e7e9467101d6943a6ebf248</t>
  </si>
  <si>
    <t>/organization/ cellectis</t>
  </si>
  <si>
    <t>/organization/cellectis</t>
  </si>
  <si>
    <t>/funding-round/645bee2f3b702f2daf818a5d9d9f6a4b</t>
  </si>
  <si>
    <t>/Organization/Cellectis</t>
  </si>
  <si>
    <t>Cellectis</t>
  </si>
  <si>
    <t>http://www.cellectis.com/en/</t>
  </si>
  <si>
    <t>Biotechnology|Life Sciences|Pharmaceuticals</t>
  </si>
  <si>
    <t>/ORGANIZATION/CELLECTIS</t>
  </si>
  <si>
    <t>/funding-round/775856f52e1193ded3d83489eda22acc</t>
  </si>
  <si>
    <t>/funding-round/c25cd032fabcf180f3ca196b55060a38</t>
  </si>
  <si>
    <t>/organization/ cellectricon</t>
  </si>
  <si>
    <t>/ORGANIZATION/CELLECTRICON</t>
  </si>
  <si>
    <t>/funding-round/66edf2ac957817ada7cc57e0d42855e8</t>
  </si>
  <si>
    <t>/Organization/Cellectricon</t>
  </si>
  <si>
    <t>Cellectricon</t>
  </si>
  <si>
    <t>http://www.cellectricon.com/</t>
  </si>
  <si>
    <t>Clean Technology|Medical|Services</t>
  </si>
  <si>
    <t>/organization/ cellera</t>
  </si>
  <si>
    <t>/organization/cellera</t>
  </si>
  <si>
    <t>/funding-round/31c736d4688677f7d4cef8609c3452d8</t>
  </si>
  <si>
    <t>/Organization/Cellera</t>
  </si>
  <si>
    <t>CellEra</t>
  </si>
  <si>
    <t>http://www.cellera.biz</t>
  </si>
  <si>
    <t>/ORGANIZATION/CELLERA</t>
  </si>
  <si>
    <t>/funding-round/36a544c616ccd67ec6903abadd3152a4</t>
  </si>
  <si>
    <t>/organization/ cellerant-therapeutics</t>
  </si>
  <si>
    <t>/organization/cellerant-therapeutics</t>
  </si>
  <si>
    <t>/funding-round/11a675fe62e01bd973fb01b3846d86f6</t>
  </si>
  <si>
    <t>/Organization/Cellerant-Therapeutics</t>
  </si>
  <si>
    <t>Cellerant Therapeutics</t>
  </si>
  <si>
    <t>http://www.cellerant.com</t>
  </si>
  <si>
    <t>/ORGANIZATION/CELLERANT-THERAPEUTICS</t>
  </si>
  <si>
    <t>/funding-round/19010ff60b8ae8e00af0cb1e7ca7641b</t>
  </si>
  <si>
    <t>/funding-round/2a9397fc1b1d67e28f15684e03d2d533</t>
  </si>
  <si>
    <t>/funding-round/2fea27833ca7dcd84ee886b694993220</t>
  </si>
  <si>
    <t>/funding-round/6529f3380314ee679eaec88cb8c18a6b</t>
  </si>
  <si>
    <t>/funding-round/7324ccf96c3a3e73dfd015cd5b173e2e</t>
  </si>
  <si>
    <t>/funding-round/7b27370bb4c82da467c1b3d6d745ce15</t>
  </si>
  <si>
    <t>/funding-round/884bffbe8065a9e9f3effc3e4f6acc71</t>
  </si>
  <si>
    <t>/funding-round/e19c8a8812725512e8560db5e772bd98</t>
  </si>
  <si>
    <t>/organization/ celleration</t>
  </si>
  <si>
    <t>/ORGANIZATION/CELLERATION</t>
  </si>
  <si>
    <t>/funding-round/da9e51a52cdbe8413c3b93262602bd93</t>
  </si>
  <si>
    <t>/Organization/Celleration</t>
  </si>
  <si>
    <t>Celleration</t>
  </si>
  <si>
    <t>http://www.misttherapy.com</t>
  </si>
  <si>
    <t>/organization/celleration</t>
  </si>
  <si>
    <t>/funding-round/dd6b002650221b436124e9bd1e98169f</t>
  </si>
  <si>
    <t>/funding-round/ee599dbc49970cf55cb935d1e80774e0</t>
  </si>
  <si>
    <t>/organization/ cellerix</t>
  </si>
  <si>
    <t>/organization/cellerix</t>
  </si>
  <si>
    <t>/funding-round/3f5e78eb5f0c5f1de66f1fa33104c4ff</t>
  </si>
  <si>
    <t>/Organization/Cellerix</t>
  </si>
  <si>
    <t>Cellerix</t>
  </si>
  <si>
    <t>http://www.cellerix.com</t>
  </si>
  <si>
    <t>/ORGANIZATION/CELLERIX</t>
  </si>
  <si>
    <t>/funding-round/695a9b776acc0645103255a99818ce94</t>
  </si>
  <si>
    <t>/funding-round/9933d8d4fd7eaf994a475022fed8074a</t>
  </si>
  <si>
    <t>/organization/ celles</t>
  </si>
  <si>
    <t>/ORGANIZATION/CELLES</t>
  </si>
  <si>
    <t>/funding-round/cfdc32de627cb18bf6edb8203a869917</t>
  </si>
  <si>
    <t>/Organization/Celles</t>
  </si>
  <si>
    <t>Celles</t>
  </si>
  <si>
    <t>http://www.celles.cn</t>
  </si>
  <si>
    <t>/organization/ celletra</t>
  </si>
  <si>
    <t>/organization/celletra</t>
  </si>
  <si>
    <t>/funding-round/b3109ecff010a2c70d10e969fca59116</t>
  </si>
  <si>
    <t>/Organization/Celletra</t>
  </si>
  <si>
    <t>Celletra</t>
  </si>
  <si>
    <t>http://www.celletra.com</t>
  </si>
  <si>
    <t>Yoqne`am `illit</t>
  </si>
  <si>
    <t>/organization/ cellexchange</t>
  </si>
  <si>
    <t>/ORGANIZATION/CELLEXCHANGE</t>
  </si>
  <si>
    <t>/funding-round/b68660238b2b82cc7d5de050f710bc9b</t>
  </si>
  <si>
    <t>/Organization/Cellexchange</t>
  </si>
  <si>
    <t>CellExchange</t>
  </si>
  <si>
    <t>Business Information Systems|Operating Systems|Supply Chain Management</t>
  </si>
  <si>
    <t>Business Information Systems</t>
  </si>
  <si>
    <t>/organization/cellexchange</t>
  </si>
  <si>
    <t>/funding-round/e3721b81100bfc026c64b93b18a37471</t>
  </si>
  <si>
    <t>/organization/ cellfire</t>
  </si>
  <si>
    <t>/ORGANIZATION/CELLFIRE</t>
  </si>
  <si>
    <t>/funding-round/17aca7461bcd8b76d27f88c9e18ed19d</t>
  </si>
  <si>
    <t>/Organization/Cellfire</t>
  </si>
  <si>
    <t>Cellfire</t>
  </si>
  <si>
    <t>http://info.cellfire.com</t>
  </si>
  <si>
    <t>Coupons|Digital Media|Mobile</t>
  </si>
  <si>
    <t>/organization/cellfire</t>
  </si>
  <si>
    <t>/funding-round/46706b9135d3364e692b2b18ef12edd6</t>
  </si>
  <si>
    <t>/funding-round/69b960f9f394c8d4f339c298efb554df</t>
  </si>
  <si>
    <t>/organization/ cellfor</t>
  </si>
  <si>
    <t>/organization/cellfor</t>
  </si>
  <si>
    <t>/funding-round/9c96fdd1936ffaf016a02fc02b5d9653</t>
  </si>
  <si>
    <t>/Organization/Cellfor</t>
  </si>
  <si>
    <t>CELLFOR</t>
  </si>
  <si>
    <t>http://www.cellfor.com</t>
  </si>
  <si>
    <t>/ORGANIZATION/CELLFOR</t>
  </si>
  <si>
    <t>/funding-round/a04054e2dc619cf6d9ed02efd751e2c0</t>
  </si>
  <si>
    <t>/funding-round/ae0b0d713ae24414672e9c121ad62ffd</t>
  </si>
  <si>
    <t>/organization/ cellity</t>
  </si>
  <si>
    <t>/ORGANIZATION/CELLITY</t>
  </si>
  <si>
    <t>/funding-round/653d7ea7b0541b21c95b97a25865c5af</t>
  </si>
  <si>
    <t>/Organization/Cellity</t>
  </si>
  <si>
    <t>Cellity</t>
  </si>
  <si>
    <t>http://www.cellity.com</t>
  </si>
  <si>
    <t>Mobile|SMS|Twitter Applications</t>
  </si>
  <si>
    <t>/organization/ cellix-limited</t>
  </si>
  <si>
    <t>/organization/cellix-limited</t>
  </si>
  <si>
    <t>/funding-round/f7df5592cab8f282df46dd7dbb9591bd</t>
  </si>
  <si>
    <t>/Organization/Cellix-Limited</t>
  </si>
  <si>
    <t>Cellix Limited</t>
  </si>
  <si>
    <t>http://cellixltd.com/</t>
  </si>
  <si>
    <t>/organization/ cellixis</t>
  </si>
  <si>
    <t>/ORGANIZATION/CELLIXIS</t>
  </si>
  <si>
    <t>/funding-round/668aa67842701fb6f0c5461e14d4a9fd</t>
  </si>
  <si>
    <t>/Organization/Cellixis</t>
  </si>
  <si>
    <t>Clever Sense</t>
  </si>
  <si>
    <t>http://www.thecleversense.com</t>
  </si>
  <si>
    <t>/organization/cellixis</t>
  </si>
  <si>
    <t>/funding-round/9c806cea36e206a33f24b9ebea38baee</t>
  </si>
  <si>
    <t>/organization/ cellmax</t>
  </si>
  <si>
    <t>/ORGANIZATION/CELLMAX</t>
  </si>
  <si>
    <t>/funding-round/f6395cd522c4acb5e4529118d7e22dc4</t>
  </si>
  <si>
    <t>/Organization/Cellmax</t>
  </si>
  <si>
    <t>Cellmax</t>
  </si>
  <si>
    <t>http://cellmaxlife.com/</t>
  </si>
  <si>
    <t>/organization/ cellmax-2</t>
  </si>
  <si>
    <t>/organization/cellmax-2</t>
  </si>
  <si>
    <t>/funding-round/e360094cef892586d8d2c6e5c0813ba1</t>
  </si>
  <si>
    <t>/Organization/Cellmax-2</t>
  </si>
  <si>
    <t>CellMax</t>
  </si>
  <si>
    <t>http://www.cellmax-systems.com/</t>
  </si>
  <si>
    <t>/organization/ cellmemore</t>
  </si>
  <si>
    <t>/ORGANIZATION/CELLMEMORE</t>
  </si>
  <si>
    <t>/funding-round/535702e387cc80afe0f331f8106534e3</t>
  </si>
  <si>
    <t>/Organization/Cellmemore</t>
  </si>
  <si>
    <t>Cellmemore</t>
  </si>
  <si>
    <t>http://www.cellmemore.com/</t>
  </si>
  <si>
    <t>/organization/ cellnovo</t>
  </si>
  <si>
    <t>/organization/cellnovo</t>
  </si>
  <si>
    <t>/funding-round/dc94a8720e7475204264dcdb595cb256</t>
  </si>
  <si>
    <t>/Organization/Cellnovo</t>
  </si>
  <si>
    <t>CellNovo</t>
  </si>
  <si>
    <t>http://www.cellnovo.com</t>
  </si>
  <si>
    <t>Diabetes|Health Care</t>
  </si>
  <si>
    <t>/organization/ cellogic</t>
  </si>
  <si>
    <t>/ORGANIZATION/CELLOGIC</t>
  </si>
  <si>
    <t>/funding-round/68a576634c2f918001ba07759dc38a19</t>
  </si>
  <si>
    <t>/Organization/Cellogic</t>
  </si>
  <si>
    <t>Deeplink</t>
  </si>
  <si>
    <t>http://www.deeplink.me</t>
  </si>
  <si>
    <t>Mobile|Web Tools</t>
  </si>
  <si>
    <t>/organization/cellogic</t>
  </si>
  <si>
    <t>/funding-round/764a66af7d44c2bbdca89288fbea0154</t>
  </si>
  <si>
    <t>/funding-round/a2a73fdf92e63c211f583eaa666000dc</t>
  </si>
  <si>
    <t>/organization/ cellomics-technology</t>
  </si>
  <si>
    <t>/organization/cellomics-technology</t>
  </si>
  <si>
    <t>/funding-round/eb7251d81d16d269c7fbaf1171b16d31</t>
  </si>
  <si>
    <t>/Organization/Cellomics-Technology</t>
  </si>
  <si>
    <t>Cellomics Technology</t>
  </si>
  <si>
    <t>http://www.cellomicstech.com</t>
  </si>
  <si>
    <t>/organization/ cellon</t>
  </si>
  <si>
    <t>/ORGANIZATION/CELLON</t>
  </si>
  <si>
    <t>/funding-round/58f1a794305ac8a0ac7f1be8730e9092</t>
  </si>
  <si>
    <t>/Organization/Cellon</t>
  </si>
  <si>
    <t>Cellon</t>
  </si>
  <si>
    <t>http://www.cellon.com/</t>
  </si>
  <si>
    <t>New Product Development|Service Providers|Services</t>
  </si>
  <si>
    <t>New Product Development</t>
  </si>
  <si>
    <t>/organization/ cellphire</t>
  </si>
  <si>
    <t>/organization/cellphire</t>
  </si>
  <si>
    <t>/funding-round/14bdda6311cbc5f1554690e1e508ebda</t>
  </si>
  <si>
    <t>/Organization/Cellphire</t>
  </si>
  <si>
    <t>CellPhire</t>
  </si>
  <si>
    <t>http://www.cellphire.com/</t>
  </si>
  <si>
    <t>/organization/ cellply</t>
  </si>
  <si>
    <t>/ORGANIZATION/CELLPLY</t>
  </si>
  <si>
    <t>/funding-round/afdade8f62a07c01e805dd1eb989dd59</t>
  </si>
  <si>
    <t>/Organization/Cellply</t>
  </si>
  <si>
    <t>CellPly</t>
  </si>
  <si>
    <t>http://cellply.com</t>
  </si>
  <si>
    <t>Bologna</t>
  </si>
  <si>
    <t>/organization/ cellpoint-diagnostics</t>
  </si>
  <si>
    <t>/organization/cellpoint-diagnostics</t>
  </si>
  <si>
    <t>/funding-round/85a11b8d63cb49e01524a6b0e1012c37</t>
  </si>
  <si>
    <t>/Organization/Cellpoint-Diagnostics</t>
  </si>
  <si>
    <t>CellPoint Diagnostics</t>
  </si>
  <si>
    <t>/organization/ cellrox</t>
  </si>
  <si>
    <t>/ORGANIZATION/CELLROX</t>
  </si>
  <si>
    <t>/funding-round/719f431df0c474c337c1663477502dea</t>
  </si>
  <si>
    <t>/Organization/Cellrox</t>
  </si>
  <si>
    <t>Cellrox</t>
  </si>
  <si>
    <t>http://www.cellrox.com</t>
  </si>
  <si>
    <t>/organization/cellrox</t>
  </si>
  <si>
    <t>/funding-round/845adc1d056184869d090e9266d00cb3</t>
  </si>
  <si>
    <t>/organization/ cells-power</t>
  </si>
  <si>
    <t>/ORGANIZATION/CELLS-POWER</t>
  </si>
  <si>
    <t>/funding-round/a48de11ab66327f4ba5c0ac41f8fafaa</t>
  </si>
  <si>
    <t>/Organization/Cells-Power</t>
  </si>
  <si>
    <t>Cells Power</t>
  </si>
  <si>
    <t>http://cellspower.com</t>
  </si>
  <si>
    <t>/organization/ cellscape</t>
  </si>
  <si>
    <t>/organization/cellscape</t>
  </si>
  <si>
    <t>/funding-round/1389c65aa0a2c9b51d84b10cd380a5d0</t>
  </si>
  <si>
    <t>/Organization/Cellscape</t>
  </si>
  <si>
    <t>CellScape</t>
  </si>
  <si>
    <t>http://www.cellscapecorp.com</t>
  </si>
  <si>
    <t>/ORGANIZATION/CELLSCAPE</t>
  </si>
  <si>
    <t>/funding-round/69832346f35ce1e235701fcaf572fa92</t>
  </si>
  <si>
    <t>/funding-round/b29e2832882cc74f7878359eff5653b4</t>
  </si>
  <si>
    <t>/funding-round/be47fe48346e407f9c069a682559f2b9</t>
  </si>
  <si>
    <t>/funding-round/f29aff5633adb105babb0ab0041faca3</t>
  </si>
  <si>
    <t>/funding-round/fc283ccae46c7ea32ce9d2d4bf377fb7</t>
  </si>
  <si>
    <t>/organization/ cellseed</t>
  </si>
  <si>
    <t>/organization/cellseed</t>
  </si>
  <si>
    <t>/funding-round/97615cde81b2f185adb3c7460a353091</t>
  </si>
  <si>
    <t>/Organization/Cellseed</t>
  </si>
  <si>
    <t>CellSeed</t>
  </si>
  <si>
    <t>http://cellseed.com</t>
  </si>
  <si>
    <t>/organization/ cellspin</t>
  </si>
  <si>
    <t>/ORGANIZATION/CELLSPIN</t>
  </si>
  <si>
    <t>/funding-round/fc98f49f51a28be4c4c1274d5d577185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 celltech-metals</t>
  </si>
  <si>
    <t>/organization/celltech-metals</t>
  </si>
  <si>
    <t>/funding-round/9857926698429dba37f54de694fc6ed2</t>
  </si>
  <si>
    <t>/Organization/Celltech-Metals</t>
  </si>
  <si>
    <t>CellTech Metals</t>
  </si>
  <si>
    <t>http://celltechmetals.com</t>
  </si>
  <si>
    <t>/ORGANIZATION/CELLTECH-METALS</t>
  </si>
  <si>
    <t>/funding-round/ab2de8b282bd69f2b59772ec5205ae60</t>
  </si>
  <si>
    <t>/funding-round/b8aab5553b54946f8b26c20a83e78ba2</t>
  </si>
  <si>
    <t>/organization/ celltex-therapeutics</t>
  </si>
  <si>
    <t>/ORGANIZATION/CELLTEX-THERAPEUTICS</t>
  </si>
  <si>
    <t>/funding-round/0468aedd4f923387be4d3ae0502aefda</t>
  </si>
  <si>
    <t>/Organization/Celltex-Therapeutics</t>
  </si>
  <si>
    <t>Celltex Therapeutics</t>
  </si>
  <si>
    <t>http://celltexbank.com</t>
  </si>
  <si>
    <t>/organization/ celltick-technologies</t>
  </si>
  <si>
    <t>/organization/celltick-technologies</t>
  </si>
  <si>
    <t>/funding-round/7370d192f693be870a77d4bc5d16c995</t>
  </si>
  <si>
    <t>/Organization/Celltick-Technologies</t>
  </si>
  <si>
    <t>Celltick Technologies</t>
  </si>
  <si>
    <t>http://www.celltick.com</t>
  </si>
  <si>
    <t>/ORGANIZATION/CELLTICK-TECHNOLOGIES</t>
  </si>
  <si>
    <t>/funding-round/7c72d9ba319e41cfff22f41f35a9c70d</t>
  </si>
  <si>
    <t>/funding-round/9a24b5f22876d7a84d50383b00127a1f</t>
  </si>
  <si>
    <t>/funding-round/dced8124d4efde85b11a172a2ff205c9</t>
  </si>
  <si>
    <t>/funding-round/f89f16f8f6e1ba8c87b6eaf866c9eeeb</t>
  </si>
  <si>
    <t>/organization/ celltran</t>
  </si>
  <si>
    <t>/ORGANIZATION/CELLTRAN</t>
  </si>
  <si>
    <t>/funding-round/37a8f9d3d16ca059ae4628d6b1b1af11</t>
  </si>
  <si>
    <t>/Organization/Celltran</t>
  </si>
  <si>
    <t>CellTran</t>
  </si>
  <si>
    <t>http://www.celltran.com</t>
  </si>
  <si>
    <t>/organization/celltran</t>
  </si>
  <si>
    <t>/funding-round/924c7e709d7af05c88f834be86e0c7c8</t>
  </si>
  <si>
    <t>/funding-round/c8b2ee1ccbfdf9c1fdabba837c4c8f4c</t>
  </si>
  <si>
    <t>21-08-2007</t>
  </si>
  <si>
    <t>/organization/ celltrix</t>
  </si>
  <si>
    <t>/organization/celltrix</t>
  </si>
  <si>
    <t>/funding-round/379a831554605295f220b5cf719d2ee8</t>
  </si>
  <si>
    <t>/Organization/Celltrix</t>
  </si>
  <si>
    <t>Celltrix</t>
  </si>
  <si>
    <t>http://www.celltrix.se</t>
  </si>
  <si>
    <t>/organization/ celltrust</t>
  </si>
  <si>
    <t>/ORGANIZATION/CELLTRUST</t>
  </si>
  <si>
    <t>/funding-round/5f8319c9e84d15b9dcfa087fa43632cd</t>
  </si>
  <si>
    <t>/Organization/Celltrust</t>
  </si>
  <si>
    <t>CellTrust</t>
  </si>
  <si>
    <t>http://www.celltrust.com/</t>
  </si>
  <si>
    <t>/organization/ cellucomp</t>
  </si>
  <si>
    <t>/organization/cellucomp</t>
  </si>
  <si>
    <t>/funding-round/fdd3d244ef14937c4b28f7fcce6f5abf</t>
  </si>
  <si>
    <t>/Organization/Cellucomp</t>
  </si>
  <si>
    <t>CelluComp</t>
  </si>
  <si>
    <t>http://cellucomp.com</t>
  </si>
  <si>
    <t>V1</t>
  </si>
  <si>
    <t>/organization/ cellufuel</t>
  </si>
  <si>
    <t>/ORGANIZATION/CELLUFUEL</t>
  </si>
  <si>
    <t>/funding-round/2336b5e9afe8f16a8ef539a5b03270bd</t>
  </si>
  <si>
    <t>/Organization/Cellufuel</t>
  </si>
  <si>
    <t>CelluFuel</t>
  </si>
  <si>
    <t>http://www.cellufuel.com/</t>
  </si>
  <si>
    <t>/organization/ cellufun</t>
  </si>
  <si>
    <t>/organization/cellufun</t>
  </si>
  <si>
    <t>/funding-round/04d73f48008f3432a318a98891ef3bb1</t>
  </si>
  <si>
    <t>26-07-2009</t>
  </si>
  <si>
    <t>/Organization/Cellufun</t>
  </si>
  <si>
    <t>Cellufun</t>
  </si>
  <si>
    <t>http://www.cellufun.com</t>
  </si>
  <si>
    <t>/ORGANIZATION/CELLUFUN</t>
  </si>
  <si>
    <t>/funding-round/0f088aed4a7603d8997d9d4080293b13</t>
  </si>
  <si>
    <t>/funding-round/1ad0a7ba81241e32283f4e7f59b967dd</t>
  </si>
  <si>
    <t>/funding-round/a6d18a5b73602ecdc81ba12cd8618299</t>
  </si>
  <si>
    <t>/funding-round/b4d856f9daee164c199b0e05bc0c5b78</t>
  </si>
  <si>
    <t>/organization/ cellular-bioengineering</t>
  </si>
  <si>
    <t>/ORGANIZATION/CELLULAR-BIOENGINEERING</t>
  </si>
  <si>
    <t>/funding-round/28083a8f37244e36e9135063b52bdc48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 cellular-biomedicine-group-cbmg</t>
  </si>
  <si>
    <t>/organization/cellular-biomedicine-group-cbmg</t>
  </si>
  <si>
    <t>/funding-round/22628f04a30a34ff3ee71d1c56dd487d</t>
  </si>
  <si>
    <t>/Organization/Cellular-Biomedicine-Group-Cbmg</t>
  </si>
  <si>
    <t>Cellular Biomedicine Group (CBMG)</t>
  </si>
  <si>
    <t>http://cellbiomedgroup.com</t>
  </si>
  <si>
    <t>/ORGANIZATION/CELLULAR-BIOMEDICINE-GROUP-CBMG</t>
  </si>
  <si>
    <t>/funding-round/bf2102e2b369b9153bbd3940863ab995</t>
  </si>
  <si>
    <t>/organization/ cellular-dynamics-international</t>
  </si>
  <si>
    <t>/organization/cellular-dynamics-international</t>
  </si>
  <si>
    <t>/funding-round/4cc354df1581c85a2acc2b7665d054e7</t>
  </si>
  <si>
    <t>/Organization/Cellular-Dynamics-International</t>
  </si>
  <si>
    <t>Cellular Dynamics International</t>
  </si>
  <si>
    <t>http://www.cellulardynamics.com</t>
  </si>
  <si>
    <t>/ORGANIZATION/CELLULAR-DYNAMICS-INTERNATIONAL</t>
  </si>
  <si>
    <t>/funding-round/85370a8ae9f007643e3b71aee18b27e0</t>
  </si>
  <si>
    <t>/funding-round/905d95b588dc5d10c9f9779b5acf9cd5</t>
  </si>
  <si>
    <t>/funding-round/ff245fcf5dbefb03514992c1edbc596d</t>
  </si>
  <si>
    <t>/organization/ cellular-machines</t>
  </si>
  <si>
    <t>/organization/cellular-machines</t>
  </si>
  <si>
    <t>/funding-round/d0d5525d1e36e716e8d0b080150b5213</t>
  </si>
  <si>
    <t>/Organization/Cellular-Machines</t>
  </si>
  <si>
    <t>Cellular Machines</t>
  </si>
  <si>
    <t>http://www.cellularmachines.com/</t>
  </si>
  <si>
    <t>/organization/ cellum-group</t>
  </si>
  <si>
    <t>/ORGANIZATION/CELLUM-GROUP</t>
  </si>
  <si>
    <t>/funding-round/a28f0e6267c77ee9ccd4da8d90b161b9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Ã¶rs</t>
  </si>
  <si>
    <t>/organization/ cellumen</t>
  </si>
  <si>
    <t>/organization/cellumen</t>
  </si>
  <si>
    <t>/funding-round/86653972f809cfdef67d01dc38f96c29</t>
  </si>
  <si>
    <t>/Organization/Cellumen</t>
  </si>
  <si>
    <t>Cellumen</t>
  </si>
  <si>
    <t>http://cellumen.com</t>
  </si>
  <si>
    <t>/ORGANIZATION/CELLUMEN</t>
  </si>
  <si>
    <t>/funding-round/b6ee32029063c10949653720e18bdbdb</t>
  </si>
  <si>
    <t>/funding-round/df5294821c99b54c477a99dd16f66323</t>
  </si>
  <si>
    <t>/organization/ cellutions-biosystems</t>
  </si>
  <si>
    <t>/ORGANIZATION/CELLUTIONS-BIOSYSTEMS</t>
  </si>
  <si>
    <t>/funding-round/a68e6d4a65201659a7a2c2b03dc53062</t>
  </si>
  <si>
    <t>/Organization/Cellutions-Biosystems</t>
  </si>
  <si>
    <t>CELLutions Biosystems</t>
  </si>
  <si>
    <t>/organization/ cellvine</t>
  </si>
  <si>
    <t>/organization/cellvine</t>
  </si>
  <si>
    <t>/funding-round/1a56188f1adb49c3712ac54a6b87f40b</t>
  </si>
  <si>
    <t>/Organization/Cellvine</t>
  </si>
  <si>
    <t>Cellvine</t>
  </si>
  <si>
    <t>http://www.cellvine.com</t>
  </si>
  <si>
    <t>Or Yehuda</t>
  </si>
  <si>
    <t>/organization/ cellvir</t>
  </si>
  <si>
    <t>/ORGANIZATION/CELLVIR</t>
  </si>
  <si>
    <t>/funding-round/3264bf2ceb2489910ffe94ac943342ff</t>
  </si>
  <si>
    <t>16-06-2008</t>
  </si>
  <si>
    <t>/Organization/Cellvir</t>
  </si>
  <si>
    <t>CellVir</t>
  </si>
  <si>
    <t>http://cellvir.com</t>
  </si>
  <si>
    <t>/organization/ cellwitch</t>
  </si>
  <si>
    <t>/organization/cellwitch</t>
  </si>
  <si>
    <t>/funding-round/3fadf5aa164e9f44c8e3f167d1d664ab</t>
  </si>
  <si>
    <t>/Organization/Cellwitch</t>
  </si>
  <si>
    <t>Cellwitch</t>
  </si>
  <si>
    <t>Hardware|Software|Wireless</t>
  </si>
  <si>
    <t>/organization/ cellwize</t>
  </si>
  <si>
    <t>/ORGANIZATION/CELLWIZE</t>
  </si>
  <si>
    <t>/funding-round/94c8463999ad81ef7cb12420e9a6f8d4</t>
  </si>
  <si>
    <t>/Organization/Cellwize</t>
  </si>
  <si>
    <t>Cellwize</t>
  </si>
  <si>
    <t>http://cellwize.com/</t>
  </si>
  <si>
    <t>/organization/cellwize</t>
  </si>
  <si>
    <t>/funding-round/cab91cc520a8c7e3d66390561af9e87b</t>
  </si>
  <si>
    <t>/organization/ cellworks</t>
  </si>
  <si>
    <t>/ORGANIZATION/CELLWORKS</t>
  </si>
  <si>
    <t>/funding-round/418fdcf77c9a53b051cea40e76ea0768</t>
  </si>
  <si>
    <t>/Organization/Cellworks</t>
  </si>
  <si>
    <t>Cellworks</t>
  </si>
  <si>
    <t>http://cellworksgroup.com</t>
  </si>
  <si>
    <t>/organization/cellworks</t>
  </si>
  <si>
    <t>/funding-round/75b7eef0915be4ff8062df6b4c9e4513</t>
  </si>
  <si>
    <t>/funding-round/afe6d7362b0a0691f40ff25ada2b8b11</t>
  </si>
  <si>
    <t>/organization/ celly</t>
  </si>
  <si>
    <t>/organization/celly</t>
  </si>
  <si>
    <t>/funding-round/c6f825038d853cde742b24a77546d9e0</t>
  </si>
  <si>
    <t>/Organization/Celly</t>
  </si>
  <si>
    <t>Celly</t>
  </si>
  <si>
    <t>http://cel.ly</t>
  </si>
  <si>
    <t>Messaging|Mobile|Networking|Polling|SMS|Social Media</t>
  </si>
  <si>
    <t>/organization/ cellzdirect</t>
  </si>
  <si>
    <t>/ORGANIZATION/CELLZDIRECT</t>
  </si>
  <si>
    <t>/funding-round/20f7e2586e90900b85ee553f7da4a0db</t>
  </si>
  <si>
    <t>/Organization/Cellzdirect</t>
  </si>
  <si>
    <t>CellzDirect</t>
  </si>
  <si>
    <t>http://www.cellzdirect.com</t>
  </si>
  <si>
    <t>/organization/ cellzome</t>
  </si>
  <si>
    <t>/organization/cellzome</t>
  </si>
  <si>
    <t>/funding-round/5fca6b26761f84fadcb0207f46d7a8ba</t>
  </si>
  <si>
    <t>/Organization/Cellzome</t>
  </si>
  <si>
    <t>CellZome</t>
  </si>
  <si>
    <t>http://www.cellzome.com/</t>
  </si>
  <si>
    <t>/ORGANIZATION/CELLZOME</t>
  </si>
  <si>
    <t>/funding-round/f4da9ef7aaf70030eb6ebbb50c185d01</t>
  </si>
  <si>
    <t>/organization/ celmatix</t>
  </si>
  <si>
    <t>/organization/celmatix</t>
  </si>
  <si>
    <t>/funding-round/d2d4918c3468af71fd4dfa066fcc00c0</t>
  </si>
  <si>
    <t>/Organization/Celmatix</t>
  </si>
  <si>
    <t>Celmatix</t>
  </si>
  <si>
    <t>http://www.celmatix.com</t>
  </si>
  <si>
    <t>/organization/ celnyx</t>
  </si>
  <si>
    <t>/ORGANIZATION/CELNYX</t>
  </si>
  <si>
    <t>/funding-round/caaced46241ae8743b0a4f32381c9773</t>
  </si>
  <si>
    <t>/Organization/Celnyx</t>
  </si>
  <si>
    <t>Celnyx</t>
  </si>
  <si>
    <t>Destin</t>
  </si>
  <si>
    <t>/organization/ celon-laboratories</t>
  </si>
  <si>
    <t>/organization/celon-laboratories</t>
  </si>
  <si>
    <t>/funding-round/81b2b8513f3899c858a642997ebca590</t>
  </si>
  <si>
    <t>/Organization/Celon-Laboratories</t>
  </si>
  <si>
    <t>Celon Laboratories</t>
  </si>
  <si>
    <t>http://www.celonlabs.com</t>
  </si>
  <si>
    <t>/organization/ celona-technologies</t>
  </si>
  <si>
    <t>/ORGANIZATION/CELONA-TECHNOLOGIES</t>
  </si>
  <si>
    <t>/funding-round/495fda48b04605e30d61bd2cdd73c2a5</t>
  </si>
  <si>
    <t>/Organization/Celona-Technologies</t>
  </si>
  <si>
    <t>Celona Technologies</t>
  </si>
  <si>
    <t>http://www.celona.com</t>
  </si>
  <si>
    <t>/organization/celona-technologies</t>
  </si>
  <si>
    <t>/funding-round/7ba0b95ae26cbd1dc1ee41e8abe0983a</t>
  </si>
  <si>
    <t>/funding-round/aab296b83017c1e2dbd4aa3875918b18</t>
  </si>
  <si>
    <t>/organization/ celonova</t>
  </si>
  <si>
    <t>/organization/celonova</t>
  </si>
  <si>
    <t>/funding-round/0597ee8faa59cc55f5b0d42f6e5e98c4</t>
  </si>
  <si>
    <t>/Organization/Celonova</t>
  </si>
  <si>
    <t>CeloNova</t>
  </si>
  <si>
    <t>http://celonova.com</t>
  </si>
  <si>
    <t>/ORGANIZATION/CELONOVA</t>
  </si>
  <si>
    <t>/funding-round/763363a6a19850bd360cb8d3aeb99a04</t>
  </si>
  <si>
    <t>/organization/ celotor</t>
  </si>
  <si>
    <t>/organization/celotor</t>
  </si>
  <si>
    <t>/funding-round/0313d91637d6a6f341ba3a72d95425ed</t>
  </si>
  <si>
    <t>/Organization/Celotor</t>
  </si>
  <si>
    <t>Celotor</t>
  </si>
  <si>
    <t>http://www.celotor.com/</t>
  </si>
  <si>
    <t>Internet|Investment Management|Messaging</t>
  </si>
  <si>
    <t>Colombiano</t>
  </si>
  <si>
    <t>/ORGANIZATION/CELOTOR</t>
  </si>
  <si>
    <t>/funding-round/14004b17eee38e1559432654d251ce49</t>
  </si>
  <si>
    <t>/funding-round/6490e8919147362d130bc25f916967ac</t>
  </si>
  <si>
    <t>/funding-round/d38d8d66c280f31a365e637446ea7970</t>
  </si>
  <si>
    <t>/funding-round/f1439495b3663351c9c370929cc496b2</t>
  </si>
  <si>
    <t>/organization/ celox-networks</t>
  </si>
  <si>
    <t>/ORGANIZATION/CELOX-NETWORKS</t>
  </si>
  <si>
    <t>/funding-round/2d22161924ce58d07aa702037f5464f6</t>
  </si>
  <si>
    <t>/Organization/Celox-Networks</t>
  </si>
  <si>
    <t>Celox Networks</t>
  </si>
  <si>
    <t>http://www.celoxcom.com</t>
  </si>
  <si>
    <t>Internet|Internet of Things|Service Providers</t>
  </si>
  <si>
    <t>/organization/celox-networks</t>
  </si>
  <si>
    <t>/funding-round/9004c79649f7d81d3df61f8c76c0750c</t>
  </si>
  <si>
    <t>16-07-2001</t>
  </si>
  <si>
    <t>/organization/ celoxica</t>
  </si>
  <si>
    <t>/ORGANIZATION/CELOXICA</t>
  </si>
  <si>
    <t>/funding-round/094981bae5b7e7fb4d3c2d0ba5af53c1</t>
  </si>
  <si>
    <t>/Organization/Celoxica</t>
  </si>
  <si>
    <t>Celoxica</t>
  </si>
  <si>
    <t>http://www.celoxica.com</t>
  </si>
  <si>
    <t>/organization/celoxica</t>
  </si>
  <si>
    <t>/funding-round/66324c2fedacbbafe447b1972d18e659</t>
  </si>
  <si>
    <t>/funding-round/92570cb3e7371c7d187ee8eaf5b8c4e9</t>
  </si>
  <si>
    <t>/funding-round/992ffc1aa00a2e9b91151d9a27206bfa</t>
  </si>
  <si>
    <t>/funding-round/b59613fe49b68e514700cb8e92c89230</t>
  </si>
  <si>
    <t>/funding-round/c27698c17c752479143b89646defe2c5</t>
  </si>
  <si>
    <t>/funding-round/dd63f2427349c37b8ee6cbea491cd629</t>
  </si>
  <si>
    <t>/funding-round/e329f501aca29cffebb73ba4c1c61aca</t>
  </si>
  <si>
    <t>/funding-round/ff38f56b880a4a2a1ed3f368c127c1f6</t>
  </si>
  <si>
    <t>16-10-2001</t>
  </si>
  <si>
    <t>/organization/ celsense</t>
  </si>
  <si>
    <t>/organization/celsense</t>
  </si>
  <si>
    <t>/funding-round/03553fec6de607ce50863cf59e79f3e7</t>
  </si>
  <si>
    <t>/Organization/Celsense</t>
  </si>
  <si>
    <t>Celsense</t>
  </si>
  <si>
    <t>http://www.celsense.com</t>
  </si>
  <si>
    <t>/ORGANIZATION/CELSENSE</t>
  </si>
  <si>
    <t>/funding-round/60e15cf2d530a537a7a74bdc53f73ee5</t>
  </si>
  <si>
    <t>/funding-round/9fe24baae211569f2676871db559e6aa</t>
  </si>
  <si>
    <t>/funding-round/cc56ca6ba2477f85a3efb26781be0996</t>
  </si>
  <si>
    <t>/funding-round/d44a864cf624dd07b31a5e39a82bd197</t>
  </si>
  <si>
    <t>/funding-round/e66659d4dded6bc1b1e6c25ba314b8f1</t>
  </si>
  <si>
    <t>/funding-round/f32fe6ee620d037c3f54f2e5a4dacf86</t>
  </si>
  <si>
    <t>/organization/ celsias</t>
  </si>
  <si>
    <t>/ORGANIZATION/CELSIAS</t>
  </si>
  <si>
    <t>/funding-round/50316cef937c921d13382626713fe68f</t>
  </si>
  <si>
    <t>/Organization/Celsias</t>
  </si>
  <si>
    <t>Celsias</t>
  </si>
  <si>
    <t>http://www.celsias.com</t>
  </si>
  <si>
    <t>/organization/ celsion</t>
  </si>
  <si>
    <t>/organization/celsion</t>
  </si>
  <si>
    <t>/funding-round/0331f31b3803f37e521989cf40a92ec7</t>
  </si>
  <si>
    <t>/Organization/Celsion</t>
  </si>
  <si>
    <t>Celsion</t>
  </si>
  <si>
    <t>http://celsion.com</t>
  </si>
  <si>
    <t>/ORGANIZATION/CELSION</t>
  </si>
  <si>
    <t>/funding-round/4f7bc7c51f8807292131762762114f68</t>
  </si>
  <si>
    <t>/funding-round/9bf3f64d30582900bc00f3ec51f1488f</t>
  </si>
  <si>
    <t>/organization/ celsius-game-studios</t>
  </si>
  <si>
    <t>/ORGANIZATION/CELSIUS-GAME-STUDIOS</t>
  </si>
  <si>
    <t>/funding-round/1af6e21ba3d266f7dda83994997230b0</t>
  </si>
  <si>
    <t>/Organization/Celsius-Game-Studios</t>
  </si>
  <si>
    <t>Celsius Game Studios</t>
  </si>
  <si>
    <t>http://celsiusgs.com</t>
  </si>
  <si>
    <t>Entertainment|Video Games</t>
  </si>
  <si>
    <t>/organization/ celsus-therapeutics</t>
  </si>
  <si>
    <t>/organization/celsus-therapeutics</t>
  </si>
  <si>
    <t>/funding-round/0735d9ba77aae5953d4f663a45edc8cf</t>
  </si>
  <si>
    <t>/Organization/Celsus-Therapeutics</t>
  </si>
  <si>
    <t>Akari Therapeutics</t>
  </si>
  <si>
    <t>http://akaritx.com/</t>
  </si>
  <si>
    <t>/ORGANIZATION/CELSUS-THERAPEUTICS</t>
  </si>
  <si>
    <t>/funding-round/2aaf2ee91a45df78bb467ccc1507a597</t>
  </si>
  <si>
    <t>/organization/ celtaxsys</t>
  </si>
  <si>
    <t>/organization/celtaxsys</t>
  </si>
  <si>
    <t>/funding-round/3b3bf093e2f871e124614bb7805e7b9f</t>
  </si>
  <si>
    <t>/Organization/Celtaxsys</t>
  </si>
  <si>
    <t>Celtaxsys</t>
  </si>
  <si>
    <t>http://www.celtaxsys.com</t>
  </si>
  <si>
    <t>/ORGANIZATION/CELTAXSYS</t>
  </si>
  <si>
    <t>/funding-round/cab00d2a5bc3842e7a857dae8ecd41d3</t>
  </si>
  <si>
    <t>/funding-round/f8ff42f2e0ec31a321a910a2735b0c4d</t>
  </si>
  <si>
    <t>/organization/ celtic-renewables</t>
  </si>
  <si>
    <t>/ORGANIZATION/CELTIC-RENEWABLES</t>
  </si>
  <si>
    <t>/funding-round/fb2c14f3d93365d142ed30b6ae16877f</t>
  </si>
  <si>
    <t>/Organization/Celtic-Renewables</t>
  </si>
  <si>
    <t>Celtic Renewables</t>
  </si>
  <si>
    <t>http://www.celtic-renewables.com/</t>
  </si>
  <si>
    <t>/organization/ celtic-therapeutics-holdings</t>
  </si>
  <si>
    <t>/organization/celtic-therapeutics-holdings</t>
  </si>
  <si>
    <t>/funding-round/91555a7718920836083d45b5357ca66b</t>
  </si>
  <si>
    <t>/Organization/Celtic-Therapeutics-Holdings</t>
  </si>
  <si>
    <t>Celtic Therapeutics Holdings</t>
  </si>
  <si>
    <t>/organization/ celtra-inc</t>
  </si>
  <si>
    <t>/ORGANIZATION/CELTRA-INC</t>
  </si>
  <si>
    <t>/funding-round/03ce0c42e66aca8b7acd53815e3831a6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-inc</t>
  </si>
  <si>
    <t>/funding-round/1c74e01f780afa14ae1965aabbe68a31</t>
  </si>
  <si>
    <t>/funding-round/36037dbb4335bbbf95bd8d3bae5e3de8</t>
  </si>
  <si>
    <t>25-01-2011</t>
  </si>
  <si>
    <t>/organization/ celtrak</t>
  </si>
  <si>
    <t>/organization/celtrak</t>
  </si>
  <si>
    <t>/funding-round/e74508214c38a65ec80595af1f876ce9</t>
  </si>
  <si>
    <t>/Organization/Celtrak</t>
  </si>
  <si>
    <t>CELtrak</t>
  </si>
  <si>
    <t>/organization/ celtro</t>
  </si>
  <si>
    <t>/ORGANIZATION/CELTRO</t>
  </si>
  <si>
    <t>/funding-round/2417efb50a56ea5dac414397ed62a89b</t>
  </si>
  <si>
    <t>/Organization/Celtro</t>
  </si>
  <si>
    <t>Celtro</t>
  </si>
  <si>
    <t>http://www.celtro.com</t>
  </si>
  <si>
    <t>/organization/celtro</t>
  </si>
  <si>
    <t>/funding-round/5303fd83d4bb620942c5b7653abb1f72</t>
  </si>
  <si>
    <t>/funding-round/7d5cea0da6880513510ecb112c9a3ff2</t>
  </si>
  <si>
    <t>/funding-round/c6976264f6c82133b5719049e1f4f810</t>
  </si>
  <si>
    <t>/organization/ celtx</t>
  </si>
  <si>
    <t>/ORGANIZATION/CELTX</t>
  </si>
  <si>
    <t>/funding-round/638be2435dafe356554d947a6047c305</t>
  </si>
  <si>
    <t>/Organization/Celtx</t>
  </si>
  <si>
    <t>Celtx</t>
  </si>
  <si>
    <t>http://celtx.com</t>
  </si>
  <si>
    <t>Entertainment|Productivity|Systems</t>
  </si>
  <si>
    <t>/organization/ celula-inc</t>
  </si>
  <si>
    <t>/organization/celula-inc</t>
  </si>
  <si>
    <t>/funding-round/82181242122fa489e1c65b02e66a3fac</t>
  </si>
  <si>
    <t>/Organization/Celula-Inc</t>
  </si>
  <si>
    <t>Celula Inc.</t>
  </si>
  <si>
    <t>http://www.celula-inc.com/</t>
  </si>
  <si>
    <t>Diagnostics|Services|Testing</t>
  </si>
  <si>
    <t>/organization/ celulares-com</t>
  </si>
  <si>
    <t>/ORGANIZATION/CELULARES-COM</t>
  </si>
  <si>
    <t>/funding-round/a477b3d6e003f9da7d126c8beaad7a36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 celvibe</t>
  </si>
  <si>
    <t>/organization/celvibe</t>
  </si>
  <si>
    <t>/funding-round/37d0984848ac7f8a50145a6a2b389687</t>
  </si>
  <si>
    <t>16-01-2001</t>
  </si>
  <si>
    <t>/Organization/Celvibe</t>
  </si>
  <si>
    <t>Celvibe</t>
  </si>
  <si>
    <t>http://celvibe.com/</t>
  </si>
  <si>
    <t>/organization/ cemaphore-systems</t>
  </si>
  <si>
    <t>/ORGANIZATION/CEMAPHORE-SYSTEMS</t>
  </si>
  <si>
    <t>/funding-round/4f5deca3350b30d6522cd9f03a4e533c</t>
  </si>
  <si>
    <t>/Organization/Cemaphore-Systems</t>
  </si>
  <si>
    <t>Cemaphore Systems</t>
  </si>
  <si>
    <t>http://www.cemaphore.com</t>
  </si>
  <si>
    <t>/organization/cemaphore-systems</t>
  </si>
  <si>
    <t>/funding-round/f2847f2206a4da3b9e89f326bc40a87b</t>
  </si>
  <si>
    <t>/funding-round/f36a1c2ce87d195f4e5aa10fe3d83185</t>
  </si>
  <si>
    <t>/organization/ cemmerce</t>
  </si>
  <si>
    <t>/organization/cemmerce</t>
  </si>
  <si>
    <t>/funding-round/1299af62e3fcbeeff52ca7841cbc54d6</t>
  </si>
  <si>
    <t>/Organization/Cemmerce</t>
  </si>
  <si>
    <t>Cemmerce</t>
  </si>
  <si>
    <t>http://www.cemmerce.com</t>
  </si>
  <si>
    <t>/organization/ cempra</t>
  </si>
  <si>
    <t>/ORGANIZATION/CEMPRA</t>
  </si>
  <si>
    <t>/funding-round/2bb61dcf87aafb3f890e96149f4ee84e</t>
  </si>
  <si>
    <t>/Organization/Cempra</t>
  </si>
  <si>
    <t>Cempra</t>
  </si>
  <si>
    <t>http://www.cempra.com</t>
  </si>
  <si>
    <t>/organization/cempra</t>
  </si>
  <si>
    <t>/funding-round/5e29325da88760184fa346904b969a9a</t>
  </si>
  <si>
    <t>/funding-round/a02a2a88873badbbebe513b2cc96470e</t>
  </si>
  <si>
    <t>/funding-round/c713d1ff6be3bc885956d9721698e000</t>
  </si>
  <si>
    <t>/funding-round/ea55ed9702f4bababb3a78fbc14f98e5</t>
  </si>
  <si>
    <t>/organization/ cempra-pharmaceuticals-inc</t>
  </si>
  <si>
    <t>/organization/cempra-pharmaceuticals-inc</t>
  </si>
  <si>
    <t>/funding-round/c57e3f9d7e336ad1ff67339ccb89bb70</t>
  </si>
  <si>
    <t>/Organization/Cempra-Pharmaceuticals-Inc</t>
  </si>
  <si>
    <t>Cempra Pharmaceuticals</t>
  </si>
  <si>
    <t>/organization/ cenerx-biopharma</t>
  </si>
  <si>
    <t>/ORGANIZATION/CENERX-BIOPHARMA</t>
  </si>
  <si>
    <t>/funding-round/27c7055dbf8610e81c814ff00b2d16ea</t>
  </si>
  <si>
    <t>/Organization/Cenerx-Biopharma</t>
  </si>
  <si>
    <t>CeNeRx BioPharma</t>
  </si>
  <si>
    <t>http://www.cenerx.com</t>
  </si>
  <si>
    <t>/organization/cenerx-biopharma</t>
  </si>
  <si>
    <t>/funding-round/91a9bdd2da52007abcbd0dc5e18899e6</t>
  </si>
  <si>
    <t>/funding-round/97ce7c30f42af759830765ea77c55ed0</t>
  </si>
  <si>
    <t>/funding-round/9a2d7a9967ced6ca8c966d0aec4680ef</t>
  </si>
  <si>
    <t>/funding-round/bab0c6336a20c123a686af694086b146</t>
  </si>
  <si>
    <t>/funding-round/ec4e102aeb5bc4b81cf2747f1afcdbb6</t>
  </si>
  <si>
    <t>/organization/ cenify</t>
  </si>
  <si>
    <t>/ORGANIZATION/CENIFY</t>
  </si>
  <si>
    <t>/funding-round/31f726c6d2082e2076f8170edbe8e812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 cennox</t>
  </si>
  <si>
    <t>/organization/cennox</t>
  </si>
  <si>
    <t>/funding-round/2e96d57200af24889973b14faac7cff4</t>
  </si>
  <si>
    <t>/Organization/Cennox</t>
  </si>
  <si>
    <t>Cennox</t>
  </si>
  <si>
    <t>http://www.cennoxplc.com</t>
  </si>
  <si>
    <t>/organization/ cenoplex</t>
  </si>
  <si>
    <t>/ORGANIZATION/CENOPLEX</t>
  </si>
  <si>
    <t>/funding-round/fff4f4e39e2917976eda9cfca8e70420</t>
  </si>
  <si>
    <t>/Organization/Cenoplex</t>
  </si>
  <si>
    <t>Cenoplex</t>
  </si>
  <si>
    <t>http://www.cenoplex.com</t>
  </si>
  <si>
    <t>CRM|Mobile|Wireless</t>
  </si>
  <si>
    <t>/organization/ censio</t>
  </si>
  <si>
    <t>/organization/censio</t>
  </si>
  <si>
    <t>/funding-round/50d71ba4fcf5821e56b1a47ad431c429</t>
  </si>
  <si>
    <t>/Organization/Censio</t>
  </si>
  <si>
    <t>Censio</t>
  </si>
  <si>
    <t>http://www.cens.io/</t>
  </si>
  <si>
    <t>Computer Vision</t>
  </si>
  <si>
    <t>/organization/ censis-technologies</t>
  </si>
  <si>
    <t>/ORGANIZATION/CENSIS-TECHNOLOGIES</t>
  </si>
  <si>
    <t>/funding-round/535b9e6804f6f70349938e2d9fbf7a82</t>
  </si>
  <si>
    <t>/Organization/Censis-Technologies</t>
  </si>
  <si>
    <t>Censis Technologies</t>
  </si>
  <si>
    <t>http://www.censis.net</t>
  </si>
  <si>
    <t>Health Care|Medical|Tracking</t>
  </si>
  <si>
    <t>/organization/ censornet</t>
  </si>
  <si>
    <t>/organization/censornet</t>
  </si>
  <si>
    <t>/funding-round/2d8fb13641418e8c9f3d6938d2f5c75a</t>
  </si>
  <si>
    <t>/Organization/Censornet</t>
  </si>
  <si>
    <t>CensorNet</t>
  </si>
  <si>
    <t>http://www.censornet.com</t>
  </si>
  <si>
    <t>/ORGANIZATION/CENSORNET</t>
  </si>
  <si>
    <t>/funding-round/fde96445e79a7f9d7dfc802e8a181020</t>
  </si>
  <si>
    <t>/organization/ centage-corporation</t>
  </si>
  <si>
    <t>/organization/centage-corporation</t>
  </si>
  <si>
    <t>/funding-round/04fa72eb3db314931910c22bf83b05fe</t>
  </si>
  <si>
    <t>/Organization/Centage-Corporation</t>
  </si>
  <si>
    <t>Centage Corporation</t>
  </si>
  <si>
    <t>http://centage.com/</t>
  </si>
  <si>
    <t>/organization/ centaur</t>
  </si>
  <si>
    <t>/ORGANIZATION/CENTAUR</t>
  </si>
  <si>
    <t>/funding-round/0d217e9429f643c712d0ce6bed7fcb1f</t>
  </si>
  <si>
    <t>/Organization/Centaur</t>
  </si>
  <si>
    <t>Centaur</t>
  </si>
  <si>
    <t>http://www.centaur.cn</t>
  </si>
  <si>
    <t>/organization/centaur</t>
  </si>
  <si>
    <t>/funding-round/4c3907b889da22824e9b6a21f63fa750</t>
  </si>
  <si>
    <t>/organization/ centec-networks</t>
  </si>
  <si>
    <t>/ORGANIZATION/CENTEC-NETWORKS</t>
  </si>
  <si>
    <t>/funding-round/643f8c1c807ae84e5bd98a160225714b</t>
  </si>
  <si>
    <t>/Organization/Centec-Networks</t>
  </si>
  <si>
    <t>Centec Networks</t>
  </si>
  <si>
    <t>http://www.centecnetworks.com/</t>
  </si>
  <si>
    <t>/organization/centec-networks</t>
  </si>
  <si>
    <t>/funding-round/d82fa1587c5c0884ab4109003598d7cc</t>
  </si>
  <si>
    <t>/organization/ centene-corporation</t>
  </si>
  <si>
    <t>/ORGANIZATION/CENTENE-CORPORATION</t>
  </si>
  <si>
    <t>/funding-round/f564fdcbf984a96b25d8e1f23cbb7d9b</t>
  </si>
  <si>
    <t>/Organization/Centene-Corporation</t>
  </si>
  <si>
    <t>Centene Corporation</t>
  </si>
  <si>
    <t>http://centene.com</t>
  </si>
  <si>
    <t>/organization/ center-for-devices-radiological-health-cdrh</t>
  </si>
  <si>
    <t>/organization/center-for-devices-radiological-health-cdrh</t>
  </si>
  <si>
    <t>/funding-round/df6564a0803f0789abf42d41790da1b8</t>
  </si>
  <si>
    <t>/Organization/Center-For-Devices-Radiological-Health-Cdrh</t>
  </si>
  <si>
    <t>CDRH Holding</t>
  </si>
  <si>
    <t>Health Services Industry</t>
  </si>
  <si>
    <t>/organization/ center-for-open-science</t>
  </si>
  <si>
    <t>/ORGANIZATION/CENTER-FOR-OPEN-SCIENCE</t>
  </si>
  <si>
    <t>/funding-round/aced1e7529a2fc8cfd3f1bee50a32d16</t>
  </si>
  <si>
    <t>/Organization/Center-For-Open-Science</t>
  </si>
  <si>
    <t>Center for Open Science</t>
  </si>
  <si>
    <t>http://centerforopenscience.org</t>
  </si>
  <si>
    <t>Life Sciences|Nonprofits|Open Source</t>
  </si>
  <si>
    <t>/organization/ centerbeam-inc</t>
  </si>
  <si>
    <t>/organization/centerbeam-inc</t>
  </si>
  <si>
    <t>/funding-round/ca921ee436f46575a9915757fb5daae3</t>
  </si>
  <si>
    <t>/Organization/Centerbeam-Inc</t>
  </si>
  <si>
    <t>Centerbeam, Inc.</t>
  </si>
  <si>
    <t>http://www.centerbeam.com</t>
  </si>
  <si>
    <t>Cloud Computing|Information Technology|Outsourcing|SaaS</t>
  </si>
  <si>
    <t>/organization/ centerboard</t>
  </si>
  <si>
    <t>/ORGANIZATION/CENTERBOARD</t>
  </si>
  <si>
    <t>/funding-round/e48ab299f5f1a428a8b030e25655c755</t>
  </si>
  <si>
    <t>/Organization/Centerboard</t>
  </si>
  <si>
    <t>CenterBoard</t>
  </si>
  <si>
    <t>http://www.centerboard.com</t>
  </si>
  <si>
    <t>/organization/ centerd</t>
  </si>
  <si>
    <t>/organization/centerd</t>
  </si>
  <si>
    <t>/funding-round/3624b9ebf5a44e864045758ff8cd6ab3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D</t>
  </si>
  <si>
    <t>/funding-round/d265ef165a7bb73ad1dc0e0ab38669f6</t>
  </si>
  <si>
    <t>/funding-round/d4296cf5283f95faacf0ab4d614107e6</t>
  </si>
  <si>
    <t>/funding-round/f760721d5af6a5a284b94e16d625fd52</t>
  </si>
  <si>
    <t>/funding-round/faebc19505099a8aa7b788804a0919e4</t>
  </si>
  <si>
    <t>/organization/ centeris-corporation</t>
  </si>
  <si>
    <t>/ORGANIZATION/CENTERIS-CORPORATION</t>
  </si>
  <si>
    <t>/funding-round/60ecb5280f9e27a7e461d52d157878ce</t>
  </si>
  <si>
    <t>29-10-2005</t>
  </si>
  <si>
    <t>/Organization/Centeris-Corporation</t>
  </si>
  <si>
    <t>Centeris Corporation</t>
  </si>
  <si>
    <t>/organization/centeris-corporation</t>
  </si>
  <si>
    <t>/funding-round/9450f88a43067790aa18aa17a6a1d215</t>
  </si>
  <si>
    <t>22-03-2006</t>
  </si>
  <si>
    <t>/organization/ centerline-biomedical</t>
  </si>
  <si>
    <t>/ORGANIZATION/CENTERLINE-BIOMEDICAL</t>
  </si>
  <si>
    <t>/funding-round/a485573694132259106ac60ab26270b2</t>
  </si>
  <si>
    <t>/Organization/Centerline-Biomedical</t>
  </si>
  <si>
    <t>Centerline Biomedical</t>
  </si>
  <si>
    <t>http://centerlinebiomed.com/</t>
  </si>
  <si>
    <t>/organization/ centerphase-solutions</t>
  </si>
  <si>
    <t>/organization/centerphase-solutions</t>
  </si>
  <si>
    <t>/funding-round/e9bc51b605a31986e07927d460866911</t>
  </si>
  <si>
    <t>/Organization/Centerphase-Solutions</t>
  </si>
  <si>
    <t>Centerphase Solutions</t>
  </si>
  <si>
    <t>http://centerphasesolutions.com</t>
  </si>
  <si>
    <t>/organization/ centerpoint-broadband-technologies</t>
  </si>
  <si>
    <t>/ORGANIZATION/CENTERPOINT-BROADBAND-TECHNOLOGIES</t>
  </si>
  <si>
    <t>/funding-round/7ee0dae7a8b9b396da67f933d2dbebf0</t>
  </si>
  <si>
    <t>/Organization/Centerpoint-Broadband-Technologies</t>
  </si>
  <si>
    <t>Centerpoint Broadband Technologies</t>
  </si>
  <si>
    <t>http://www.centerpoint.com/</t>
  </si>
  <si>
    <t>/organization/ centerpoint-connective-software-engineering</t>
  </si>
  <si>
    <t>/organization/centerpoint-connective-software-engineering</t>
  </si>
  <si>
    <t>/funding-round/2b17661041a8299490abba3224339450</t>
  </si>
  <si>
    <t>/Organization/Centerpoint-Connective-Software-Engineering</t>
  </si>
  <si>
    <t>CenterPoint - Connective Software Engineering</t>
  </si>
  <si>
    <t>Villach</t>
  </si>
  <si>
    <t>/organization/ centerpost-communications</t>
  </si>
  <si>
    <t>/ORGANIZATION/CENTERPOST-COMMUNICATIONS</t>
  </si>
  <si>
    <t>/funding-round/9c3955d781f5196723d8c4d566d9e430</t>
  </si>
  <si>
    <t>/Organization/Centerpost-Communications</t>
  </si>
  <si>
    <t>CenterPost Communications</t>
  </si>
  <si>
    <t>Technology|Telecommunications</t>
  </si>
  <si>
    <t>/organization/ centersonic</t>
  </si>
  <si>
    <t>/organization/centersonic</t>
  </si>
  <si>
    <t>/funding-round/2c272c497d9e40ea65cbb82b9637c637</t>
  </si>
  <si>
    <t>/Organization/Centersonic</t>
  </si>
  <si>
    <t>CENTERSONIC</t>
  </si>
  <si>
    <t>http://www.centersonic.com</t>
  </si>
  <si>
    <t>Wetzlar</t>
  </si>
  <si>
    <t>/organization/ centerstone-software</t>
  </si>
  <si>
    <t>/ORGANIZATION/CENTERSTONE-SOFTWARE</t>
  </si>
  <si>
    <t>/funding-round/47fede6f6e87664aaea7735a1ef11ef8</t>
  </si>
  <si>
    <t>/Organization/Centerstone-Software</t>
  </si>
  <si>
    <t>Centerstone Software</t>
  </si>
  <si>
    <t>http://www.centerstonesoft.com</t>
  </si>
  <si>
    <t>/organization/centerstone-software</t>
  </si>
  <si>
    <t>/funding-round/962e51a1268912456e3989639da66e7c</t>
  </si>
  <si>
    <t>/organization/ centerstone-technologies</t>
  </si>
  <si>
    <t>/ORGANIZATION/CENTERSTONE-TECHNOLOGIES</t>
  </si>
  <si>
    <t>/funding-round/275a3287c07afd10ce690d4c80340db6</t>
  </si>
  <si>
    <t>31-05-2005</t>
  </si>
  <si>
    <t>/Organization/Centerstone-Technologies</t>
  </si>
  <si>
    <t>Centerstone Technologies</t>
  </si>
  <si>
    <t>http://www.centerstonetech.com/</t>
  </si>
  <si>
    <t>/organization/centerstone-technologies</t>
  </si>
  <si>
    <t>/funding-round/9c48bb084344dc435e6cbc81672ce088</t>
  </si>
  <si>
    <t>/funding-round/a3bbc19f5d64bf76ccbae933da643698</t>
  </si>
  <si>
    <t>/funding-round/e85c4c68e44e07d479e8295b5f720e31</t>
  </si>
  <si>
    <t>/organization/ centice</t>
  </si>
  <si>
    <t>/ORGANIZATION/CENTICE</t>
  </si>
  <si>
    <t>/funding-round/1402f4ee4e52720aed11734e3c9e69ea</t>
  </si>
  <si>
    <t>/Organization/Centice</t>
  </si>
  <si>
    <t>Centice</t>
  </si>
  <si>
    <t>http://www.centice.com</t>
  </si>
  <si>
    <t>/organization/centice</t>
  </si>
  <si>
    <t>/funding-round/1c3a61c079f5f48138359356ab90212a</t>
  </si>
  <si>
    <t>/funding-round/1e13b6421cf0bf0d7a76da00e70f7a23</t>
  </si>
  <si>
    <t>/funding-round/3df7f6016e780700e0637c170328330a</t>
  </si>
  <si>
    <t>/funding-round/4e95ac5cb5dd44f5d0ad2380627301f3</t>
  </si>
  <si>
    <t>/funding-round/691d6c78e8b9df3bef3181261896f65a</t>
  </si>
  <si>
    <t>/funding-round/add1d9f4e0d504545d83f523ad800e24</t>
  </si>
  <si>
    <t>/funding-round/ceff6fc968177917eeacb27b627c7c0b</t>
  </si>
  <si>
    <t>/funding-round/e8cd056eb2be109469846ccbf4d077de</t>
  </si>
  <si>
    <t>/funding-round/fd2db9a6d49bcc73380ea425e6394e0f</t>
  </si>
  <si>
    <t>/organization/ centive</t>
  </si>
  <si>
    <t>/ORGANIZATION/CENTIVE</t>
  </si>
  <si>
    <t>/funding-round/2257b508ad54b5ecaf05fcfa64ecd59a</t>
  </si>
  <si>
    <t>/Organization/Centive</t>
  </si>
  <si>
    <t>Centive</t>
  </si>
  <si>
    <t>http://www.centive.com</t>
  </si>
  <si>
    <t>/organization/centive</t>
  </si>
  <si>
    <t>/funding-round/5a90bc19eec86237a1dc9026c603ee5a</t>
  </si>
  <si>
    <t>/organization/ centrafuse</t>
  </si>
  <si>
    <t>/ORGANIZATION/CENTRAFUSE</t>
  </si>
  <si>
    <t>/funding-round/4cad3862c60a055c015573f0d55d1262</t>
  </si>
  <si>
    <t>23-09-2010</t>
  </si>
  <si>
    <t>/Organization/Centrafuse</t>
  </si>
  <si>
    <t>Centrafuse</t>
  </si>
  <si>
    <t>http://www.centrafuse.com</t>
  </si>
  <si>
    <t>/organization/ central-conveyor</t>
  </si>
  <si>
    <t>/organization/central-conveyor</t>
  </si>
  <si>
    <t>/funding-round/9f91148a9078be821ddcadfdfb4ce489</t>
  </si>
  <si>
    <t>/Organization/Central-Conveyor</t>
  </si>
  <si>
    <t>Central Conveyor</t>
  </si>
  <si>
    <t>http://www.centralconveyor.com/</t>
  </si>
  <si>
    <t>Design|Manufacturing|Storage</t>
  </si>
  <si>
    <t>/organization/ central-desktop</t>
  </si>
  <si>
    <t>/ORGANIZATION/CENTRAL-DESKTOP</t>
  </si>
  <si>
    <t>/funding-round/e15d961215b7581d59a7c1bbce9d064d</t>
  </si>
  <si>
    <t>/Organization/Central-Desktop</t>
  </si>
  <si>
    <t>Central Desktop</t>
  </si>
  <si>
    <t>http://www.centraldesktop.com</t>
  </si>
  <si>
    <t>Collaboration|Project Management|Software</t>
  </si>
  <si>
    <t>/organization/ central-logic</t>
  </si>
  <si>
    <t>/organization/central-logic</t>
  </si>
  <si>
    <t>/funding-round/aa90a6e64a63a514cd67401ad7ab3d1c</t>
  </si>
  <si>
    <t>/Organization/Central-Logic</t>
  </si>
  <si>
    <t>Central Logic</t>
  </si>
  <si>
    <t>http://www.centrallogic.com</t>
  </si>
  <si>
    <t>/ORGANIZATION/CENTRAL-LOGIC</t>
  </si>
  <si>
    <t>/funding-round/ea031f5aeff210e82ff0582d9c9efbc7</t>
  </si>
  <si>
    <t>/organization/ central-security-group</t>
  </si>
  <si>
    <t>/organization/central-security-group</t>
  </si>
  <si>
    <t>/funding-round/393bd064f73c640d30eedfdef4268846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SECURITY-GROUP</t>
  </si>
  <si>
    <t>/funding-round/b8e21caa96bcef7d16882c3e9e82fd16</t>
  </si>
  <si>
    <t>/organization/ central-test</t>
  </si>
  <si>
    <t>/organization/central-test</t>
  </si>
  <si>
    <t>/funding-round/256fec5c923871b83371a59cab1042ce</t>
  </si>
  <si>
    <t>/Organization/Central-Test</t>
  </si>
  <si>
    <t>Central Test</t>
  </si>
  <si>
    <t>http://www.centraltest.com</t>
  </si>
  <si>
    <t>Certification Test|Online Education|Skill Assessment</t>
  </si>
  <si>
    <t>/organization/ centralbos-3</t>
  </si>
  <si>
    <t>/ORGANIZATION/CENTRALBOS-3</t>
  </si>
  <si>
    <t>/funding-round/2935474195e864ae308731bb260081d1</t>
  </si>
  <si>
    <t>/Organization/Centralbos-3</t>
  </si>
  <si>
    <t>CentralBOS</t>
  </si>
  <si>
    <t>http://www.centralbos.com</t>
  </si>
  <si>
    <t>/organization/ centrality-communications</t>
  </si>
  <si>
    <t>/organization/centrality-communications</t>
  </si>
  <si>
    <t>/funding-round/9cb5c327af28d916dd77952b98e3d21b</t>
  </si>
  <si>
    <t>/Organization/Centrality-Communications</t>
  </si>
  <si>
    <t>Centrality Communications</t>
  </si>
  <si>
    <t>/organization/ centralmayoreo-com</t>
  </si>
  <si>
    <t>/ORGANIZATION/CENTRALMAYOREO-COM</t>
  </si>
  <si>
    <t>/funding-round/265728574e9be8eacc6531f23f215332</t>
  </si>
  <si>
    <t>/Organization/Centralmayoreo-Com</t>
  </si>
  <si>
    <t>CentralMayoreo.com</t>
  </si>
  <si>
    <t>http://www.centralmayoreo.com</t>
  </si>
  <si>
    <t>Garza GarcÃ­a</t>
  </si>
  <si>
    <t>/organization/centralmayoreo-com</t>
  </si>
  <si>
    <t>/funding-round/9a04a10fdb5577e91cf9a83680c82775</t>
  </si>
  <si>
    <t>/funding-round/bbc9915d3d1260f1607390abb7be776c</t>
  </si>
  <si>
    <t>/organization/ centrana-health</t>
  </si>
  <si>
    <t>/organization/centrana-health</t>
  </si>
  <si>
    <t>/funding-round/cafee13707694a6896c8c75561fa0c49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 centre-for-sight</t>
  </si>
  <si>
    <t>/ORGANIZATION/CENTRE-FOR-SIGHT</t>
  </si>
  <si>
    <t>/funding-round/409e41d62076ba665657f3fc5a1c3dc2</t>
  </si>
  <si>
    <t>/Organization/Centre-For-Sight</t>
  </si>
  <si>
    <t>Centre for Sight</t>
  </si>
  <si>
    <t>http://centreforsight.net</t>
  </si>
  <si>
    <t>/organization/ centrepath</t>
  </si>
  <si>
    <t>/organization/centrepath</t>
  </si>
  <si>
    <t>/funding-round/2d76a3481fad6b793c1c6233e379970d</t>
  </si>
  <si>
    <t>/Organization/Centrepath</t>
  </si>
  <si>
    <t>CentrePath</t>
  </si>
  <si>
    <t>http://www.centrepath.com</t>
  </si>
  <si>
    <t>/ORGANIZATION/CENTREPATH</t>
  </si>
  <si>
    <t>/funding-round/9f9b79ac06db6a72a25bf943d33330a2</t>
  </si>
  <si>
    <t>/funding-round/a9128908e8aaf1e00be430929305254c</t>
  </si>
  <si>
    <t>/funding-round/ac04a7e1710d32de241f7b640ce2d19b</t>
  </si>
  <si>
    <t>13-02-2001</t>
  </si>
  <si>
    <t>/organization/ centri-technology</t>
  </si>
  <si>
    <t>/organization/centri-technology</t>
  </si>
  <si>
    <t>/funding-round/11d7623bee36af1f4948b9bc038c0c3b</t>
  </si>
  <si>
    <t>/Organization/Centri-Technology</t>
  </si>
  <si>
    <t>CENTRI Technology</t>
  </si>
  <si>
    <t>http://centritechnology.com</t>
  </si>
  <si>
    <t>Mobile|Networking|Technology</t>
  </si>
  <si>
    <t>/ORGANIZATION/CENTRI-TECHNOLOGY</t>
  </si>
  <si>
    <t>/funding-round/353481efe5bfc4e5689fe2407d7abf66</t>
  </si>
  <si>
    <t>/funding-round/3cb88f495f84da2e2db6cc6c27024c3c</t>
  </si>
  <si>
    <t>/funding-round/6d1946c27e90c64706ad926c6bdcb7f1</t>
  </si>
  <si>
    <t>/funding-round/7e670122d4a57128e1c00ba6fa6a0fe2</t>
  </si>
  <si>
    <t>/funding-round/8b16a96d0c3dd071375cb6f7a9b6fcfa</t>
  </si>
  <si>
    <t>/organization/ centric-software</t>
  </si>
  <si>
    <t>/organization/centric-software</t>
  </si>
  <si>
    <t>/funding-round/77d31a4311d31510011bfc3007d3c87e</t>
  </si>
  <si>
    <t>/Organization/Centric-Software</t>
  </si>
  <si>
    <t>Centric Software</t>
  </si>
  <si>
    <t>http://www.centricsoftware.com/index.asp</t>
  </si>
  <si>
    <t>/ORGANIZATION/CENTRIC-SOFTWARE</t>
  </si>
  <si>
    <t>/funding-round/78170ad0a487d60b4b479e774dfd61a2</t>
  </si>
  <si>
    <t>21-12-2004</t>
  </si>
  <si>
    <t>/funding-round/a6d567ef2fd6eb97e1a15250bccc4936</t>
  </si>
  <si>
    <t>/funding-round/bad01cbfa02acee8fb46d9190f50b0c4</t>
  </si>
  <si>
    <t>/funding-round/c84c560d6e7030f7597e8d058b5a7818</t>
  </si>
  <si>
    <t>/funding-round/ee8880d85296c129c5764fc5eb75624c</t>
  </si>
  <si>
    <t>/organization/ centrifuge-systems</t>
  </si>
  <si>
    <t>/organization/centrifuge-systems</t>
  </si>
  <si>
    <t>/funding-round/36f55a31acc6a2915ad9330a544e850c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UGE-SYSTEMS</t>
  </si>
  <si>
    <t>/funding-round/6f1953b06cdacb3f04e0f689166cfafa</t>
  </si>
  <si>
    <t>/organization/ centrify</t>
  </si>
  <si>
    <t>/organization/centrify</t>
  </si>
  <si>
    <t>/funding-round/3f773189aa909651cf8cacae0aaceb86</t>
  </si>
  <si>
    <t>/Organization/Centrify</t>
  </si>
  <si>
    <t>Centrify</t>
  </si>
  <si>
    <t>http://www.centrify.com</t>
  </si>
  <si>
    <t>Identity Management|SaaS|Security</t>
  </si>
  <si>
    <t>19-03-2004</t>
  </si>
  <si>
    <t>/ORGANIZATION/CENTRIFY</t>
  </si>
  <si>
    <t>/funding-round/5fbcf235bfe49809db77d2081b7b843d</t>
  </si>
  <si>
    <t>/funding-round/b40b8a7ea6bf2d2c30735f1faf50b56a</t>
  </si>
  <si>
    <t>/funding-round/c1043572bc7021c7a67c6043bee1c1bb</t>
  </si>
  <si>
    <t>/funding-round/cc2b771b179d98d0fc79ff6eb659a92d</t>
  </si>
  <si>
    <t>/organization/ centrillion-biosciences</t>
  </si>
  <si>
    <t>/ORGANIZATION/CENTRILLION-BIOSCIENCES</t>
  </si>
  <si>
    <t>/funding-round/1383d46ab1f55d265d627edfba9b379d</t>
  </si>
  <si>
    <t>/Organization/Centrillion-Biosciences</t>
  </si>
  <si>
    <t>Centrillion Biosciences</t>
  </si>
  <si>
    <t>http://www.centrillionbio.com</t>
  </si>
  <si>
    <t>Biotechnology|Networking|Technology</t>
  </si>
  <si>
    <t>/organization/centrillion-biosciences</t>
  </si>
  <si>
    <t>/funding-round/1b45f0d7740ba7f49577db54b7baadd9</t>
  </si>
  <si>
    <t>/funding-round/4e82583c50d4375df019d7dbdaf41ae6</t>
  </si>
  <si>
    <t>/funding-round/766b3f9b5a32b2020d12b36dd1440e93</t>
  </si>
  <si>
    <t>/organization/ centripetal-software</t>
  </si>
  <si>
    <t>/ORGANIZATION/CENTRIPETAL-SOFTWARE</t>
  </si>
  <si>
    <t>/funding-round/927808106a6f2514e0342a391a38bad9</t>
  </si>
  <si>
    <t>/Organization/Centripetal-Software</t>
  </si>
  <si>
    <t>Centripetal Software</t>
  </si>
  <si>
    <t>http://www.centripetalsoftware.com</t>
  </si>
  <si>
    <t>Enterprise Software|Flash Storage</t>
  </si>
  <si>
    <t>/organization/ centrix-2</t>
  </si>
  <si>
    <t>/organization/centrix-2</t>
  </si>
  <si>
    <t>/funding-round/335846a984b5c3a31b143c5c44052535</t>
  </si>
  <si>
    <t>/Organization/Centrix-2</t>
  </si>
  <si>
    <t>Centrix</t>
  </si>
  <si>
    <t>http://www.centrix.co.jp/</t>
  </si>
  <si>
    <t>/organization/ centrix-software</t>
  </si>
  <si>
    <t>/ORGANIZATION/CENTRIX-SOFTWARE</t>
  </si>
  <si>
    <t>/funding-round/3fc18ec71fb3aeb626fe1ed99e90e5f8</t>
  </si>
  <si>
    <t>/Organization/Centrix-Software</t>
  </si>
  <si>
    <t>Centrix Software</t>
  </si>
  <si>
    <t>http://www.centrixsoftware.com</t>
  </si>
  <si>
    <t>Cloud Computing|Software|Virtualization</t>
  </si>
  <si>
    <t>/organization/ centrl</t>
  </si>
  <si>
    <t>/organization/centrl</t>
  </si>
  <si>
    <t>/funding-round/86e380800db706e52205584a6c0af609</t>
  </si>
  <si>
    <t>/Organization/Centrl</t>
  </si>
  <si>
    <t>Centrl</t>
  </si>
  <si>
    <t>http://centrl.com</t>
  </si>
  <si>
    <t>/organization/ centro</t>
  </si>
  <si>
    <t>/ORGANIZATION/CENTRO</t>
  </si>
  <si>
    <t>/funding-round/140cb676bbac859130ff8953192a8fdf</t>
  </si>
  <si>
    <t>/Organization/Centro</t>
  </si>
  <si>
    <t>Centro</t>
  </si>
  <si>
    <t>http://www.centro.net</t>
  </si>
  <si>
    <t>Advertising|Media|Sales and Marketing|Software|Technology</t>
  </si>
  <si>
    <t>/organization/centro</t>
  </si>
  <si>
    <t>/funding-round/738b780adb1709031b66425c4ef2def6</t>
  </si>
  <si>
    <t>/organization/ centro-ventures</t>
  </si>
  <si>
    <t>/ORGANIZATION/CENTRO-VENTURES</t>
  </si>
  <si>
    <t>/funding-round/e38cdcabcabe3650f35ff50ac05eb652</t>
  </si>
  <si>
    <t>/Organization/Centro-Ventures</t>
  </si>
  <si>
    <t>Centro Ventures</t>
  </si>
  <si>
    <t>http://www.centroventures.com</t>
  </si>
  <si>
    <t>/organization/ centrobit-agora</t>
  </si>
  <si>
    <t>/organization/centrobit-agora</t>
  </si>
  <si>
    <t>/funding-round/8eb7a37d57334a211660156b773bf7bc</t>
  </si>
  <si>
    <t>/Organization/Centrobit-Agora</t>
  </si>
  <si>
    <t>Centrobit Agora</t>
  </si>
  <si>
    <t>http://centrobit.ru/</t>
  </si>
  <si>
    <t>Developer APIs|Distribution|Internet</t>
  </si>
  <si>
    <t>/organization/ centromine</t>
  </si>
  <si>
    <t>/ORGANIZATION/CENTROMINE</t>
  </si>
  <si>
    <t>/funding-round/cbb18f1a2e7f4fa57fe0aab93c0ce671</t>
  </si>
  <si>
    <t>/Organization/Centromine</t>
  </si>
  <si>
    <t>Centromine</t>
  </si>
  <si>
    <t>/organization/ centros-plaza</t>
  </si>
  <si>
    <t>/organization/centros-plaza</t>
  </si>
  <si>
    <t>/funding-round/db5631515d4b567a7c1f05a2ee10b6bd</t>
  </si>
  <si>
    <t>/Organization/Centros-Plaza</t>
  </si>
  <si>
    <t>Centros Plaza</t>
  </si>
  <si>
    <t>http://plazacentro.net/</t>
  </si>
  <si>
    <t>Caguas</t>
  </si>
  <si>
    <t>/organization/ centrose</t>
  </si>
  <si>
    <t>/ORGANIZATION/CENTROSE</t>
  </si>
  <si>
    <t>/funding-round/5db8cda683efd7b0327eacd6b96f2afc</t>
  </si>
  <si>
    <t>/Organization/Centrose</t>
  </si>
  <si>
    <t>centrose</t>
  </si>
  <si>
    <t>http://centrosepharma.com</t>
  </si>
  <si>
    <t>/organization/centrose</t>
  </si>
  <si>
    <t>/funding-round/6618b424a3fa0c2699cbbb1eb8b4cf7c</t>
  </si>
  <si>
    <t>/funding-round/aa1321a61680b7db5244752b9c169aaf</t>
  </si>
  <si>
    <t>/funding-round/f3c292acd811425090c13c072a2c4bf8</t>
  </si>
  <si>
    <t>/organization/ centrport</t>
  </si>
  <si>
    <t>/ORGANIZATION/CENTRPORT</t>
  </si>
  <si>
    <t>/funding-round/505a73713778af42a758dc7a865b5d9d</t>
  </si>
  <si>
    <t>22-01-2001</t>
  </si>
  <si>
    <t>/Organization/Centrport</t>
  </si>
  <si>
    <t>CentrPort</t>
  </si>
  <si>
    <t>http://www.centrport.com</t>
  </si>
  <si>
    <t>/organization/ centscere</t>
  </si>
  <si>
    <t>/organization/centscere</t>
  </si>
  <si>
    <t>/funding-round/034f4707bfd44f0b650625264c162b6a</t>
  </si>
  <si>
    <t>/Organization/Centscere</t>
  </si>
  <si>
    <t>Cents</t>
  </si>
  <si>
    <t>http://mycents.co</t>
  </si>
  <si>
    <t>Financial Services|Nonprofits|Social Media</t>
  </si>
  <si>
    <t>/ORGANIZATION/CENTSCERE</t>
  </si>
  <si>
    <t>/funding-round/1e52695203669f919f31aeab5d7fe62c</t>
  </si>
  <si>
    <t>/funding-round/8fa3b364cdf40b55cbb8bebd5d765848</t>
  </si>
  <si>
    <t>/funding-round/eaab210d0d174704faada66ab08ab771</t>
  </si>
  <si>
    <t>/organization/ century</t>
  </si>
  <si>
    <t>/organization/century</t>
  </si>
  <si>
    <t>/funding-round/6f99b0204464c1e72772b8e327b0148a</t>
  </si>
  <si>
    <t>/Organization/Century</t>
  </si>
  <si>
    <t>Century</t>
  </si>
  <si>
    <t>/organization/ century-hospice</t>
  </si>
  <si>
    <t>/ORGANIZATION/CENTURY-HOSPICE</t>
  </si>
  <si>
    <t>/funding-round/8f2ae2f0593917b63d2f60b42ac33eef</t>
  </si>
  <si>
    <t>/Organization/Century-Hospice</t>
  </si>
  <si>
    <t>Century Hospice</t>
  </si>
  <si>
    <t>http://www.centuryhospice.com</t>
  </si>
  <si>
    <t>/organization/ century-labs</t>
  </si>
  <si>
    <t>/organization/century-labs</t>
  </si>
  <si>
    <t>/funding-round/dd5eb2a56879b9c7176cebf3921359cb</t>
  </si>
  <si>
    <t>/Organization/Century-Labs</t>
  </si>
  <si>
    <t>Century Labs</t>
  </si>
  <si>
    <t>http://centurylabsinc.com</t>
  </si>
  <si>
    <t>/organization/ century-maritime-fund</t>
  </si>
  <si>
    <t>/ORGANIZATION/CENTURY-MARITIME-FUND</t>
  </si>
  <si>
    <t>/funding-round/b4653858140954071d222105fc559d9d</t>
  </si>
  <si>
    <t>/Organization/Century-Maritime-Fund</t>
  </si>
  <si>
    <t>Century Maritime Fund</t>
  </si>
  <si>
    <t>/organization/ centurylink</t>
  </si>
  <si>
    <t>/organization/centurylink</t>
  </si>
  <si>
    <t>/funding-round/6ec832ba0a7d4330fef07f70f46a141c</t>
  </si>
  <si>
    <t>/Organization/Centurylink</t>
  </si>
  <si>
    <t>CenturyLink</t>
  </si>
  <si>
    <t>http://www.centurylink.com</t>
  </si>
  <si>
    <t>Monroe</t>
  </si>
  <si>
    <t>/organization/ cenx</t>
  </si>
  <si>
    <t>/ORGANIZATION/CENX</t>
  </si>
  <si>
    <t>/funding-round/88e47b10714f00d325e1b119eab74075</t>
  </si>
  <si>
    <t>/Organization/Cenx</t>
  </si>
  <si>
    <t>CENX</t>
  </si>
  <si>
    <t>http://www.cenx.com</t>
  </si>
  <si>
    <t>/organization/cenx</t>
  </si>
  <si>
    <t>/funding-round/8b90d6e105e9093bd95c0477f8d1f7d0</t>
  </si>
  <si>
    <t>/funding-round/d33519ce5188965ed6634c77ec0767a6</t>
  </si>
  <si>
    <t>/funding-round/defa2e455cdab804de7b6a7f7325beae</t>
  </si>
  <si>
    <t>/organization/ cenzic</t>
  </si>
  <si>
    <t>/ORGANIZATION/CENZIC</t>
  </si>
  <si>
    <t>/funding-round/c4d7f52d784363866eb1b604509185c5</t>
  </si>
  <si>
    <t>/Organization/Cenzic</t>
  </si>
  <si>
    <t>Cenzic</t>
  </si>
  <si>
    <t>http://www.cenzic.com</t>
  </si>
  <si>
    <t>/organization/cenzic</t>
  </si>
  <si>
    <t>/funding-round/ecb06f1a4de0b16426715e5d60f12e6f</t>
  </si>
  <si>
    <t>/organization/ ceon</t>
  </si>
  <si>
    <t>/ORGANIZATION/CEON</t>
  </si>
  <si>
    <t>/funding-round/649996dbcc88a4d6c56f3e89dfd76a4f</t>
  </si>
  <si>
    <t>/Organization/Ceon</t>
  </si>
  <si>
    <t>Ceon</t>
  </si>
  <si>
    <t>http://www.ceon.com</t>
  </si>
  <si>
    <t>/organization/ ceon-solutions-pvt</t>
  </si>
  <si>
    <t>/organization/ceon-solutions-pvt</t>
  </si>
  <si>
    <t>/funding-round/0ce74ac4898f7b115350931cc8598f07</t>
  </si>
  <si>
    <t>/Organization/Ceon-Solutions-Pvt</t>
  </si>
  <si>
    <t>CEON Solutions Pvt</t>
  </si>
  <si>
    <t>http://ceon.in</t>
  </si>
  <si>
    <t>Nasrapur</t>
  </si>
  <si>
    <t>/organization/ cepa-safe-drive</t>
  </si>
  <si>
    <t>/ORGANIZATION/CEPA-SAFE-DRIVE</t>
  </si>
  <si>
    <t>/funding-round/1c7163b55457fd2b8e161fccb1d98a8a</t>
  </si>
  <si>
    <t>/Organization/Cepa-Safe-Drive</t>
  </si>
  <si>
    <t>CEPA Safe Drive</t>
  </si>
  <si>
    <t>http://www.cepasafedrive.com/en/</t>
  </si>
  <si>
    <t>Business Services|Consulting|Risk Management</t>
  </si>
  <si>
    <t>/organization/ cephasonics</t>
  </si>
  <si>
    <t>/organization/cephasonics</t>
  </si>
  <si>
    <t>/funding-round/20adc76ef75c3bce1c841213a22bfcc3</t>
  </si>
  <si>
    <t>/Organization/Cephasonics</t>
  </si>
  <si>
    <t>Cephasonics</t>
  </si>
  <si>
    <t>http://www.cephasonics.com</t>
  </si>
  <si>
    <t>Design|Hardware + Software|Manufacturing|Medical Devices</t>
  </si>
  <si>
    <t>/ORGANIZATION/CEPHASONICS</t>
  </si>
  <si>
    <t>/funding-round/83f2449d83abb3cffae828fae4f37fc2</t>
  </si>
  <si>
    <t>/funding-round/e2cb2e96f47f1c8fa4709128d9bceb03</t>
  </si>
  <si>
    <t>/organization/ cephea-valve-technologies</t>
  </si>
  <si>
    <t>/ORGANIZATION/CEPHEA-VALVE-TECHNOLOGIES</t>
  </si>
  <si>
    <t>/funding-round/18a0a278e397cb3e07c6a4374acea3e9</t>
  </si>
  <si>
    <t>/Organization/Cephea-Valve-Technologies</t>
  </si>
  <si>
    <t>Cephea Valve Technologies</t>
  </si>
  <si>
    <t>http://cephea.com/</t>
  </si>
  <si>
    <t>/organization/cephea-valve-technologies</t>
  </si>
  <si>
    <t>/funding-round/695107e39c3fc9240eccafc92735215b</t>
  </si>
  <si>
    <t>/organization/ cept-systems</t>
  </si>
  <si>
    <t>/ORGANIZATION/CEPT-SYSTEMS</t>
  </si>
  <si>
    <t>/funding-round/14dec9cef90608f21ecb7a16904beef4</t>
  </si>
  <si>
    <t>/Organization/Cept-Systems</t>
  </si>
  <si>
    <t>cortical.io</t>
  </si>
  <si>
    <t>http://www.cortical.io</t>
  </si>
  <si>
    <t>Analytics|Artificial Intelligence|Enterprise Search|Natural Language Processing</t>
  </si>
  <si>
    <t>/organization/cept-systems</t>
  </si>
  <si>
    <t>/funding-round/47e116d6255d50e5005a090a4c1bc1dd</t>
  </si>
  <si>
    <t>/funding-round/b46d4bb75ffea42d815437f8d093d7fd</t>
  </si>
  <si>
    <t>/organization/ ceptaris-therapeutics</t>
  </si>
  <si>
    <t>/organization/ceptaris-therapeutics</t>
  </si>
  <si>
    <t>/funding-round/2caa46294e00e3310eb9236736be8012</t>
  </si>
  <si>
    <t>/Organization/Ceptaris-Therapeutics</t>
  </si>
  <si>
    <t>Ceptaris Therapeutics</t>
  </si>
  <si>
    <t>http://www.ceptaris.com</t>
  </si>
  <si>
    <t>/ORGANIZATION/CEPTARIS-THERAPEUTICS</t>
  </si>
  <si>
    <t>/funding-round/555d93bb15588e34db15acdea2562b40</t>
  </si>
  <si>
    <t>/organization/ ception-therapeutics</t>
  </si>
  <si>
    <t>/organization/ception-therapeutics</t>
  </si>
  <si>
    <t>/funding-round/b5bc41542f1ed0312142b292abcd361a</t>
  </si>
  <si>
    <t>/Organization/Ception-Therapeutics</t>
  </si>
  <si>
    <t>Ception Therapeutics</t>
  </si>
  <si>
    <t>http://www.ceptiontx.com</t>
  </si>
  <si>
    <t>/ORGANIZATION/CEPTION-THERAPEUTICS</t>
  </si>
  <si>
    <t>/funding-round/bc1cbab60c60c6c25e5cb3bfe1753ae4</t>
  </si>
  <si>
    <t>/organization/ cequel-data</t>
  </si>
  <si>
    <t>/organization/cequel-data</t>
  </si>
  <si>
    <t>/funding-round/442f6faf9ba7013e356aba6d8a5a2a7f</t>
  </si>
  <si>
    <t>/Organization/Cequel-Data</t>
  </si>
  <si>
    <t>Cequel Data</t>
  </si>
  <si>
    <t>/organization/ cequence-energy</t>
  </si>
  <si>
    <t>/ORGANIZATION/CEQUENCE-ENERGY</t>
  </si>
  <si>
    <t>/funding-round/8f192edb20cef145553f39d3649e9e73</t>
  </si>
  <si>
    <t>/Organization/Cequence-Energy</t>
  </si>
  <si>
    <t>Cequence Energy</t>
  </si>
  <si>
    <t>http://cequence-energy.com</t>
  </si>
  <si>
    <t>/organization/ cequens</t>
  </si>
  <si>
    <t>/organization/cequens</t>
  </si>
  <si>
    <t>/funding-round/1ca8e69fbf79278f4ee3b320885590f9</t>
  </si>
  <si>
    <t>/Organization/Cequens</t>
  </si>
  <si>
    <t>Cequens</t>
  </si>
  <si>
    <t>http://www.cequens.com</t>
  </si>
  <si>
    <t>Banking|Messaging|Mobile Payments|SMS</t>
  </si>
  <si>
    <t>/ORGANIZATION/CEQUENS</t>
  </si>
  <si>
    <t>/funding-round/51387a4846051e5188e7114c5af6e739</t>
  </si>
  <si>
    <t>/organization/ cequent-pharmaceuticals</t>
  </si>
  <si>
    <t>/organization/cequent-pharmaceuticals</t>
  </si>
  <si>
    <t>/funding-round/482dbe7c9846b1fad797303b4013be43</t>
  </si>
  <si>
    <t>/Organization/Cequent-Pharmaceuticals</t>
  </si>
  <si>
    <t>Cequent Pharmaceuticals</t>
  </si>
  <si>
    <t>http://www.cequentpharma.com</t>
  </si>
  <si>
    <t>/ORGANIZATION/CEQUENT-PHARMACEUTICALS</t>
  </si>
  <si>
    <t>/funding-round/783496a3a690424a88e383ce173de54f</t>
  </si>
  <si>
    <t>/organization/ cequint</t>
  </si>
  <si>
    <t>/organization/cequint</t>
  </si>
  <si>
    <t>/funding-round/526add5ad4b67769d465a8d65885f4b8</t>
  </si>
  <si>
    <t>/Organization/Cequint</t>
  </si>
  <si>
    <t>Cequint</t>
  </si>
  <si>
    <t>http://www.cequint.com</t>
  </si>
  <si>
    <t>/ORGANIZATION/CEQUINT</t>
  </si>
  <si>
    <t>/funding-round/57ff540f7a4b958271ad0a7900ea101f</t>
  </si>
  <si>
    <t>/funding-round/6c6fec24c782fb0b43e52c0d614d6b5d</t>
  </si>
  <si>
    <t>/funding-round/74a7dc62e406782b061fa6b0178cc316</t>
  </si>
  <si>
    <t>/organization/ cequr</t>
  </si>
  <si>
    <t>/organization/cequr</t>
  </si>
  <si>
    <t>/funding-round/9009fc19a428e4b5517d804a7838e4ae</t>
  </si>
  <si>
    <t>/Organization/Cequr</t>
  </si>
  <si>
    <t>CeQur</t>
  </si>
  <si>
    <t>http://www.cequrcorp.com</t>
  </si>
  <si>
    <t>Biotechnology|Diabetes</t>
  </si>
  <si>
    <t>/ORGANIZATION/CEQUR</t>
  </si>
  <si>
    <t>/funding-round/d5b6e022bf78525b45f2b207db8f3e3a</t>
  </si>
  <si>
    <t>/funding-round/f7c735da89c6a771a24dd1783d23528e</t>
  </si>
  <si>
    <t>/organization/ cerac</t>
  </si>
  <si>
    <t>/ORGANIZATION/CERAC</t>
  </si>
  <si>
    <t>/funding-round/3da35a8058ca24dba58139a71b5c65ae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 ceracarbon</t>
  </si>
  <si>
    <t>/organization/ceracarbon</t>
  </si>
  <si>
    <t>/funding-round/731303d30db143d0d18f0066a7d07f00</t>
  </si>
  <si>
    <t>/Organization/Ceracarbon</t>
  </si>
  <si>
    <t>CeraCarbon</t>
  </si>
  <si>
    <t>http://www.ceracarbon.com</t>
  </si>
  <si>
    <t>Stein</t>
  </si>
  <si>
    <t>/organization/ ceradis</t>
  </si>
  <si>
    <t>/ORGANIZATION/CERADIS</t>
  </si>
  <si>
    <t>/funding-round/690d6549ad5b56aa9e92510da14dc668</t>
  </si>
  <si>
    <t>/Organization/Ceradis</t>
  </si>
  <si>
    <t>Ceradis</t>
  </si>
  <si>
    <t>http://www.ceradis.nl</t>
  </si>
  <si>
    <t>Wageningen</t>
  </si>
  <si>
    <t>/organization/ ceragon-networks</t>
  </si>
  <si>
    <t>/organization/ceragon-networks</t>
  </si>
  <si>
    <t>/funding-round/1f7c0b06953a590a32a87596962dec69</t>
  </si>
  <si>
    <t>/Organization/Ceragon-Networks</t>
  </si>
  <si>
    <t>Ceragon Networks</t>
  </si>
  <si>
    <t>http://www.ceragon.com</t>
  </si>
  <si>
    <t>Telecommunications|Web Hosting|Wireless</t>
  </si>
  <si>
    <t>/organization/ cerahelix</t>
  </si>
  <si>
    <t>/ORGANIZATION/CERAHELIX</t>
  </si>
  <si>
    <t>/funding-round/3d551a018613b4eaa802fad842cf9cbd</t>
  </si>
  <si>
    <t>/Organization/Cerahelix</t>
  </si>
  <si>
    <t>Cerahelix</t>
  </si>
  <si>
    <t>http://www.cerahelix.com</t>
  </si>
  <si>
    <t>Orono</t>
  </si>
  <si>
    <t>/organization/ ceram-hyd</t>
  </si>
  <si>
    <t>/organization/ceram-hyd</t>
  </si>
  <si>
    <t>/funding-round/989364cfff06dfaf65630bcffd70bb2a</t>
  </si>
  <si>
    <t>/Organization/Ceram-Hyd</t>
  </si>
  <si>
    <t>Ceram Hyd</t>
  </si>
  <si>
    <t>http://www.ceramhyd.com</t>
  </si>
  <si>
    <t>Avon-les-roches</t>
  </si>
  <si>
    <t>/organization/ cerana-beverages</t>
  </si>
  <si>
    <t>/ORGANIZATION/CERANA-BEVERAGES</t>
  </si>
  <si>
    <t>/funding-round/de8927be42b95a68d1161de59683dd3c</t>
  </si>
  <si>
    <t>/Organization/Cerana-Beverages</t>
  </si>
  <si>
    <t>Cerana Beverages</t>
  </si>
  <si>
    <t>http://www.bira91.com</t>
  </si>
  <si>
    <t>Consumer Goods|Craft Beer|Wine And Spirits</t>
  </si>
  <si>
    <t>/organization/ cerapedics</t>
  </si>
  <si>
    <t>/organization/cerapedics</t>
  </si>
  <si>
    <t>/funding-round/5525180b4bb014cc7051e744f83d269d</t>
  </si>
  <si>
    <t>/Organization/Cerapedics</t>
  </si>
  <si>
    <t>Cerapedics</t>
  </si>
  <si>
    <t>http://www.cerapedics.com</t>
  </si>
  <si>
    <t>/ORGANIZATION/CERAPEDICS</t>
  </si>
  <si>
    <t>/funding-round/5d9e55378c27456a3149e3d9b1e11e67</t>
  </si>
  <si>
    <t>/funding-round/94636a3f8387972f814bf030f3e7013e</t>
  </si>
  <si>
    <t>28-02-2007</t>
  </si>
  <si>
    <t>/funding-round/b3f58fc530387e854cd1410c7453b665</t>
  </si>
  <si>
    <t>/funding-round/b74c8315b1e3b75655f75c372e6d2a4b</t>
  </si>
  <si>
    <t>/funding-round/c80ff2dfb5eac7ca64e93373b4fcc707</t>
  </si>
  <si>
    <t>/funding-round/ddbc4ac241e9b440ede4379bc1ff8efd</t>
  </si>
  <si>
    <t>/funding-round/eba787a845ca0bb88cf59ab37b24c636</t>
  </si>
  <si>
    <t>/organization/ ceraphin-entertainment</t>
  </si>
  <si>
    <t>/organization/ceraphin-entertainment</t>
  </si>
  <si>
    <t>/funding-round/0eac72014765c7542a351f98b52cb637</t>
  </si>
  <si>
    <t>/Organization/Ceraphin-Entertainment</t>
  </si>
  <si>
    <t>Ceraphin Entertainment</t>
  </si>
  <si>
    <t>Entertainment|Media</t>
  </si>
  <si>
    <t>/organization/ cerberus-co</t>
  </si>
  <si>
    <t>/ORGANIZATION/CERBERUS-CO</t>
  </si>
  <si>
    <t>/funding-round/44632ce9c430e019ac7e82f2283f9c5d</t>
  </si>
  <si>
    <t>/Organization/Cerberus-Co</t>
  </si>
  <si>
    <t>Cerberus Co.</t>
  </si>
  <si>
    <t>http://www.cerbco.com/</t>
  </si>
  <si>
    <t>Android|Enterprise Security|Internet of Things|Mobile Security</t>
  </si>
  <si>
    <t>/organization/ cerebrex</t>
  </si>
  <si>
    <t>/organization/cerebrex</t>
  </si>
  <si>
    <t>/funding-round/079992ccbb052a3b02722f3ee0822d5d</t>
  </si>
  <si>
    <t>/Organization/Cerebrex</t>
  </si>
  <si>
    <t>Cerebrex</t>
  </si>
  <si>
    <t>http://cerebrexinc.com</t>
  </si>
  <si>
    <t>/organization/ cerebrotech-medical-systems</t>
  </si>
  <si>
    <t>/ORGANIZATION/CEREBROTECH-MEDICAL-SYSTEMS</t>
  </si>
  <si>
    <t>/funding-round/55e8d119fa3363cec03c751880bee613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brotech-medical-systems</t>
  </si>
  <si>
    <t>/funding-round/5c1cb55d3a57e71d0e79a30428306f01</t>
  </si>
  <si>
    <t>/funding-round/b46ffed178a6493914f3c3f95ca43e4c</t>
  </si>
  <si>
    <t>/funding-round/ca580a217e819f20bbda064e4baf0c8f</t>
  </si>
  <si>
    <t>/funding-round/d16b8cea7bc14190219270e5c04becaf</t>
  </si>
  <si>
    <t>/funding-round/d2a17c9f42d26ea7ae575f93f4c905a8</t>
  </si>
  <si>
    <t>/organization/ cerecor</t>
  </si>
  <si>
    <t>/ORGANIZATION/CERECOR</t>
  </si>
  <si>
    <t>/funding-round/5b143eae46b04d7fe92e2bfd1640dc6f</t>
  </si>
  <si>
    <t>/Organization/Cerecor</t>
  </si>
  <si>
    <t>Cerecor</t>
  </si>
  <si>
    <t>http://cerecor.com</t>
  </si>
  <si>
    <t>/organization/cerecor</t>
  </si>
  <si>
    <t>/funding-round/71c64d98a657b7c6d802ec58a40ea1af</t>
  </si>
  <si>
    <t>/funding-round/f211623f082649c0d762e3f9bd3c281f</t>
  </si>
  <si>
    <t>/organization/ ceregene</t>
  </si>
  <si>
    <t>/organization/ceregene</t>
  </si>
  <si>
    <t>/funding-round/588100223f940096fd1d679576310692</t>
  </si>
  <si>
    <t>/Organization/Ceregene</t>
  </si>
  <si>
    <t>Ceregene</t>
  </si>
  <si>
    <t>http://www.ceregene.com</t>
  </si>
  <si>
    <t>/ORGANIZATION/CEREGENE</t>
  </si>
  <si>
    <t>/funding-round/d42651c5c8b9209f7289fea4fe07a230</t>
  </si>
  <si>
    <t>/funding-round/e2f6a2e42b1b07eda6a47f8e7bbd80d7</t>
  </si>
  <si>
    <t>/organization/ cerego-japan-inc</t>
  </si>
  <si>
    <t>/ORGANIZATION/CEREGO-JAPAN-INC</t>
  </si>
  <si>
    <t>/funding-round/bc6e2e4428f4ce9e0945cb97bc7440e7</t>
  </si>
  <si>
    <t>/Organization/Cerego-Japan-Inc</t>
  </si>
  <si>
    <t>Cerego</t>
  </si>
  <si>
    <t>http://www.cerego.com</t>
  </si>
  <si>
    <t>Curated Web|EdTech|Education</t>
  </si>
  <si>
    <t>/organization/ cerelink</t>
  </si>
  <si>
    <t>/organization/cerelink</t>
  </si>
  <si>
    <t>/funding-round/1f353e37440c701c1bd1ccd45038fa0c</t>
  </si>
  <si>
    <t>/Organization/Cerelink</t>
  </si>
  <si>
    <t>Cerelink</t>
  </si>
  <si>
    <t>http://www.cerelink.com</t>
  </si>
  <si>
    <t>Corrales</t>
  </si>
  <si>
    <t>/ORGANIZATION/CERELINK</t>
  </si>
  <si>
    <t>/funding-round/25ca0f8eca2446fce6a2eb36ffc5ccce</t>
  </si>
  <si>
    <t>/funding-round/d8fa6f7a3b70060282dde1a50ed8462c</t>
  </si>
  <si>
    <t>/organization/ cerenis-therapeutics</t>
  </si>
  <si>
    <t>/ORGANIZATION/CERENIS-THERAPEUTICS</t>
  </si>
  <si>
    <t>/funding-round/1d0cfbbfdbdd66702dadfe5e4c48bb37</t>
  </si>
  <si>
    <t>/Organization/Cerenis-Therapeutics</t>
  </si>
  <si>
    <t>Cerenis Therapeutics</t>
  </si>
  <si>
    <t>http://www.cerenis.com</t>
  </si>
  <si>
    <t>/organization/cerenis-therapeutics</t>
  </si>
  <si>
    <t>/funding-round/76981a70fb2a2fcb74b9d9436da28ad5</t>
  </si>
  <si>
    <t>/funding-round/7d3bbb58d2efdcf9ea4933c32abef76d</t>
  </si>
  <si>
    <t>/funding-round/8d6050fc64f5e6d06f94fa937a915f66</t>
  </si>
  <si>
    <t>/funding-round/ed7cf571a620bdd8de88b0f075022568</t>
  </si>
  <si>
    <t>/organization/ cerephex</t>
  </si>
  <si>
    <t>/organization/cerephex</t>
  </si>
  <si>
    <t>/funding-round/10ae79ee29447202c2a8ccaf62f1ed91</t>
  </si>
  <si>
    <t>/Organization/Cerephex</t>
  </si>
  <si>
    <t>Cerephex</t>
  </si>
  <si>
    <t>http://www.cerephex.com</t>
  </si>
  <si>
    <t>/organization/ ceres</t>
  </si>
  <si>
    <t>/ORGANIZATION/CERES</t>
  </si>
  <si>
    <t>/funding-round/7debd3badc15fe02e34d03daafca8900</t>
  </si>
  <si>
    <t>/Organization/Ceres</t>
  </si>
  <si>
    <t>http://www.ceres.net</t>
  </si>
  <si>
    <t>Clean Technology|Farming</t>
  </si>
  <si>
    <t>/organization/ceres</t>
  </si>
  <si>
    <t>/funding-round/a42eebec60721cc3931f4b8ff92b2339</t>
  </si>
  <si>
    <t>/organization/ ceres-3</t>
  </si>
  <si>
    <t>/ORGANIZATION/CERES-3</t>
  </si>
  <si>
    <t>/funding-round/547bcec1a61a2adf1e456883e01a811b</t>
  </si>
  <si>
    <t>/Organization/Ceres-3</t>
  </si>
  <si>
    <t>http://www.ceres.net/</t>
  </si>
  <si>
    <t>/organization/ ceres-imaging</t>
  </si>
  <si>
    <t>/organization/ceres-imaging</t>
  </si>
  <si>
    <t>/funding-round/7d083ac71f8747e3beeb1388c262fc0a</t>
  </si>
  <si>
    <t>/Organization/Ceres-Imaging</t>
  </si>
  <si>
    <t>Ceres Imaging</t>
  </si>
  <si>
    <t>http://www.ceresimaging.net/</t>
  </si>
  <si>
    <t>Agriculture|Big Data|Drones</t>
  </si>
  <si>
    <t>/organization/ ceres-nanosciences</t>
  </si>
  <si>
    <t>/ORGANIZATION/CERES-NANOSCIENCES</t>
  </si>
  <si>
    <t>/funding-round/46c207b9e0650075f3758c447cc0d925</t>
  </si>
  <si>
    <t>/Organization/Ceres-Nanosciences</t>
  </si>
  <si>
    <t>Ceres Nanosciences</t>
  </si>
  <si>
    <t>http://www.ceresnano.com/</t>
  </si>
  <si>
    <t>/organization/ cerescan</t>
  </si>
  <si>
    <t>/organization/cerescan</t>
  </si>
  <si>
    <t>/funding-round/05ee1c8518daf73d67e20bb316a5153f</t>
  </si>
  <si>
    <t>/Organization/Cerescan</t>
  </si>
  <si>
    <t>CereScan</t>
  </si>
  <si>
    <t>http://www.cerescan.com</t>
  </si>
  <si>
    <t>/ORGANIZATION/CERESCAN</t>
  </si>
  <si>
    <t>/funding-round/fe86221e512e06a74025d5d0df9097db</t>
  </si>
  <si>
    <t>/funding-round/feb049cc99b9a58dccfe0b51122251b1</t>
  </si>
  <si>
    <t>/organization/ ceresoft</t>
  </si>
  <si>
    <t>/ORGANIZATION/CERESOFT</t>
  </si>
  <si>
    <t>/funding-round/e2338985d4484679226496f70054ec0e</t>
  </si>
  <si>
    <t>/Organization/Ceresoft</t>
  </si>
  <si>
    <t>CereSoft</t>
  </si>
  <si>
    <t>http://www.ceresoft.com</t>
  </si>
  <si>
    <t>Silver Spring</t>
  </si>
  <si>
    <t>/organization/ cereva-networks</t>
  </si>
  <si>
    <t>/organization/cereva-networks</t>
  </si>
  <si>
    <t>/funding-round/124915284e7c9a4dd4ff919fa3404c72</t>
  </si>
  <si>
    <t>/Organization/Cereva-Networks</t>
  </si>
  <si>
    <t>Cereva Networks</t>
  </si>
  <si>
    <t>Content|E-Commerce|Technology</t>
  </si>
  <si>
    <t>/ORGANIZATION/CEREVA-NETWORKS</t>
  </si>
  <si>
    <t>/funding-round/83fa78bcefb023a2c1dfca9fbd90ba05</t>
  </si>
  <si>
    <t>14-05-2000</t>
  </si>
  <si>
    <t>/organization/ cerevast-therapeutics</t>
  </si>
  <si>
    <t>/organization/cerevast-therapeutics</t>
  </si>
  <si>
    <t>/funding-round/2b7741b0a662002a92d5bb10b6b206a1</t>
  </si>
  <si>
    <t>/Organization/Cerevast-Therapeutics</t>
  </si>
  <si>
    <t>Cerevast Therapeutics</t>
  </si>
  <si>
    <t>http://cerevast.com</t>
  </si>
  <si>
    <t>/ORGANIZATION/CEREVAST-THERAPEUTICS</t>
  </si>
  <si>
    <t>/funding-round/6fca768ba1a349676a3ae5c7941b0210</t>
  </si>
  <si>
    <t>/funding-round/780012a461b226576c37ed69003fbbdd</t>
  </si>
  <si>
    <t>/funding-round/ecf152adbef8b992040f88e3b8a90a36</t>
  </si>
  <si>
    <t>/funding-round/edce6166fe5efd752b26c9b7dfdc8576</t>
  </si>
  <si>
    <t>/funding-round/f7782a1901da884411080f5bdca4f116</t>
  </si>
  <si>
    <t>/organization/ cerevellum-design</t>
  </si>
  <si>
    <t>/organization/cerevellum-design</t>
  </si>
  <si>
    <t>/funding-round/f64760e726e36e50aecfd227eebeff04</t>
  </si>
  <si>
    <t>/Organization/Cerevellum-Design</t>
  </si>
  <si>
    <t>Cerevellum Design</t>
  </si>
  <si>
    <t>Mauldin</t>
  </si>
  <si>
    <t>/organization/ cerevo</t>
  </si>
  <si>
    <t>/ORGANIZATION/CEREVO</t>
  </si>
  <si>
    <t>/funding-round/5c5183d43c53cfc2d48ba959bd3b3aed</t>
  </si>
  <si>
    <t>/Organization/Cerevo</t>
  </si>
  <si>
    <t>Cerevo</t>
  </si>
  <si>
    <t>http://cerevo.com</t>
  </si>
  <si>
    <t>Hardware + Software|Mobile|Photo Sharing|Wireless</t>
  </si>
  <si>
    <t>/organization/cerevo</t>
  </si>
  <si>
    <t>/funding-round/914f52f25539da15882713a3151c1cc8</t>
  </si>
  <si>
    <t>/organization/ cerimon-pharmaceuticals</t>
  </si>
  <si>
    <t>/ORGANIZATION/CERIMON-PHARMACEUTICALS</t>
  </si>
  <si>
    <t>/funding-round/1378fe222405d761cc0ceb0d20c1bc60</t>
  </si>
  <si>
    <t>/Organization/Cerimon-Pharmaceuticals</t>
  </si>
  <si>
    <t>Cerimon Pharmaceuticals</t>
  </si>
  <si>
    <t>/organization/cerimon-pharmaceuticals</t>
  </si>
  <si>
    <t>/funding-round/3ddfc070a5ffe5be41d37422abef692b</t>
  </si>
  <si>
    <t>/funding-round/4ecd56c1a256048251304f4d6ce689a2</t>
  </si>
  <si>
    <t>/organization/ cerion-technology</t>
  </si>
  <si>
    <t>/organization/cerion-technology</t>
  </si>
  <si>
    <t>/funding-round/6ed1d5ed70f3dc62f6c610c22a25f06a</t>
  </si>
  <si>
    <t>/Organization/Cerion-Technology</t>
  </si>
  <si>
    <t>Cerion Technology</t>
  </si>
  <si>
    <t>http://www.ceriontechnologies.com/</t>
  </si>
  <si>
    <t>/organization/ cerkl</t>
  </si>
  <si>
    <t>/ORGANIZATION/CERKL</t>
  </si>
  <si>
    <t>/funding-round/ab523090443e996227a134f690d1d7e5</t>
  </si>
  <si>
    <t>/Organization/Cerkl</t>
  </si>
  <si>
    <t>Cerkl</t>
  </si>
  <si>
    <t>http://cerkl.com</t>
  </si>
  <si>
    <t>Email Newsletters|Social Media</t>
  </si>
  <si>
    <t>Email Newsletters</t>
  </si>
  <si>
    <t>/organization/ cermati</t>
  </si>
  <si>
    <t>/organization/cermati</t>
  </si>
  <si>
    <t>/funding-round/c72bb5680e2ecf231876ca388878ae43</t>
  </si>
  <si>
    <t>/Organization/Cermati</t>
  </si>
  <si>
    <t>Cermati</t>
  </si>
  <si>
    <t>https://www.cermati.com</t>
  </si>
  <si>
    <t>/organization/ cernium</t>
  </si>
  <si>
    <t>/ORGANIZATION/CERNIUM</t>
  </si>
  <si>
    <t>/funding-round/2022ff8077df6029f19748780f5fe79b</t>
  </si>
  <si>
    <t>/Organization/Cernium</t>
  </si>
  <si>
    <t>Cernium</t>
  </si>
  <si>
    <t>http://www.cernium.com</t>
  </si>
  <si>
    <t>/organization/cernium</t>
  </si>
  <si>
    <t>/funding-round/7c4b42f4365be03102c46717494e1535</t>
  </si>
  <si>
    <t>/funding-round/b75d2b646eb51141f5c30243658c5625</t>
  </si>
  <si>
    <t>/organization/ cernostics</t>
  </si>
  <si>
    <t>/organization/cernostics</t>
  </si>
  <si>
    <t>/funding-round/00c6b0471862baf3728f54262b65439f</t>
  </si>
  <si>
    <t>/Organization/Cernostics</t>
  </si>
  <si>
    <t>Cernostics</t>
  </si>
  <si>
    <t>http://www.cernostics.com</t>
  </si>
  <si>
    <t>/ORGANIZATION/CERNOSTICS</t>
  </si>
  <si>
    <t>/funding-round/342a49a10a1ce47c5542ea47292451db</t>
  </si>
  <si>
    <t>/funding-round/48a2d1ff62a78d6d4ba6b0edcece0065</t>
  </si>
  <si>
    <t>/funding-round/84279ca5f1bcd1bc85d5e08135bc98e6</t>
  </si>
  <si>
    <t>/funding-round/b7c780d12ad0e1023a11238cf23ab217</t>
  </si>
  <si>
    <t>/funding-round/c609fbed2d39f00b2cdd74cea67490e6</t>
  </si>
  <si>
    <t>/organization/ cerona-networks</t>
  </si>
  <si>
    <t>/organization/cerona-networks</t>
  </si>
  <si>
    <t>/funding-round/52969c27b539e7993c90475ac3a1d37b</t>
  </si>
  <si>
    <t>/Organization/Cerona-Networks</t>
  </si>
  <si>
    <t>Cerona Networks</t>
  </si>
  <si>
    <t>http://www.cerona.com</t>
  </si>
  <si>
    <t>/organization/ cerora</t>
  </si>
  <si>
    <t>/ORGANIZATION/CERORA</t>
  </si>
  <si>
    <t>/funding-round/19954211035fe83609d8c8425cc278ae</t>
  </si>
  <si>
    <t>/Organization/Cerora</t>
  </si>
  <si>
    <t>Cerora</t>
  </si>
  <si>
    <t>http://www.cerora.com</t>
  </si>
  <si>
    <t>/organization/cerora</t>
  </si>
  <si>
    <t>/funding-round/5d42c4add3768076eec3188b35d1cc4c</t>
  </si>
  <si>
    <t>/organization/ ceros</t>
  </si>
  <si>
    <t>/ORGANIZATION/CEROS</t>
  </si>
  <si>
    <t>/funding-round/62020a0ad39563d02bebcd064490d2c2</t>
  </si>
  <si>
    <t>/Organization/Ceros</t>
  </si>
  <si>
    <t>Ceros</t>
  </si>
  <si>
    <t>http://www.ceros.com</t>
  </si>
  <si>
    <t>/organization/ceros</t>
  </si>
  <si>
    <t>/funding-round/9e471dc16eb702257b094c4406399b38</t>
  </si>
  <si>
    <t>/organization/ cerrx</t>
  </si>
  <si>
    <t>/ORGANIZATION/CERRX</t>
  </si>
  <si>
    <t>/funding-round/9d1d6bbdc10c3212686a5eb1989caf5c</t>
  </si>
  <si>
    <t>/Organization/Cerrx</t>
  </si>
  <si>
    <t>CerRx</t>
  </si>
  <si>
    <t>http://www.cerrx.com</t>
  </si>
  <si>
    <t>Lubbock</t>
  </si>
  <si>
    <t>/organization/ certain-communications</t>
  </si>
  <si>
    <t>/organization/certain-communications</t>
  </si>
  <si>
    <t>/funding-round/0aae1e30fb4f96e2343b7a9cb546d94d</t>
  </si>
  <si>
    <t>/Organization/Certain-Communications</t>
  </si>
  <si>
    <t>Certain Communications</t>
  </si>
  <si>
    <t>http://certaincorp.com</t>
  </si>
  <si>
    <t>/organization/ certain-software</t>
  </si>
  <si>
    <t>/ORGANIZATION/CERTAIN-SOFTWARE</t>
  </si>
  <si>
    <t>/funding-round/6bcfaf68ffdead1730bfade6a3e1abfb</t>
  </si>
  <si>
    <t>/Organization/Certain-Software</t>
  </si>
  <si>
    <t>Certain</t>
  </si>
  <si>
    <t>http://www.certain.com</t>
  </si>
  <si>
    <t>/organization/certain-software</t>
  </si>
  <si>
    <t>/funding-round/f17f72d2fa5c52ab61dab7a197b5677e</t>
  </si>
  <si>
    <t>/organization/ certaj-networks-limited</t>
  </si>
  <si>
    <t>/ORGANIZATION/CERTAJ-NETWORKS-LIMITED</t>
  </si>
  <si>
    <t>/funding-round/7ef625958cc35058a464fe6948e72420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 certalia</t>
  </si>
  <si>
    <t>/organization/certalia</t>
  </si>
  <si>
    <t>/funding-round/c0f3a63e6c7e5a310b3ec972242c2310</t>
  </si>
  <si>
    <t>/Organization/Certalia</t>
  </si>
  <si>
    <t>Certalia</t>
  </si>
  <si>
    <t>http://www.abilingua.com/en</t>
  </si>
  <si>
    <t>/organization/ certeon</t>
  </si>
  <si>
    <t>/ORGANIZATION/CERTEON</t>
  </si>
  <si>
    <t>/funding-round/02f7143dbddff83a622e58ad4f74643d</t>
  </si>
  <si>
    <t>/Organization/Certeon</t>
  </si>
  <si>
    <t>Certeon</t>
  </si>
  <si>
    <t>http://www.certeon.com</t>
  </si>
  <si>
    <t>/organization/certeon</t>
  </si>
  <si>
    <t>/funding-round/d65848fbce2d0d8c24b08c4d301febd4</t>
  </si>
  <si>
    <t>/organization/ certes-networks</t>
  </si>
  <si>
    <t>/ORGANIZATION/CERTES-NETWORKS</t>
  </si>
  <si>
    <t>/funding-round/0d548706cc5cbda0b9a83c9310adfd2a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-networks</t>
  </si>
  <si>
    <t>/funding-round/5522af11fcc1f2923bcfb7c53a47f4f7</t>
  </si>
  <si>
    <t>/organization/ certess</t>
  </si>
  <si>
    <t>/ORGANIZATION/CERTESS</t>
  </si>
  <si>
    <t>/funding-round/544d32ff6c031c8fd21e0d56f13a7209</t>
  </si>
  <si>
    <t>/Organization/Certess</t>
  </si>
  <si>
    <t>Certess</t>
  </si>
  <si>
    <t>http://www.certess.com</t>
  </si>
  <si>
    <t>/organization/certess</t>
  </si>
  <si>
    <t>/funding-round/662fc96bfe08a154fdb31201e1e9d7ae</t>
  </si>
  <si>
    <t>/organization/ certia</t>
  </si>
  <si>
    <t>/ORGANIZATION/CERTIA</t>
  </si>
  <si>
    <t>/funding-round/8577fe2f4cef126bff1a40d90ce606cd</t>
  </si>
  <si>
    <t>/Organization/Certia</t>
  </si>
  <si>
    <t>Certia</t>
  </si>
  <si>
    <t>Business Services|Transaction Processing</t>
  </si>
  <si>
    <t>/organization/ certica-solutions</t>
  </si>
  <si>
    <t>/organization/certica-solutions</t>
  </si>
  <si>
    <t>/funding-round/1ce8039041646d0af36e2b1d6adb8f12</t>
  </si>
  <si>
    <t>/Organization/Certica-Solutions</t>
  </si>
  <si>
    <t>Certica Solutions</t>
  </si>
  <si>
    <t>http://www.certicasolutions.com</t>
  </si>
  <si>
    <t>/ORGANIZATION/CERTICA-SOLUTIONS</t>
  </si>
  <si>
    <t>/funding-round/6758614ebedc906c0d3f3394a1e12fac</t>
  </si>
  <si>
    <t>/funding-round/b56551e23e6e279344a745525c1aeb0d</t>
  </si>
  <si>
    <t>/organization/ certification-europe</t>
  </si>
  <si>
    <t>/ORGANIZATION/CERTIFICATION-EUROPE</t>
  </si>
  <si>
    <t>/funding-round/8325af115cbb0cf60206aed352188544</t>
  </si>
  <si>
    <t>/Organization/Certification-Europe</t>
  </si>
  <si>
    <t>Certification Europe</t>
  </si>
  <si>
    <t>http://certificationeurope.com/</t>
  </si>
  <si>
    <t>/organization/ certificationpoint</t>
  </si>
  <si>
    <t>/organization/certificationpoint</t>
  </si>
  <si>
    <t>/funding-round/ab1fea8cbe76983a3631f336a3158a33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 certified-security-solutions</t>
  </si>
  <si>
    <t>/ORGANIZATION/CERTIFIED-SECURITY-SOLUTIONS</t>
  </si>
  <si>
    <t>/funding-round/2b73da8cec8ebc2c4668df798bb30753</t>
  </si>
  <si>
    <t>/Organization/Certified-Security-Solutions</t>
  </si>
  <si>
    <t>Certified Security Solutions</t>
  </si>
  <si>
    <t>http://css-security.com</t>
  </si>
  <si>
    <t>/organization/certified-security-solutions</t>
  </si>
  <si>
    <t>/funding-round/6e390ba7e4fe37709b005aec4b8e7df1</t>
  </si>
  <si>
    <t>/funding-round/dcb0eaf6f8ce4a1a1944d8e8b12f9299</t>
  </si>
  <si>
    <t>/organization/ certify</t>
  </si>
  <si>
    <t>/organization/certify</t>
  </si>
  <si>
    <t>/funding-round/1b353c8c69919f4be1d1603090f8db95</t>
  </si>
  <si>
    <t>/Organization/Certify</t>
  </si>
  <si>
    <t>Certify</t>
  </si>
  <si>
    <t>http://www.Certify.com</t>
  </si>
  <si>
    <t>/ORGANIZATION/CERTIFY</t>
  </si>
  <si>
    <t>/funding-round/c33fc5ce90d6749b365e18e6c3f01b1f</t>
  </si>
  <si>
    <t>/organization/ certify-data-systems</t>
  </si>
  <si>
    <t>/organization/certify-data-systems</t>
  </si>
  <si>
    <t>/funding-round/4a6f08bfd990f9e3b7cbb5e017a2eaf7</t>
  </si>
  <si>
    <t>/Organization/Certify-Data-Systems</t>
  </si>
  <si>
    <t>Certify Data Systems</t>
  </si>
  <si>
    <t>http://www.certifydatasystems.com</t>
  </si>
  <si>
    <t>/ORGANIZATION/CERTIFY-DATA-SYSTEMS</t>
  </si>
  <si>
    <t>/funding-round/d80f8edc3f02d6152711de474c918f78</t>
  </si>
  <si>
    <t>/funding-round/e91fac2fff33bc344022bc4ac416c2f5</t>
  </si>
  <si>
    <t>/funding-round/ed7b8b23f64a48c9043b057b95e4d028</t>
  </si>
  <si>
    <t>/organization/ certirx</t>
  </si>
  <si>
    <t>/organization/certirx</t>
  </si>
  <si>
    <t>/funding-round/19c72a545394cd60a05f7106af4cd8ae</t>
  </si>
  <si>
    <t>/Organization/Certirx</t>
  </si>
  <si>
    <t>CertiRx</t>
  </si>
  <si>
    <t>http://certirx.com</t>
  </si>
  <si>
    <t>/ORGANIZATION/CERTIRX</t>
  </si>
  <si>
    <t>/funding-round/ffce22e2ca1645ac7a7862eb89e02831</t>
  </si>
  <si>
    <t>/organization/ certivox</t>
  </si>
  <si>
    <t>/organization/certivox</t>
  </si>
  <si>
    <t>/funding-round/18206fef12985726ae09e4eb320613f0</t>
  </si>
  <si>
    <t>/Organization/Certivox</t>
  </si>
  <si>
    <t>CertiVox</t>
  </si>
  <si>
    <t>http://www.certivox.com</t>
  </si>
  <si>
    <t>Information Services|SaaS|Security|Services</t>
  </si>
  <si>
    <t>/ORGANIZATION/CERTIVOX</t>
  </si>
  <si>
    <t>/funding-round/3d539ae8b9a4ed8dc64113d16d4c6051</t>
  </si>
  <si>
    <t>/funding-round/66c70c70f9471282940931d29c49e586</t>
  </si>
  <si>
    <t>/funding-round/6d93d0fa9ca9bf8767a22854ebb37a86</t>
  </si>
  <si>
    <t>/funding-round/d18d78c1720af2f2c476e40b9917fa78</t>
  </si>
  <si>
    <t>/organization/ certona</t>
  </si>
  <si>
    <t>/ORGANIZATION/CERTONA</t>
  </si>
  <si>
    <t>/funding-round/1fd181b45a3490c45137235ca2648634</t>
  </si>
  <si>
    <t>/Organization/Certona</t>
  </si>
  <si>
    <t>Certona</t>
  </si>
  <si>
    <t>http://www.certona.com</t>
  </si>
  <si>
    <t>Personalization|Real Time|SaaS|Software</t>
  </si>
  <si>
    <t>/organization/ certpoint-systems</t>
  </si>
  <si>
    <t>/organization/certpoint-systems</t>
  </si>
  <si>
    <t>/funding-round/e983605e725ca24edeedbbfb0d02d74c</t>
  </si>
  <si>
    <t>/Organization/Certpoint-Systems</t>
  </si>
  <si>
    <t>Certpoint Systems</t>
  </si>
  <si>
    <t>http://www.certpointsystems.com</t>
  </si>
  <si>
    <t>Roslyn Heights</t>
  </si>
  <si>
    <t>/organization/ certus</t>
  </si>
  <si>
    <t>/ORGANIZATION/CERTUS</t>
  </si>
  <si>
    <t>/funding-round/6bac9342df68b281114f2b1bcc2c3665</t>
  </si>
  <si>
    <t>/Organization/Certus</t>
  </si>
  <si>
    <t>Certus</t>
  </si>
  <si>
    <t>http://www.certus-inc.com</t>
  </si>
  <si>
    <t>/organization/ certus-group</t>
  </si>
  <si>
    <t>/organization/certus-group</t>
  </si>
  <si>
    <t>/funding-round/e268c95d093bb84dd5f7e5f970992bdf</t>
  </si>
  <si>
    <t>/Organization/Certus-Group</t>
  </si>
  <si>
    <t>Certus Group</t>
  </si>
  <si>
    <t>http://www.theorderpad.com/</t>
  </si>
  <si>
    <t>Doctors|Hospitals|Medical|Software</t>
  </si>
  <si>
    <t>/organization/ certusnet</t>
  </si>
  <si>
    <t>/ORGANIZATION/CERTUSNET</t>
  </si>
  <si>
    <t>/funding-round/1ee1b1a646e1f4c2416b9b72fb01d14c</t>
  </si>
  <si>
    <t>/Organization/Certusnet</t>
  </si>
  <si>
    <t>CertusNet</t>
  </si>
  <si>
    <t>http://www.certusnetnj.com.cn</t>
  </si>
  <si>
    <t>/organization/certusnet</t>
  </si>
  <si>
    <t>/funding-round/5ea9d2495fd25ac9e2b33194b2de90b5</t>
  </si>
  <si>
    <t>/funding-round/d3c01c736113a9a33ccc9f03ea4dd8fe</t>
  </si>
  <si>
    <t>/organization/ cerulean</t>
  </si>
  <si>
    <t>/organization/cerulean</t>
  </si>
  <si>
    <t>/funding-round/019c4f84cb833753afee6a9b5a85ae63</t>
  </si>
  <si>
    <t>/Organization/Cerulean</t>
  </si>
  <si>
    <t>Cerulean Pharma</t>
  </si>
  <si>
    <t>http://www.ceruleanrx.com</t>
  </si>
  <si>
    <t>/ORGANIZATION/CERULEAN</t>
  </si>
  <si>
    <t>/funding-round/1645b295c08d84246262185e6133397b</t>
  </si>
  <si>
    <t>/funding-round/200b54d116212b524cac5f058d502e40</t>
  </si>
  <si>
    <t>/funding-round/25c80c19a880d9c4984e4ad9121d2c00</t>
  </si>
  <si>
    <t>/funding-round/460f4dda7a3ee297738a844796949680</t>
  </si>
  <si>
    <t>/funding-round/57c17489a73eea4d7f9312d52c4b9bac</t>
  </si>
  <si>
    <t>/funding-round/6159bbd256d1ba9de0cde51c44994458</t>
  </si>
  <si>
    <t>/funding-round/9653d60c3752beb01547eab5004b63a5</t>
  </si>
  <si>
    <t>/funding-round/b1c9c184b43ebc8d9a66c79c165ce678</t>
  </si>
  <si>
    <t>/funding-round/e1a2388eecf7e827232731c3755dafbd</t>
  </si>
  <si>
    <t>/funding-round/fd036885a2d79c2eaa26320a1aedb89f</t>
  </si>
  <si>
    <t>/organization/ cerus-corporation</t>
  </si>
  <si>
    <t>/ORGANIZATION/CERUS-CORPORATION</t>
  </si>
  <si>
    <t>/funding-round/77606260180438fb6e54e90e2f51804f</t>
  </si>
  <si>
    <t>/Organization/Cerus-Corporation</t>
  </si>
  <si>
    <t>Cerus Corporation</t>
  </si>
  <si>
    <t>http://www.cerus.com/</t>
  </si>
  <si>
    <t>/organization/ cerus-endovascular</t>
  </si>
  <si>
    <t>/organization/cerus-endovascular</t>
  </si>
  <si>
    <t>/funding-round/10b27613258bc3a63b3541b99585e16c</t>
  </si>
  <si>
    <t>/Organization/Cerus-Endovascular</t>
  </si>
  <si>
    <t>Cerus Endovascular</t>
  </si>
  <si>
    <t>http://www.cerusendo.com</t>
  </si>
  <si>
    <t>/organization/ cervalis</t>
  </si>
  <si>
    <t>/ORGANIZATION/CERVALIS</t>
  </si>
  <si>
    <t>/funding-round/a6ee6bd64232703f99807c4c4fa83ec7</t>
  </si>
  <si>
    <t>/Organization/Cervalis</t>
  </si>
  <si>
    <t>Cervalis</t>
  </si>
  <si>
    <t>http://www.cervalis.com</t>
  </si>
  <si>
    <t>/organization/ cervel-neurotech</t>
  </si>
  <si>
    <t>/organization/cervel-neurotech</t>
  </si>
  <si>
    <t>/funding-round/112820145bf40aa55a3567c7ddb90c59</t>
  </si>
  <si>
    <t>/Organization/Cervel-Neurotech</t>
  </si>
  <si>
    <t>Cervel Neurotech</t>
  </si>
  <si>
    <t>http://www.cervel.com</t>
  </si>
  <si>
    <t>/ORGANIZATION/CERVEL-NEUROTECH</t>
  </si>
  <si>
    <t>/funding-round/3f3dfa0d6f0d15b4bb173d144562221b</t>
  </si>
  <si>
    <t>/funding-round/41e57649a3e7088386723db35ed7d3a5</t>
  </si>
  <si>
    <t>/funding-round/65bf2490310eb177c6c425884b5ab2b2</t>
  </si>
  <si>
    <t>/funding-round/8c3a4487166e97ced682ae1782b9da13</t>
  </si>
  <si>
    <t>/organization/ cervilenz</t>
  </si>
  <si>
    <t>/ORGANIZATION/CERVILENZ</t>
  </si>
  <si>
    <t>/funding-round/3af347c10c20ebae1555fdd415143d6c</t>
  </si>
  <si>
    <t>/Organization/Cervilenz</t>
  </si>
  <si>
    <t>Cervilenz</t>
  </si>
  <si>
    <t>http://www.cervilenz.com</t>
  </si>
  <si>
    <t>Chagrin Falls</t>
  </si>
  <si>
    <t>/organization/cervilenz</t>
  </si>
  <si>
    <t>/funding-round/479889d766be1dedd2825bd5f46886cb</t>
  </si>
  <si>
    <t>/funding-round/7217cad1e4086a08a63d19029687eccf</t>
  </si>
  <si>
    <t>/funding-round/ad390d5635f5e299d45aea8a4babdd67</t>
  </si>
  <si>
    <t>/funding-round/be9bda57fbcdaba2784b5d0db3104ac8</t>
  </si>
  <si>
    <t>/funding-round/d95fbd69a0043c9b4f4c6f7778da1304</t>
  </si>
  <si>
    <t>/funding-round/e5412bffe43db9d71d52f724b467b50a</t>
  </si>
  <si>
    <t>/organization/ ces-acquisition-corp</t>
  </si>
  <si>
    <t>/organization/ces-acquisition-corp</t>
  </si>
  <si>
    <t>/funding-round/43c0a4c25b0f113c1e5b511a069f5be1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-ACQUISITION-CORP</t>
  </si>
  <si>
    <t>/funding-round/f116e0570a93dde5b452d55d26ae88ad</t>
  </si>
  <si>
    <t>/organization/ cesanta</t>
  </si>
  <si>
    <t>/organization/cesanta</t>
  </si>
  <si>
    <t>/funding-round/1dee280e02b184a86066dedc976d1602</t>
  </si>
  <si>
    <t>/Organization/Cesanta</t>
  </si>
  <si>
    <t>Cesanta</t>
  </si>
  <si>
    <t>http://cesanta.com/</t>
  </si>
  <si>
    <t>Embedded Hardware and Software|Internet of Things|M2M|Technology</t>
  </si>
  <si>
    <t>/organization/ cesc</t>
  </si>
  <si>
    <t>/ORGANIZATION/CESC</t>
  </si>
  <si>
    <t>/funding-round/07bda34b1a2bd977d3e57c9a7d06edd8</t>
  </si>
  <si>
    <t>/Organization/Cesc</t>
  </si>
  <si>
    <t>CESC</t>
  </si>
  <si>
    <t>https://www.cesc.co.in/</t>
  </si>
  <si>
    <t>Utilities</t>
  </si>
  <si>
    <t>1879-07-24</t>
  </si>
  <si>
    <t>/organization/ cesscorp-world-wide</t>
  </si>
  <si>
    <t>/organization/cesscorp-world-wide</t>
  </si>
  <si>
    <t>/funding-round/5cd08d6304e3f2c643b649c84bbefbb8</t>
  </si>
  <si>
    <t>/Organization/Cesscorp-World-Wide</t>
  </si>
  <si>
    <t>Cesscorp World Wide</t>
  </si>
  <si>
    <t>/organization/ cetek-corporation</t>
  </si>
  <si>
    <t>/ORGANIZATION/CETEK-CORPORATION</t>
  </si>
  <si>
    <t>/funding-round/a337461843b2454856c71b569fc59bda</t>
  </si>
  <si>
    <t>/Organization/Cetek-Corporation</t>
  </si>
  <si>
    <t>Cetek Corporation</t>
  </si>
  <si>
    <t>http://www.cetek.com/</t>
  </si>
  <si>
    <t>/organization/cetek-corporation</t>
  </si>
  <si>
    <t>/funding-round/fc435219a7fa7f29e15be9b2d066e024</t>
  </si>
  <si>
    <t>/organization/ ceterix-orthopaedics</t>
  </si>
  <si>
    <t>/ORGANIZATION/CETERIX-ORTHOPAEDICS</t>
  </si>
  <si>
    <t>/funding-round/56a2f5874dd4b9900545511c2699d5f3</t>
  </si>
  <si>
    <t>/Organization/Ceterix-Orthopaedics</t>
  </si>
  <si>
    <t>Ceterix Orthopaedics</t>
  </si>
  <si>
    <t>http://www.ceterix.com</t>
  </si>
  <si>
    <t>/organization/ceterix-orthopaedics</t>
  </si>
  <si>
    <t>/funding-round/c1a2e588acdb5b0c79218d03bcf7b3c1</t>
  </si>
  <si>
    <t>/organization/ ceterus-networks</t>
  </si>
  <si>
    <t>/ORGANIZATION/CETERUS-NETWORKS</t>
  </si>
  <si>
    <t>/funding-round/ecbbde6a3a1c6e784835021b1114ba37</t>
  </si>
  <si>
    <t>/Organization/Ceterus-Networks</t>
  </si>
  <si>
    <t>Ceterus Networks</t>
  </si>
  <si>
    <t>http://www.ceterusnetworks.com</t>
  </si>
  <si>
    <t>/organization/ ceuticare</t>
  </si>
  <si>
    <t>/organization/ceuticare</t>
  </si>
  <si>
    <t>/funding-round/b35d80d7c465906a204aefe14bf7de78</t>
  </si>
  <si>
    <t>/Organization/Ceuticare</t>
  </si>
  <si>
    <t>CeutiCare</t>
  </si>
  <si>
    <t>http://ceuticare.com</t>
  </si>
  <si>
    <t>/ORGANIZATION/CEUTICARE</t>
  </si>
  <si>
    <t>/funding-round/e63ce15509eb3f9091fd8812e4fe983e</t>
  </si>
  <si>
    <t>/organization/ cevec-pharmaceuticals</t>
  </si>
  <si>
    <t>/organization/cevec-pharmaceuticals</t>
  </si>
  <si>
    <t>/funding-round/af3c1b5bc7987afe5e3f5469956bc918</t>
  </si>
  <si>
    <t>/Organization/Cevec-Pharmaceuticals</t>
  </si>
  <si>
    <t>CEVEC Pharmaceuticals</t>
  </si>
  <si>
    <t>http://www.cevec.com</t>
  </si>
  <si>
    <t>/ORGANIZATION/CEVEC-PHARMACEUTICALS</t>
  </si>
  <si>
    <t>/funding-round/b95a3110618ac6b8bd0f10dd19736924</t>
  </si>
  <si>
    <t>/organization/ ceyx</t>
  </si>
  <si>
    <t>/organization/ceyx</t>
  </si>
  <si>
    <t>/funding-round/3dfa3a5b0d6f1903d87636c1b0fca9be</t>
  </si>
  <si>
    <t>/Organization/Ceyx</t>
  </si>
  <si>
    <t>CEYX</t>
  </si>
  <si>
    <t>http://www.ceyx.com</t>
  </si>
  <si>
    <t>/organization/ cfares</t>
  </si>
  <si>
    <t>/ORGANIZATION/CFARES</t>
  </si>
  <si>
    <t>/funding-round/4663b10ae9df086488bebd0d5ca6c629</t>
  </si>
  <si>
    <t>/Organization/Cfares</t>
  </si>
  <si>
    <t>cFares</t>
  </si>
  <si>
    <t>http://www.cfares.com</t>
  </si>
  <si>
    <t>Career Planning|Travel</t>
  </si>
  <si>
    <t>/organization/cfares</t>
  </si>
  <si>
    <t>/funding-round/7ec7cdc98ad354ec5b9c9f5bafd1b71e</t>
  </si>
  <si>
    <t>/funding-round/cce699fa74898472c90da3274ab257c3</t>
  </si>
  <si>
    <t>/organization/ cfbank</t>
  </si>
  <si>
    <t>/organization/cfbank</t>
  </si>
  <si>
    <t>/funding-round/4ed24adf1e58c32b1aa22c1054f6a0bd</t>
  </si>
  <si>
    <t>/Organization/Cfbank</t>
  </si>
  <si>
    <t>CFBank</t>
  </si>
  <si>
    <t>http://cfbankonline.com</t>
  </si>
  <si>
    <t>Wellsville</t>
  </si>
  <si>
    <t>/organization/ cfengine</t>
  </si>
  <si>
    <t>/ORGANIZATION/CFENGINE</t>
  </si>
  <si>
    <t>/funding-round/3d97eea01607f02e8a394321b4ceba85</t>
  </si>
  <si>
    <t>/Organization/Cfengine</t>
  </si>
  <si>
    <t>CFEngine</t>
  </si>
  <si>
    <t>http://www.cfengine.com</t>
  </si>
  <si>
    <t>/organization/cfengine</t>
  </si>
  <si>
    <t>/funding-round/add5b7f9ff04f78ac3b25ae9b7c58ca3</t>
  </si>
  <si>
    <t>/organization/ cfgadvance</t>
  </si>
  <si>
    <t>/ORGANIZATION/CFGADVANCE</t>
  </si>
  <si>
    <t>/funding-round/c7eec4a969a64779b1377c8813a909d0</t>
  </si>
  <si>
    <t>/Organization/Cfgadvance</t>
  </si>
  <si>
    <t>cfgAdvance</t>
  </si>
  <si>
    <t>http://www.cfgadvance.com/</t>
  </si>
  <si>
    <t>Waitsfield</t>
  </si>
  <si>
    <t>/organization/ cfo-com</t>
  </si>
  <si>
    <t>/organization/cfo-com</t>
  </si>
  <si>
    <t>/funding-round/53540ef436ac375e2f8567c56e7b7a60</t>
  </si>
  <si>
    <t>/Organization/Cfo-Com</t>
  </si>
  <si>
    <t>CFO.com</t>
  </si>
  <si>
    <t>http://www.cfo.com</t>
  </si>
  <si>
    <t>Accounting|Finance|FinTech|SaaS</t>
  </si>
  <si>
    <t>/organization/ cfra</t>
  </si>
  <si>
    <t>/ORGANIZATION/CFRA</t>
  </si>
  <si>
    <t>/funding-round/46e7c5c24d4a0f3fb04cb0793c5112c7</t>
  </si>
  <si>
    <t>/Organization/Cfra</t>
  </si>
  <si>
    <t>CFRA</t>
  </si>
  <si>
    <t>http://www.cfraresearch.com/</t>
  </si>
  <si>
    <t>Market Research|Services</t>
  </si>
  <si>
    <t>/organization/ cfs2</t>
  </si>
  <si>
    <t>/organization/cfs2</t>
  </si>
  <si>
    <t>/funding-round/365aba194f13213857eee583c7166c87</t>
  </si>
  <si>
    <t>/Organization/Cfs2</t>
  </si>
  <si>
    <t>CFS2</t>
  </si>
  <si>
    <t>http://www.cfstwo.com</t>
  </si>
  <si>
    <t>/ORGANIZATION/CFS2</t>
  </si>
  <si>
    <t>/funding-round/c0bcb222854bd2e0e67459b21a563a71</t>
  </si>
  <si>
    <t>/organization/ cfx-battery</t>
  </si>
  <si>
    <t>/organization/cfx-battery</t>
  </si>
  <si>
    <t>/funding-round/6d2ed123371ec50fac6a90174c98b585</t>
  </si>
  <si>
    <t>/Organization/Cfx-Battery</t>
  </si>
  <si>
    <t>CFX BATTERY</t>
  </si>
  <si>
    <t>Batteries|Electrical Distribution</t>
  </si>
  <si>
    <t>Azusa</t>
  </si>
  <si>
    <t>/organization/ cg-scholar</t>
  </si>
  <si>
    <t>/ORGANIZATION/CG-SCHOLAR</t>
  </si>
  <si>
    <t>/funding-round/46721b9f98fcd6be650818e657431e4e</t>
  </si>
  <si>
    <t>/Organization/Cg-Scholar</t>
  </si>
  <si>
    <t>CG Scholar</t>
  </si>
  <si>
    <t>http://cgscholar.com</t>
  </si>
  <si>
    <t>/organization/ cga-endowment</t>
  </si>
  <si>
    <t>/organization/cga-endowment</t>
  </si>
  <si>
    <t>/funding-round/1e3008ea8d1c883ab46f9e40ce2b47d1</t>
  </si>
  <si>
    <t>/Organization/Cga-Endowment</t>
  </si>
  <si>
    <t>CGA Endowment</t>
  </si>
  <si>
    <t>Governments|Rental Housing</t>
  </si>
  <si>
    <t>/organization/ cgi-pharmaceuticals</t>
  </si>
  <si>
    <t>/ORGANIZATION/CGI-PHARMACEUTICALS</t>
  </si>
  <si>
    <t>/funding-round/20744bf5110b119d0e0789e576f4e1a8</t>
  </si>
  <si>
    <t>21-01-2004</t>
  </si>
  <si>
    <t>/Organization/Cgi-Pharmaceuticals</t>
  </si>
  <si>
    <t>CGI Pharmaceuticals</t>
  </si>
  <si>
    <t>http://www.cgipharma.com</t>
  </si>
  <si>
    <t>/organization/cgi-pharmaceuticals</t>
  </si>
  <si>
    <t>/funding-round/3ced98de7ed6797f13217b8a93166171</t>
  </si>
  <si>
    <t>/organization/ cgon</t>
  </si>
  <si>
    <t>/ORGANIZATION/CGON</t>
  </si>
  <si>
    <t>/funding-round/20811446c635c2d484e5f9c5cccb27e5</t>
  </si>
  <si>
    <t>/Organization/Cgon</t>
  </si>
  <si>
    <t>CGON</t>
  </si>
  <si>
    <t>http://www.cgon.co.uk/</t>
  </si>
  <si>
    <t>Electronics|Gas|Water</t>
  </si>
  <si>
    <t>Exminster</t>
  </si>
  <si>
    <t>/organization/ cgtrader</t>
  </si>
  <si>
    <t>/organization/cgtrader</t>
  </si>
  <si>
    <t>/funding-round/4b35da67ae1c6c46015ab963fa6b5ca9</t>
  </si>
  <si>
    <t>/Organization/Cgtrader</t>
  </si>
  <si>
    <t>CGTrader</t>
  </si>
  <si>
    <t>http://www.cgtrader.com</t>
  </si>
  <si>
    <t>3D|3D Technology|Augmented Reality|Marketplaces|Technology|Virtual Worlds</t>
  </si>
  <si>
    <t>/ORGANIZATION/CGTRADER</t>
  </si>
  <si>
    <t>/funding-round/59c5310df44cf98572c93cb53b7fd655</t>
  </si>
  <si>
    <t>/organization/ ch-mack</t>
  </si>
  <si>
    <t>/organization/ch-mack</t>
  </si>
  <si>
    <t>/funding-round/0b52a666b9dc85d07808d988ee04dc16</t>
  </si>
  <si>
    <t>/Organization/Ch-Mack</t>
  </si>
  <si>
    <t>AssureCare</t>
  </si>
  <si>
    <t>http://www.chmack.com</t>
  </si>
  <si>
    <t>/ORGANIZATION/CH-MACK</t>
  </si>
  <si>
    <t>/funding-round/3c51be8f974c0bd21ade252d4d93d00b</t>
  </si>
  <si>
    <t>/funding-round/bd9784aed45d0d3cd00cc3bb6fe8096a</t>
  </si>
  <si>
    <t>/funding-round/c9c5ac323b9e459b6e9a33f723a821fb</t>
  </si>
  <si>
    <t>/organization/ ch2m-hill</t>
  </si>
  <si>
    <t>/organization/ch2m-hill</t>
  </si>
  <si>
    <t>/funding-round/ee0dd7efd6731d732bfb121d20fe6521</t>
  </si>
  <si>
    <t>/Organization/Ch2M-Hill</t>
  </si>
  <si>
    <t>CH2M Hill</t>
  </si>
  <si>
    <t>http://www.ch2m.com/</t>
  </si>
  <si>
    <t>Construction|Infrastructure|Infrastructure Builders</t>
  </si>
  <si>
    <t>/organization/ ch4e</t>
  </si>
  <si>
    <t>/ORGANIZATION/CH4E</t>
  </si>
  <si>
    <t>/funding-round/6308070462ff2cbd7f25ea4f36e21af8</t>
  </si>
  <si>
    <t>/Organization/Ch4E</t>
  </si>
  <si>
    <t>CH4e</t>
  </si>
  <si>
    <t>http://www.ch4e.co.uk</t>
  </si>
  <si>
    <t>/organization/ chaayos</t>
  </si>
  <si>
    <t>/organization/chaayos</t>
  </si>
  <si>
    <t>/funding-round/9cd7f2144f648e6d6c9e17e75de5778d</t>
  </si>
  <si>
    <t>/Organization/Chaayos</t>
  </si>
  <si>
    <t>Chaayos</t>
  </si>
  <si>
    <t>http://www.chaayos.com/</t>
  </si>
  <si>
    <t>/organization/ chabot-space-science-center</t>
  </si>
  <si>
    <t>/ORGANIZATION/CHABOT-SPACE-SCIENCE-CENTER</t>
  </si>
  <si>
    <t>/funding-round/690f658ae9fee5ecc59411bedc7bf46b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bot-space-science-center</t>
  </si>
  <si>
    <t>/funding-round/ecc9706b77e6d2751e9c2dbb2ba2ad48</t>
  </si>
  <si>
    <t>/organization/ chacha</t>
  </si>
  <si>
    <t>/ORGANIZATION/CHACHA</t>
  </si>
  <si>
    <t>/funding-round/038c047cdb06c03bb0468119ddf49741</t>
  </si>
  <si>
    <t>/Organization/Chacha</t>
  </si>
  <si>
    <t>ChaCha</t>
  </si>
  <si>
    <t>http://www.chacha.com</t>
  </si>
  <si>
    <t>/organization/chacha</t>
  </si>
  <si>
    <t>/funding-round/54f3be31759a54704cfe92bf1a80ce82</t>
  </si>
  <si>
    <t>/funding-round/6fde7b563194dcacc4da79aa9b4705ad</t>
  </si>
  <si>
    <t>/funding-round/746ba6199d80331048794f494b0fe5a4</t>
  </si>
  <si>
    <t>/funding-round/890ae9507999368bf6c7206f2e5e719e</t>
  </si>
  <si>
    <t>/funding-round/91297e3e8489c188113f99caed8aa000</t>
  </si>
  <si>
    <t>/funding-round/cde5aa0e5e02fa435120c62f40e2ddbc</t>
  </si>
  <si>
    <t>/funding-round/d97a6806a2b7228e2e2c1b64b47295e9</t>
  </si>
  <si>
    <t>/funding-round/edd3e104ecc1950bbcfa215ee9834105</t>
  </si>
  <si>
    <t>/organization/ chaffee-county-telecom</t>
  </si>
  <si>
    <t>/organization/chaffee-county-telecom</t>
  </si>
  <si>
    <t>/funding-round/3ae843972245df9d0225de5e87f9d76e</t>
  </si>
  <si>
    <t>/Organization/Chaffee-County-Telecom</t>
  </si>
  <si>
    <t>Chaffee County Telecom</t>
  </si>
  <si>
    <t>http://coloradocentraltelecom.com</t>
  </si>
  <si>
    <t>Crestone</t>
  </si>
  <si>
    <t>/organization/ chai</t>
  </si>
  <si>
    <t>/ORGANIZATION/CHAI</t>
  </si>
  <si>
    <t>/funding-round/02e89eb0a9e16d0e3e012859622c3b66</t>
  </si>
  <si>
    <t>/Organization/Chai</t>
  </si>
  <si>
    <t>Chai</t>
  </si>
  <si>
    <t>http://www.chaibio.com</t>
  </si>
  <si>
    <t>/organization/ chai-energy</t>
  </si>
  <si>
    <t>/organization/chai-energy</t>
  </si>
  <si>
    <t>/funding-round/03691c61cd2e0757292b6abfda0526a8</t>
  </si>
  <si>
    <t>/Organization/Chai-Energy</t>
  </si>
  <si>
    <t>Chai Energy</t>
  </si>
  <si>
    <t>http://www.chaienergy.com/</t>
  </si>
  <si>
    <t>Energy|Energy Efficiency|Energy Management|Internet of Things</t>
  </si>
  <si>
    <t>/ORGANIZATION/CHAI-ENERGY</t>
  </si>
  <si>
    <t>/funding-round/0dc79949d767bf7a859e80c101600378</t>
  </si>
  <si>
    <t>/funding-round/dbb9af9566000b1443d54af62f0dba3b</t>
  </si>
  <si>
    <t>/organization/ chai-point</t>
  </si>
  <si>
    <t>/ORGANIZATION/CHAI-POINT</t>
  </si>
  <si>
    <t>/funding-round/d40413cd302a9501f87ebcc648675295</t>
  </si>
  <si>
    <t>/Organization/Chai-Point</t>
  </si>
  <si>
    <t>Chai Point</t>
  </si>
  <si>
    <t>http://chaipoint.com/</t>
  </si>
  <si>
    <t>/organization/ chaikin-analytics</t>
  </si>
  <si>
    <t>/organization/chaikin-analytics</t>
  </si>
  <si>
    <t>/funding-round/1b371ab45089e290102f068c104a3394</t>
  </si>
  <si>
    <t>/Organization/Chaikin-Analytics</t>
  </si>
  <si>
    <t>Chaikin Analytics</t>
  </si>
  <si>
    <t>http://www.chaikinanalytics.com</t>
  </si>
  <si>
    <t>/ORGANIZATION/CHAIKIN-ANALYTICS</t>
  </si>
  <si>
    <t>/funding-round/50987db9b56d3f5945749f317c6c30c7</t>
  </si>
  <si>
    <t>/funding-round/5f6d1debbf1fdc33e1d828636925b5b1</t>
  </si>
  <si>
    <t>/funding-round/69452a683057baaf6319f1c5a9cd8eeb</t>
  </si>
  <si>
    <t>/funding-round/8113cc3f6e38bd46e94cb57c45cc7732</t>
  </si>
  <si>
    <t>/funding-round/b669af65bd05c2d1be1cf1a4228233ef</t>
  </si>
  <si>
    <t>/funding-round/f54b6ce8519fe5d81d0f434c2db0c36d</t>
  </si>
  <si>
    <t>/organization/ chaikin-stock-research</t>
  </si>
  <si>
    <t>/ORGANIZATION/CHAIKIN-STOCK-RESEARCH</t>
  </si>
  <si>
    <t>/funding-round/40204ed732691476b9e9db2397579dfb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kin-stock-research</t>
  </si>
  <si>
    <t>/funding-round/d36daf92090f416911e593e87d3ca3b3</t>
  </si>
  <si>
    <t>/funding-round/fde770175441011b734198ab428d70c0</t>
  </si>
  <si>
    <t>/organization/ chailabs</t>
  </si>
  <si>
    <t>/organization/chailabs</t>
  </si>
  <si>
    <t>/funding-round/4b8600a5e1669d4b191a82e2eab3f570</t>
  </si>
  <si>
    <t>/Organization/Chailabs</t>
  </si>
  <si>
    <t>Chai Labs</t>
  </si>
  <si>
    <t>http://www.chailabs.com</t>
  </si>
  <si>
    <t>/ORGANIZATION/CHAILABS</t>
  </si>
  <si>
    <t>/funding-round/4fdfb30ce240fc8d5e0f21b3728dd234</t>
  </si>
  <si>
    <t>/organization/ chain---network-builder</t>
  </si>
  <si>
    <t>/organization/chain---network-builder</t>
  </si>
  <si>
    <t>/funding-round/d8737ecf3544a6c3e3194fa26080885b</t>
  </si>
  <si>
    <t>/Organization/Chain---Network-Builder</t>
  </si>
  <si>
    <t>Chain Networking</t>
  </si>
  <si>
    <t>http://www.getchain.com</t>
  </si>
  <si>
    <t>Location Based Services|Meeting Software|Networking</t>
  </si>
  <si>
    <t>/organization/ chain-2</t>
  </si>
  <si>
    <t>/ORGANIZATION/CHAIN-2</t>
  </si>
  <si>
    <t>/funding-round/2126776a39fdbd261f0bea6e9e4b793b</t>
  </si>
  <si>
    <t>/Organization/Chain-2</t>
  </si>
  <si>
    <t>Chain</t>
  </si>
  <si>
    <t>http://www.chain.com</t>
  </si>
  <si>
    <t>Bitcoin|Development Platforms|Finance Technology</t>
  </si>
  <si>
    <t>/organization/chain-2</t>
  </si>
  <si>
    <t>/funding-round/373213e7f0a990b3cae00216274a043e</t>
  </si>
  <si>
    <t>/funding-round/c051a16fc202b77368189c62445c05c0</t>
  </si>
  <si>
    <t>/funding-round/d6d3fcbdd375e3608f9da65a88012fe5</t>
  </si>
  <si>
    <t>/organization/ chain-reaction-ecommerce</t>
  </si>
  <si>
    <t>/ORGANIZATION/CHAIN-REACTION-ECOMMERCE</t>
  </si>
  <si>
    <t>/funding-round/689311e531cb59e39751e97cf5d80411</t>
  </si>
  <si>
    <t>/Organization/Chain-Reaction-Ecommerce</t>
  </si>
  <si>
    <t>CRE Secure</t>
  </si>
  <si>
    <t>http://www.cresecure.com</t>
  </si>
  <si>
    <t>/organization/ chainalytics</t>
  </si>
  <si>
    <t>/organization/chainalytics</t>
  </si>
  <si>
    <t>/funding-round/83917aa540dc96aa2f0b3211944f7843</t>
  </si>
  <si>
    <t>/Organization/Chainalytics</t>
  </si>
  <si>
    <t>Chainalytics</t>
  </si>
  <si>
    <t>http://www.chainalytics.com</t>
  </si>
  <si>
    <t>/organization/ chainels</t>
  </si>
  <si>
    <t>/ORGANIZATION/CHAINELS</t>
  </si>
  <si>
    <t>/funding-round/629eef845436998a8f82d542da34d91d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 chainsync</t>
  </si>
  <si>
    <t>/organization/chainsync</t>
  </si>
  <si>
    <t>/funding-round/62306eed72f8b82645889f04e030cf65</t>
  </si>
  <si>
    <t>/Organization/Chainsync</t>
  </si>
  <si>
    <t>ChainSync</t>
  </si>
  <si>
    <t>http://chainsync.com/</t>
  </si>
  <si>
    <t>Business Intelligence|CRM|Optimization</t>
  </si>
  <si>
    <t>/organization/ chairish</t>
  </si>
  <si>
    <t>/ORGANIZATION/CHAIRISH</t>
  </si>
  <si>
    <t>/funding-round/6097b6898eff673530b9fa743af95e07</t>
  </si>
  <si>
    <t>/Organization/Chairish</t>
  </si>
  <si>
    <t>Chairish</t>
  </si>
  <si>
    <t>http://www.chairish.com</t>
  </si>
  <si>
    <t>Curated Web|Internet|Marketplaces|Peer-to-Peer</t>
  </si>
  <si>
    <t>/organization/chairish</t>
  </si>
  <si>
    <t>/funding-round/cf84a7ac4b8c90b9479856ce60db2c4d</t>
  </si>
  <si>
    <t>/organization/ chakpak-media</t>
  </si>
  <si>
    <t>/ORGANIZATION/CHAKPAK-MEDIA</t>
  </si>
  <si>
    <t>/funding-round/adf8b78d8d5330fb6af36acb1c634149</t>
  </si>
  <si>
    <t>22-12-2008</t>
  </si>
  <si>
    <t>/Organization/Chakpak-Media</t>
  </si>
  <si>
    <t>Chakpak Media</t>
  </si>
  <si>
    <t>http://www.chakpak.com</t>
  </si>
  <si>
    <t>/organization/ chakratec</t>
  </si>
  <si>
    <t>/organization/chakratec</t>
  </si>
  <si>
    <t>/funding-round/a4973dc4077c154b2d2c8d1d29bfda50</t>
  </si>
  <si>
    <t>/Organization/Chakratec</t>
  </si>
  <si>
    <t>Chakratec</t>
  </si>
  <si>
    <t>http://www.chakratec.com/</t>
  </si>
  <si>
    <t>Clean Technology|Environmental Innovation|Technology</t>
  </si>
  <si>
    <t>/organization/ chalet-tech</t>
  </si>
  <si>
    <t>/ORGANIZATION/CHALET-TECH</t>
  </si>
  <si>
    <t>/funding-round/cffdbb8a0f119b0d6e478d0b7aa07c42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 chalk</t>
  </si>
  <si>
    <t>/organization/chalk</t>
  </si>
  <si>
    <t>/funding-round/b567b8823e0dbed3eebe28688c4c45bc</t>
  </si>
  <si>
    <t>/Organization/Chalk</t>
  </si>
  <si>
    <t>Chalk</t>
  </si>
  <si>
    <t>http://www.chalk.com</t>
  </si>
  <si>
    <t>/organization/ chalk-com</t>
  </si>
  <si>
    <t>/ORGANIZATION/CHALK-COM</t>
  </si>
  <si>
    <t>/funding-round/35e81a38d7a0a42d6e6fb0d4f466485c</t>
  </si>
  <si>
    <t>/Organization/Chalk-Com</t>
  </si>
  <si>
    <t>Chalk.com</t>
  </si>
  <si>
    <t>http://chalk.com</t>
  </si>
  <si>
    <t>Education|K-12 Education|Personalization</t>
  </si>
  <si>
    <t>/organization/ chalk-digital</t>
  </si>
  <si>
    <t>/organization/chalk-digital</t>
  </si>
  <si>
    <t>/funding-round/ad79df269a62bc574cf5709834db9100</t>
  </si>
  <si>
    <t>/Organization/Chalk-Digital</t>
  </si>
  <si>
    <t>Chalk Digital</t>
  </si>
  <si>
    <t>http://www.chalk.ad</t>
  </si>
  <si>
    <t>/ORGANIZATION/CHALK-DIGITAL</t>
  </si>
  <si>
    <t>/funding-round/ef3f9158d27dfae1230707247155a0ef</t>
  </si>
  <si>
    <t>/organization/ chalkable</t>
  </si>
  <si>
    <t>/organization/chalkable</t>
  </si>
  <si>
    <t>/funding-round/4008c25d5f2406d2fbe3721d4c7fce37</t>
  </si>
  <si>
    <t>/Organization/Chalkable</t>
  </si>
  <si>
    <t>Chalkable</t>
  </si>
  <si>
    <t>http://www.chalkable.com</t>
  </si>
  <si>
    <t>Charter Schools|Education|High Schools|Software|Teachers</t>
  </si>
  <si>
    <t>/organization/ chalkboard</t>
  </si>
  <si>
    <t>/ORGANIZATION/CHALKBOARD</t>
  </si>
  <si>
    <t>/funding-round/1f21021536bea6ad7e31a0d9cc3b4627</t>
  </si>
  <si>
    <t>/Organization/Chalkboard</t>
  </si>
  <si>
    <t>Chalkboard</t>
  </si>
  <si>
    <t>http://www.yourchalkboard.com</t>
  </si>
  <si>
    <t>App Marketing|Local|Local Based Services|Messaging</t>
  </si>
  <si>
    <t>/organization/ chalkfly</t>
  </si>
  <si>
    <t>/organization/chalkfly</t>
  </si>
  <si>
    <t>/funding-round/229731d46189d056a896be9dd7a85641</t>
  </si>
  <si>
    <t>/Organization/Chalkfly</t>
  </si>
  <si>
    <t>Chalkfly</t>
  </si>
  <si>
    <t>http://Chalkfly.com</t>
  </si>
  <si>
    <t>E-Commerce|Education</t>
  </si>
  <si>
    <t>/ORGANIZATION/CHALKFLY</t>
  </si>
  <si>
    <t>/funding-round/620c8a3b5d61e683f9edbc673923238f</t>
  </si>
  <si>
    <t>/funding-round/84bdc1ced8ce9f28aa3662f08e92c085</t>
  </si>
  <si>
    <t>/organization/ chalkrow-ventures</t>
  </si>
  <si>
    <t>/ORGANIZATION/CHALKROW-VENTURES</t>
  </si>
  <si>
    <t>/funding-round/177ae05b2843995b7281af2a591658e3</t>
  </si>
  <si>
    <t>/Organization/Chalkrow-Ventures</t>
  </si>
  <si>
    <t>ChalkRow</t>
  </si>
  <si>
    <t>http://www.chalkrow.com</t>
  </si>
  <si>
    <t>Analytics|B2B|Internet</t>
  </si>
  <si>
    <t>/organization/ chalkup</t>
  </si>
  <si>
    <t>/organization/chalkup</t>
  </si>
  <si>
    <t>/funding-round/cfe658db7e1e39ad957b5d53ad9b5e2d</t>
  </si>
  <si>
    <t>/Organization/Chalkup</t>
  </si>
  <si>
    <t>Chalkup</t>
  </si>
  <si>
    <t>https://www.chalkup.co</t>
  </si>
  <si>
    <t>/organization/ challenge-games</t>
  </si>
  <si>
    <t>/ORGANIZATION/CHALLENGE-GAMES</t>
  </si>
  <si>
    <t>/funding-round/118a9710057ad9bfb77e3c13b9600c8e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games</t>
  </si>
  <si>
    <t>/funding-round/c9f48d172385103525b1231dda06f998</t>
  </si>
  <si>
    <t>/organization/ challenge-online</t>
  </si>
  <si>
    <t>/ORGANIZATION/CHALLENGE-ONLINE</t>
  </si>
  <si>
    <t>/funding-round/da03c844157b439f4ff2b76aea50f330</t>
  </si>
  <si>
    <t>/Organization/Challenge-Online</t>
  </si>
  <si>
    <t>Challenge Online</t>
  </si>
  <si>
    <t>/organization/ challenged</t>
  </si>
  <si>
    <t>/organization/challenged</t>
  </si>
  <si>
    <t>/funding-round/cc89f2ff66944ce572f3323eab037cbf</t>
  </si>
  <si>
    <t>/Organization/Challenged</t>
  </si>
  <si>
    <t>Challenged</t>
  </si>
  <si>
    <t>http://challengedapp.com/</t>
  </si>
  <si>
    <t>/organization/ challengepost</t>
  </si>
  <si>
    <t>/ORGANIZATION/CHALLENGEPOST</t>
  </si>
  <si>
    <t>/funding-round/35f488b16424b1a5d3a32b15a8bf66fe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post</t>
  </si>
  <si>
    <t>/funding-round/94359ed6359a7834534882e85278da1d</t>
  </si>
  <si>
    <t>/funding-round/ba690233df83e2ac12f1c4902fcd569c</t>
  </si>
  <si>
    <t>/organization/ challenger-mode</t>
  </si>
  <si>
    <t>/organization/challenger-mode</t>
  </si>
  <si>
    <t>/funding-round/e1022b64787c3c8e3727cc84fdeb9d0b</t>
  </si>
  <si>
    <t>/Organization/Challenger-Mode</t>
  </si>
  <si>
    <t>Challenger Mode</t>
  </si>
  <si>
    <t>http://www.challengermode.com</t>
  </si>
  <si>
    <t>Games|Internet|Moneymaking</t>
  </si>
  <si>
    <t>/organization/ chamate</t>
  </si>
  <si>
    <t>/ORGANIZATION/CHAMATE</t>
  </si>
  <si>
    <t>/funding-round/2993a357611c8245e2e85dfa9e5e2e1b</t>
  </si>
  <si>
    <t>/Organization/Chamate</t>
  </si>
  <si>
    <t>Chamate</t>
  </si>
  <si>
    <t>/organization/chamate</t>
  </si>
  <si>
    <t>/funding-round/6e613b12cbc82b9de662ebe55acd49a0</t>
  </si>
  <si>
    <t>/funding-round/a7727735f7a2fbe1228cae51c6ee20ea</t>
  </si>
  <si>
    <t>/organization/ chameleon-ad</t>
  </si>
  <si>
    <t>/organization/chameleon-ad</t>
  </si>
  <si>
    <t>/funding-round/4f1e2152e428431ce1823c9db93b7f72</t>
  </si>
  <si>
    <t>/Organization/Chameleon-Ad</t>
  </si>
  <si>
    <t>Chameleon Ad</t>
  </si>
  <si>
    <t>http://chameleon.ad</t>
  </si>
  <si>
    <t>Advertising|Internet|SaaS</t>
  </si>
  <si>
    <t>/organization/ chameleon-biosurfaces</t>
  </si>
  <si>
    <t>/ORGANIZATION/CHAMELEON-BIOSURFACES</t>
  </si>
  <si>
    <t>/funding-round/b13cc7900844dac0f346f624100dbf79</t>
  </si>
  <si>
    <t>19-10-2006</t>
  </si>
  <si>
    <t>/Organization/Chameleon-Biosurfaces</t>
  </si>
  <si>
    <t>Chameleon BioSurfaces</t>
  </si>
  <si>
    <t>http://www.chameleonbio.com</t>
  </si>
  <si>
    <t>/organization/ chameleon-collective</t>
  </si>
  <si>
    <t>/organization/chameleon-collective</t>
  </si>
  <si>
    <t>/funding-round/e5610f9a64e0f7a449d46ef4eac29bf9</t>
  </si>
  <si>
    <t>/Organization/Chameleon-Collective</t>
  </si>
  <si>
    <t>Gui.de</t>
  </si>
  <si>
    <t>http://gui.de</t>
  </si>
  <si>
    <t>/organization/ chamelic</t>
  </si>
  <si>
    <t>/ORGANIZATION/CHAMELIC</t>
  </si>
  <si>
    <t>/funding-round/1d107168b2fc65ef7255fb8cb403b30e</t>
  </si>
  <si>
    <t>/Organization/Chamelic</t>
  </si>
  <si>
    <t>Chamelic</t>
  </si>
  <si>
    <t>http://www.chamelic.co.uk</t>
  </si>
  <si>
    <t>/organization/ champio</t>
  </si>
  <si>
    <t>/organization/champio</t>
  </si>
  <si>
    <t>/funding-round/f20c4f4bb39d59e4bdb7d5fc0db367c0</t>
  </si>
  <si>
    <t>/Organization/Champio</t>
  </si>
  <si>
    <t>Champio</t>
  </si>
  <si>
    <t>http://champio.com</t>
  </si>
  <si>
    <t>/organization/ champion-medical-technologies</t>
  </si>
  <si>
    <t>/ORGANIZATION/CHAMPION-MEDICAL-TECHNOLOGIES</t>
  </si>
  <si>
    <t>/funding-round/53ca699a3523c37f5a8bb31d10e01f1a</t>
  </si>
  <si>
    <t>/Organization/Champion-Medical-Technologies</t>
  </si>
  <si>
    <t>Champion Medical Technologies</t>
  </si>
  <si>
    <t>http://www.championmt.com/</t>
  </si>
  <si>
    <t>/organization/ champion-windows</t>
  </si>
  <si>
    <t>/organization/champion-windows</t>
  </si>
  <si>
    <t>/funding-round/673978661f161bb4eec1d0e0f8dfec54</t>
  </si>
  <si>
    <t>/Organization/Champion-Windows</t>
  </si>
  <si>
    <t>Champion Window</t>
  </si>
  <si>
    <t>http://www.championwindow.com</t>
  </si>
  <si>
    <t>/organization/ champions-oncology</t>
  </si>
  <si>
    <t>/ORGANIZATION/CHAMPIONS-ONCOLOGY</t>
  </si>
  <si>
    <t>/funding-round/4371ccba03d3dfd929e50e4e69d16691</t>
  </si>
  <si>
    <t>/Organization/Champions-Oncology</t>
  </si>
  <si>
    <t>Champions Oncology</t>
  </si>
  <si>
    <t>http://www.championsoncology.com</t>
  </si>
  <si>
    <t>Hackensack</t>
  </si>
  <si>
    <t>/organization/champions-oncology</t>
  </si>
  <si>
    <t>/funding-round/71c5f802d9c2f495e47e2a7c48a666b8</t>
  </si>
  <si>
    <t>/funding-round/aea5174fab7e713066c0b66e123a90e1</t>
  </si>
  <si>
    <t>/funding-round/b13d61a6ad813e6ce963820c0a8f5c88</t>
  </si>
  <si>
    <t>/funding-round/efc5c068bdbbe0e87e63f11651006e6f</t>
  </si>
  <si>
    <t>/organization/ championvillage</t>
  </si>
  <si>
    <t>/organization/championvillage</t>
  </si>
  <si>
    <t>/funding-round/644dbd9252eed5b732148e9118968b5f</t>
  </si>
  <si>
    <t>/Organization/Championvillage</t>
  </si>
  <si>
    <t>ChampionVillage</t>
  </si>
  <si>
    <t>http://championvillage.com</t>
  </si>
  <si>
    <t>Cedar Valley</t>
  </si>
  <si>
    <t>/organization/ chamson-group</t>
  </si>
  <si>
    <t>/ORGANIZATION/CHAMSON-GROUP</t>
  </si>
  <si>
    <t>/funding-round/a9d7c6536332d0cecc6607b42feb2b5d</t>
  </si>
  <si>
    <t>/Organization/Chamson-Group</t>
  </si>
  <si>
    <t>Chamson Group</t>
  </si>
  <si>
    <t>Collinsville</t>
  </si>
  <si>
    <t>/organization/ chance-app</t>
  </si>
  <si>
    <t>/organization/chance-app</t>
  </si>
  <si>
    <t>/funding-round/40dec2afc472f955a6530a782107403b</t>
  </si>
  <si>
    <t>/Organization/Chance-App</t>
  </si>
  <si>
    <t>Chance (app)</t>
  </si>
  <si>
    <t>http://chance.fm</t>
  </si>
  <si>
    <t>Celebrity|Consumer Goods|Mobile</t>
  </si>
  <si>
    <t>/organization/ chance-fm</t>
  </si>
  <si>
    <t>/ORGANIZATION/CHANCE-FM</t>
  </si>
  <si>
    <t>/funding-round/6a34f451365477a739db5cc5eab1965e</t>
  </si>
  <si>
    <t>/Organization/Chance-Fm</t>
  </si>
  <si>
    <t>chance.fm</t>
  </si>
  <si>
    <t>/organization/ changba</t>
  </si>
  <si>
    <t>/organization/changba</t>
  </si>
  <si>
    <t>/funding-round/dda77ec4a23ec2fb51bad82ee4b76196</t>
  </si>
  <si>
    <t>/Organization/Changba</t>
  </si>
  <si>
    <t>Changba</t>
  </si>
  <si>
    <t>http://changba.com</t>
  </si>
  <si>
    <t>/organization/ change-collective</t>
  </si>
  <si>
    <t>/ORGANIZATION/CHANGE-COLLECTIVE</t>
  </si>
  <si>
    <t>/funding-round/bf4d47963ba401dacbc8c142ccbedc3e</t>
  </si>
  <si>
    <t>/Organization/Change-Collective</t>
  </si>
  <si>
    <t>Change Collective</t>
  </si>
  <si>
    <t>http://changecollective.com</t>
  </si>
  <si>
    <t>Education|Mobile Health|Software</t>
  </si>
  <si>
    <t>/organization/ change-healthcare</t>
  </si>
  <si>
    <t>/organization/change-healthcare</t>
  </si>
  <si>
    <t>/funding-round/02dc7f27a2409c187d0523ad7762644b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HEALTHCARE</t>
  </si>
  <si>
    <t>/funding-round/1d854ca2196af9ee5adc3aebf9c77060</t>
  </si>
  <si>
    <t>/funding-round/6103e3ada8aea4e951bbc1fd5406e039</t>
  </si>
  <si>
    <t>/funding-round/d186eeed8c518a3eb021baa7dd10f832</t>
  </si>
  <si>
    <t>/funding-round/dc50ec777c462f0c8000508e1c7816c1</t>
  </si>
  <si>
    <t>/funding-round/ea10598996f85d536fc5433b0809a47a</t>
  </si>
  <si>
    <t>/organization/ change-labs</t>
  </si>
  <si>
    <t>/organization/change-labs</t>
  </si>
  <si>
    <t>/funding-round/11a8eabab0c1a39ec767a0df7fbb927a</t>
  </si>
  <si>
    <t>/Organization/Change-Labs</t>
  </si>
  <si>
    <t>Change Labs</t>
  </si>
  <si>
    <t>http://www.gochange.co</t>
  </si>
  <si>
    <t>/organization/ change-org</t>
  </si>
  <si>
    <t>/ORGANIZATION/CHANGE-ORG</t>
  </si>
  <si>
    <t>/funding-round/2c17359790ccdc1b551031d877678464</t>
  </si>
  <si>
    <t>/Organization/Change-Org</t>
  </si>
  <si>
    <t>Change.org</t>
  </si>
  <si>
    <t>http://www.change.org</t>
  </si>
  <si>
    <t>Curated Web|Internet|Non Profit</t>
  </si>
  <si>
    <t>/organization/change-org</t>
  </si>
  <si>
    <t>/funding-round/2d7b42ad6a3828cd54a41c7abf9c2d3d</t>
  </si>
  <si>
    <t>/funding-round/918467fa0a0928987b8bdf79535c27ec</t>
  </si>
  <si>
    <t>/organization/ changeagain-me</t>
  </si>
  <si>
    <t>/organization/changeagain-me</t>
  </si>
  <si>
    <t>/funding-round/d475b7e614b6f3205c20ce58c0d16a92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/organization/ changecoin</t>
  </si>
  <si>
    <t>/ORGANIZATION/CHANGECOIN</t>
  </si>
  <si>
    <t>/funding-round/d172737c306a65bb341dd51b20d97fee</t>
  </si>
  <si>
    <t>/Organization/Changecoin</t>
  </si>
  <si>
    <t>ChangeCoin</t>
  </si>
  <si>
    <t>Payments|Systems|Web Hosting</t>
  </si>
  <si>
    <t>/organization/ changecorp</t>
  </si>
  <si>
    <t>/organization/changecorp</t>
  </si>
  <si>
    <t>/funding-round/7d31acd351816c684938c7bcbcf89a38</t>
  </si>
  <si>
    <t>/Organization/Changecorp</t>
  </si>
  <si>
    <t>ChangeCorp</t>
  </si>
  <si>
    <t>http://www.changecorpgroup.com</t>
  </si>
  <si>
    <t>Analytics|Big Data|Business Intelligence|Retail|SaaS</t>
  </si>
  <si>
    <t>/organization/ changelight</t>
  </si>
  <si>
    <t>/ORGANIZATION/CHANGELIGHT</t>
  </si>
  <si>
    <t>/funding-round/613dfa4fde3a1c514680e44ada5f1baa</t>
  </si>
  <si>
    <t>/Organization/Changelight</t>
  </si>
  <si>
    <t>Changelight</t>
  </si>
  <si>
    <t>http://www.changelight.com.cn</t>
  </si>
  <si>
    <t>Xiamen</t>
  </si>
  <si>
    <t>/organization/ changemob</t>
  </si>
  <si>
    <t>/organization/changemob</t>
  </si>
  <si>
    <t>/funding-round/f94f4b6b1212e93eb80218cae069703f</t>
  </si>
  <si>
    <t>/Organization/Changemob</t>
  </si>
  <si>
    <t>ChangeMob</t>
  </si>
  <si>
    <t>http://changemob.com</t>
  </si>
  <si>
    <t>/organization/ changepanda</t>
  </si>
  <si>
    <t>/ORGANIZATION/CHANGEPANDA</t>
  </si>
  <si>
    <t>/funding-round/39c1febb6417c5a3a074c28c4eb31f64</t>
  </si>
  <si>
    <t>/Organization/Changepanda</t>
  </si>
  <si>
    <t>ChangePanda</t>
  </si>
  <si>
    <t>http://www.changepanda.com</t>
  </si>
  <si>
    <t>Internet|Self Development|Services</t>
  </si>
  <si>
    <t>/organization/ changers</t>
  </si>
  <si>
    <t>/organization/changers</t>
  </si>
  <si>
    <t>/funding-round/25481b63f6ef04d759f352352d43e923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/organization/ changetip</t>
  </si>
  <si>
    <t>/ORGANIZATION/CHANGETIP</t>
  </si>
  <si>
    <t>/funding-round/4985c68553b471de5a2634ae241538d6</t>
  </si>
  <si>
    <t>/Organization/Changetip</t>
  </si>
  <si>
    <t>ChangeTip</t>
  </si>
  <si>
    <t>https://www.changetip.com</t>
  </si>
  <si>
    <t>/organization/changetip</t>
  </si>
  <si>
    <t>/funding-round/9fde3a02635c3bf533dccc55b44d3b08</t>
  </si>
  <si>
    <t>/funding-round/a26ff4cb197c41425c6645baae3a6c16</t>
  </si>
  <si>
    <t>/organization/ changex</t>
  </si>
  <si>
    <t>/organization/changex</t>
  </si>
  <si>
    <t>/funding-round/d78f168955f94e5d1153f63e4d402136</t>
  </si>
  <si>
    <t>/Organization/Changex</t>
  </si>
  <si>
    <t>ChangeX</t>
  </si>
  <si>
    <t>http://www.changex.org</t>
  </si>
  <si>
    <t>Communities|Innovation Management</t>
  </si>
  <si>
    <t>/organization/ changing-environments</t>
  </si>
  <si>
    <t>/ORGANIZATION/CHANGING-ENVIRONMENTS</t>
  </si>
  <si>
    <t>/funding-round/92b2bf07bce10c5db6ab5a6f2bf39c21</t>
  </si>
  <si>
    <t>/Organization/Changing-Environments</t>
  </si>
  <si>
    <t>Changing Environments</t>
  </si>
  <si>
    <t>http://www.changing-environments.com/</t>
  </si>
  <si>
    <t>/organization/ chango</t>
  </si>
  <si>
    <t>/organization/chango</t>
  </si>
  <si>
    <t>/funding-round/0fa8ad856c61de347af6322c66100fc0</t>
  </si>
  <si>
    <t>/Organization/Chango</t>
  </si>
  <si>
    <t>Chango</t>
  </si>
  <si>
    <t>http://www.chango.com</t>
  </si>
  <si>
    <t>Advertising|Digital Media|Technology</t>
  </si>
  <si>
    <t>/ORGANIZATION/CHANGO</t>
  </si>
  <si>
    <t>/funding-round/2e3c7f3a618e09ced2d47518ab8787c5</t>
  </si>
  <si>
    <t>/funding-round/b2b3ed7ad99b6da3288fd7897e547ff0</t>
  </si>
  <si>
    <t>/funding-round/db759164073b3c52ebc58a12945e8911</t>
  </si>
  <si>
    <t>/organization/ channel-breeze</t>
  </si>
  <si>
    <t>/organization/channel-breeze</t>
  </si>
  <si>
    <t>/funding-round/93f1a30b2527cacd881cfb947bd02b97</t>
  </si>
  <si>
    <t>/Organization/Channel-Breeze</t>
  </si>
  <si>
    <t>Channel Breeze</t>
  </si>
  <si>
    <t>http://www.channelbreeze.com/</t>
  </si>
  <si>
    <t>Apps|Navigation</t>
  </si>
  <si>
    <t>/ORGANIZATION/CHANNEL-BREEZE</t>
  </si>
  <si>
    <t>/funding-round/a461933b8e0b8838411eddff81392e9d</t>
  </si>
  <si>
    <t>/organization/ channel-control-merchants</t>
  </si>
  <si>
    <t>/organization/channel-control-merchants</t>
  </si>
  <si>
    <t>/funding-round/0eafab19f903d874bbc72a9401168004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 channel-h-inc</t>
  </si>
  <si>
    <t>/ORGANIZATION/CHANNEL-H-INC</t>
  </si>
  <si>
    <t>/funding-round/fafbc153f3d9de7e3d0f11edceff1598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 channel-intellect</t>
  </si>
  <si>
    <t>/organization/channel-intellect</t>
  </si>
  <si>
    <t>/funding-round/5c3572825f14d73aa26afc58df0c62ac</t>
  </si>
  <si>
    <t>/Organization/Channel-Intellect</t>
  </si>
  <si>
    <t>Channel Intellect</t>
  </si>
  <si>
    <t>http://channelintellect.com</t>
  </si>
  <si>
    <t>Heswall</t>
  </si>
  <si>
    <t>/organization/ channel-intelligence</t>
  </si>
  <si>
    <t>/ORGANIZATION/CHANNEL-INTELLIGENCE</t>
  </si>
  <si>
    <t>/funding-round/819b12a02ca6c2c3acc02349f442c61f</t>
  </si>
  <si>
    <t>/Organization/Channel-Intelligence</t>
  </si>
  <si>
    <t>Channel Intelligence</t>
  </si>
  <si>
    <t>http://www.channelintelligence.com</t>
  </si>
  <si>
    <t>/organization/channel-intelligence</t>
  </si>
  <si>
    <t>/funding-round/962f4e40f73a653e3f57952679eeafd0</t>
  </si>
  <si>
    <t>/organization/ channel-iq</t>
  </si>
  <si>
    <t>/ORGANIZATION/CHANNEL-IQ</t>
  </si>
  <si>
    <t>/funding-round/7629dca65a1937f5758121092c6afbef</t>
  </si>
  <si>
    <t>/Organization/Channel-Iq</t>
  </si>
  <si>
    <t>Channel IQ</t>
  </si>
  <si>
    <t>http://www.channeliq.com</t>
  </si>
  <si>
    <t>/organization/channel-iq</t>
  </si>
  <si>
    <t>/funding-round/aba03f27912fed1978ee76cf8840b8a8</t>
  </si>
  <si>
    <t>/organization/ channel-m</t>
  </si>
  <si>
    <t>/ORGANIZATION/CHANNEL-M</t>
  </si>
  <si>
    <t>/funding-round/8f4fe3b14b46ae4dc585d9e1dab87a07</t>
  </si>
  <si>
    <t>/Organization/Channel-M</t>
  </si>
  <si>
    <t>Channel M</t>
  </si>
  <si>
    <t>http://www.channelm.com</t>
  </si>
  <si>
    <t>/organization/ channel-medsystems</t>
  </si>
  <si>
    <t>/organization/channel-medsystems</t>
  </si>
  <si>
    <t>/funding-round/33a7f557d0765df9281f62f4376d1b45</t>
  </si>
  <si>
    <t>/Organization/Channel-Medsystems</t>
  </si>
  <si>
    <t>Channel Medsystems</t>
  </si>
  <si>
    <t>http://channelmedsystems.com</t>
  </si>
  <si>
    <t>/ORGANIZATION/CHANNEL-MEDSYSTEMS</t>
  </si>
  <si>
    <t>/funding-round/5cb9ac64e44716f5fdc77aabdcd5a2e2</t>
  </si>
  <si>
    <t>/funding-round/ae590fffa0f20dfb4e28768b29f72f7c</t>
  </si>
  <si>
    <t>/organization/ channel-mentor-it</t>
  </si>
  <si>
    <t>/ORGANIZATION/CHANNEL-MENTOR-IT</t>
  </si>
  <si>
    <t>/funding-round/54c6cfc73e73c08fd0361e8fe7b2cde8</t>
  </si>
  <si>
    <t>/Organization/Channel-Mentor-It</t>
  </si>
  <si>
    <t>Channel Mentor IT</t>
  </si>
  <si>
    <t>http://channelmentor.com</t>
  </si>
  <si>
    <t>Engineering Firms|Real Time|Software</t>
  </si>
  <si>
    <t>/organization/ channel-partners-capital</t>
  </si>
  <si>
    <t>/organization/channel-partners-capital</t>
  </si>
  <si>
    <t>/funding-round/ea86008fc57feb578525ae892633c634</t>
  </si>
  <si>
    <t>/Organization/Channel-Partners-Capital</t>
  </si>
  <si>
    <t>Channel Partners Capital</t>
  </si>
  <si>
    <t>http://www.channelpartnerscapital.com/</t>
  </si>
  <si>
    <t>Maple Grove</t>
  </si>
  <si>
    <t>/organization/ channel-pilot-solutions</t>
  </si>
  <si>
    <t>/ORGANIZATION/CHANNEL-PILOT-SOLUTIONS</t>
  </si>
  <si>
    <t>/funding-round/bd45dc44ee2c99ffd24bb8781533de4f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 channel-safety-systems</t>
  </si>
  <si>
    <t>/organization/channel-safety-systems</t>
  </si>
  <si>
    <t>/funding-round/a5a6a57d330b3caefdf5d175a6b53030</t>
  </si>
  <si>
    <t>/Organization/Channel-Safety-Systems</t>
  </si>
  <si>
    <t>Channel Safety Systems</t>
  </si>
  <si>
    <t>http://www.channelsafety.co.uk/</t>
  </si>
  <si>
    <t>Consumer Electronics|Electronics|UV LEDs</t>
  </si>
  <si>
    <t>/organization/ channel1</t>
  </si>
  <si>
    <t>/ORGANIZATION/CHANNEL1</t>
  </si>
  <si>
    <t>/funding-round/49ad2edd885b9aee4888b41b20db106f</t>
  </si>
  <si>
    <t>/Organization/Channel1</t>
  </si>
  <si>
    <t>Channel</t>
  </si>
  <si>
    <t>http://channel.wtf/</t>
  </si>
  <si>
    <t>Entertainment|Mobile|Video Streaming</t>
  </si>
  <si>
    <t>/organization/channel1</t>
  </si>
  <si>
    <t>/funding-round/75163b55f76ccc7de5fc242ca9cdbcb1</t>
  </si>
  <si>
    <t>/organization/ channeladvisor</t>
  </si>
  <si>
    <t>/ORGANIZATION/CHANNELADVISOR</t>
  </si>
  <si>
    <t>/funding-round/29dc6fce08247d842e809c8695cafd55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advisor</t>
  </si>
  <si>
    <t>/funding-round/3c8940e8a7972b82a314d987a5002159</t>
  </si>
  <si>
    <t>22-01-2004</t>
  </si>
  <si>
    <t>/funding-round/8bc3e664a8ad57aca435a6ff804c2a0e</t>
  </si>
  <si>
    <t>/funding-round/eb18ca849df8d28eaf4cf9da0e0900d6</t>
  </si>
  <si>
    <t>/organization/ channelbreeze</t>
  </si>
  <si>
    <t>/ORGANIZATION/CHANNELBREEZE</t>
  </si>
  <si>
    <t>/funding-round/7a2002ec17d44f2d0c9306214910e52b</t>
  </si>
  <si>
    <t>/Organization/Channelbreeze</t>
  </si>
  <si>
    <t>ChannelBreeze</t>
  </si>
  <si>
    <t>http://chbreeze.com</t>
  </si>
  <si>
    <t>/organization/channelbreeze</t>
  </si>
  <si>
    <t>/funding-round/e1fd283193b6dd150e5998e87114b91a</t>
  </si>
  <si>
    <t>/organization/ channeleyes</t>
  </si>
  <si>
    <t>/ORGANIZATION/CHANNELEYES</t>
  </si>
  <si>
    <t>/funding-round/9037b8433827dade399a35f63282b1cb</t>
  </si>
  <si>
    <t>/Organization/Channeleyes</t>
  </si>
  <si>
    <t>ChannelEyes</t>
  </si>
  <si>
    <t>http://channeleyes.com</t>
  </si>
  <si>
    <t>B2B|Social Network Media|Software</t>
  </si>
  <si>
    <t>/organization/ channelinsight-a-business-unit-of-infonow</t>
  </si>
  <si>
    <t>/organization/channelinsight-a-business-unit-of-infonow</t>
  </si>
  <si>
    <t>/funding-round/2316d0b917810eaa65b7574cc921645d</t>
  </si>
  <si>
    <t>/Organization/Channelinsight-A-Business-Unit-Of-Infonow</t>
  </si>
  <si>
    <t>Channelinsight</t>
  </si>
  <si>
    <t>http://www.channelinsight.com</t>
  </si>
  <si>
    <t>/ORGANIZATION/CHANNELINSIGHT-A-BUSINESS-UNIT-OF-INFONOW</t>
  </si>
  <si>
    <t>/funding-round/fe0d8caae424f2cb03d708204ac7d2cf</t>
  </si>
  <si>
    <t>/organization/ channelkit</t>
  </si>
  <si>
    <t>/organization/channelkit</t>
  </si>
  <si>
    <t>/funding-round/f8757c4f2e57c6c3cff8d0646aa328bf</t>
  </si>
  <si>
    <t>/Organization/Channelkit</t>
  </si>
  <si>
    <t>Channelkit</t>
  </si>
  <si>
    <t>http://www.channelkit.com</t>
  </si>
  <si>
    <t>Curated Web|Social Bookmarking</t>
  </si>
  <si>
    <t>/organization/ channelmeter</t>
  </si>
  <si>
    <t>/ORGANIZATION/CHANNELMETER</t>
  </si>
  <si>
    <t>/funding-round/7eb325565429fb76b030870f3dae1cd3</t>
  </si>
  <si>
    <t>/Organization/Channelmeter</t>
  </si>
  <si>
    <t>ChannelMeter</t>
  </si>
  <si>
    <t>http://www.channelmeter.com</t>
  </si>
  <si>
    <t>Analytics|Big Data|Big Data Analytics|Video</t>
  </si>
  <si>
    <t>/organization/channelmeter</t>
  </si>
  <si>
    <t>/funding-round/81a71dda369bf73740220500bf1d1349</t>
  </si>
  <si>
    <t>/funding-round/ace875b840328d07f52f6b3a4643e53b</t>
  </si>
  <si>
    <t>/funding-round/f56873b8cde79d5668f2ad8d5193dc4e</t>
  </si>
  <si>
    <t>/organization/ channels-com</t>
  </si>
  <si>
    <t>/ORGANIZATION/CHANNELS-COM</t>
  </si>
  <si>
    <t>/funding-round/edd88637f3db70806b1861d32a31e8bf</t>
  </si>
  <si>
    <t>/Organization/Channels-Com</t>
  </si>
  <si>
    <t>MetaChannels</t>
  </si>
  <si>
    <t>http://metachannels.com</t>
  </si>
  <si>
    <t>/organization/ channelsight</t>
  </si>
  <si>
    <t>/organization/channelsight</t>
  </si>
  <si>
    <t>/funding-round/4f8cf2daa193a0329065a529e1231a01</t>
  </si>
  <si>
    <t>/Organization/Channelsight</t>
  </si>
  <si>
    <t>ChannelSight</t>
  </si>
  <si>
    <t>http://www.channelsight.com</t>
  </si>
  <si>
    <t>Advertising|Big Data Analytics|Brand Marketing|E-Commerce|Lead Generation</t>
  </si>
  <si>
    <t>/organization/ channelsoft-beijing-technology</t>
  </si>
  <si>
    <t>/ORGANIZATION/CHANNELSOFT-BEIJING-TECHNOLOGY</t>
  </si>
  <si>
    <t>/funding-round/d01d1be08541b6dab21d696e24cc72c6</t>
  </si>
  <si>
    <t>25-11-2005</t>
  </si>
  <si>
    <t>/Organization/Channelsoft-Beijing-Technology</t>
  </si>
  <si>
    <t>Channelsoft (Beijing) Technology</t>
  </si>
  <si>
    <t>http://www.channelsoft.com/index.asp</t>
  </si>
  <si>
    <t>/organization/ channelwave</t>
  </si>
  <si>
    <t>/organization/channelwave</t>
  </si>
  <si>
    <t>/funding-round/371d3fd283733dd57b1fef6749d4d1a2</t>
  </si>
  <si>
    <t>/Organization/Channelwave</t>
  </si>
  <si>
    <t>ChannelWave</t>
  </si>
  <si>
    <t>http://www.channelwave.com/</t>
  </si>
  <si>
    <t>/organization/ channelyst</t>
  </si>
  <si>
    <t>/ORGANIZATION/CHANNELYST</t>
  </si>
  <si>
    <t>/funding-round/0f90785d5ec7397105eb5f8c41a69a96</t>
  </si>
  <si>
    <t>/Organization/Channelyst</t>
  </si>
  <si>
    <t>Channelyst</t>
  </si>
  <si>
    <t>http://www.channelyst.in/</t>
  </si>
  <si>
    <t>/organization/ chanrx-corp</t>
  </si>
  <si>
    <t>/organization/chanrx-corp</t>
  </si>
  <si>
    <t>/funding-round/20b6e79b1f3f2b02e33c89317cab779e</t>
  </si>
  <si>
    <t>/Organization/Chanrx-Corp</t>
  </si>
  <si>
    <t>Laguna Pharmaceuticals</t>
  </si>
  <si>
    <t>http://www.lagunarx.com/</t>
  </si>
  <si>
    <t>/ORGANIZATION/CHANRX-CORP</t>
  </si>
  <si>
    <t>/funding-round/98cf6516589f5d68f4feb214908d9ead</t>
  </si>
  <si>
    <t>/funding-round/c683d8ca98f97da66d4082c0119c683d</t>
  </si>
  <si>
    <t>/funding-round/c704f00bc91da98c43737e29dc143419</t>
  </si>
  <si>
    <t>/organization/ chantest</t>
  </si>
  <si>
    <t>/organization/chantest</t>
  </si>
  <si>
    <t>/funding-round/7978835dce4811c47865b6991c86cf1c</t>
  </si>
  <si>
    <t>/Organization/Chantest</t>
  </si>
  <si>
    <t>Chantest</t>
  </si>
  <si>
    <t>http://www.chantest.com</t>
  </si>
  <si>
    <t>/organization/ chanticleer-holdings</t>
  </si>
  <si>
    <t>/ORGANIZATION/CHANTICLEER-HOLDINGS</t>
  </si>
  <si>
    <t>/funding-round/d8791d2ca81747be0b017897f7f41d59</t>
  </si>
  <si>
    <t>/Organization/Chanticleer-Holdings</t>
  </si>
  <si>
    <t>Chanticleer Holdings</t>
  </si>
  <si>
    <t>http://chanticleerholdings.com</t>
  </si>
  <si>
    <t>/organization/ chanyouji</t>
  </si>
  <si>
    <t>/organization/chanyouji</t>
  </si>
  <si>
    <t>/funding-round/7f3b11c8384edbd307be616eb8be2594</t>
  </si>
  <si>
    <t>/Organization/Chanyouji</t>
  </si>
  <si>
    <t>Chanyouji</t>
  </si>
  <si>
    <t>http://chanyouji.com</t>
  </si>
  <si>
    <t>/organization/ chaoli-hi-tech</t>
  </si>
  <si>
    <t>/ORGANIZATION/CHAOLI-HI-TECH</t>
  </si>
  <si>
    <t>/funding-round/9db6ed9b93da45449aec9654c1242be4</t>
  </si>
  <si>
    <t>/Organization/Chaoli-Hi-Tech</t>
  </si>
  <si>
    <t>Chaoli Hi-tech</t>
  </si>
  <si>
    <t>http://www.sinocl.com/</t>
  </si>
  <si>
    <t>/organization/ chaologix</t>
  </si>
  <si>
    <t>/organization/chaologix</t>
  </si>
  <si>
    <t>/funding-round/067ef493d697c72997112041bd3c7aff</t>
  </si>
  <si>
    <t>/Organization/Chaologix</t>
  </si>
  <si>
    <t>Chaologix</t>
  </si>
  <si>
    <t>http://www.chaologix.com</t>
  </si>
  <si>
    <t>/organization/ chaordix</t>
  </si>
  <si>
    <t>/ORGANIZATION/CHAORDIX</t>
  </si>
  <si>
    <t>/funding-round/fc52637baf69ce696c74858f40e2fe0f</t>
  </si>
  <si>
    <t>/Organization/Chaordix</t>
  </si>
  <si>
    <t>Chaordix</t>
  </si>
  <si>
    <t>http://www.chaordix.com</t>
  </si>
  <si>
    <t>/organization/ chaowifi</t>
  </si>
  <si>
    <t>/organization/chaowifi</t>
  </si>
  <si>
    <t>/funding-round/58106742e37c95809736baccccdb8d8d</t>
  </si>
  <si>
    <t>/Organization/Chaowifi</t>
  </si>
  <si>
    <t>ChaoWIFI</t>
  </si>
  <si>
    <t>http://www.chaowifi.com/</t>
  </si>
  <si>
    <t>/organization/ chaparral-network-storage</t>
  </si>
  <si>
    <t>/ORGANIZATION/CHAPARRAL-NETWORK-STORAGE</t>
  </si>
  <si>
    <t>/funding-round/377b8810ca9b31df0444cb0ee113de32</t>
  </si>
  <si>
    <t>/Organization/Chaparral-Network-Storage</t>
  </si>
  <si>
    <t>Chaparral Network Storage</t>
  </si>
  <si>
    <t>Databases|Delivery|Storage</t>
  </si>
  <si>
    <t>/organization/ chapatiz</t>
  </si>
  <si>
    <t>/organization/chapatiz</t>
  </si>
  <si>
    <t>/funding-round/4ad2911687b244202e1bf81f853e5704</t>
  </si>
  <si>
    <t>/Organization/Chapatiz</t>
  </si>
  <si>
    <t>Chapatiz</t>
  </si>
  <si>
    <t>http://chapatiz.com</t>
  </si>
  <si>
    <t>Games|Teenagers|Virtual Worlds</t>
  </si>
  <si>
    <t>/organization/ chapdrive</t>
  </si>
  <si>
    <t>/ORGANIZATION/CHAPDRIVE</t>
  </si>
  <si>
    <t>/funding-round/abbce8e2d43cfca2248c8e816a762954</t>
  </si>
  <si>
    <t>/Organization/Chapdrive</t>
  </si>
  <si>
    <t>ChapDrive</t>
  </si>
  <si>
    <t>http://www.chapdrive.com/</t>
  </si>
  <si>
    <t>/organization/ chapeau</t>
  </si>
  <si>
    <t>/organization/chapeau</t>
  </si>
  <si>
    <t>/funding-round/0fea8fea422acf567a935eac37f4227e</t>
  </si>
  <si>
    <t>/Organization/Chapeau</t>
  </si>
  <si>
    <t>BluePoint Energy</t>
  </si>
  <si>
    <t>http://www.bluepointenergy.com</t>
  </si>
  <si>
    <t>/organization/ chaperone-technologies</t>
  </si>
  <si>
    <t>/ORGANIZATION/CHAPERONE-TECHNOLOGIES</t>
  </si>
  <si>
    <t>/funding-round/d57ae3c909a508c790a0c1922f300894</t>
  </si>
  <si>
    <t>/Organization/Chaperone-Technologies</t>
  </si>
  <si>
    <t>Chaperone Technologies</t>
  </si>
  <si>
    <t>http://www.chaperonetechnologies.com</t>
  </si>
  <si>
    <t>Radnor</t>
  </si>
  <si>
    <t>/organization/ chapman-instruments</t>
  </si>
  <si>
    <t>/organization/chapman-instruments</t>
  </si>
  <si>
    <t>/funding-round/a94f91524386b52c34154371a63cb16c</t>
  </si>
  <si>
    <t>/Organization/Chapman-Instruments</t>
  </si>
  <si>
    <t>Chapman Instruments</t>
  </si>
  <si>
    <t>http://www.chapinst.com</t>
  </si>
  <si>
    <t>/organization/ character-booster</t>
  </si>
  <si>
    <t>/ORGANIZATION/CHARACTER-BOOSTER</t>
  </si>
  <si>
    <t>/funding-round/c1becca0af84be4f26e72a1bce4033de</t>
  </si>
  <si>
    <t>/Organization/Character-Booster</t>
  </si>
  <si>
    <t>Character Booster</t>
  </si>
  <si>
    <t>http://www.characterbooster.com/</t>
  </si>
  <si>
    <t>/organization/ charge-on-international-webtv-production</t>
  </si>
  <si>
    <t>/organization/charge-on-international-webtv-production</t>
  </si>
  <si>
    <t>/funding-round/d8547cdb54655c6daff89359630241d0</t>
  </si>
  <si>
    <t>/Organization/Charge-On-International-Webtv-Production</t>
  </si>
  <si>
    <t>Charge-On International WebTV Production</t>
  </si>
  <si>
    <t>/organization/ charge-payment</t>
  </si>
  <si>
    <t>/ORGANIZATION/CHARGE-PAYMENT</t>
  </si>
  <si>
    <t>/funding-round/507db2a450bcff3dd92961bd3c7e8483</t>
  </si>
  <si>
    <t>/Organization/Charge-Payment</t>
  </si>
  <si>
    <t>Charge Payment</t>
  </si>
  <si>
    <t>/organization/ chargebee</t>
  </si>
  <si>
    <t>/organization/chargebee</t>
  </si>
  <si>
    <t>/funding-round/0cd7bbd4f75bad7138f92710b56101d3</t>
  </si>
  <si>
    <t>/Organization/Chargebee</t>
  </si>
  <si>
    <t>ChargeBee</t>
  </si>
  <si>
    <t>http://www.chargebee.com</t>
  </si>
  <si>
    <t>Billing|Enterprise Software</t>
  </si>
  <si>
    <t>/ORGANIZATION/CHARGEBEE</t>
  </si>
  <si>
    <t>/funding-round/0f9889303b22a48f1f59b0cb680fc771</t>
  </si>
  <si>
    <t>/funding-round/5c69bd16bbfd2733a92dc99645b4cc04</t>
  </si>
  <si>
    <t>/organization/ charged-fm</t>
  </si>
  <si>
    <t>/ORGANIZATION/CHARGED-FM</t>
  </si>
  <si>
    <t>/funding-round/e23607f55824c3c12877552ebabfcd0b</t>
  </si>
  <si>
    <t>/Organization/Charged-Fm</t>
  </si>
  <si>
    <t>CHARGED.fm</t>
  </si>
  <si>
    <t>http://www.CHARGED.fm</t>
  </si>
  <si>
    <t>Advertising|E-Commerce|Ticketing</t>
  </si>
  <si>
    <t>/organization/ chargeitspot</t>
  </si>
  <si>
    <t>/organization/chargeitspot</t>
  </si>
  <si>
    <t>/funding-round/72a1175cfe8320906d6a23672f6cf91e</t>
  </si>
  <si>
    <t>/Organization/Chargeitspot</t>
  </si>
  <si>
    <t>ChargeItSpot</t>
  </si>
  <si>
    <t>http://chargeitspot.com/</t>
  </si>
  <si>
    <t>/organization/ chargemaster</t>
  </si>
  <si>
    <t>/ORGANIZATION/CHARGEMASTER</t>
  </si>
  <si>
    <t>/funding-round/7cd25bca401de5477ff2a79f31209406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master</t>
  </si>
  <si>
    <t>/funding-round/923283d09e954a9595294d19adbe8746</t>
  </si>
  <si>
    <t>28-07-2013</t>
  </si>
  <si>
    <t>/organization/ chargepartner-gmbh</t>
  </si>
  <si>
    <t>/ORGANIZATION/CHARGEPARTNER-GMBH</t>
  </si>
  <si>
    <t>/funding-round/4cfc73b498bd043d8e25c6307be0c9f1</t>
  </si>
  <si>
    <t>/Organization/Chargepartner-Gmbh</t>
  </si>
  <si>
    <t>Chargepartner GmbH</t>
  </si>
  <si>
    <t>http://www.chargepartner.de/</t>
  </si>
  <si>
    <t>/organization/ chargepoint-technology</t>
  </si>
  <si>
    <t>/organization/chargepoint-technology</t>
  </si>
  <si>
    <t>/funding-round/3806e2951e15b2cfcdecc1a4a035eb24</t>
  </si>
  <si>
    <t>/Organization/Chargepoint-Technology</t>
  </si>
  <si>
    <t>ChargePoint Technology</t>
  </si>
  <si>
    <t>http://thechargepoint.com</t>
  </si>
  <si>
    <t>/organization/ chargespot-wireless-power</t>
  </si>
  <si>
    <t>/ORGANIZATION/CHARGESPOT-WIRELESS-POWER</t>
  </si>
  <si>
    <t>/funding-round/f79060413f8375b5465a3e210fc2b93e</t>
  </si>
  <si>
    <t>/Organization/Chargespot-Wireless-Power</t>
  </si>
  <si>
    <t>ChargeSpot</t>
  </si>
  <si>
    <t>http://www.chargespot.com</t>
  </si>
  <si>
    <t>Energy|Hardware + Software</t>
  </si>
  <si>
    <t>/organization/ chargifi</t>
  </si>
  <si>
    <t>/organization/chargifi</t>
  </si>
  <si>
    <t>/funding-round/027d8580ab0ea23cce2a3f4c62b9c18a</t>
  </si>
  <si>
    <t>/Organization/Chargifi</t>
  </si>
  <si>
    <t>Chargifi</t>
  </si>
  <si>
    <t>http://chargifi.com/</t>
  </si>
  <si>
    <t>Energy Management|Mobile Infrastructure|Wireless</t>
  </si>
  <si>
    <t>/ORGANIZATION/CHARGIFI</t>
  </si>
  <si>
    <t>/funding-round/4ae45857a4354db6f357de16a209c934</t>
  </si>
  <si>
    <t>/funding-round/4c288cdfc9bbcaedf08695487bc35524</t>
  </si>
  <si>
    <t>/organization/ chariot-3</t>
  </si>
  <si>
    <t>/ORGANIZATION/CHARIOT-3</t>
  </si>
  <si>
    <t>/funding-round/685fa136efc214005ba5562351f79e0e</t>
  </si>
  <si>
    <t>/Organization/Chariot-3</t>
  </si>
  <si>
    <t>Chariot</t>
  </si>
  <si>
    <t>http://www.ridechariot.com</t>
  </si>
  <si>
    <t>/organization/ charitas</t>
  </si>
  <si>
    <t>/organization/charitas</t>
  </si>
  <si>
    <t>/funding-round/5d249d108843411cffb4cf091cba3113</t>
  </si>
  <si>
    <t>/Organization/Charitas</t>
  </si>
  <si>
    <t>Charitas</t>
  </si>
  <si>
    <t>http://notedfaith.org</t>
  </si>
  <si>
    <t>Charity|Messaging|Mobile|Nonprofits|SMS</t>
  </si>
  <si>
    <t>/organization/ charitic</t>
  </si>
  <si>
    <t>/ORGANIZATION/CHARITIC</t>
  </si>
  <si>
    <t>/funding-round/8c27488e08f6326d6dd3b96b23e319a8</t>
  </si>
  <si>
    <t>/Organization/Charitic</t>
  </si>
  <si>
    <t>Charitic</t>
  </si>
  <si>
    <t>http://www.chariticangels.com/</t>
  </si>
  <si>
    <t>/organization/ charitweet</t>
  </si>
  <si>
    <t>/organization/charitweet</t>
  </si>
  <si>
    <t>/funding-round/f6c64a33863a5337d7492e2a306d099b</t>
  </si>
  <si>
    <t>/Organization/Charitweet</t>
  </si>
  <si>
    <t>Charitweet</t>
  </si>
  <si>
    <t>https://www.charitweet.com/</t>
  </si>
  <si>
    <t>/organization/ charity-water</t>
  </si>
  <si>
    <t>/ORGANIZATION/CHARITY-WATER</t>
  </si>
  <si>
    <t>/funding-round/2b18758824283b41bc7062b254b64eff</t>
  </si>
  <si>
    <t>/Organization/Charity-Water</t>
  </si>
  <si>
    <t>charity: water</t>
  </si>
  <si>
    <t>http://www.charitywater.org</t>
  </si>
  <si>
    <t>Charity|Nonprofits</t>
  </si>
  <si>
    <t>/organization/ charitybuzz</t>
  </si>
  <si>
    <t>/organization/charitybuzz</t>
  </si>
  <si>
    <t>/funding-round/fc24b905a4962599670d26a73c27a2f8</t>
  </si>
  <si>
    <t>/Organization/Charitybuzz</t>
  </si>
  <si>
    <t>Charitybuzz</t>
  </si>
  <si>
    <t>http://www.charitybuzz.com</t>
  </si>
  <si>
    <t>/organization/ charitystars</t>
  </si>
  <si>
    <t>/ORGANIZATION/CHARITYSTARS</t>
  </si>
  <si>
    <t>/funding-round/10b6336f63514615add22ca03cdfb29a</t>
  </si>
  <si>
    <t>/Organization/Charitystars</t>
  </si>
  <si>
    <t>CharityStars</t>
  </si>
  <si>
    <t>http://www.charitystars.com</t>
  </si>
  <si>
    <t>/organization/charitystars</t>
  </si>
  <si>
    <t>/funding-round/f1b1453e39157887d386cc08eda08a14</t>
  </si>
  <si>
    <t>/organization/ charles-chocolates</t>
  </si>
  <si>
    <t>/ORGANIZATION/CHARLES-CHOCOLATES</t>
  </si>
  <si>
    <t>/funding-round/4970f3eb6df644fdc457adbe38b31822</t>
  </si>
  <si>
    <t>/Organization/Charles-Chocolates</t>
  </si>
  <si>
    <t>Charles Chocolates</t>
  </si>
  <si>
    <t>http://www.charleschocolates.com/</t>
  </si>
  <si>
    <t>/organization/ charles-colvard-ltd</t>
  </si>
  <si>
    <t>/organization/charles-colvard-ltd</t>
  </si>
  <si>
    <t>/funding-round/1ee5ab36d8303b7af820ed0feae9891c</t>
  </si>
  <si>
    <t>/Organization/Charles-Colvard-Ltd</t>
  </si>
  <si>
    <t>CHARLES &amp; COLVARD LTD</t>
  </si>
  <si>
    <t>http://www.charlesandcolvard.com/</t>
  </si>
  <si>
    <t>/organization/ charles-river-advisors</t>
  </si>
  <si>
    <t>/ORGANIZATION/CHARLES-RIVER-ADVISORS</t>
  </si>
  <si>
    <t>/funding-round/c81a3117284c6ccf28252ecca4eba3f6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 charles-river-laboratories-international</t>
  </si>
  <si>
    <t>/organization/charles-river-laboratories-international</t>
  </si>
  <si>
    <t>/funding-round/9b28f300df6187f5805baca281ea0de3</t>
  </si>
  <si>
    <t>/Organization/Charles-River-Laboratories-International</t>
  </si>
  <si>
    <t>Charles River Laboratories International</t>
  </si>
  <si>
    <t>http://www.criver.com</t>
  </si>
  <si>
    <t>/organization/ charles-schwab</t>
  </si>
  <si>
    <t>/ORGANIZATION/CHARLES-SCHWAB</t>
  </si>
  <si>
    <t>/funding-round/f423121f3a7b3cb23530a1c62bbe7775</t>
  </si>
  <si>
    <t>/Organization/Charles-Schwab</t>
  </si>
  <si>
    <t>Charles Schwab</t>
  </si>
  <si>
    <t>http://schwab.com</t>
  </si>
  <si>
    <t>/organization/ charleston-laboratories</t>
  </si>
  <si>
    <t>/organization/charleston-laboratories</t>
  </si>
  <si>
    <t>/funding-round/0186e3be1c948fd09caccc9604ba8b02</t>
  </si>
  <si>
    <t>/Organization/Charleston-Laboratories</t>
  </si>
  <si>
    <t>Charleston Laboratories</t>
  </si>
  <si>
    <t>http://charlestonlabs.com</t>
  </si>
  <si>
    <t>/organization/ charlestonpharma-llc</t>
  </si>
  <si>
    <t>/ORGANIZATION/CHARLESTONPHARMA-LLC</t>
  </si>
  <si>
    <t>/funding-round/8792f260f98817b4a6614b697d88911f</t>
  </si>
  <si>
    <t>/Organization/Charlestonpharma-Llc</t>
  </si>
  <si>
    <t>CharlestonPharma,LLC</t>
  </si>
  <si>
    <t>http://www.charlestonpharma.com/</t>
  </si>
  <si>
    <t>Health Diagnostics|Medical|Therapeutics</t>
  </si>
  <si>
    <t>/organization/ charlie-app</t>
  </si>
  <si>
    <t>/organization/charlie-app</t>
  </si>
  <si>
    <t>/funding-round/8a25167871442e48ac647df737f25947</t>
  </si>
  <si>
    <t>/Organization/Charlie-App</t>
  </si>
  <si>
    <t>Charlie App</t>
  </si>
  <si>
    <t>http://charlieapp.com</t>
  </si>
  <si>
    <t>Business Intelligence|Productivity|Sales Automation|Software</t>
  </si>
  <si>
    <t>/ORGANIZATION/CHARLIE-APP</t>
  </si>
  <si>
    <t>/funding-round/d53349214c3ee192058ec75667ae92ee</t>
  </si>
  <si>
    <t>/organization/ charlottes-book</t>
  </si>
  <si>
    <t>/organization/charlottes-book</t>
  </si>
  <si>
    <t>/funding-round/16e2afd8a4fee1be67afd1c77361aeb5</t>
  </si>
  <si>
    <t>/Organization/Charlottes-Book</t>
  </si>
  <si>
    <t>Charlottes Book</t>
  </si>
  <si>
    <t>http://www.charlottesbook.com/</t>
  </si>
  <si>
    <t>Beauty|Cosmetic Surgery|Health and Wellness</t>
  </si>
  <si>
    <t>/organization/ charm-city-food-tours</t>
  </si>
  <si>
    <t>/ORGANIZATION/CHARM-CITY-FOOD-TOURS</t>
  </si>
  <si>
    <t>/funding-round/bc1dfb1cd7603aa7800c775b7e1ffad9</t>
  </si>
  <si>
    <t>/Organization/Charm-City-Food-Tours</t>
  </si>
  <si>
    <t>Charm City Food Tours</t>
  </si>
  <si>
    <t>http://www.baltimorefoodtours.com</t>
  </si>
  <si>
    <t>Events|Hospitality</t>
  </si>
  <si>
    <t>/organization/ charmcastle-entertainment-ltd</t>
  </si>
  <si>
    <t>/organization/charmcastle-entertainment-ltd</t>
  </si>
  <si>
    <t>/funding-round/8ba5b8ed060813b5102dc561c3486f84</t>
  </si>
  <si>
    <t>/Organization/Charmcastle-Entertainment-Ltd</t>
  </si>
  <si>
    <t>Charmcastle Entertainment Ltd.</t>
  </si>
  <si>
    <t>http://charmcastle.com</t>
  </si>
  <si>
    <t>/ORGANIZATION/CHARMCASTLE-ENTERTAINMENT-LTD</t>
  </si>
  <si>
    <t>/funding-round/b044a488397ca4adbcfc4c1745d1b05a</t>
  </si>
  <si>
    <t>/funding-round/b333fa5c9d41667598b62860d18b18e7</t>
  </si>
  <si>
    <t>/organization/ charming-charlie</t>
  </si>
  <si>
    <t>/ORGANIZATION/CHARMING-CHARLIE</t>
  </si>
  <si>
    <t>/funding-round/590bd7128c0af97a09e82caebcec85a7</t>
  </si>
  <si>
    <t>/Organization/Charming-Charlie</t>
  </si>
  <si>
    <t>charming charlie</t>
  </si>
  <si>
    <t>http://charmingcharlie.com</t>
  </si>
  <si>
    <t>/organization/ charms-ppec</t>
  </si>
  <si>
    <t>/organization/charms-ppec</t>
  </si>
  <si>
    <t>/funding-round/a5c0b229207888618d71863040b164a6</t>
  </si>
  <si>
    <t>28-09-2013</t>
  </si>
  <si>
    <t>/Organization/Charms-Ppec</t>
  </si>
  <si>
    <t>CHARMS PPEC</t>
  </si>
  <si>
    <t>Port St. Lucie</t>
  </si>
  <si>
    <t>/organization/ chart-io</t>
  </si>
  <si>
    <t>/ORGANIZATION/CHART-IO</t>
  </si>
  <si>
    <t>/funding-round/2da95ec640fcdd1c508ecbdf19d9c0ad</t>
  </si>
  <si>
    <t>/Organization/Chart-Io</t>
  </si>
  <si>
    <t>Chartio</t>
  </si>
  <si>
    <t>http://chartio.com</t>
  </si>
  <si>
    <t>Analytics|Business Intelligence|Business Services|Enterprises</t>
  </si>
  <si>
    <t>/organization/chart-io</t>
  </si>
  <si>
    <t>/funding-round/867262ecf2424ff74d56223f50a4e901</t>
  </si>
  <si>
    <t>/funding-round/cc35ec622c0b9b94398884ee894e9a9f</t>
  </si>
  <si>
    <t>/funding-round/edf1f3a37801a306dbb5253fac434d06</t>
  </si>
  <si>
    <t>/organization/ chartbeat</t>
  </si>
  <si>
    <t>/ORGANIZATION/CHARTBEAT</t>
  </si>
  <si>
    <t>/funding-round/1036b1f95337d3674a57790b411b8dde</t>
  </si>
  <si>
    <t>/Organization/Chartbeat</t>
  </si>
  <si>
    <t>Chartbeat</t>
  </si>
  <si>
    <t>http://chartbeat.com</t>
  </si>
  <si>
    <t>Analytics|Real Time</t>
  </si>
  <si>
    <t>/organization/chartbeat</t>
  </si>
  <si>
    <t>/funding-round/33fdc8af37d0466578e1caaf2a41cc71</t>
  </si>
  <si>
    <t>/funding-round/60a20b5ec44a054befb628928384d4fb</t>
  </si>
  <si>
    <t>/funding-round/6d772758f93022b9deab939aa067bc67</t>
  </si>
  <si>
    <t>/funding-round/a6442ff5b1bf726fc288d474ba5bfd64</t>
  </si>
  <si>
    <t>/organization/ chartboost</t>
  </si>
  <si>
    <t>/organization/chartboost</t>
  </si>
  <si>
    <t>/funding-round/c7e3d172c3fea9def39a804ff5e40165</t>
  </si>
  <si>
    <t>/Organization/Chartboost</t>
  </si>
  <si>
    <t>Chartboost</t>
  </si>
  <si>
    <t>http://www.chartboost.com</t>
  </si>
  <si>
    <t>Advertising|Apps|App Stores|Games|iPhone|Marketplaces|Monetization</t>
  </si>
  <si>
    <t>/ORGANIZATION/CHARTBOOST</t>
  </si>
  <si>
    <t>/funding-round/cbcecab21616070b366e152c3f7d4c41</t>
  </si>
  <si>
    <t>/funding-round/db5487a649171e8daac8a5b6588c844b</t>
  </si>
  <si>
    <t>/organization/ chartcube</t>
  </si>
  <si>
    <t>/ORGANIZATION/CHARTCUBE</t>
  </si>
  <si>
    <t>/funding-round/1ca9cba0aae608aa89ca1e789d08b8d9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cube</t>
  </si>
  <si>
    <t>/funding-round/27cae2e93d111934db8b0b8bea822b4c</t>
  </si>
  <si>
    <t>/funding-round/4cb5e973eff88c9f388b4edcc1303e92</t>
  </si>
  <si>
    <t>/organization/ charter-communications</t>
  </si>
  <si>
    <t>/organization/charter-communications</t>
  </si>
  <si>
    <t>/funding-round/6116d086807f9ad517f05d50bed55db5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COMMUNICATIONS</t>
  </si>
  <si>
    <t>/funding-round/b824aaa35157899b942a05577e3b0aec</t>
  </si>
  <si>
    <t>21-11-2009</t>
  </si>
  <si>
    <t>/organization/ charter-venture-capital</t>
  </si>
  <si>
    <t>/organization/charter-venture-capital</t>
  </si>
  <si>
    <t>/funding-round/3aa88bfb477407f834e55943619d9d28</t>
  </si>
  <si>
    <t>/Organization/Charter-Venture-Capital</t>
  </si>
  <si>
    <t>Charter Venture Capital</t>
  </si>
  <si>
    <t>/organization/ chartiq</t>
  </si>
  <si>
    <t>/ORGANIZATION/CHARTIQ</t>
  </si>
  <si>
    <t>/funding-round/bd2465a21f83a31f12cd165de7e4e4cf</t>
  </si>
  <si>
    <t>/Organization/Chartiq</t>
  </si>
  <si>
    <t>ChartIQ</t>
  </si>
  <si>
    <t>http://chartiq.com</t>
  </si>
  <si>
    <t>iPad|Software|Stock Exchanges|Web Development</t>
  </si>
  <si>
    <t>/organization/ chartitright</t>
  </si>
  <si>
    <t>/organization/chartitright</t>
  </si>
  <si>
    <t>/funding-round/8f7252244369d593a8481a4db7729e58</t>
  </si>
  <si>
    <t>/Organization/Chartitright</t>
  </si>
  <si>
    <t>ChartITright</t>
  </si>
  <si>
    <t>/organization/ chartmogul</t>
  </si>
  <si>
    <t>/ORGANIZATION/CHARTMOGUL</t>
  </si>
  <si>
    <t>/funding-round/85f77abb589f4dd16e9451a0834eb76f</t>
  </si>
  <si>
    <t>/Organization/Chartmogul</t>
  </si>
  <si>
    <t>ChartMogul</t>
  </si>
  <si>
    <t>https://chartmogul.com/</t>
  </si>
  <si>
    <t>/organization/chartmogul</t>
  </si>
  <si>
    <t>/funding-round/95ee45fa1da1d887d0c69c94862c41e7</t>
  </si>
  <si>
    <t>/organization/ chartspan-medical-technologies</t>
  </si>
  <si>
    <t>/ORGANIZATION/CHARTSPAN-MEDICAL-TECHNOLOGIES</t>
  </si>
  <si>
    <t>/funding-round/218dc1bc70e95c43126c6908082157b9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span-medical-technologies</t>
  </si>
  <si>
    <t>/funding-round/4f64a6c5de39b93b1d0bfa528f5352e3</t>
  </si>
  <si>
    <t>/funding-round/83e7e1332aa37c6ae404d0ad966f47c3</t>
  </si>
  <si>
    <t>/organization/ chartwise-medical-systems</t>
  </si>
  <si>
    <t>/organization/chartwise-medical-systems</t>
  </si>
  <si>
    <t>/funding-round/23b68ac46ea51ce5871176000c7d411f</t>
  </si>
  <si>
    <t>/Organization/Chartwise-Medical-Systems</t>
  </si>
  <si>
    <t>ChartWise Medical Systems</t>
  </si>
  <si>
    <t>http://chartwisemed.com</t>
  </si>
  <si>
    <t>/ORGANIZATION/CHARTWISE-MEDICAL-SYSTEMS</t>
  </si>
  <si>
    <t>/funding-round/f27a81fb24422f566d786d467e060499</t>
  </si>
  <si>
    <t>/organization/ chase-federal-bank</t>
  </si>
  <si>
    <t>/organization/chase-federal-bank</t>
  </si>
  <si>
    <t>/funding-round/43747945158d6b824e749b75f5018c8f</t>
  </si>
  <si>
    <t>30-08-1993</t>
  </si>
  <si>
    <t>/Organization/Chase-Federal-Bank</t>
  </si>
  <si>
    <t>Chase Federal Bank</t>
  </si>
  <si>
    <t>/organization/ chase-medical</t>
  </si>
  <si>
    <t>/ORGANIZATION/CHASE-MEDICAL</t>
  </si>
  <si>
    <t>/funding-round/0335b4e9cdc18eb8aebda03788c04219</t>
  </si>
  <si>
    <t>/Organization/Chase-Medical</t>
  </si>
  <si>
    <t>Chase Medical</t>
  </si>
  <si>
    <t>http://chasemedical.com</t>
  </si>
  <si>
    <t>/organization/chase-medical</t>
  </si>
  <si>
    <t>/funding-round/fb6c4e3055b9a8b89e3263265afd28f0</t>
  </si>
  <si>
    <t>/organization/ chase-pharmaceuticals</t>
  </si>
  <si>
    <t>/ORGANIZATION/CHASE-PHARMACEUTICALS</t>
  </si>
  <si>
    <t>/funding-round/183e67c37a4eb4324fc2a8a1afadebc6</t>
  </si>
  <si>
    <t>/Organization/Chase-Pharmaceuticals</t>
  </si>
  <si>
    <t>Chase Pharmaceuticals</t>
  </si>
  <si>
    <t>http://www.chasepharmaceuticals.com</t>
  </si>
  <si>
    <t>/organization/chase-pharmaceuticals</t>
  </si>
  <si>
    <t>/funding-round/3e67d3b4d138acec924288079582b523</t>
  </si>
  <si>
    <t>/funding-round/b2b2e26cc45aa1514fce2ac2c77221e9</t>
  </si>
  <si>
    <t>/organization/ chase-ya-dreamz----crazyy-frog-pvt-ltd</t>
  </si>
  <si>
    <t>/organization/chase-ya-dreamz----crazyy-frog-pvt-ltd</t>
  </si>
  <si>
    <t>/funding-round/9b43c8a0366e18c2fbb14db110d594f8</t>
  </si>
  <si>
    <t>/Organization/Chase-Ya-Dreamz----Crazyy-Frog-Pvt-Ltd</t>
  </si>
  <si>
    <t>Chase Ya Dreamz (Crazyy Frog Pvt Ltd</t>
  </si>
  <si>
    <t>http://www.chaseyadreamz.com</t>
  </si>
  <si>
    <t>/organization/ chasefuture</t>
  </si>
  <si>
    <t>/ORGANIZATION/CHASEFUTURE</t>
  </si>
  <si>
    <t>/funding-round/76c3a2ca8116cde7b720bda5142e74d9</t>
  </si>
  <si>
    <t>/Organization/Chasefuture</t>
  </si>
  <si>
    <t>ChaseFuture</t>
  </si>
  <si>
    <t>http://chasefuture.com</t>
  </si>
  <si>
    <t>Education|Internet</t>
  </si>
  <si>
    <t>/organization/chasefuture</t>
  </si>
  <si>
    <t>/funding-round/7d276c362448215589a372fb07ec1ab7</t>
  </si>
  <si>
    <t>/organization/ chaser</t>
  </si>
  <si>
    <t>/ORGANIZATION/CHASER</t>
  </si>
  <si>
    <t>/funding-round/de002128db0f75cabfdb99eab25de1d4</t>
  </si>
  <si>
    <t>/Organization/Chaser</t>
  </si>
  <si>
    <t>Chaser</t>
  </si>
  <si>
    <t>http://www.chaser.io</t>
  </si>
  <si>
    <t>Accounting|Finance</t>
  </si>
  <si>
    <t>/organization/ chasing-savings</t>
  </si>
  <si>
    <t>/organization/chasing-savings</t>
  </si>
  <si>
    <t>/funding-round/587bb9088058040cb2f464185f42585f</t>
  </si>
  <si>
    <t>/Organization/Chasing-Savings</t>
  </si>
  <si>
    <t>Chasing Savings</t>
  </si>
  <si>
    <t>http://www.chasingsavings.com</t>
  </si>
  <si>
    <t>Advertising|Coupons|News|Search Marketing</t>
  </si>
  <si>
    <t>/organization/ chasm-io</t>
  </si>
  <si>
    <t>/ORGANIZATION/CHASM-IO</t>
  </si>
  <si>
    <t>/funding-round/3455054d3c56aa7ad132663ba3f104ce</t>
  </si>
  <si>
    <t>/Organization/Chasm-Io</t>
  </si>
  <si>
    <t>Chasm.io (formerly Wahooly)</t>
  </si>
  <si>
    <t>http://chasm.io</t>
  </si>
  <si>
    <t>Advertising|Social Media|Social Media Marketing|Startups</t>
  </si>
  <si>
    <t>/organization/chasm-io</t>
  </si>
  <si>
    <t>/funding-round/dc2780b4d3177aab1df2670595d92821</t>
  </si>
  <si>
    <t>/organization/ chasqui-bus</t>
  </si>
  <si>
    <t>/ORGANIZATION/CHASQUI-BUS</t>
  </si>
  <si>
    <t>/funding-round/c287e242083a9bf10140bf0371b12920</t>
  </si>
  <si>
    <t>/Organization/Chasqui-Bus</t>
  </si>
  <si>
    <t>Chasqui Bus</t>
  </si>
  <si>
    <t>http://www.chasquibus.com/</t>
  </si>
  <si>
    <t>/organization/ chat-sports-inc</t>
  </si>
  <si>
    <t>/organization/chat-sports-inc</t>
  </si>
  <si>
    <t>/funding-round/0a486b0e0fa5f4e3322bbc35af08a84a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-SPORTS-INC</t>
  </si>
  <si>
    <t>/funding-round/0d82d64427b22491c30daa5fdc57dd10</t>
  </si>
  <si>
    <t>/funding-round/bfc30fe825be520f1670075a419afca4</t>
  </si>
  <si>
    <t>/funding-round/e4f3736244f3c34033c1be8b92ee0b60</t>
  </si>
  <si>
    <t>/funding-round/fe77219383c1469f4f2c18eae5a440bc</t>
  </si>
  <si>
    <t>/organization/ chatads</t>
  </si>
  <si>
    <t>/ORGANIZATION/CHATADS</t>
  </si>
  <si>
    <t>/funding-round/9da091f66068c212c20c8a45fee064e0</t>
  </si>
  <si>
    <t>/Organization/Chatads</t>
  </si>
  <si>
    <t>ChatAds</t>
  </si>
  <si>
    <t>https://chatads.com</t>
  </si>
  <si>
    <t>Advertising|Apps|Mobile Commerce</t>
  </si>
  <si>
    <t>/organization/ chatalog</t>
  </si>
  <si>
    <t>/organization/chatalog</t>
  </si>
  <si>
    <t>/funding-round/8095b2bf10a3feb3314255c203b21a31</t>
  </si>
  <si>
    <t>/Organization/Chatalog</t>
  </si>
  <si>
    <t>Chatalog</t>
  </si>
  <si>
    <t>http://chatalog.com</t>
  </si>
  <si>
    <t>E-Commerce|Retail|Social Bookmarking|Social Commerce|Social Media</t>
  </si>
  <si>
    <t>/organization/ chatand</t>
  </si>
  <si>
    <t>/ORGANIZATION/CHATAND</t>
  </si>
  <si>
    <t>/funding-round/a547ae726e853179f9ed2803e253350e</t>
  </si>
  <si>
    <t>/Organization/Chatand</t>
  </si>
  <si>
    <t>Chat&amp; (ChatAnd)</t>
  </si>
  <si>
    <t>http://chatand.com</t>
  </si>
  <si>
    <t>Chat|Collaboration|Curated Web|Video Chat</t>
  </si>
  <si>
    <t>/organization/chatand</t>
  </si>
  <si>
    <t>/funding-round/e25cdfa80645e96dcfadaa3056540cd0</t>
  </si>
  <si>
    <t>/organization/ chatbooks</t>
  </si>
  <si>
    <t>/ORGANIZATION/CHATBOOKS</t>
  </si>
  <si>
    <t>/funding-round/2e81daca38eb071af8ab8797ddedac22</t>
  </si>
  <si>
    <t>/Organization/Chatbooks</t>
  </si>
  <si>
    <t>Chatbooks</t>
  </si>
  <si>
    <t>http://chatbooks.com</t>
  </si>
  <si>
    <t>Apps|Photography|Social Media</t>
  </si>
  <si>
    <t>/organization/chatbooks</t>
  </si>
  <si>
    <t>/funding-round/f59b068e614cb75df96bb6ae398c5b60</t>
  </si>
  <si>
    <t>/organization/ chatcenter</t>
  </si>
  <si>
    <t>/ORGANIZATION/CHATCENTER</t>
  </si>
  <si>
    <t>/funding-round/9ac058b16f3f5f46e894552903c517b6</t>
  </si>
  <si>
    <t>/Organization/Chatcenter</t>
  </si>
  <si>
    <t>just.me 2014 Inc</t>
  </si>
  <si>
    <t>http://chat.center</t>
  </si>
  <si>
    <t>Messaging|Mobile</t>
  </si>
  <si>
    <t>/organization/ chatham-therapeutics</t>
  </si>
  <si>
    <t>/organization/chatham-therapeutics</t>
  </si>
  <si>
    <t>/funding-round/ce2594de8dc6da215e6464d1be1fa383</t>
  </si>
  <si>
    <t>/Organization/Chatham-Therapeutics</t>
  </si>
  <si>
    <t>Chatham Therapeutics</t>
  </si>
  <si>
    <t>/organization/ chatid</t>
  </si>
  <si>
    <t>/ORGANIZATION/CHATID</t>
  </si>
  <si>
    <t>/funding-round/36ac7d19d71b72480af3f01f2a105871</t>
  </si>
  <si>
    <t>/Organization/Chatid</t>
  </si>
  <si>
    <t>ChatID</t>
  </si>
  <si>
    <t>http://www.chatid.com</t>
  </si>
  <si>
    <t>/organization/chatid</t>
  </si>
  <si>
    <t>/funding-round/5afc6ad69fe9fd898115c5bc2d25b51e</t>
  </si>
  <si>
    <t>/funding-round/93ce0269464adf71443fdbfb9afc9c5f</t>
  </si>
  <si>
    <t>/funding-round/f1c679a6cf2e68fc37e9e9796fdbb12e</t>
  </si>
  <si>
    <t>/organization/ chatlingual</t>
  </si>
  <si>
    <t>/ORGANIZATION/CHATLINGUAL</t>
  </si>
  <si>
    <t>/funding-round/fafa9a00170ed8d902aacf4dae7e6ae6</t>
  </si>
  <si>
    <t>/Organization/Chatlingual</t>
  </si>
  <si>
    <t>ChatLingual</t>
  </si>
  <si>
    <t>http://www.chatlingual.com</t>
  </si>
  <si>
    <t>/organization/ chatosity</t>
  </si>
  <si>
    <t>/organization/chatosity</t>
  </si>
  <si>
    <t>/funding-round/cd8b927e703e6f95f97ce9a652c16b24</t>
  </si>
  <si>
    <t>/Organization/Chatosity</t>
  </si>
  <si>
    <t>Chatosity</t>
  </si>
  <si>
    <t>http://www.chatosity.com</t>
  </si>
  <si>
    <t>Internet|Social Media</t>
  </si>
  <si>
    <t>Monroe Township</t>
  </si>
  <si>
    <t>/organization/ chatous</t>
  </si>
  <si>
    <t>/ORGANIZATION/CHATOUS</t>
  </si>
  <si>
    <t>/funding-round/9274b345bd865e73104c7492d7138edf</t>
  </si>
  <si>
    <t>/Organization/Chatous</t>
  </si>
  <si>
    <t>Chatous</t>
  </si>
  <si>
    <t>http://kiwi.qa</t>
  </si>
  <si>
    <t>/organization/ chatsim</t>
  </si>
  <si>
    <t>/organization/chatsim</t>
  </si>
  <si>
    <t>/funding-round/ad848742309d31314b2e18802c17992f</t>
  </si>
  <si>
    <t>/Organization/Chatsim</t>
  </si>
  <si>
    <t>ChatSim</t>
  </si>
  <si>
    <t>http://www.chatsim.com/</t>
  </si>
  <si>
    <t>Milano</t>
  </si>
  <si>
    <t>/organization/ chatstat</t>
  </si>
  <si>
    <t>/ORGANIZATION/CHATSTAT</t>
  </si>
  <si>
    <t>/funding-round/0370e2ec0d1d9b720babc894ca59cfad</t>
  </si>
  <si>
    <t>/Organization/Chatstat</t>
  </si>
  <si>
    <t>ChatStat</t>
  </si>
  <si>
    <t>http://www.chatstat.com</t>
  </si>
  <si>
    <t>/organization/ chatterblock</t>
  </si>
  <si>
    <t>/organization/chatterblock</t>
  </si>
  <si>
    <t>/funding-round/29e2f71d82c2293de02279b0ea46b446</t>
  </si>
  <si>
    <t>/Organization/Chatterblock</t>
  </si>
  <si>
    <t>ChatterBlock</t>
  </si>
  <si>
    <t>http://www.chatterblock.com</t>
  </si>
  <si>
    <t>Events|Internet|Kids|Parenting|Social Media</t>
  </si>
  <si>
    <t>/organization/ chatterbox-analytics</t>
  </si>
  <si>
    <t>/ORGANIZATION/CHATTERBOX-ANALYTICS</t>
  </si>
  <si>
    <t>/funding-round/0457e0bedfdd0c6c6c467f0ed01f8528</t>
  </si>
  <si>
    <t>/Organization/Chatterbox-Analytics</t>
  </si>
  <si>
    <t>Chatterbox Analytics</t>
  </si>
  <si>
    <t>Analytics|Consumers|Real Time</t>
  </si>
  <si>
    <t>/organization/chatterbox-analytics</t>
  </si>
  <si>
    <t>/funding-round/9bd3b78182e4dd804a0c0588ef1cd323</t>
  </si>
  <si>
    <t>/organization/ chatterfly</t>
  </si>
  <si>
    <t>/ORGANIZATION/CHATTERFLY</t>
  </si>
  <si>
    <t>/funding-round/326bbf01483ca600142b6ed76a61c67d</t>
  </si>
  <si>
    <t>/Organization/Chatterfly</t>
  </si>
  <si>
    <t>Chatterfly</t>
  </si>
  <si>
    <t>http://www.Chatterfly.com</t>
  </si>
  <si>
    <t>Android|Apps|iOS|Mobile</t>
  </si>
  <si>
    <t>/organization/ chattering-pixels</t>
  </si>
  <si>
    <t>/organization/chattering-pixels</t>
  </si>
  <si>
    <t>/funding-round/979b98773c54eeb1897602fca1251e09</t>
  </si>
  <si>
    <t>15-08-2005</t>
  </si>
  <si>
    <t>/Organization/Chattering-Pixels</t>
  </si>
  <si>
    <t>Chattering Pixels</t>
  </si>
  <si>
    <t>/organization/ chattermill</t>
  </si>
  <si>
    <t>/ORGANIZATION/CHATTERMILL</t>
  </si>
  <si>
    <t>/funding-round/cc60259dc0a4ea296cf410824b110bdd</t>
  </si>
  <si>
    <t>/Organization/Chattermill</t>
  </si>
  <si>
    <t>Chattermill</t>
  </si>
  <si>
    <t>http://chattermill.io/</t>
  </si>
  <si>
    <t>Analytics|SaaS|Social Media</t>
  </si>
  <si>
    <t>/organization/ chatterous</t>
  </si>
  <si>
    <t>/organization/chatterous</t>
  </si>
  <si>
    <t>/funding-round/5350359709e57c7656716ca98f911c9a</t>
  </si>
  <si>
    <t>/Organization/Chatterous</t>
  </si>
  <si>
    <t>Chatterous</t>
  </si>
  <si>
    <t>http://www.chatterous.com</t>
  </si>
  <si>
    <t>Email|Messaging|MicroBlogging</t>
  </si>
  <si>
    <t>/organization/ chatterplug</t>
  </si>
  <si>
    <t>/ORGANIZATION/CHATTERPLUG</t>
  </si>
  <si>
    <t>/funding-round/e6c352704445a85eaab6efc644cc226a</t>
  </si>
  <si>
    <t>/Organization/Chatterplug</t>
  </si>
  <si>
    <t>ChatterPlug</t>
  </si>
  <si>
    <t>http://www.chatterplug.com</t>
  </si>
  <si>
    <t>Location Based Services|Reviews and Recommendations|Software</t>
  </si>
  <si>
    <t>/organization/ chatty</t>
  </si>
  <si>
    <t>/organization/chatty</t>
  </si>
  <si>
    <t>/funding-round/842da35ac1f1d080134dd50299ee553c</t>
  </si>
  <si>
    <t>/Organization/Chatty</t>
  </si>
  <si>
    <t>Chatty</t>
  </si>
  <si>
    <t>http://www.chattymoney.com</t>
  </si>
  <si>
    <t>Banking|Education|Enterprise Software</t>
  </si>
  <si>
    <t>/organization/ chatventure</t>
  </si>
  <si>
    <t>/ORGANIZATION/CHATVENTURE</t>
  </si>
  <si>
    <t>/funding-round/187c36f641a6c5db55d75d03d89f1381</t>
  </si>
  <si>
    <t>/Organization/Chatventure</t>
  </si>
  <si>
    <t>SWYF</t>
  </si>
  <si>
    <t>http://www.SWYF.com</t>
  </si>
  <si>
    <t>E-Commerce|Fashion|Social Buying|Social Media</t>
  </si>
  <si>
    <t>/organization/ chatwala</t>
  </si>
  <si>
    <t>/organization/chatwala</t>
  </si>
  <si>
    <t>/funding-round/c5fcd83d817165129397c5a00e223ffc</t>
  </si>
  <si>
    <t>/Organization/Chatwala</t>
  </si>
  <si>
    <t>Chatwala</t>
  </si>
  <si>
    <t>http://chatwala.com</t>
  </si>
  <si>
    <t>/organization/ chatwork</t>
  </si>
  <si>
    <t>/ORGANIZATION/CHATWORK</t>
  </si>
  <si>
    <t>/funding-round/6b1fa3a89a10316a024834dd16759a00</t>
  </si>
  <si>
    <t>/Organization/Chatwork</t>
  </si>
  <si>
    <t>ChatWork</t>
  </si>
  <si>
    <t>http://chatwork.com</t>
  </si>
  <si>
    <t>Collaboration|Enterprise Software|Task Management|Unifed Communications</t>
  </si>
  <si>
    <t>/organization/ chatx</t>
  </si>
  <si>
    <t>/organization/chatx</t>
  </si>
  <si>
    <t>/funding-round/2c9c32ec8b101590e5b5524613a8fbc0</t>
  </si>
  <si>
    <t>/Organization/Chatx</t>
  </si>
  <si>
    <t>Gather</t>
  </si>
  <si>
    <t>http://gather.to</t>
  </si>
  <si>
    <t>/organization/ chauf4u</t>
  </si>
  <si>
    <t>/ORGANIZATION/CHAUF4U</t>
  </si>
  <si>
    <t>/funding-round/4fad073cf2b566a09e50a59a0b0ae20a</t>
  </si>
  <si>
    <t>/Organization/Chauf4U</t>
  </si>
  <si>
    <t>Chauf4U</t>
  </si>
  <si>
    <t>Bronx</t>
  </si>
  <si>
    <t>/organization/ chauffeur-prive</t>
  </si>
  <si>
    <t>/organization/chauffeur-prive</t>
  </si>
  <si>
    <t>/funding-round/1ab323f32004be6fdcf39af1d1e47a15</t>
  </si>
  <si>
    <t>/Organization/Chauffeur-Prive</t>
  </si>
  <si>
    <t>Chauffeur Prive</t>
  </si>
  <si>
    <t>http://www.chauffeurprive.eu</t>
  </si>
  <si>
    <t>/organization/ chayamuni</t>
  </si>
  <si>
    <t>/ORGANIZATION/CHAYAMUNI</t>
  </si>
  <si>
    <t>/funding-round/7d84bbd2a98667514393ec91ffc53de5</t>
  </si>
  <si>
    <t>/Organization/Chayamuni</t>
  </si>
  <si>
    <t>Chayamuni</t>
  </si>
  <si>
    <t>/organization/ cheap-data-communications</t>
  </si>
  <si>
    <t>/organization/cheap-data-communications</t>
  </si>
  <si>
    <t>/funding-round/3c99d93372da4efc74e170fbed927441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 cheap-flights-finder</t>
  </si>
  <si>
    <t>/ORGANIZATION/CHEAP-FLIGHTS-FINDER</t>
  </si>
  <si>
    <t>/funding-round/b8b64ce1edfed73f7818ece752e8d067</t>
  </si>
  <si>
    <t>/Organization/Cheap-Flights-Finder</t>
  </si>
  <si>
    <t>CheapFlightsFinder</t>
  </si>
  <si>
    <t>http://www.cheapflightsfinder.com</t>
  </si>
  <si>
    <t>/organization/ cheasapeake-bay-roasting-company</t>
  </si>
  <si>
    <t>/organization/cheasapeake-bay-roasting-company</t>
  </si>
  <si>
    <t>/funding-round/62d231c93b702cd7f5cfb1e99547b8b6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 chec-pr</t>
  </si>
  <si>
    <t>/ORGANIZATION/CHEC-PR</t>
  </si>
  <si>
    <t>/funding-round/00d4709d4bc816ac81f89d8fc47b4903</t>
  </si>
  <si>
    <t>/Organization/Chec-Pr</t>
  </si>
  <si>
    <t>CHEC PR</t>
  </si>
  <si>
    <t>/organization/ check</t>
  </si>
  <si>
    <t>/organization/check</t>
  </si>
  <si>
    <t>/funding-round/e6077f0014cbf763cd2e538e54b32c08</t>
  </si>
  <si>
    <t>/Organization/Check</t>
  </si>
  <si>
    <t>Check 1,2</t>
  </si>
  <si>
    <t>/organization/ check-cap</t>
  </si>
  <si>
    <t>/ORGANIZATION/CHECK-CAP</t>
  </si>
  <si>
    <t>/funding-round/6d47ec9071819044e559051e2456e514</t>
  </si>
  <si>
    <t>19-10-2014</t>
  </si>
  <si>
    <t>/Organization/Check-Cap</t>
  </si>
  <si>
    <t>Check-Cap</t>
  </si>
  <si>
    <t>http://www.check-cap.com</t>
  </si>
  <si>
    <t>/organization/check-cap</t>
  </si>
  <si>
    <t>/funding-round/815c4ad4c03a0d5b1db9f59ca6775264</t>
  </si>
  <si>
    <t>/organization/ check-im-here</t>
  </si>
  <si>
    <t>/ORGANIZATION/CHECK-IM-HERE</t>
  </si>
  <si>
    <t>/funding-round/b0c669fc28a5653ed3fb20d44e5d8644</t>
  </si>
  <si>
    <t>/Organization/Check-Im-Here</t>
  </si>
  <si>
    <t>Check I'm Here</t>
  </si>
  <si>
    <t>http://checkimhere.com</t>
  </si>
  <si>
    <t>/organization/ check-point</t>
  </si>
  <si>
    <t>/organization/check-point</t>
  </si>
  <si>
    <t>/funding-round/8f47112e49ed62378d76600fad25234a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 check-t</t>
  </si>
  <si>
    <t>/ORGANIZATION/CHECK-T</t>
  </si>
  <si>
    <t>/funding-round/6d4042afadd1b662b6058da7a19eab21</t>
  </si>
  <si>
    <t>/Organization/Check-T</t>
  </si>
  <si>
    <t>CheckIt</t>
  </si>
  <si>
    <t>http://www.theroommatechoreapp.com</t>
  </si>
  <si>
    <t>/organization/ check24</t>
  </si>
  <si>
    <t>/organization/check24</t>
  </si>
  <si>
    <t>/funding-round/516b5e08e3b02f43b09cc6fbb80badb9</t>
  </si>
  <si>
    <t>15-04-2005</t>
  </si>
  <si>
    <t>/Organization/Check24</t>
  </si>
  <si>
    <t>check24</t>
  </si>
  <si>
    <t>http://www.check24.de</t>
  </si>
  <si>
    <t>Energy|Finance|Insurance|Internet|Telecommunications|Travel</t>
  </si>
  <si>
    <t>/organization/ check4cancer-ltd</t>
  </si>
  <si>
    <t>/ORGANIZATION/CHECK4CANCER-LTD</t>
  </si>
  <si>
    <t>/funding-round/2819badf772a48095c46b8307305c084</t>
  </si>
  <si>
    <t>13-09-2015</t>
  </si>
  <si>
    <t>/Organization/Check4Cancer-Ltd</t>
  </si>
  <si>
    <t>Check4cancer Ltd</t>
  </si>
  <si>
    <t>/organization/ checkbonus</t>
  </si>
  <si>
    <t>/organization/checkbonus</t>
  </si>
  <si>
    <t>/funding-round/d69abdc02c3c15acc3e8a259a6f91e56</t>
  </si>
  <si>
    <t>/Organization/Checkbonus</t>
  </si>
  <si>
    <t>CheckBonus</t>
  </si>
  <si>
    <t>http://checkbonus.it</t>
  </si>
  <si>
    <t>/organization/ checkd-as</t>
  </si>
  <si>
    <t>/ORGANIZATION/CHECKD-AS</t>
  </si>
  <si>
    <t>/funding-round/a8097d89b15ea532d7b0caaf9214c2d7</t>
  </si>
  <si>
    <t>/Organization/Checkd-As</t>
  </si>
  <si>
    <t>Checkd AS</t>
  </si>
  <si>
    <t>http://www.checkd.it</t>
  </si>
  <si>
    <t>Construction|SaaS|Software</t>
  </si>
  <si>
    <t>/organization/checkd-as</t>
  </si>
  <si>
    <t>/funding-round/cfbf940d5ab7270766de60359d93d925</t>
  </si>
  <si>
    <t>/organization/ checkd-in</t>
  </si>
  <si>
    <t>/ORGANIZATION/CHECKD-IN</t>
  </si>
  <si>
    <t>/funding-round/46479cf37a682b0f3ce27fe01c5c1944</t>
  </si>
  <si>
    <t>/Organization/Checkd-In</t>
  </si>
  <si>
    <t>Checkd.In</t>
  </si>
  <si>
    <t>http://www.checkd.in</t>
  </si>
  <si>
    <t>Big Data|Data Integration|Sponsorship</t>
  </si>
  <si>
    <t>/organization/checkd-in</t>
  </si>
  <si>
    <t>/funding-round/68b0847598df4ff16f7249cf44a725a0</t>
  </si>
  <si>
    <t>/funding-round/83fe9aac95b77152e03a652e3f7832df</t>
  </si>
  <si>
    <t>/funding-round/c801c1dc13bc3b0a48c1f6312389c865</t>
  </si>
  <si>
    <t>/organization/ checkfront</t>
  </si>
  <si>
    <t>/ORGANIZATION/CHECKFRONT</t>
  </si>
  <si>
    <t>/funding-round/211a31f87b1417d6eb0fe51c29e2a381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 checkinon-me</t>
  </si>
  <si>
    <t>/organization/checkinon-me</t>
  </si>
  <si>
    <t>/funding-round/6782da1ad903f3ef6de4cb73af686b89</t>
  </si>
  <si>
    <t>/Organization/Checkinon-Me</t>
  </si>
  <si>
    <t>CheckInOn.Me</t>
  </si>
  <si>
    <t>http://CheckInOn.Me</t>
  </si>
  <si>
    <t>/ORGANIZATION/CHECKINON-ME</t>
  </si>
  <si>
    <t>/funding-round/7bfc9b8dab61ad31cf0921473c9bf288</t>
  </si>
  <si>
    <t>/organization/ checkinpage</t>
  </si>
  <si>
    <t>/organization/checkinpage</t>
  </si>
  <si>
    <t>/funding-round/c3457d9d5aeb10dfb4eb56672e9e6d20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 checkio</t>
  </si>
  <si>
    <t>/ORGANIZATION/CHECKIO</t>
  </si>
  <si>
    <t>/funding-round/aa755a168bc58fd9c9d7b405512d9f47</t>
  </si>
  <si>
    <t>/Organization/Checkio</t>
  </si>
  <si>
    <t>CheckiO</t>
  </si>
  <si>
    <t>http://www.checkio.org</t>
  </si>
  <si>
    <t>Artificial Intelligence|Communities|EdTech|Education|Online Gaming</t>
  </si>
  <si>
    <t>/organization/ checkmarx</t>
  </si>
  <si>
    <t>/organization/checkmarx</t>
  </si>
  <si>
    <t>/funding-round/205ddbda8328da0dd2ebb6e51ef7f7d0</t>
  </si>
  <si>
    <t>/Organization/Checkmarx</t>
  </si>
  <si>
    <t>Checkmarx</t>
  </si>
  <si>
    <t>http://www.checkmarx.com</t>
  </si>
  <si>
    <t>/ORGANIZATION/CHECKMARX</t>
  </si>
  <si>
    <t>/funding-round/38f6f398e4e3313f040596250218ad09</t>
  </si>
  <si>
    <t>/funding-round/8fa3caf20762a2e5cfdb87f546c35c11</t>
  </si>
  <si>
    <t>/organization/ checkmate-pharmaceuticals</t>
  </si>
  <si>
    <t>/ORGANIZATION/CHECKMATE-PHARMACEUTICALS</t>
  </si>
  <si>
    <t>/funding-round/57b6bd5371ef3bebffefd46861271516</t>
  </si>
  <si>
    <t>/Organization/Checkmate-Pharmaceuticals</t>
  </si>
  <si>
    <t>Checkmate Pharmaceuticals</t>
  </si>
  <si>
    <t>http://www.checkmatepharma.com/</t>
  </si>
  <si>
    <t>/organization/ checkout-ru</t>
  </si>
  <si>
    <t>/organization/checkout-ru</t>
  </si>
  <si>
    <t>/funding-round/7bd302f4c4130437e5a5a4eb3b742207</t>
  </si>
  <si>
    <t>/Organization/Checkout-Ru</t>
  </si>
  <si>
    <t>Checkout.ru</t>
  </si>
  <si>
    <t>http://www.checkout.ru</t>
  </si>
  <si>
    <t>/organization/ checkout10</t>
  </si>
  <si>
    <t>/ORGANIZATION/CHECKOUT10</t>
  </si>
  <si>
    <t>/funding-round/dc51df3a254d6e38f61d52822b71480f</t>
  </si>
  <si>
    <t>/Organization/Checkout10</t>
  </si>
  <si>
    <t>Checkout10</t>
  </si>
  <si>
    <t>http://checkout10.com</t>
  </si>
  <si>
    <t>/organization/ checkoutsmart</t>
  </si>
  <si>
    <t>/organization/checkoutsmart</t>
  </si>
  <si>
    <t>/funding-round/a984a882fde7898670d55d2fbf842ad0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 checkpass-business-solutions</t>
  </si>
  <si>
    <t>/ORGANIZATION/CHECKPASS-BUSINESS-SOLUTIONS</t>
  </si>
  <si>
    <t>/funding-round/fd5c1a5aa197e363de578b66070c69ea</t>
  </si>
  <si>
    <t>/Organization/Checkpass-Business-Solutions</t>
  </si>
  <si>
    <t>CheckPass Business Solutions</t>
  </si>
  <si>
    <t>http://www.checkpass.com</t>
  </si>
  <si>
    <t>Fairport</t>
  </si>
  <si>
    <t>/organization/ checkphone-technologies</t>
  </si>
  <si>
    <t>/organization/checkphone-technologies</t>
  </si>
  <si>
    <t>/funding-round/1c4506394e6c08333e4c1522ea2209ba</t>
  </si>
  <si>
    <t>/Organization/Checkphone-Technologies</t>
  </si>
  <si>
    <t>CheckPhone Technologies</t>
  </si>
  <si>
    <t>http://www.checkphone.com</t>
  </si>
  <si>
    <t>/organization/ checkpoint-hr</t>
  </si>
  <si>
    <t>/ORGANIZATION/CHECKPOINT-HR</t>
  </si>
  <si>
    <t>/funding-round/4c189c3ff711ccb84aac537a8ccb6e6d</t>
  </si>
  <si>
    <t>/Organization/Checkpoint-Hr</t>
  </si>
  <si>
    <t>CheckPoint HR</t>
  </si>
  <si>
    <t>http://www.checkpointhr.com</t>
  </si>
  <si>
    <t>/organization/checkpoint-hr</t>
  </si>
  <si>
    <t>/funding-round/bec8b335e73aa803e7e8e64d2b4ff3e7</t>
  </si>
  <si>
    <t>/organization/ checkpoint-surgical</t>
  </si>
  <si>
    <t>/ORGANIZATION/CHECKPOINT-SURGICAL</t>
  </si>
  <si>
    <t>/funding-round/1a226200f7eacd191a34d1c25425a1d2</t>
  </si>
  <si>
    <t>/Organization/Checkpoint-Surgical</t>
  </si>
  <si>
    <t>Checkpoint Surgical</t>
  </si>
  <si>
    <t>http://www.checkpointsurgical.com</t>
  </si>
  <si>
    <t>/organization/checkpoint-surgical</t>
  </si>
  <si>
    <t>/funding-round/654045c3d49ddb63e54fa79f5d9fd5fc</t>
  </si>
  <si>
    <t>/funding-round/ac8767ac1ee2095beba8137db4c087d3</t>
  </si>
  <si>
    <t>/organization/ checkpoints</t>
  </si>
  <si>
    <t>/organization/checkpoints</t>
  </si>
  <si>
    <t>/funding-round/5dcdf166485b286faa866a1d88118b3f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POINTS</t>
  </si>
  <si>
    <t>/funding-round/96c243c961a15080edd83aa3b590ae85</t>
  </si>
  <si>
    <t>/organization/ checkr</t>
  </si>
  <si>
    <t>/organization/checkr</t>
  </si>
  <si>
    <t>/funding-round/7f4529b23b4c727582ca3c436e4b2c1e</t>
  </si>
  <si>
    <t>/Organization/Checkr</t>
  </si>
  <si>
    <t>Checkr</t>
  </si>
  <si>
    <t>https://checkr.com/</t>
  </si>
  <si>
    <t>Developer APIs|Legal|Software|Startups</t>
  </si>
  <si>
    <t>/ORGANIZATION/CHECKR</t>
  </si>
  <si>
    <t>/funding-round/963684889cda99714700866641af28ba</t>
  </si>
  <si>
    <t>/funding-round/f2dcf4d7dbdc07b9d246df608137f85b</t>
  </si>
  <si>
    <t>/organization/ checkster</t>
  </si>
  <si>
    <t>/ORGANIZATION/CHECKSTER</t>
  </si>
  <si>
    <t>/funding-round/773e3f29420eb884ceabd09e2a2e8457</t>
  </si>
  <si>
    <t>/Organization/Checkster</t>
  </si>
  <si>
    <t>Checkster</t>
  </si>
  <si>
    <t>http://www.checkster.com</t>
  </si>
  <si>
    <t>/organization/ checkventory</t>
  </si>
  <si>
    <t>/organization/checkventory</t>
  </si>
  <si>
    <t>/funding-round/8f32cc382da0a67f0b4b61297e045bd2</t>
  </si>
  <si>
    <t>/Organization/Checkventory</t>
  </si>
  <si>
    <t>CheckVentory Innovation</t>
  </si>
  <si>
    <t>http://www.checkventory.com/</t>
  </si>
  <si>
    <t>Automotive|Business Analytics|Finance Technology|Risk Management</t>
  </si>
  <si>
    <t>/organization/ checkvenues</t>
  </si>
  <si>
    <t>/ORGANIZATION/CHECKVENUES</t>
  </si>
  <si>
    <t>/funding-round/d914b9d62cc1671d894e76ed9b29102a</t>
  </si>
  <si>
    <t>/Organization/Checkvenues</t>
  </si>
  <si>
    <t>CheckVenues</t>
  </si>
  <si>
    <t>http://www.checkvenues.com</t>
  </si>
  <si>
    <t>E-Commerce|Online Reservations|Reviews and Recommendations</t>
  </si>
  <si>
    <t>/organization/checkvenues</t>
  </si>
  <si>
    <t>/funding-round/f74afac2bb2b9afb6b4ac57778e1a6eb</t>
  </si>
  <si>
    <t>/organization/ cheddar-up</t>
  </si>
  <si>
    <t>/ORGANIZATION/CHEDDAR-UP</t>
  </si>
  <si>
    <t>/funding-round/16cf6e661584fa7b253dd76624715037</t>
  </si>
  <si>
    <t>/Organization/Cheddar-Up</t>
  </si>
  <si>
    <t>Cheddar Up</t>
  </si>
  <si>
    <t>http://www.cheddarup.com</t>
  </si>
  <si>
    <t>Consumer Internet|Parenting|Payments</t>
  </si>
  <si>
    <t>/organization/cheddar-up</t>
  </si>
  <si>
    <t>/funding-round/5d88891d08cf4d07e3a0ce737859e348</t>
  </si>
  <si>
    <t>/organization/ cheeki-brand</t>
  </si>
  <si>
    <t>/ORGANIZATION/CHEEKI-BRAND</t>
  </si>
  <si>
    <t>/funding-round/610497cc1d74eb3f9aed695f282d4838</t>
  </si>
  <si>
    <t>/Organization/Cheeki-Brand</t>
  </si>
  <si>
    <t>Cheeki Brand</t>
  </si>
  <si>
    <t>http://www.cheekibrand.com/</t>
  </si>
  <si>
    <t>/organization/ cheerapp</t>
  </si>
  <si>
    <t>/organization/cheerapp</t>
  </si>
  <si>
    <t>/funding-round/d20bb4a4db18998878c780467c126530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/organization/ cheers</t>
  </si>
  <si>
    <t>/ORGANIZATION/CHEERS</t>
  </si>
  <si>
    <t>/funding-round/aa44f9fd1a4484e1a1b84052bae4b5c8</t>
  </si>
  <si>
    <t>/Organization/Cheers</t>
  </si>
  <si>
    <t>Cheers</t>
  </si>
  <si>
    <t>http://chee.rs</t>
  </si>
  <si>
    <t>Apps|iPhone|Mobile|Psychology|Social Media</t>
  </si>
  <si>
    <t>/organization/ cheers-2</t>
  </si>
  <si>
    <t>/organization/cheers-2</t>
  </si>
  <si>
    <t>/funding-round/e82bec5df37b085d136ef611a56ac507</t>
  </si>
  <si>
    <t>/Organization/Cheers-2</t>
  </si>
  <si>
    <t>Cheers App</t>
  </si>
  <si>
    <t>http://www.cheers-now.com</t>
  </si>
  <si>
    <t>Messaging|Mobile Payments|Monetization|P2P Money Transfer|Social Commerce</t>
  </si>
  <si>
    <t>/organization/ cheers-in</t>
  </si>
  <si>
    <t>/ORGANIZATION/CHEERS-IN</t>
  </si>
  <si>
    <t>/funding-round/d615f0e3d1fa9d32841636361a41437a</t>
  </si>
  <si>
    <t>/Organization/Cheers-In</t>
  </si>
  <si>
    <t>Cheers In</t>
  </si>
  <si>
    <t>http://cheers-in.com/</t>
  </si>
  <si>
    <t>China Internet|Craft Beer|Food Processing</t>
  </si>
  <si>
    <t>China Internet</t>
  </si>
  <si>
    <t>/organization/ cheerz</t>
  </si>
  <si>
    <t>/organization/cheerz</t>
  </si>
  <si>
    <t>/funding-round/179675910821a31a75126f27ad76d8d9</t>
  </si>
  <si>
    <t>/Organization/Cheerz</t>
  </si>
  <si>
    <t>Cheerfy</t>
  </si>
  <si>
    <t>http://cheerfy.com</t>
  </si>
  <si>
    <t>Apps|Internet|Mobile|Retail Technology</t>
  </si>
  <si>
    <t>/organization/ cheerz-2</t>
  </si>
  <si>
    <t>/ORGANIZATION/CHEERZ-2</t>
  </si>
  <si>
    <t>/funding-round/64a719aadbdda9cfff299e2521fc4d00</t>
  </si>
  <si>
    <t>/Organization/Cheerz-2</t>
  </si>
  <si>
    <t>Cheerz</t>
  </si>
  <si>
    <t>https://www.cheerz.com/</t>
  </si>
  <si>
    <t>/organization/ cheetah-medical</t>
  </si>
  <si>
    <t>/organization/cheetah-medical</t>
  </si>
  <si>
    <t>/funding-round/80f77805b036d0c2bef4c287c5612f21</t>
  </si>
  <si>
    <t>/Organization/Cheetah-Medical</t>
  </si>
  <si>
    <t>Cheetah Medical</t>
  </si>
  <si>
    <t>http://www.cheetah-medical.com</t>
  </si>
  <si>
    <t>Newton Center</t>
  </si>
  <si>
    <t>/ORGANIZATION/CHEETAH-MEDICAL</t>
  </si>
  <si>
    <t>/funding-round/96b573139ba65a400cc7569de1103d8e</t>
  </si>
  <si>
    <t>/funding-round/b0e66efc375f5504e30ff2d326eb348f</t>
  </si>
  <si>
    <t>/organization/ chef</t>
  </si>
  <si>
    <t>/ORGANIZATION/CHEF</t>
  </si>
  <si>
    <t>/funding-round/14fc0c73bd94ec671e5cc3f5834e4756</t>
  </si>
  <si>
    <t>/Organization/Chef</t>
  </si>
  <si>
    <t>Chef</t>
  </si>
  <si>
    <t>https://www.chef.io/</t>
  </si>
  <si>
    <t>Cloud Computing|Infrastructure|Software</t>
  </si>
  <si>
    <t>/organization/chef</t>
  </si>
  <si>
    <t>/funding-round/916ef47bba0d92d1c8b39fb71d4ea16e</t>
  </si>
  <si>
    <t>/funding-round/b2cda5cb4129a7fc455bbf6d07e89ca2</t>
  </si>
  <si>
    <t>25-03-2012</t>
  </si>
  <si>
    <t>/funding-round/d223b3d10dd34da0101a9f9ad99e6066</t>
  </si>
  <si>
    <t>/funding-round/d2461c4fd2a108ac424945aa909e7f61</t>
  </si>
  <si>
    <t>/organization/ chef-d</t>
  </si>
  <si>
    <t>/organization/chef-d</t>
  </si>
  <si>
    <t>/funding-round/dbfab138fbc4b99ee8e0977320708004</t>
  </si>
  <si>
    <t>/Organization/Chef-D</t>
  </si>
  <si>
    <t>Chef'd</t>
  </si>
  <si>
    <t>http://chefd.com/</t>
  </si>
  <si>
    <t>Content Delivery|Food Processing|Specialty Foods</t>
  </si>
  <si>
    <t>/organization/ chef-dovunque</t>
  </si>
  <si>
    <t>/ORGANIZATION/CHEF-DOVUNQUE</t>
  </si>
  <si>
    <t>/funding-round/7325645239583d945b370e628d4ccf6a</t>
  </si>
  <si>
    <t>/Organization/Chef-Dovunque</t>
  </si>
  <si>
    <t>Chef Dovunque</t>
  </si>
  <si>
    <t>http://www.chefdovunque.it</t>
  </si>
  <si>
    <t>/organization/ chef-s-basket</t>
  </si>
  <si>
    <t>/organization/chef-s-basket</t>
  </si>
  <si>
    <t>/funding-round/b4d86bd15405c6a70ebbf724befc214a</t>
  </si>
  <si>
    <t>/Organization/Chef-S-Basket</t>
  </si>
  <si>
    <t>Chef's Basket</t>
  </si>
  <si>
    <t>http://www.chefsbasket.in/</t>
  </si>
  <si>
    <t>/organization/ chef-s-plate</t>
  </si>
  <si>
    <t>/ORGANIZATION/CHEF-S-PLATE</t>
  </si>
  <si>
    <t>/funding-round/00c15c3623404fd263c83cc324fa4fa0</t>
  </si>
  <si>
    <t>/Organization/Chef-S-Plate</t>
  </si>
  <si>
    <t>Chef's Plate</t>
  </si>
  <si>
    <t>http://www.chefsplate.com</t>
  </si>
  <si>
    <t>/organization/chef-s-plate</t>
  </si>
  <si>
    <t>/funding-round/79d54a1f21eeeaab6e0f1d5d0ab75d5b</t>
  </si>
  <si>
    <t>/organization/ chef-surfing</t>
  </si>
  <si>
    <t>/ORGANIZATION/CHEF-SURFING</t>
  </si>
  <si>
    <t>/funding-round/ad4a1ec3ee8f49e252ed3d71bf966760</t>
  </si>
  <si>
    <t>/Organization/Chef-Surfing</t>
  </si>
  <si>
    <t>Chef Surfing</t>
  </si>
  <si>
    <t>http://chefsurfing.com</t>
  </si>
  <si>
    <t>/organization/ chefhost</t>
  </si>
  <si>
    <t>/organization/chefhost</t>
  </si>
  <si>
    <t>/funding-round/089a0abfd882d4042576c94c26911561</t>
  </si>
  <si>
    <t>/Organization/Chefhost</t>
  </si>
  <si>
    <t>ChefHost</t>
  </si>
  <si>
    <t>http://chefhost.kitchen/</t>
  </si>
  <si>
    <t>Hospitality|Lifestyle|Marketplaces</t>
  </si>
  <si>
    <t>/organization/ chefmarket-ru</t>
  </si>
  <si>
    <t>/ORGANIZATION/CHEFMARKET-RU</t>
  </si>
  <si>
    <t>/funding-round/9cc0308cffb361bf93ddfb4de5dc1f67</t>
  </si>
  <si>
    <t>/Organization/Chefmarket-Ru</t>
  </si>
  <si>
    <t>Chefmarket.ru</t>
  </si>
  <si>
    <t>http://chefmarket.ru</t>
  </si>
  <si>
    <t>/organization/chefmarket-ru</t>
  </si>
  <si>
    <t>/funding-round/d560cebe14c0630c19f3ef8c3374a86d</t>
  </si>
  <si>
    <t>/organization/ chefs-feed</t>
  </si>
  <si>
    <t>/ORGANIZATION/CHEFS-FEED</t>
  </si>
  <si>
    <t>/funding-round/165752aa822f454a638432655f079e7a</t>
  </si>
  <si>
    <t>/Organization/Chefs-Feed</t>
  </si>
  <si>
    <t>ChefsFeed</t>
  </si>
  <si>
    <t>http://www.chefsfeed.com</t>
  </si>
  <si>
    <t>Media|Mobile|Restaurants|Technology</t>
  </si>
  <si>
    <t>/organization/chefs-feed</t>
  </si>
  <si>
    <t>/funding-round/1dba51db60dbc6dadc9e9cad6583ae90</t>
  </si>
  <si>
    <t>/funding-round/adca195749ae9ace84684723fbe75e5b</t>
  </si>
  <si>
    <t>/funding-round/f08a7c47685b2b9e1b573dabc8f8f5cf</t>
  </si>
  <si>
    <t>/organization/ chefsclub</t>
  </si>
  <si>
    <t>/ORGANIZATION/CHEFSCLUB</t>
  </si>
  <si>
    <t>/funding-round/cd27dbd90a08f65b724e0e81b0103d67</t>
  </si>
  <si>
    <t>/Organization/Chefsclub</t>
  </si>
  <si>
    <t>ChefsClub</t>
  </si>
  <si>
    <t>http://www.chefsclub.com.br</t>
  </si>
  <si>
    <t>Discounts|Internet|Restaurants</t>
  </si>
  <si>
    <t>/organization/ chegg</t>
  </si>
  <si>
    <t>/organization/chegg</t>
  </si>
  <si>
    <t>/funding-round/05e9772efbddb1257ddf611aa96c271b</t>
  </si>
  <si>
    <t>/Organization/Chegg</t>
  </si>
  <si>
    <t>Chegg</t>
  </si>
  <si>
    <t>http://www.chegg.com</t>
  </si>
  <si>
    <t>Consumers|Education|Online Rental|Textbooks</t>
  </si>
  <si>
    <t>/ORGANIZATION/CHEGG</t>
  </si>
  <si>
    <t>/funding-round/141b66fd90715b890d4bee8959e08d01</t>
  </si>
  <si>
    <t>/funding-round/289ee20d591692205eb925ca548e4f24</t>
  </si>
  <si>
    <t>/funding-round/2e90e129a4fb5aff82ed221e496282f8</t>
  </si>
  <si>
    <t>/funding-round/372cfb16b8d8c2d15dbbe041b28c90a3</t>
  </si>
  <si>
    <t>/funding-round/3a866106adf11ead98d5fc653e29d371</t>
  </si>
  <si>
    <t>/funding-round/7ae0c903cb57365ad5483fd4b457975e</t>
  </si>
  <si>
    <t>/funding-round/d80bfaa7002c6a55eedd21724a06575e</t>
  </si>
  <si>
    <t>/funding-round/d844eafdb51c0de3871adc8d473a3184</t>
  </si>
  <si>
    <t>/funding-round/da5f77686cabe3007417895ba74a5118</t>
  </si>
  <si>
    <t>/organization/ cheggin</t>
  </si>
  <si>
    <t>/organization/cheggin</t>
  </si>
  <si>
    <t>/funding-round/373affe861fade6f8e4fb2395ac3fa44</t>
  </si>
  <si>
    <t>/Organization/Cheggin</t>
  </si>
  <si>
    <t>Cheggin</t>
  </si>
  <si>
    <t>http://cheggin.com</t>
  </si>
  <si>
    <t>Apps|Messaging|Social Media|Sports</t>
  </si>
  <si>
    <t>/organization/ chegongfang</t>
  </si>
  <si>
    <t>/ORGANIZATION/CHEGONGFANG</t>
  </si>
  <si>
    <t>/funding-round/070a62487f6700e131b2776ea2554ca3</t>
  </si>
  <si>
    <t>/Organization/Chegongfang</t>
  </si>
  <si>
    <t>Chegongfang</t>
  </si>
  <si>
    <t>http://www.chegongfang.com.cn</t>
  </si>
  <si>
    <t>/organization/ chegue-l</t>
  </si>
  <si>
    <t>/organization/chegue-l</t>
  </si>
  <si>
    <t>/funding-round/433694a6484dbc3ce545666c80e75bfd</t>
  </si>
  <si>
    <t>/Organization/Chegue-L</t>
  </si>
  <si>
    <t>Chegue.lÃ¡</t>
  </si>
  <si>
    <t>http://www.chegue.la/</t>
  </si>
  <si>
    <t>/ORGANIZATION/CHEGUE-L</t>
  </si>
  <si>
    <t>/funding-round/cf613c2ed53b74b85b8a7afafeda1773</t>
  </si>
  <si>
    <t>/organization/ chekkt-com</t>
  </si>
  <si>
    <t>/organization/chekkt-com</t>
  </si>
  <si>
    <t>/funding-round/cf5f2290a1582c5be21616401d7ba293</t>
  </si>
  <si>
    <t>/Organization/Chekkt-Com</t>
  </si>
  <si>
    <t>DiscoverCloud</t>
  </si>
  <si>
    <t>https://www.discovercloud.com</t>
  </si>
  <si>
    <t>/ORGANIZATION/CHEKKT-COM</t>
  </si>
  <si>
    <t>/funding-round/f20fe8dffaa3cdf7b7ff2779e2f0865d</t>
  </si>
  <si>
    <t>/organization/ chelaile</t>
  </si>
  <si>
    <t>/organization/chelaile</t>
  </si>
  <si>
    <t>/funding-round/681a253c68bcba187e23bd8506b8eb1c</t>
  </si>
  <si>
    <t>/Organization/Chelaile</t>
  </si>
  <si>
    <t>Chelaile</t>
  </si>
  <si>
    <t>http://www.chelaile.net.cn/</t>
  </si>
  <si>
    <t>Apps|Tracking|Travel</t>
  </si>
  <si>
    <t>/ORGANIZATION/CHELAILE</t>
  </si>
  <si>
    <t>/funding-round/a4aa0868fdfd0a88e2a65831927605ae</t>
  </si>
  <si>
    <t>/organization/ chelazo</t>
  </si>
  <si>
    <t>/organization/chelazo</t>
  </si>
  <si>
    <t>/funding-round/b3abbfbe072e1d1ba219ea20ed314efb</t>
  </si>
  <si>
    <t>/Organization/Chelazo</t>
  </si>
  <si>
    <t>Chelazo</t>
  </si>
  <si>
    <t>http://chelazo.com</t>
  </si>
  <si>
    <t>Riverside</t>
  </si>
  <si>
    <t>/organization/ chelexa-biosciences</t>
  </si>
  <si>
    <t>/ORGANIZATION/CHELEXA-BIOSCIENCES</t>
  </si>
  <si>
    <t>/funding-round/bd4a0ace80c128cbfe55469c5d42a2cc</t>
  </si>
  <si>
    <t>/Organization/Chelexa-Biosciences</t>
  </si>
  <si>
    <t>Chelexa BioSciences</t>
  </si>
  <si>
    <t>/organization/ chelsea-therapeutics-international</t>
  </si>
  <si>
    <t>/organization/chelsea-therapeutics-international</t>
  </si>
  <si>
    <t>/funding-round/18b502cae1d19d5501dde75d9e6a2ae3</t>
  </si>
  <si>
    <t>/Organization/Chelsea-Therapeutics-International</t>
  </si>
  <si>
    <t>Chelsea Therapeutics International</t>
  </si>
  <si>
    <t>http://chelseatherapeutics.com</t>
  </si>
  <si>
    <t>/ORGANIZATION/CHELSEA-THERAPEUTICS-INTERNATIONAL</t>
  </si>
  <si>
    <t>/funding-round/539e049b1a66e8d13ca9f6153e81fe53</t>
  </si>
  <si>
    <t>/funding-round/b7a6252b4d3bce444a52e24e87300b2d</t>
  </si>
  <si>
    <t>/funding-round/fae1fe1f00d7d693cad6c4aa7fe32871</t>
  </si>
  <si>
    <t>/organization/ chelsey-henry</t>
  </si>
  <si>
    <t>/organization/chelsey-henry</t>
  </si>
  <si>
    <t>/funding-round/efa8ce0e062b62532afe3c97e2f8204f</t>
  </si>
  <si>
    <t>27-12-2006</t>
  </si>
  <si>
    <t>/Organization/Chelsey-Henry</t>
  </si>
  <si>
    <t>Chelsey Henry</t>
  </si>
  <si>
    <t>http://www.chelseyhenry.com/</t>
  </si>
  <si>
    <t>/organization/ chelsio-communications</t>
  </si>
  <si>
    <t>/ORGANIZATION/CHELSIO-COMMUNICATIONS</t>
  </si>
  <si>
    <t>/funding-round/028fc115d80f24bdba813f3c97190a35</t>
  </si>
  <si>
    <t>/Organization/Chelsio-Communications</t>
  </si>
  <si>
    <t>Chelsio Communications</t>
  </si>
  <si>
    <t>http://www.chelsio.com</t>
  </si>
  <si>
    <t>/organization/chelsio-communications</t>
  </si>
  <si>
    <t>/funding-round/88da3eece2c8d211c9157c77f62bbee6</t>
  </si>
  <si>
    <t>/funding-round/abedb33fbee48f1449fa7e1ba3342c64</t>
  </si>
  <si>
    <t>/funding-round/be65ececdff15f9094ecb6a050374d78</t>
  </si>
  <si>
    <t>/organization/ chemayi</t>
  </si>
  <si>
    <t>/ORGANIZATION/CHEMAYI</t>
  </si>
  <si>
    <t>/funding-round/51591119b85796253d95ca70a94cc825</t>
  </si>
  <si>
    <t>/Organization/Chemayi</t>
  </si>
  <si>
    <t>Chemayi</t>
  </si>
  <si>
    <t>http://chemayi.com</t>
  </si>
  <si>
    <t>/organization/chemayi</t>
  </si>
  <si>
    <t>/funding-round/b9a19b054090ff631324767cfe6d756d</t>
  </si>
  <si>
    <t>/organization/ chemclin</t>
  </si>
  <si>
    <t>/ORGANIZATION/CHEMCLIN</t>
  </si>
  <si>
    <t>/funding-round/0ae578d8629c8a4c10c66af6402a89c1</t>
  </si>
  <si>
    <t>/Organization/Chemclin</t>
  </si>
  <si>
    <t>Chemclin</t>
  </si>
  <si>
    <t>http://www.chemclin.com</t>
  </si>
  <si>
    <t>/organization/chemclin</t>
  </si>
  <si>
    <t>/funding-round/93b22dd1eef53755b3dd8aa6a7499877</t>
  </si>
  <si>
    <t>/organization/ chemdaq</t>
  </si>
  <si>
    <t>/ORGANIZATION/CHEMDAQ</t>
  </si>
  <si>
    <t>/funding-round/b5c3749cce8b7ef2dafdf1aefedfc515</t>
  </si>
  <si>
    <t>25-05-2007</t>
  </si>
  <si>
    <t>/Organization/Chemdaq</t>
  </si>
  <si>
    <t>ChemDAQ</t>
  </si>
  <si>
    <t>http://www.chemdaq.com</t>
  </si>
  <si>
    <t>/organization/ chemisense</t>
  </si>
  <si>
    <t>/organization/chemisense</t>
  </si>
  <si>
    <t>/funding-round/9a0e6c4e7a286519b172ddc606c58976</t>
  </si>
  <si>
    <t>/Organization/Chemisense</t>
  </si>
  <si>
    <t>ChemiSense, Inc.</t>
  </si>
  <si>
    <t>http://chemisense.co/</t>
  </si>
  <si>
    <t>/ORGANIZATION/CHEMISENSE</t>
  </si>
  <si>
    <t>/funding-round/a16d69dcf2ab17c320bb88e4028cef20</t>
  </si>
  <si>
    <t>/organization/ chemistdirect</t>
  </si>
  <si>
    <t>/organization/chemistdirect</t>
  </si>
  <si>
    <t>/funding-round/a2b3b3e79fdf6cc85e586be96d3af02b</t>
  </si>
  <si>
    <t>/Organization/Chemistdirect</t>
  </si>
  <si>
    <t>ChemistDirect</t>
  </si>
  <si>
    <t>http://www.chemistdirect.co.uk</t>
  </si>
  <si>
    <t>L7</t>
  </si>
  <si>
    <t>Oldbury</t>
  </si>
  <si>
    <t>/organization/ chemistry-2</t>
  </si>
  <si>
    <t>/ORGANIZATION/CHEMISTRY-2</t>
  </si>
  <si>
    <t>/funding-round/57fe69a1e3734e8bc72043af17156c36</t>
  </si>
  <si>
    <t>/Organization/Chemistry-2</t>
  </si>
  <si>
    <t>Chemistry</t>
  </si>
  <si>
    <t>http://usechemistry.com</t>
  </si>
  <si>
    <t>Sales and Marketing|Technology|Web Development</t>
  </si>
  <si>
    <t>/organization/chemistry-2</t>
  </si>
  <si>
    <t>/funding-round/cf7b352cddc72404c09bc50f1be3ad7e</t>
  </si>
  <si>
    <t>/organization/ chemo-beanies</t>
  </si>
  <si>
    <t>/ORGANIZATION/CHEMO-BEANIES</t>
  </si>
  <si>
    <t>/funding-round/5341cd9c20e623212decc1091ce82e20</t>
  </si>
  <si>
    <t>/Organization/Chemo-Beanies</t>
  </si>
  <si>
    <t>Chemo Beanies</t>
  </si>
  <si>
    <t>http://chemobeanies.biz</t>
  </si>
  <si>
    <t>/organization/ chemocentryx</t>
  </si>
  <si>
    <t>/organization/chemocentryx</t>
  </si>
  <si>
    <t>/funding-round/49cf042f2947525f7e868685e485e506</t>
  </si>
  <si>
    <t>24-08-2006</t>
  </si>
  <si>
    <t>/Organization/Chemocentryx</t>
  </si>
  <si>
    <t>ChemoCentryx</t>
  </si>
  <si>
    <t>http://www.chemocentryx.com</t>
  </si>
  <si>
    <t>/ORGANIZATION/CHEMOCENTRYX</t>
  </si>
  <si>
    <t>/funding-round/b477d2d5dd1dd74db0331388f0ab186b</t>
  </si>
  <si>
    <t>/funding-round/b6a7f604ae3cca58f77074c02fb812d3</t>
  </si>
  <si>
    <t>17-06-2004</t>
  </si>
  <si>
    <t>/organization/ chemrec</t>
  </si>
  <si>
    <t>/ORGANIZATION/CHEMREC</t>
  </si>
  <si>
    <t>/funding-round/cde3758972e3f9c80cc9744c1991b0c6</t>
  </si>
  <si>
    <t>27-11-2008</t>
  </si>
  <si>
    <t>/Organization/Chemrec</t>
  </si>
  <si>
    <t>Chemrec</t>
  </si>
  <si>
    <t>/organization/ chenal-media</t>
  </si>
  <si>
    <t>/organization/chenal-media</t>
  </si>
  <si>
    <t>/funding-round/756f6aeb5a173908ed9c4c7004a2fc99</t>
  </si>
  <si>
    <t>/Organization/Chenal-Media</t>
  </si>
  <si>
    <t>Chenal Media</t>
  </si>
  <si>
    <t>http://www.chenalmedia.com</t>
  </si>
  <si>
    <t>/organization/ chenavari-investment-managers</t>
  </si>
  <si>
    <t>/ORGANIZATION/CHENAVARI-INVESTMENT-MANAGERS</t>
  </si>
  <si>
    <t>/funding-round/5909493947c69b5ef375a81dadcd85d9</t>
  </si>
  <si>
    <t>/Organization/Chenavari-Investment-Managers</t>
  </si>
  <si>
    <t>Chenavari Investment Managers</t>
  </si>
  <si>
    <t>http://www.chenavari.com/</t>
  </si>
  <si>
    <t>/organization/ chengdu-everimaging-technology</t>
  </si>
  <si>
    <t>/organization/chengdu-everimaging-technology</t>
  </si>
  <si>
    <t>/funding-round/a9ea5cee05db499003a783dbd9986af9</t>
  </si>
  <si>
    <t>/Organization/Chengdu-Everimaging-Technology</t>
  </si>
  <si>
    <t>Everimaging Technology</t>
  </si>
  <si>
    <t>http://www.everimaging.cn</t>
  </si>
  <si>
    <t>/ORGANIZATION/CHENGDU-EVERIMAGING-TECHNOLOGY</t>
  </si>
  <si>
    <t>/funding-round/c692f9c16e25535786cd45848ff2dc73</t>
  </si>
  <si>
    <t>/organization/ chengdu-jule-game</t>
  </si>
  <si>
    <t>/organization/chengdu-jule-game</t>
  </si>
  <si>
    <t>/funding-round/16e3ea0b5cf2653e41fc2d208a2b1498</t>
  </si>
  <si>
    <t>/Organization/Chengdu-Jule-Game</t>
  </si>
  <si>
    <t>Jule Game</t>
  </si>
  <si>
    <t>http://www.julegame.com</t>
  </si>
  <si>
    <t>/organization/ chengdu-santai-electronics-industry</t>
  </si>
  <si>
    <t>/ORGANIZATION/CHENGDU-SANTAI-ELECTRONICS-INDUSTRY</t>
  </si>
  <si>
    <t>/funding-round/460cf3d95e8fbeb895a76b956fb2ff69</t>
  </si>
  <si>
    <t>/Organization/Chengdu-Santai-Electronics-Industry</t>
  </si>
  <si>
    <t>Chengdu Santai Electronics Industry</t>
  </si>
  <si>
    <t>http://www.isantai.com/</t>
  </si>
  <si>
    <t>/organization/ chengdu-tinman-tech</t>
  </si>
  <si>
    <t>/organization/chengdu-tinman-tech</t>
  </si>
  <si>
    <t>/funding-round/7a380d1a6f1b26372675633552e22693</t>
  </si>
  <si>
    <t>/Organization/Chengdu-Tinman-Tech</t>
  </si>
  <si>
    <t>Tinman Arts</t>
  </si>
  <si>
    <t>http://www.tinmanarts.cn</t>
  </si>
  <si>
    <t>/ORGANIZATION/CHENGDU-TINMAN-TECH</t>
  </si>
  <si>
    <t>/funding-round/ec170882e63d6db7c8f7dca671a57509</t>
  </si>
  <si>
    <t>/organization/ chenghai-technology</t>
  </si>
  <si>
    <t>/organization/chenghai-technology</t>
  </si>
  <si>
    <t>/funding-round/162e3254b4c28a841281afec661590f3</t>
  </si>
  <si>
    <t>/Organization/Chenghai-Technology</t>
  </si>
  <si>
    <t>Chenghai Technology</t>
  </si>
  <si>
    <t>http://www.asiaseal.com.cn</t>
  </si>
  <si>
    <t>/organization/ chenguang-biotech-group-co-ltd</t>
  </si>
  <si>
    <t>/ORGANIZATION/CHENGUANG-BIOTECH-GROUP-CO-LTD</t>
  </si>
  <si>
    <t>/funding-round/c4fb292e2b629cd086846c27570919d1</t>
  </si>
  <si>
    <t>/Organization/Chenguang-Biotech-Group-Co-Ltd</t>
  </si>
  <si>
    <t>Chenguang Biotech</t>
  </si>
  <si>
    <t>http://www.cn-cg.com</t>
  </si>
  <si>
    <t>Quzhou</t>
  </si>
  <si>
    <t>/organization/ cheqroom</t>
  </si>
  <si>
    <t>/organization/cheqroom</t>
  </si>
  <si>
    <t>/funding-round/9c4a4cb9328eb723e0c70169a0eca6e7</t>
  </si>
  <si>
    <t>/Organization/Cheqroom</t>
  </si>
  <si>
    <t>CHEQROOM</t>
  </si>
  <si>
    <t>http://www.cheqroom.com</t>
  </si>
  <si>
    <t>/organization/ chequed-com</t>
  </si>
  <si>
    <t>/ORGANIZATION/CHEQUED-COM</t>
  </si>
  <si>
    <t>/funding-round/0236e3a53cff16bb516a0182726bfbba</t>
  </si>
  <si>
    <t>/Organization/Chequed-Com</t>
  </si>
  <si>
    <t>Chequed.com, Inc.</t>
  </si>
  <si>
    <t>http://www.chequed.com</t>
  </si>
  <si>
    <t>/organization/chequed-com</t>
  </si>
  <si>
    <t>/funding-round/3fd0464adb1668811ed0eeca0a38dfe8</t>
  </si>
  <si>
    <t>/funding-round/e6b34d524e7725b55cb3a3314c5f7226</t>
  </si>
  <si>
    <t>/organization/ cherrish</t>
  </si>
  <si>
    <t>/organization/cherrish</t>
  </si>
  <si>
    <t>/funding-round/d04d29669e7878242f834c2d574c81f6</t>
  </si>
  <si>
    <t>/Organization/Cherrish</t>
  </si>
  <si>
    <t>Cherrish</t>
  </si>
  <si>
    <t>http://cherrish.net</t>
  </si>
  <si>
    <t>/organization/ cherry</t>
  </si>
  <si>
    <t>/ORGANIZATION/CHERRY</t>
  </si>
  <si>
    <t>/funding-round/47e43c6300c31a892f7a2b80085d682d</t>
  </si>
  <si>
    <t>/Organization/Cherry</t>
  </si>
  <si>
    <t>Cherry</t>
  </si>
  <si>
    <t>http://cherry.com</t>
  </si>
  <si>
    <t>/organization/cherry</t>
  </si>
  <si>
    <t>/funding-round/ce3215f4149d29398a6f03278cc28879</t>
  </si>
  <si>
    <t>/organization/ cherry-bird</t>
  </si>
  <si>
    <t>/ORGANIZATION/CHERRY-BIRD</t>
  </si>
  <si>
    <t>/funding-round/128d7fe214b5948af675610ebc30cc36</t>
  </si>
  <si>
    <t>/Organization/Cherry-Bird</t>
  </si>
  <si>
    <t>Cherry Bird</t>
  </si>
  <si>
    <t>http://www.cherrybird.com</t>
  </si>
  <si>
    <t>/organization/cherry-bird</t>
  </si>
  <si>
    <t>/funding-round/1a5d5567966bf1f37fde709570224fe0</t>
  </si>
  <si>
    <t>/funding-round/89772033b0cce996f0b40bb2b5852a43</t>
  </si>
  <si>
    <t>/organization/ cherry-blossom-bakery</t>
  </si>
  <si>
    <t>/organization/cherry-blossom-bakery</t>
  </si>
  <si>
    <t>/funding-round/482c15474b3bf20c5c386a4a76f940b5</t>
  </si>
  <si>
    <t>/Organization/Cherry-Blossom-Bakery</t>
  </si>
  <si>
    <t>Cherry Blossom Bakery</t>
  </si>
  <si>
    <t>http://www.cherryblossombakery.ie</t>
  </si>
  <si>
    <t>Castlebar</t>
  </si>
  <si>
    <t>/ORGANIZATION/CHERRY-BLOSSOM-BAKERY</t>
  </si>
  <si>
    <t>/funding-round/7c849c4c44333277cc5896e89e73beee</t>
  </si>
  <si>
    <t>/funding-round/9565df35196ef061a0af063ac3b8944f</t>
  </si>
  <si>
    <t>/funding-round/a9d4677589725b7cf205b214b00e343f</t>
  </si>
  <si>
    <t>/funding-round/d33b5a26b16c8ee180c24b76c46dcd6b</t>
  </si>
  <si>
    <t>/organization/ cherry-bugs</t>
  </si>
  <si>
    <t>/ORGANIZATION/CHERRY-BUGS</t>
  </si>
  <si>
    <t>/funding-round/0b7e2222927eb726f3827e288ee3f564</t>
  </si>
  <si>
    <t>/Organization/Cherry-Bugs</t>
  </si>
  <si>
    <t>Cherry Bugs</t>
  </si>
  <si>
    <t>Games|Graphic Design|Graphics</t>
  </si>
  <si>
    <t>/organization/ cherry-tree-dental</t>
  </si>
  <si>
    <t>/organization/cherry-tree-dental</t>
  </si>
  <si>
    <t>/funding-round/3ff1663cee9c90d139ab6f711b37a2f6</t>
  </si>
  <si>
    <t>/Organization/Cherry-Tree-Dental</t>
  </si>
  <si>
    <t>Cherry Tree Dental</t>
  </si>
  <si>
    <t>http://www.cherrytreedental.com</t>
  </si>
  <si>
    <t>Medical Professionals</t>
  </si>
  <si>
    <t>/organization/ cherry-works</t>
  </si>
  <si>
    <t>/ORGANIZATION/CHERRY-WORKS</t>
  </si>
  <si>
    <t>/funding-round/8cd2368cb59b375777037aa4c3d8d9bc</t>
  </si>
  <si>
    <t>/Organization/Cherry-Works</t>
  </si>
  <si>
    <t>Cherry Works</t>
  </si>
  <si>
    <t>https://cherryworks.net/</t>
  </si>
  <si>
    <t>/organization/ cherwell-software</t>
  </si>
  <si>
    <t>/organization/cherwell-software</t>
  </si>
  <si>
    <t>/funding-round/3bf671f81e2646bba084c6a9a2f8772b</t>
  </si>
  <si>
    <t>/Organization/Cherwell-Software</t>
  </si>
  <si>
    <t>Cherwell Software</t>
  </si>
  <si>
    <t>http://www.cherwellsoftware.com</t>
  </si>
  <si>
    <t>Customer Service|SaaS|Software</t>
  </si>
  <si>
    <t>/ORGANIZATION/CHERWELL-SOFTWARE</t>
  </si>
  <si>
    <t>/funding-round/6ae75060fc9ff9a51f4413f7e9610ccd</t>
  </si>
  <si>
    <t>/organization/ chesapeake-perl</t>
  </si>
  <si>
    <t>/organization/chesapeake-perl</t>
  </si>
  <si>
    <t>/funding-round/a1568e80f2637630f9c5d4d6bbb6500b</t>
  </si>
  <si>
    <t>/Organization/Chesapeake-Perl</t>
  </si>
  <si>
    <t>Chesapeake PERL</t>
  </si>
  <si>
    <t>http://c-perl.com</t>
  </si>
  <si>
    <t>Savage</t>
  </si>
  <si>
    <t>/organization/ chesapeake-therapeutics</t>
  </si>
  <si>
    <t>/ORGANIZATION/CHESAPEAKE-THERAPEUTICS</t>
  </si>
  <si>
    <t>/funding-round/2492656e7dcd587398177c73e78aa7c4</t>
  </si>
  <si>
    <t>/Organization/Chesapeake-Therapeutics</t>
  </si>
  <si>
    <t>Chesapeake Therapeutics</t>
  </si>
  <si>
    <t>http://www.chesapeaketherapeutics.com/</t>
  </si>
  <si>
    <t>Pikesville</t>
  </si>
  <si>
    <t>/organization/ chess-ix</t>
  </si>
  <si>
    <t>/organization/chess-ix</t>
  </si>
  <si>
    <t>/funding-round/cc29eaa6de376a203f0ba9f9a49f7144</t>
  </si>
  <si>
    <t>/Organization/Chess-Ix</t>
  </si>
  <si>
    <t>Chess iX</t>
  </si>
  <si>
    <t>http://www.chess-ix.com/</t>
  </si>
  <si>
    <t>/organization/ chess-payment-technology</t>
  </si>
  <si>
    <t>/ORGANIZATION/CHESS-PAYMENT-TECHNOLOGY</t>
  </si>
  <si>
    <t>/funding-round/0bc8e8da8a9927915a3fec6a34eb476b</t>
  </si>
  <si>
    <t>/Organization/Chess-Payment-Technology</t>
  </si>
  <si>
    <t>Chess Payment Technology</t>
  </si>
  <si>
    <t>http://www.chess-pt.com/</t>
  </si>
  <si>
    <t>/organization/ chess-vision</t>
  </si>
  <si>
    <t>/organization/chess-vision</t>
  </si>
  <si>
    <t>/funding-round/1bdd46758cf50b95350b9c6c6850d707</t>
  </si>
  <si>
    <t>/Organization/Chess-Vision</t>
  </si>
  <si>
    <t>Chess Vision</t>
  </si>
  <si>
    <t>http://chessvi.com</t>
  </si>
  <si>
    <t>Educational Games|Games|Mobile</t>
  </si>
  <si>
    <t>/organization/ chesscube-com</t>
  </si>
  <si>
    <t>/ORGANIZATION/CHESSCUBE-COM</t>
  </si>
  <si>
    <t>/funding-round/69598b20df9801e9a410f98abbb72c97</t>
  </si>
  <si>
    <t>/Organization/Chesscube-Com</t>
  </si>
  <si>
    <t>ChessCube.com</t>
  </si>
  <si>
    <t>http://chesscube.com</t>
  </si>
  <si>
    <t>/organization/ chesson-laboratory-associates-in</t>
  </si>
  <si>
    <t>/organization/chesson-laboratory-associates-in</t>
  </si>
  <si>
    <t>/funding-round/442f81ed4e15004a573ed5385c59f51b</t>
  </si>
  <si>
    <t>/Organization/Chesson-Laboratory-Associates-In</t>
  </si>
  <si>
    <t>Chesson Laboratory Associates</t>
  </si>
  <si>
    <t>http://chessonlabs.com</t>
  </si>
  <si>
    <t>/ORGANIZATION/CHESSON-LABORATORY-ASSOCIATES-IN</t>
  </si>
  <si>
    <t>/funding-round/bf98304862c5417ead1c814ee8318cfd</t>
  </si>
  <si>
    <t>/funding-round/ea6dc0dbcfb97d0dabc3d587ca198def</t>
  </si>
  <si>
    <t>/organization/ chesspark</t>
  </si>
  <si>
    <t>/ORGANIZATION/CHESSPARK</t>
  </si>
  <si>
    <t>/funding-round/4023753610c2d66000d37748e4574246</t>
  </si>
  <si>
    <t>/Organization/Chesspark</t>
  </si>
  <si>
    <t>ChessPark</t>
  </si>
  <si>
    <t>http://chesspark.com</t>
  </si>
  <si>
    <t>/organization/ chesswood-group</t>
  </si>
  <si>
    <t>/organization/chesswood-group</t>
  </si>
  <si>
    <t>/funding-round/fdad80fb828f271d40dd5d3dc8ebe70f</t>
  </si>
  <si>
    <t>/Organization/Chesswood-Group</t>
  </si>
  <si>
    <t>Chesswood Group</t>
  </si>
  <si>
    <t>http://chesswoodgroup.com</t>
  </si>
  <si>
    <t>/organization/ chesterfield-house</t>
  </si>
  <si>
    <t>/ORGANIZATION/CHESTERFIELD-HOUSE</t>
  </si>
  <si>
    <t>/funding-round/716003a2eba45117258284e983989211</t>
  </si>
  <si>
    <t>/Organization/Chesterfield-House</t>
  </si>
  <si>
    <t>Chesterfield House</t>
  </si>
  <si>
    <t>/organization/ chestnut-medical</t>
  </si>
  <si>
    <t>/organization/chestnut-medical</t>
  </si>
  <si>
    <t>/funding-round/1c36834339097ccbaec4c66ef8f0b674</t>
  </si>
  <si>
    <t>/Organization/Chestnut-Medical</t>
  </si>
  <si>
    <t>Chestnut Medical</t>
  </si>
  <si>
    <t>http://www.chestnutmedical.com</t>
  </si>
  <si>
    <t>/organization/ chevia</t>
  </si>
  <si>
    <t>/ORGANIZATION/CHEVIA</t>
  </si>
  <si>
    <t>/funding-round/7cac034c3f113dfd66fe03f2baef7fdb</t>
  </si>
  <si>
    <t>/Organization/Chevia</t>
  </si>
  <si>
    <t>Chevia</t>
  </si>
  <si>
    <t>http://www.foodstream.net</t>
  </si>
  <si>
    <t>Crowdsourcing|iPhone|iPod Touch|Local|Mobile</t>
  </si>
  <si>
    <t>/organization/ chevin</t>
  </si>
  <si>
    <t>/organization/chevin</t>
  </si>
  <si>
    <t>/funding-round/c6c35e705f430d3dc7be72e2199eb3b2</t>
  </si>
  <si>
    <t>/Organization/Chevin</t>
  </si>
  <si>
    <t>Chevin</t>
  </si>
  <si>
    <t>http://www.chevin.com/</t>
  </si>
  <si>
    <t>Databases|Enterprises|Services</t>
  </si>
  <si>
    <t>/organization/ chew</t>
  </si>
  <si>
    <t>/ORGANIZATION/CHEW</t>
  </si>
  <si>
    <t>/funding-round/19b5c5e337af524facdc5a5b97f1c964</t>
  </si>
  <si>
    <t>/Organization/Chew</t>
  </si>
  <si>
    <t>Chew</t>
  </si>
  <si>
    <t>http://chew.tv</t>
  </si>
  <si>
    <t>Digital Media|Internet</t>
  </si>
  <si>
    <t>/organization/chew</t>
  </si>
  <si>
    <t>/funding-round/42dac89a1ae5cc75f75a45cea572a6c3</t>
  </si>
  <si>
    <t>/organization/ chewse</t>
  </si>
  <si>
    <t>/ORGANIZATION/CHEWSE</t>
  </si>
  <si>
    <t>/funding-round/3805950d7187e7df52ba13f3addeb2e6</t>
  </si>
  <si>
    <t>/Organization/Chewse</t>
  </si>
  <si>
    <t>Chewse</t>
  </si>
  <si>
    <t>http://www.chewse.com</t>
  </si>
  <si>
    <t>/organization/chewse</t>
  </si>
  <si>
    <t>/funding-round/4cc5c2406ab9812632454e77775e230b</t>
  </si>
  <si>
    <t>/funding-round/7ced9fffdcd418a770c64cccc10a2c14</t>
  </si>
  <si>
    <t>/funding-round/824e02e4454484e375c2648f5ab0fb09</t>
  </si>
  <si>
    <t>/funding-round/b8f6678628ac77630fa6a0a405431a86</t>
  </si>
  <si>
    <t>/organization/ chexology</t>
  </si>
  <si>
    <t>/organization/chexology</t>
  </si>
  <si>
    <t>/funding-round/eb5bcf6b50d7e2d01654262a00e37f7b</t>
  </si>
  <si>
    <t>/Organization/Chexology</t>
  </si>
  <si>
    <t>Chexology</t>
  </si>
  <si>
    <t>http://www.chexology.com</t>
  </si>
  <si>
    <t>Events|Information Technology|Storage</t>
  </si>
  <si>
    <t>/organization/ cheyenne-mountain-games</t>
  </si>
  <si>
    <t>/ORGANIZATION/CHEYENNE-MOUNTAIN-GAMES</t>
  </si>
  <si>
    <t>/funding-round/003390b502ef9521d1ea56f86be84717</t>
  </si>
  <si>
    <t>/Organization/Cheyenne-Mountain-Games</t>
  </si>
  <si>
    <t>Cheyenne Mountain Games</t>
  </si>
  <si>
    <t>/organization/ cheyipai</t>
  </si>
  <si>
    <t>/organization/cheyipai</t>
  </si>
  <si>
    <t>/funding-round/306336706207ea501e07cc10bb4a4b3f</t>
  </si>
  <si>
    <t>/Organization/Cheyipai</t>
  </si>
  <si>
    <t>Cheyipai</t>
  </si>
  <si>
    <t>http://cheyipai.com</t>
  </si>
  <si>
    <t>E-Commerce|Hardware + Software</t>
  </si>
  <si>
    <t>/ORGANIZATION/CHEYIPAI</t>
  </si>
  <si>
    <t>/funding-round/b125d7edf024bd6487d40db295f4c401</t>
  </si>
  <si>
    <t>/funding-round/b4728206dcd44847b2207122a356c960</t>
  </si>
  <si>
    <t>/funding-round/d21db7fb31211d86112a612f2083e33b</t>
  </si>
  <si>
    <t>/organization/ chf-solutions</t>
  </si>
  <si>
    <t>/organization/chf-solutions</t>
  </si>
  <si>
    <t>/funding-round/ed5fef6900833c27ea3e07e2cc16c969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 chf-technologies</t>
  </si>
  <si>
    <t>/ORGANIZATION/CHF-TECHNOLOGIES</t>
  </si>
  <si>
    <t>/funding-round/a8db0ebe65766bc0b5b53bf7911f81f3</t>
  </si>
  <si>
    <t>/Organization/Chf-Technologies</t>
  </si>
  <si>
    <t>CHF Technologies</t>
  </si>
  <si>
    <t>http://www.bioventrix.com</t>
  </si>
  <si>
    <t>/organization/ chi-x-global-holdings</t>
  </si>
  <si>
    <t>/organization/chi-x-global-holdings</t>
  </si>
  <si>
    <t>/funding-round/a732eb9c7e667e9dd5adee8e2453daf6</t>
  </si>
  <si>
    <t>/Organization/Chi-X-Global-Holdings</t>
  </si>
  <si>
    <t>Chi-X Global Holdings</t>
  </si>
  <si>
    <t>http://www.chi-x.com</t>
  </si>
  <si>
    <t>/organization/ chi2gel</t>
  </si>
  <si>
    <t>/ORGANIZATION/CHI2GEL</t>
  </si>
  <si>
    <t>/funding-round/11a990c3e76a932e093d4f4fb61723ad</t>
  </si>
  <si>
    <t>/Organization/Chi2Gel</t>
  </si>
  <si>
    <t>Chi2gel</t>
  </si>
  <si>
    <t>http://www.chi2gel.com/</t>
  </si>
  <si>
    <t>/organization/ chia-vida</t>
  </si>
  <si>
    <t>/organization/chia-vida</t>
  </si>
  <si>
    <t>/funding-round/1452c2b92b1d239f4af6925af2f62863</t>
  </si>
  <si>
    <t>/Organization/Chia-Vida</t>
  </si>
  <si>
    <t>Chia Vida</t>
  </si>
  <si>
    <t>http://www.chiavida.co/</t>
  </si>
  <si>
    <t>E-Commerce|Health and Wellness|Health Care</t>
  </si>
  <si>
    <t>/organization/ chiaro-technology-ltd</t>
  </si>
  <si>
    <t>/ORGANIZATION/CHIARO-TECHNOLOGY-LTD</t>
  </si>
  <si>
    <t>/funding-round/74167ce58d25afc5b41ac13d876a91a0</t>
  </si>
  <si>
    <t>/Organization/Chiaro-Technology-Ltd</t>
  </si>
  <si>
    <t>Chiaro Technology Ltd</t>
  </si>
  <si>
    <t>http://www.elvie.com</t>
  </si>
  <si>
    <t>Apps|Hardware + Software</t>
  </si>
  <si>
    <t>/organization/chiaro-technology-ltd</t>
  </si>
  <si>
    <t>/funding-round/d82e22bcb92f56bd2a1412ddebb53598</t>
  </si>
  <si>
    <t>/organization/ chiasma</t>
  </si>
  <si>
    <t>/ORGANIZATION/CHIASMA</t>
  </si>
  <si>
    <t>/funding-round/32f2e15a89117660c6b7d8b89fad650d</t>
  </si>
  <si>
    <t>/Organization/Chiasma</t>
  </si>
  <si>
    <t>Chiasma</t>
  </si>
  <si>
    <t>http://chiasmapharma.com</t>
  </si>
  <si>
    <t>/organization/chiasma</t>
  </si>
  <si>
    <t>/funding-round/3eed3bfc8ec537ef2ac3c9359bb99c49</t>
  </si>
  <si>
    <t>/funding-round/60d710d39077ce68e46da17de73bb996</t>
  </si>
  <si>
    <t>/funding-round/6e47acee5f0788474c89801d6fe9b189</t>
  </si>
  <si>
    <t>/funding-round/a88cf6a23084a2ce10c2c68a3c550fb7</t>
  </si>
  <si>
    <t>/funding-round/e4577bb170adf74fef22a52d8f5f3746</t>
  </si>
  <si>
    <t>/funding-round/f3251cfd5654cc9f1db8f51b278bcd6d</t>
  </si>
  <si>
    <t>/organization/ chibwe</t>
  </si>
  <si>
    <t>/organization/chibwe</t>
  </si>
  <si>
    <t>/funding-round/f195471b99daa5c293cd414ff7053975</t>
  </si>
  <si>
    <t>/Organization/Chibwe</t>
  </si>
  <si>
    <t>Chibwe</t>
  </si>
  <si>
    <t>http://www.chibwe.com</t>
  </si>
  <si>
    <t>/organization/ chic-by-choice</t>
  </si>
  <si>
    <t>/ORGANIZATION/CHIC-BY-CHOICE</t>
  </si>
  <si>
    <t>/funding-round/955a32898f21001e3d54a5b4140baf80</t>
  </si>
  <si>
    <t>/Organization/Chic-By-Choice</t>
  </si>
  <si>
    <t>Chic by Choice</t>
  </si>
  <si>
    <t>http://chic-by-choice.com</t>
  </si>
  <si>
    <t>Designers|E-Commerce|Fashion|Jewelry</t>
  </si>
  <si>
    <t>/organization/chic-by-choice</t>
  </si>
  <si>
    <t>/funding-round/fc4368fa17da9a43230bd19b975fb0e2</t>
  </si>
  <si>
    <t>/organization/ chic-tv</t>
  </si>
  <si>
    <t>/ORGANIZATION/CHIC-TV</t>
  </si>
  <si>
    <t>/funding-round/db1fece54209214e2714996c6a2c9206</t>
  </si>
  <si>
    <t>/Organization/Chic-Tv</t>
  </si>
  <si>
    <t>CHIC.TV</t>
  </si>
  <si>
    <t>http://www.chic.tv</t>
  </si>
  <si>
    <t>Games|Internet TV|Lifestyle|Video</t>
  </si>
  <si>
    <t>/organization/ chicago-hustles-magazine</t>
  </si>
  <si>
    <t>/organization/chicago-hustles-magazine</t>
  </si>
  <si>
    <t>/funding-round/1d80ccf5941b0453c57d64695b199d17</t>
  </si>
  <si>
    <t>/Organization/Chicago-Hustles-Magazine</t>
  </si>
  <si>
    <t>Chicago Hustles Magazine</t>
  </si>
  <si>
    <t>http://chicagohustlesmagazine.com/</t>
  </si>
  <si>
    <t>/organization/ chicago-internet-marketing</t>
  </si>
  <si>
    <t>/ORGANIZATION/CHICAGO-INTERNET-MARKETING</t>
  </si>
  <si>
    <t>/funding-round/cca9063c7e1dcc1c2f3a962229e9d419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 chicago-miniature-lighting</t>
  </si>
  <si>
    <t>/organization/chicago-miniature-lighting</t>
  </si>
  <si>
    <t>/funding-round/0ae3eddd906bc41f6028918097851efc</t>
  </si>
  <si>
    <t>/Organization/Chicago-Miniature-Lighting</t>
  </si>
  <si>
    <t>Chicago Miniature Lighting</t>
  </si>
  <si>
    <t>/ORGANIZATION/CHICAGO-MINIATURE-LIGHTING</t>
  </si>
  <si>
    <t>/funding-round/11477c422baea3c08501347a7e8252f8</t>
  </si>
  <si>
    <t>/organization/ chicbaby-com</t>
  </si>
  <si>
    <t>/organization/chicbaby-com</t>
  </si>
  <si>
    <t>/funding-round/dfc6ea5d11ac7d6e85baa9067210c394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 chicfy</t>
  </si>
  <si>
    <t>/ORGANIZATION/CHICFY</t>
  </si>
  <si>
    <t>/funding-round/2f20558ca76110d0b24490afb19e73d6</t>
  </si>
  <si>
    <t>/Organization/Chicfy</t>
  </si>
  <si>
    <t>Chicfy</t>
  </si>
  <si>
    <t>http://www.chicfy.com</t>
  </si>
  <si>
    <t>Granada</t>
  </si>
  <si>
    <t>/organization/chicfy</t>
  </si>
  <si>
    <t>/funding-round/7f625b0f0c5b84741aef299b1b91d3a8</t>
  </si>
  <si>
    <t>/organization/ chicisimo</t>
  </si>
  <si>
    <t>/ORGANIZATION/CHICISIMO</t>
  </si>
  <si>
    <t>/funding-round/55b73da083984ea2a4e83606ce2e1464</t>
  </si>
  <si>
    <t>/Organization/Chicisimo</t>
  </si>
  <si>
    <t>Chicisimo</t>
  </si>
  <si>
    <t>http://chicisimo.com</t>
  </si>
  <si>
    <t>E-Commerce|Fashion|File Sharing|Lifestyle|Social Commerce|Women</t>
  </si>
  <si>
    <t>/organization/ chicken-out-rotisserie</t>
  </si>
  <si>
    <t>/organization/chicken-out-rotisserie</t>
  </si>
  <si>
    <t>/funding-round/03098d036246eacf20bcdcc56172aacc</t>
  </si>
  <si>
    <t>14-10-2002</t>
  </si>
  <si>
    <t>/Organization/Chicken-Out-Rotisserie</t>
  </si>
  <si>
    <t>Chicken Out Rotisserie</t>
  </si>
  <si>
    <t>http://www.chickenout.com/</t>
  </si>
  <si>
    <t>/organization/ chicken-salad-chick</t>
  </si>
  <si>
    <t>/ORGANIZATION/CHICKEN-SALAD-CHICK</t>
  </si>
  <si>
    <t>/funding-round/40d244939a323902488481b847008994</t>
  </si>
  <si>
    <t>/Organization/Chicken-Salad-Chick</t>
  </si>
  <si>
    <t>Chicken Salad Chick</t>
  </si>
  <si>
    <t>http://www.chickensaladchick.com/</t>
  </si>
  <si>
    <t>Auburn</t>
  </si>
  <si>
    <t>/organization/ chickrx</t>
  </si>
  <si>
    <t>/organization/chickrx</t>
  </si>
  <si>
    <t>/funding-round/63e89098d7b08bc3b234a01e3c90344b</t>
  </si>
  <si>
    <t>/Organization/Chickrx</t>
  </si>
  <si>
    <t>ChickRx</t>
  </si>
  <si>
    <t>http://www.chickrx.com/home</t>
  </si>
  <si>
    <t>/ORGANIZATION/CHICKRX</t>
  </si>
  <si>
    <t>/funding-round/76081978a5eb621331c6032eb9616718</t>
  </si>
  <si>
    <t>/funding-round/b94348049d9b285353760ae17099bf81</t>
  </si>
  <si>
    <t>/organization/ chicory</t>
  </si>
  <si>
    <t>/ORGANIZATION/CHICORY</t>
  </si>
  <si>
    <t>/funding-round/a564682774a643e7abee8c0c6dac9a7f</t>
  </si>
  <si>
    <t>/Organization/Chicory</t>
  </si>
  <si>
    <t>Chicory</t>
  </si>
  <si>
    <t>http://www.chicory.co</t>
  </si>
  <si>
    <t>Advertising|Big Data Analytics|Delivery|Groceries|Recipes</t>
  </si>
  <si>
    <t>/organization/chicory</t>
  </si>
  <si>
    <t>/funding-round/a791aede272575239a3690717623d266</t>
  </si>
  <si>
    <t>/organization/ chicplace</t>
  </si>
  <si>
    <t>/ORGANIZATION/CHICPLACE</t>
  </si>
  <si>
    <t>/funding-round/3b05cff723c27771c07bf2479f37ea61</t>
  </si>
  <si>
    <t>/Organization/Chicplace</t>
  </si>
  <si>
    <t>ChicPlace</t>
  </si>
  <si>
    <t>http://www.chicplace.com</t>
  </si>
  <si>
    <t>E-Commerce|Fashion|Internet|Shopping</t>
  </si>
  <si>
    <t>/organization/chicplace</t>
  </si>
  <si>
    <t>/funding-round/dedf78c9e70c1e5efd2a1bf399eddc76</t>
  </si>
  <si>
    <t>/organization/ chictini</t>
  </si>
  <si>
    <t>/ORGANIZATION/CHICTINI</t>
  </si>
  <si>
    <t>/funding-round/a365e856a242e717f024647b344a4ca6</t>
  </si>
  <si>
    <t>/Organization/Chictini</t>
  </si>
  <si>
    <t>Chictini</t>
  </si>
  <si>
    <t>http://chictini.com</t>
  </si>
  <si>
    <t>Curated Web|Fashion|Social Network Media</t>
  </si>
  <si>
    <t>/organization/ chictypes</t>
  </si>
  <si>
    <t>/organization/chictypes</t>
  </si>
  <si>
    <t>/funding-round/b8521fd465891f1a928523ed3a5e82d1</t>
  </si>
  <si>
    <t>/Organization/Chictypes</t>
  </si>
  <si>
    <t>ChicTypes</t>
  </si>
  <si>
    <t>http://chictypes.com/</t>
  </si>
  <si>
    <t>/organization/ chideo</t>
  </si>
  <si>
    <t>/ORGANIZATION/CHIDEO</t>
  </si>
  <si>
    <t>/funding-round/423c9315a37e955f6a77d62fef07ea08</t>
  </si>
  <si>
    <t>/Organization/Chideo</t>
  </si>
  <si>
    <t>Chideo</t>
  </si>
  <si>
    <t>http://www.chideo.com</t>
  </si>
  <si>
    <t>Charity|Entertainment|Mobile|Photography|Social Media|Social Search|Video</t>
  </si>
  <si>
    <t>/organization/ chief-trunk</t>
  </si>
  <si>
    <t>/organization/chief-trunk</t>
  </si>
  <si>
    <t>/funding-round/33c0356b6fdc56209aae771a3232eb67</t>
  </si>
  <si>
    <t>/Organization/Chief-Trunk</t>
  </si>
  <si>
    <t>Chief Trunk</t>
  </si>
  <si>
    <t>http://chieftrunk.com</t>
  </si>
  <si>
    <t>Manufacturing|Travel &amp; Tourism|Utilities</t>
  </si>
  <si>
    <t>/organization/ chikka</t>
  </si>
  <si>
    <t>/ORGANIZATION/CHIKKA</t>
  </si>
  <si>
    <t>/funding-round/62d6b13614bdcb2937319e13ddddf840</t>
  </si>
  <si>
    <t>/Organization/Chikka</t>
  </si>
  <si>
    <t>Chikka</t>
  </si>
  <si>
    <t>http://www.chikka.com</t>
  </si>
  <si>
    <t>/organization/ chil-semiconductor</t>
  </si>
  <si>
    <t>/organization/chil-semiconductor</t>
  </si>
  <si>
    <t>/funding-round/943e60c421e9900fc2c239e9bc14cbe7</t>
  </si>
  <si>
    <t>/Organization/Chil-Semiconductor</t>
  </si>
  <si>
    <t>CHiL Semiconductor</t>
  </si>
  <si>
    <t>http://www.chilsemi.com</t>
  </si>
  <si>
    <t>/ORGANIZATION/CHIL-SEMICONDUCTOR</t>
  </si>
  <si>
    <t>/funding-round/c63f761c57e6643b039db7f1e18f065a</t>
  </si>
  <si>
    <t>/funding-round/db588498bd63c3377751472c8b372c9f</t>
  </si>
  <si>
    <t>/organization/ chilango</t>
  </si>
  <si>
    <t>/ORGANIZATION/CHILANGO</t>
  </si>
  <si>
    <t>/funding-round/039f8892c1aa17c0256c004febe8a480</t>
  </si>
  <si>
    <t>/Organization/Chilango</t>
  </si>
  <si>
    <t>Chilango</t>
  </si>
  <si>
    <t>http://www.chilango.co.uk/</t>
  </si>
  <si>
    <t>Restaurants|Services</t>
  </si>
  <si>
    <t>/organization/chilango</t>
  </si>
  <si>
    <t>/funding-round/98346cc7f6f4d1c0a3f898953f4681d4</t>
  </si>
  <si>
    <t>/funding-round/b2fabd065a9028e392f9ab92d25acb12</t>
  </si>
  <si>
    <t>/organization/ childcare-bridge</t>
  </si>
  <si>
    <t>/organization/childcare-bridge</t>
  </si>
  <si>
    <t>/funding-round/a672fbadc66b45e1ab357b20a36e32da</t>
  </si>
  <si>
    <t>/Organization/Childcare-Bridge</t>
  </si>
  <si>
    <t>Childcare Bridge</t>
  </si>
  <si>
    <t>http://childcarebridge.com</t>
  </si>
  <si>
    <t>/organization/ children-of-the-elements</t>
  </si>
  <si>
    <t>/ORGANIZATION/CHILDREN-OF-THE-ELEMENTS</t>
  </si>
  <si>
    <t>/funding-round/dab2363ee18d60145f99bc1598a98ada</t>
  </si>
  <si>
    <t>/Organization/Children-Of-The-Elements</t>
  </si>
  <si>
    <t>Children of the Elements</t>
  </si>
  <si>
    <t>/organization/ childrens-healthcare-of-atlanta</t>
  </si>
  <si>
    <t>/organization/childrens-healthcare-of-atlanta</t>
  </si>
  <si>
    <t>/funding-round/5e1d1e082bdbdf3e4694fc828e7653a8</t>
  </si>
  <si>
    <t>/Organization/Childrens-Healthcare-Of-Atlanta</t>
  </si>
  <si>
    <t>Children's Healthcare Of Atlanta</t>
  </si>
  <si>
    <t>http://www.choa.org</t>
  </si>
  <si>
    <t>/ORGANIZATION/CHILDRENS-HEALTHCARE-OF-ATLANTA</t>
  </si>
  <si>
    <t>/funding-round/d9ab4c8d2c4b3bc3608b72fb9c52b30c</t>
  </si>
  <si>
    <t>/organization/ childrens-medical-center-dallas</t>
  </si>
  <si>
    <t>/organization/childrens-medical-center-dallas</t>
  </si>
  <si>
    <t>/funding-round/4a033d0cad5f26ff8c596addeac653d6</t>
  </si>
  <si>
    <t>/Organization/Childrens-Medical-Center-Dallas</t>
  </si>
  <si>
    <t>Children's Medical Center Dallas</t>
  </si>
  <si>
    <t>http://childrens.com</t>
  </si>
  <si>
    <t>/organization/ chiliad-publishing</t>
  </si>
  <si>
    <t>/ORGANIZATION/CHILIAD-PUBLISHING</t>
  </si>
  <si>
    <t>/funding-round/d0443e51aa70e1982ebcd86308c5805f</t>
  </si>
  <si>
    <t>/Organization/Chiliad-Publishing</t>
  </si>
  <si>
    <t>Chiliad Publishing</t>
  </si>
  <si>
    <t>http://www.chiliad.com</t>
  </si>
  <si>
    <t>/organization/ chilicon-power</t>
  </si>
  <si>
    <t>/organization/chilicon-power</t>
  </si>
  <si>
    <t>/funding-round/a0fdd6c8ad582a6810dc4db259a73b63</t>
  </si>
  <si>
    <t>/Organization/Chilicon-Power</t>
  </si>
  <si>
    <t>Chilicon Power</t>
  </si>
  <si>
    <t>http://www.chiliconpower.com</t>
  </si>
  <si>
    <t>/organization/ chill</t>
  </si>
  <si>
    <t>/ORGANIZATION/CHILL</t>
  </si>
  <si>
    <t>/funding-round/cbf7d29d8a795c30e86604717403cfa8</t>
  </si>
  <si>
    <t>/Organization/Chill</t>
  </si>
  <si>
    <t>Chill</t>
  </si>
  <si>
    <t>http://chill.com</t>
  </si>
  <si>
    <t>/organization/ chillltime</t>
  </si>
  <si>
    <t>/organization/chillltime</t>
  </si>
  <si>
    <t>/funding-round/70a2dd5e176ac5fb7b038fdf89b1ee59</t>
  </si>
  <si>
    <t>/Organization/Chillltime</t>
  </si>
  <si>
    <t>Chilltime</t>
  </si>
  <si>
    <t>http://www.chilltime.com</t>
  </si>
  <si>
    <t>Game|Games|Social Media</t>
  </si>
  <si>
    <t>Oeiras</t>
  </si>
  <si>
    <t>/ORGANIZATION/CHILLLTIME</t>
  </si>
  <si>
    <t>/funding-round/d5650014504ec03ab3e9e636c7beacb8</t>
  </si>
  <si>
    <t>/organization/ chillr-2</t>
  </si>
  <si>
    <t>/organization/chillr-2</t>
  </si>
  <si>
    <t>/funding-round/c5477ed0c5d0f47db4d010094abcd317</t>
  </si>
  <si>
    <t>/Organization/Chillr-2</t>
  </si>
  <si>
    <t>Chillr</t>
  </si>
  <si>
    <t>http://chillr.in</t>
  </si>
  <si>
    <t>Apps|Banking|Mobile Payments</t>
  </si>
  <si>
    <t>/ORGANIZATION/CHILLR-2</t>
  </si>
  <si>
    <t>/funding-round/d1d4c08d8e437497b52f0c2e5371d641</t>
  </si>
  <si>
    <t>/organization/ chimani</t>
  </si>
  <si>
    <t>/organization/chimani</t>
  </si>
  <si>
    <t>/funding-round/7dbd74def031c46236c956f00ae25632</t>
  </si>
  <si>
    <t>/Organization/Chimani</t>
  </si>
  <si>
    <t>Chimani</t>
  </si>
  <si>
    <t>http://chimani.com</t>
  </si>
  <si>
    <t>Android|iOS|Mobile|Outdoors|Travel|Travel &amp; Tourism</t>
  </si>
  <si>
    <t>/organization/ chime-2</t>
  </si>
  <si>
    <t>/ORGANIZATION/CHIME-2</t>
  </si>
  <si>
    <t>/funding-round/50c0263e23b817389cbbe31a9274df1d</t>
  </si>
  <si>
    <t>/Organization/Chime-2</t>
  </si>
  <si>
    <t>Chime</t>
  </si>
  <si>
    <t>http://www.chimecard.com</t>
  </si>
  <si>
    <t>E-Commerce|Mobile|Mobile Payments|Payments</t>
  </si>
  <si>
    <t>/organization/chime-2</t>
  </si>
  <si>
    <t>/funding-round/9936b9c24d88ccd5d9f2f8fb01edec3b</t>
  </si>
  <si>
    <t>/funding-round/b890e375717595e07751a353d8df8561</t>
  </si>
  <si>
    <t>/organization/ chime-4</t>
  </si>
  <si>
    <t>/organization/chime-4</t>
  </si>
  <si>
    <t>/funding-round/f92d0b84ed06afa62a4e93b7124e545b</t>
  </si>
  <si>
    <t>/Organization/Chime-4</t>
  </si>
  <si>
    <t>http://www.chimeapp.co</t>
  </si>
  <si>
    <t>Marketplaces|Mobile Commerce|Retail|Shopping</t>
  </si>
  <si>
    <t>/organization/ chimerix</t>
  </si>
  <si>
    <t>/ORGANIZATION/CHIMERIX</t>
  </si>
  <si>
    <t>/funding-round/0e3d90ce37da7ea3f8631464991e93d2</t>
  </si>
  <si>
    <t>/Organization/Chimerix</t>
  </si>
  <si>
    <t>Chimerix</t>
  </si>
  <si>
    <t>http://www.chimerix.com</t>
  </si>
  <si>
    <t>/organization/chimerix</t>
  </si>
  <si>
    <t>/funding-round/107cf4c8cf2d47a170ecdaf65cb177b4</t>
  </si>
  <si>
    <t>23-02-2007</t>
  </si>
  <si>
    <t>/funding-round/401b01de267193dcb72514bda33d1929</t>
  </si>
  <si>
    <t>/funding-round/88143599ca86f85c14d45f8912ba7e7e</t>
  </si>
  <si>
    <t>/funding-round/8ac8e1012836c451491063ef62678950</t>
  </si>
  <si>
    <t>/funding-round/b847eed389cdf6d1604857d80b9b07d4</t>
  </si>
  <si>
    <t>/funding-round/dddcce96812f748df00df2f8309a31ac</t>
  </si>
  <si>
    <t>/organization/ chimeros</t>
  </si>
  <si>
    <t>/organization/chimeros</t>
  </si>
  <si>
    <t>/funding-round/36f2869865965c5b197d52f32c0d741f</t>
  </si>
  <si>
    <t>/Organization/Chimeros</t>
  </si>
  <si>
    <t>Chimeros</t>
  </si>
  <si>
    <t>/ORGANIZATION/CHIMEROS</t>
  </si>
  <si>
    <t>/funding-round/4293117e26756e5d3fb2a4095d3567ed</t>
  </si>
  <si>
    <t>/funding-round/63e5892174075bb817e612e822c95c79</t>
  </si>
  <si>
    <t>/funding-round/7241f41f7b0d46f3b00e8ba7f6de6474</t>
  </si>
  <si>
    <t>/funding-round/928b93bb15603d843aa8eee95b613552</t>
  </si>
  <si>
    <t>/funding-round/96038b818e8aa3c5ca4cbc37acca8203</t>
  </si>
  <si>
    <t>/organization/ china</t>
  </si>
  <si>
    <t>/organization/china</t>
  </si>
  <si>
    <t>/funding-round/da2e5cb21aa64ecba7e8a251f6540371</t>
  </si>
  <si>
    <t>/Organization/China</t>
  </si>
  <si>
    <t>China-8</t>
  </si>
  <si>
    <t>http://www.china-8.com</t>
  </si>
  <si>
    <t>/organization/ china-auto-rental-holdings</t>
  </si>
  <si>
    <t>/ORGANIZATION/CHINA-AUTO-RENTAL-HOLDINGS</t>
  </si>
  <si>
    <t>/funding-round/108a4c0149b0d01a48835f1e7eeac3a3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auto-rental-holdings</t>
  </si>
  <si>
    <t>/funding-round/cb3fccff9ebc1f3704a37c2dc9cb8df2</t>
  </si>
  <si>
    <t>/funding-round/e7040ad77a9bf1b723737cacce7ccb50</t>
  </si>
  <si>
    <t>/organization/ china-bank</t>
  </si>
  <si>
    <t>/organization/china-bank</t>
  </si>
  <si>
    <t>/funding-round/537273cf4102c2138075346d7b959eda</t>
  </si>
  <si>
    <t>/Organization/China-Bank</t>
  </si>
  <si>
    <t>China Bank</t>
  </si>
  <si>
    <t>http://www.chinabank.ph/personal.aspx</t>
  </si>
  <si>
    <t>Philippine</t>
  </si>
  <si>
    <t>/organization/ china-biologic-products</t>
  </si>
  <si>
    <t>/ORGANIZATION/CHINA-BIOLOGIC-PRODUCTS</t>
  </si>
  <si>
    <t>/funding-round/9c0151cdd67535f198f449e7ad9d9d80</t>
  </si>
  <si>
    <t>/Organization/China-Biologic-Products</t>
  </si>
  <si>
    <t>China Biologic Products</t>
  </si>
  <si>
    <t>http://chinabiologic.com</t>
  </si>
  <si>
    <t>Life Sciences|Medical|Pharmaceuticals</t>
  </si>
  <si>
    <t>/organization/ china-broad-media</t>
  </si>
  <si>
    <t>/organization/china-broad-media</t>
  </si>
  <si>
    <t>/funding-round/a2a99021994f5962a4ef7cbadf622054</t>
  </si>
  <si>
    <t>/Organization/China-Broad-Media</t>
  </si>
  <si>
    <t>China Broad Media</t>
  </si>
  <si>
    <t>http://www.chinabroadmedia.com</t>
  </si>
  <si>
    <t>/organization/ china-communications-services-corporation</t>
  </si>
  <si>
    <t>/ORGANIZATION/CHINA-COMMUNICATIONS-SERVICES-CORPORATION</t>
  </si>
  <si>
    <t>/funding-round/a576fe61bd3bbdc645c39b8c4ac40b14</t>
  </si>
  <si>
    <t>/Organization/China-Communications-Services-Corporation</t>
  </si>
  <si>
    <t>China Communications Services Corporation</t>
  </si>
  <si>
    <t>http://www.chinaccs.com.hk</t>
  </si>
  <si>
    <t>/organization/ china-data-group-cdg-</t>
  </si>
  <si>
    <t>/organization/china-data-group-cdg-</t>
  </si>
  <si>
    <t>/funding-round/f1996cd274e1e33bfdf77786a7fc949f</t>
  </si>
  <si>
    <t>/Organization/China-Data-Group-Cdg-</t>
  </si>
  <si>
    <t>China Data Group (CDG)</t>
  </si>
  <si>
    <t>http://www.chinadatagroup.com/</t>
  </si>
  <si>
    <t>/organization/ china-everbright-international</t>
  </si>
  <si>
    <t>/ORGANIZATION/CHINA-EVERBRIGHT-INTERNATIONAL</t>
  </si>
  <si>
    <t>/funding-round/fc83bd4dd7a093c7b017a12a36baca07</t>
  </si>
  <si>
    <t>/Organization/China-Everbright-International</t>
  </si>
  <si>
    <t>China Everbright International</t>
  </si>
  <si>
    <t>http://www.ebchinaintl.com</t>
  </si>
  <si>
    <t>/organization/ china-f-b</t>
  </si>
  <si>
    <t>/organization/china-f-b</t>
  </si>
  <si>
    <t>/funding-round/d96d7d7d401da1b5ce307eb469b75ccd</t>
  </si>
  <si>
    <t>/Organization/China-F-B</t>
  </si>
  <si>
    <t>China F&amp;B</t>
  </si>
  <si>
    <t>/organization/ china-garment</t>
  </si>
  <si>
    <t>/ORGANIZATION/CHINA-GARMENT</t>
  </si>
  <si>
    <t>/funding-round/e21b99d787c45d36fbb98e13480ec2fb</t>
  </si>
  <si>
    <t>/Organization/China-Garment</t>
  </si>
  <si>
    <t>China Garment</t>
  </si>
  <si>
    <t>http://www.cohl.hk</t>
  </si>
  <si>
    <t>/organization/ china-health-media-co-ltd</t>
  </si>
  <si>
    <t>/organization/china-health-media-co-ltd</t>
  </si>
  <si>
    <t>/funding-round/185d70db8d51f829cdbc55e8718b320f</t>
  </si>
  <si>
    <t>/Organization/China-Health-Media-Co-Ltd</t>
  </si>
  <si>
    <t>China Health Media</t>
  </si>
  <si>
    <t>http://www.yhchm.com</t>
  </si>
  <si>
    <t>/ORGANIZATION/CHINA-HEALTH-MEDIA-CO-LTD</t>
  </si>
  <si>
    <t>/funding-round/5457dd151442e1bffd21a6c5e90df406</t>
  </si>
  <si>
    <t>/organization/ china-horizon-investments</t>
  </si>
  <si>
    <t>/organization/china-horizon-investments</t>
  </si>
  <si>
    <t>/funding-round/6d7da9a46bd25beaf2810a20c6d2d138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 china-intelligent-transport-system-group</t>
  </si>
  <si>
    <t>/ORGANIZATION/CHINA-INTELLIGENT-TRANSPORT-SYSTEM-GROUP</t>
  </si>
  <si>
    <t>/funding-round/5bb07b135e3bfe08f82b8af2c451efc6</t>
  </si>
  <si>
    <t>/Organization/China-Intelligent-Transport-System-Group</t>
  </si>
  <si>
    <t>China Intelligent Transport System Group</t>
  </si>
  <si>
    <t>http://www.its.cn</t>
  </si>
  <si>
    <t>/organization/china-intelligent-transport-system-group</t>
  </si>
  <si>
    <t>/funding-round/8101f247fd460ee1dcd0426e3d3b0da7</t>
  </si>
  <si>
    <t>/funding-round/b5f7a597562dbddc560ef36848306732</t>
  </si>
  <si>
    <t>/funding-round/b91c1515ee781e25acb243e52e61f472</t>
  </si>
  <si>
    <t>/organization/ china-interactive-corp</t>
  </si>
  <si>
    <t>/ORGANIZATION/CHINA-INTERACTIVE-CORP</t>
  </si>
  <si>
    <t>/funding-round/4b512ae93b7197ff10f329a99992a55e</t>
  </si>
  <si>
    <t>/Organization/China-Interactive-Corp</t>
  </si>
  <si>
    <t>China InterActive Corp</t>
  </si>
  <si>
    <t>/organization/ china-linong-international</t>
  </si>
  <si>
    <t>/organization/china-linong-international</t>
  </si>
  <si>
    <t>/funding-round/a16be70616df08d92b52315b331a0521</t>
  </si>
  <si>
    <t>/Organization/China-Linong-International</t>
  </si>
  <si>
    <t>China LiNong International</t>
  </si>
  <si>
    <t>http://www.landvchina.com/</t>
  </si>
  <si>
    <t>/organization/ china-medicine-corporation</t>
  </si>
  <si>
    <t>/ORGANIZATION/CHINA-MEDICINE-CORPORATION</t>
  </si>
  <si>
    <t>/funding-round/fbf7784b0d37911b01d5ec07a50095a3</t>
  </si>
  <si>
    <t>/Organization/China-Medicine-Corporation</t>
  </si>
  <si>
    <t>China Medicine Corporation</t>
  </si>
  <si>
    <t>http://cmc621.com</t>
  </si>
  <si>
    <t>/organization/ china-medicine-on-line</t>
  </si>
  <si>
    <t>/organization/china-medicine-on-line</t>
  </si>
  <si>
    <t>/funding-round/06195e9e0564a885cebb7a0376f6e4c1</t>
  </si>
  <si>
    <t>/Organization/China-Medicine-On-Line</t>
  </si>
  <si>
    <t>China Medicine On-Line</t>
  </si>
  <si>
    <t>/organization/ china-networks-international</t>
  </si>
  <si>
    <t>/ORGANIZATION/CHINA-NETWORKS-INTERNATIONAL</t>
  </si>
  <si>
    <t>/funding-round/01df739222e347a2a7b634b07e08a4aa</t>
  </si>
  <si>
    <t>/Organization/China-Networks-International</t>
  </si>
  <si>
    <t>China Networks International</t>
  </si>
  <si>
    <t>/organization/ china-pacific-insurance</t>
  </si>
  <si>
    <t>/organization/china-pacific-insurance</t>
  </si>
  <si>
    <t>/funding-round/7bf828693957b039d5eb03638ef05a9e</t>
  </si>
  <si>
    <t>/Organization/China-Pacific-Insurance</t>
  </si>
  <si>
    <t>China Pacific Insurance</t>
  </si>
  <si>
    <t>http://www.cpic.com.cn</t>
  </si>
  <si>
    <t>Finance|Insurance|Property Management</t>
  </si>
  <si>
    <t>13-05-1991</t>
  </si>
  <si>
    <t>/organization/ china-pharmahub</t>
  </si>
  <si>
    <t>/ORGANIZATION/CHINA-PHARMAHUB</t>
  </si>
  <si>
    <t>/funding-round/33d544777fc20d0becec592784339f2a</t>
  </si>
  <si>
    <t>/Organization/China-Pharmahub</t>
  </si>
  <si>
    <t>China PharmaHub</t>
  </si>
  <si>
    <t>http://chnpharmahub.com</t>
  </si>
  <si>
    <t>Diamond Bar</t>
  </si>
  <si>
    <t>/organization/ china-power-equipment</t>
  </si>
  <si>
    <t>/organization/china-power-equipment</t>
  </si>
  <si>
    <t>/funding-round/cffaa6dff8e639a09380ab62a7d04e1a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 china-precision-technology</t>
  </si>
  <si>
    <t>/ORGANIZATION/CHINA-PRECISION-TECHNOLOGY</t>
  </si>
  <si>
    <t>/funding-round/160fae0e7af490ced5ac8c89677bcffc</t>
  </si>
  <si>
    <t>/Organization/China-Precision-Technology</t>
  </si>
  <si>
    <t>China Precision Technology</t>
  </si>
  <si>
    <t>http://www.zxec.com/</t>
  </si>
  <si>
    <t>/organization/ china-risk-finance</t>
  </si>
  <si>
    <t>/organization/china-risk-finance</t>
  </si>
  <si>
    <t>/funding-round/50ebc93c01128859d79e28005c7af79e</t>
  </si>
  <si>
    <t>/Organization/China-Risk-Finance</t>
  </si>
  <si>
    <t>China Rapid Finance</t>
  </si>
  <si>
    <t>http://www.chinarapidfinance.com</t>
  </si>
  <si>
    <t>/ORGANIZATION/CHINA-RISK-FINANCE</t>
  </si>
  <si>
    <t>/funding-round/610d2f57731b16620678a65ea688989e</t>
  </si>
  <si>
    <t>/organization/ china-select-capital</t>
  </si>
  <si>
    <t>/organization/china-select-capital</t>
  </si>
  <si>
    <t>/funding-round/6e4a0a0d75506bd02e57bef26072a8d6</t>
  </si>
  <si>
    <t>/Organization/China-Select-Capital</t>
  </si>
  <si>
    <t>China Select Capital</t>
  </si>
  <si>
    <t>http://www.chinaselectcapital.com</t>
  </si>
  <si>
    <t>/organization/ china-smart-hotels-management</t>
  </si>
  <si>
    <t>/ORGANIZATION/CHINA-SMART-HOTELS-MANAGEMENT</t>
  </si>
  <si>
    <t>/funding-round/5e5cc75600b1bc0b0b01e14819fcc205</t>
  </si>
  <si>
    <t>/Organization/China-Smart-Hotels-Management</t>
  </si>
  <si>
    <t>China Smart Hotels Management</t>
  </si>
  <si>
    <t>http://www.chinasmarthotel.com/</t>
  </si>
  <si>
    <t>/organization/ china-south-city-holdings</t>
  </si>
  <si>
    <t>/organization/china-south-city-holdings</t>
  </si>
  <si>
    <t>/funding-round/3e1733e615176215b71bfeaaa71ab842</t>
  </si>
  <si>
    <t>/Organization/China-South-City-Holdings</t>
  </si>
  <si>
    <t>China South City Holdings</t>
  </si>
  <si>
    <t>http://chinasouthcity.com</t>
  </si>
  <si>
    <t>/organization/ china-talent-group</t>
  </si>
  <si>
    <t>/ORGANIZATION/CHINA-TALENT-GROUP</t>
  </si>
  <si>
    <t>/funding-round/2322dce262dc2ae9a54a53f658bca2e0</t>
  </si>
  <si>
    <t>/Organization/China-Talent-Group</t>
  </si>
  <si>
    <t>China Talent Group</t>
  </si>
  <si>
    <t>http://www.ctghr.com</t>
  </si>
  <si>
    <t>/organization/china-talent-group</t>
  </si>
  <si>
    <t>/funding-round/a89cd9a0861e01a278a7fd1c288839d8</t>
  </si>
  <si>
    <t>/funding-round/bf0117a908a10c4b9c86581d47274809</t>
  </si>
  <si>
    <t>/organization/ china-wi-max</t>
  </si>
  <si>
    <t>/organization/china-wi-max</t>
  </si>
  <si>
    <t>/funding-round/1560641ddfa55095ffa6f40550797979</t>
  </si>
  <si>
    <t>/Organization/China-Wi-Max</t>
  </si>
  <si>
    <t>China Wi Max</t>
  </si>
  <si>
    <t>http://www.chinawi-max.com</t>
  </si>
  <si>
    <t>/ORGANIZATION/CHINA-WI-MAX</t>
  </si>
  <si>
    <t>/funding-round/4dd8c850f43c5c06b9394f12a945d565</t>
  </si>
  <si>
    <t>/funding-round/b6432314af3f3322ac4e3efe06bd2a45</t>
  </si>
  <si>
    <t>/funding-round/c9778245aed7d100978068dc92551edc</t>
  </si>
  <si>
    <t>/organization/ china-yongxin-pharmaceuticals</t>
  </si>
  <si>
    <t>/organization/china-yongxin-pharmaceuticals</t>
  </si>
  <si>
    <t>/funding-round/2ccaf0875f42891ad3634fde749a2be9</t>
  </si>
  <si>
    <t>/Organization/China-Yongxin-Pharmaceuticals</t>
  </si>
  <si>
    <t>China Yongxin Pharmaceuticals</t>
  </si>
  <si>
    <t>http://yongxinchina.com</t>
  </si>
  <si>
    <t>/ORGANIZATION/CHINA-YONGXIN-PHARMACEUTICALS</t>
  </si>
  <si>
    <t>/funding-round/8fa0c975a87c3d2c1aeef4659eae6fc3</t>
  </si>
  <si>
    <t>/organization/ chinac-com</t>
  </si>
  <si>
    <t>/organization/chinac-com</t>
  </si>
  <si>
    <t>/funding-round/38c3968818c769cd1758647cf2d7f914</t>
  </si>
  <si>
    <t>/Organization/Chinac-Com</t>
  </si>
  <si>
    <t>Chinac.com</t>
  </si>
  <si>
    <t>http://www.chinac.com/</t>
  </si>
  <si>
    <t>/ORGANIZATION/CHINAC-COM</t>
  </si>
  <si>
    <t>/funding-round/ec4e9c7b8e23a5d45fb65425a23a963a</t>
  </si>
  <si>
    <t>/organization/ chinacache</t>
  </si>
  <si>
    <t>/organization/chinacache</t>
  </si>
  <si>
    <t>/funding-round/21347fc20889d9944a53e096eb3fb7fb</t>
  </si>
  <si>
    <t>/Organization/Chinacache</t>
  </si>
  <si>
    <t>ChinaCache</t>
  </si>
  <si>
    <t>http://www.chinacache.com</t>
  </si>
  <si>
    <t>Curated Web|Internet|Technology</t>
  </si>
  <si>
    <t>/ORGANIZATION/CHINACACHE</t>
  </si>
  <si>
    <t>/funding-round/7128a3eb612b831064b9c5f3da7dcd12</t>
  </si>
  <si>
    <t>/funding-round/85cc3f28930f6c999af93c066ac00072</t>
  </si>
  <si>
    <t>/funding-round/953d71547487dead9a9445ad7f992f23</t>
  </si>
  <si>
    <t>/funding-round/9f164513a513b86aa86a6b509280b463</t>
  </si>
  <si>
    <t>/funding-round/cc45ca57aa41f57dea1a1d4ed26c4519</t>
  </si>
  <si>
    <t>/organization/ chinacars</t>
  </si>
  <si>
    <t>/organization/chinacars</t>
  </si>
  <si>
    <t>/funding-round/e259a6396ab3836040039f5aa3364086</t>
  </si>
  <si>
    <t>/Organization/Chinacars</t>
  </si>
  <si>
    <t>Chinacars</t>
  </si>
  <si>
    <t>http://www.chinacars.com</t>
  </si>
  <si>
    <t>/organization/ chinada</t>
  </si>
  <si>
    <t>/ORGANIZATION/CHINADA</t>
  </si>
  <si>
    <t>/funding-round/9d0c9a8b910f4f02b4e59b98699a0ec4</t>
  </si>
  <si>
    <t>/Organization/Chinada</t>
  </si>
  <si>
    <t>Chinada</t>
  </si>
  <si>
    <t>http://www.chinada.co.kr</t>
  </si>
  <si>
    <t>E-Commerce|Education|Language Learning</t>
  </si>
  <si>
    <t>/organization/ chinahr</t>
  </si>
  <si>
    <t>/organization/chinahr</t>
  </si>
  <si>
    <t>/funding-round/47158aeb12d13953d8f01321f1a83c30</t>
  </si>
  <si>
    <t>/Organization/Chinahr</t>
  </si>
  <si>
    <t>ChinaHR.com</t>
  </si>
  <si>
    <t>http://www.chinahr.com</t>
  </si>
  <si>
    <t>/organization/ chinanet-online-holdings</t>
  </si>
  <si>
    <t>/ORGANIZATION/CHINANET-ONLINE-HOLDINGS</t>
  </si>
  <si>
    <t>/funding-round/067cff67636496c5469e17cf815495fb</t>
  </si>
  <si>
    <t>/Organization/Chinanet-Online-Holdings</t>
  </si>
  <si>
    <t>ChinaNet Online Holdings</t>
  </si>
  <si>
    <t>http://chinanet-online.com</t>
  </si>
  <si>
    <t>/organization/ chinanetcenter</t>
  </si>
  <si>
    <t>/organization/chinanetcenter</t>
  </si>
  <si>
    <t>/funding-round/d09ce3824855b9e59424018560611baf</t>
  </si>
  <si>
    <t>/Organization/Chinanetcenter</t>
  </si>
  <si>
    <t>ChinaNetCenter</t>
  </si>
  <si>
    <t>http://www.chinanetcenter.com</t>
  </si>
  <si>
    <t>/ORGANIZATION/CHINANETCENTER</t>
  </si>
  <si>
    <t>/funding-round/f0a6288b8eebfeaa539e8cad68acb568</t>
  </si>
  <si>
    <t>/organization/ chinanetcloud</t>
  </si>
  <si>
    <t>/organization/chinanetcloud</t>
  </si>
  <si>
    <t>/funding-round/2cff3a22e3ea629082781083180b61bd</t>
  </si>
  <si>
    <t>/Organization/Chinanetcloud</t>
  </si>
  <si>
    <t>ChinaNetCloud</t>
  </si>
  <si>
    <t>http://www.chinanetcloud.com</t>
  </si>
  <si>
    <t>Cloud Computing|IaaS|Web Hosting</t>
  </si>
  <si>
    <t>/ORGANIZATION/CHINANETCLOUD</t>
  </si>
  <si>
    <t>/funding-round/59d270eb68dcc78bc64c318ed070c0c1</t>
  </si>
  <si>
    <t>25-12-2010</t>
  </si>
  <si>
    <t>/funding-round/612d75dd9e2009a51db69967f5390415</t>
  </si>
  <si>
    <t>/funding-round/7d8ea0b2d6ef81518b5f3e607b4b588a</t>
  </si>
  <si>
    <t>/funding-round/e08916266aeee15d6b50dd8a22097916</t>
  </si>
  <si>
    <t>/funding-round/ef6065a810abe37adc78ecfa94090c90</t>
  </si>
  <si>
    <t>/funding-round/f393de0e9304ce83b9cc8a786c6fae1a</t>
  </si>
  <si>
    <t>/funding-round/f6e4dc6db65b2666dd517910c22770d3</t>
  </si>
  <si>
    <t>/organization/ chinapnr</t>
  </si>
  <si>
    <t>/organization/chinapnr</t>
  </si>
  <si>
    <t>/funding-round/4890a7b66d2a9e34b1613e14568053e4</t>
  </si>
  <si>
    <t>/Organization/Chinapnr</t>
  </si>
  <si>
    <t>ChinaPNR</t>
  </si>
  <si>
    <t>http://www.chinapnr.com</t>
  </si>
  <si>
    <t>/organization/ chinavision</t>
  </si>
  <si>
    <t>/ORGANIZATION/CHINAVISION</t>
  </si>
  <si>
    <t>/funding-round/1093d5f0e6d79b6f389a703b2b64bd1c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organization/ chinese-online</t>
  </si>
  <si>
    <t>/organization/chinese-online</t>
  </si>
  <si>
    <t>/funding-round/41ec4a6836180c638eb79f8222a64710</t>
  </si>
  <si>
    <t>/Organization/Chinese-Online</t>
  </si>
  <si>
    <t>Chinese Online</t>
  </si>
  <si>
    <t>http://www.chineseall.com/</t>
  </si>
  <si>
    <t>/ORGANIZATION/CHINESE-ONLINE</t>
  </si>
  <si>
    <t>/funding-round/55370af145ba871a1fe2a91ec06a11c4</t>
  </si>
  <si>
    <t>/funding-round/63fa8675201c47e9f2c7e2bd6161624d</t>
  </si>
  <si>
    <t>/organization/ chinese-radio-seattle</t>
  </si>
  <si>
    <t>/ORGANIZATION/CHINESE-RADIO-SEATTLE</t>
  </si>
  <si>
    <t>/funding-round/2dc212316b5409ae9b1fb9441482a9a4</t>
  </si>
  <si>
    <t>/Organization/Chinese-Radio-Seattle</t>
  </si>
  <si>
    <t>Chinese Radio Seattle</t>
  </si>
  <si>
    <t>http://chineseradioseattle.com</t>
  </si>
  <si>
    <t>/organization/ chinese-whispers-music</t>
  </si>
  <si>
    <t>/organization/chinese-whispers-music</t>
  </si>
  <si>
    <t>/funding-round/108f9f542c173664be15431326e08d9a</t>
  </si>
  <si>
    <t>/Organization/Chinese-Whispers-Music</t>
  </si>
  <si>
    <t>Chinese Whispers Music</t>
  </si>
  <si>
    <t>http://www.chinesewhispersmusic.com</t>
  </si>
  <si>
    <t>/organization/ chino-io</t>
  </si>
  <si>
    <t>/ORGANIZATION/CHINO-IO</t>
  </si>
  <si>
    <t>/funding-round/4d022b974f6616381dac2a4788dff75d</t>
  </si>
  <si>
    <t>/Organization/Chino-Io</t>
  </si>
  <si>
    <t>Chino.io</t>
  </si>
  <si>
    <t>https://chino.io</t>
  </si>
  <si>
    <t>Trento</t>
  </si>
  <si>
    <t>/organization/ chip-estimate</t>
  </si>
  <si>
    <t>/organization/chip-estimate</t>
  </si>
  <si>
    <t>/funding-round/00feed9046f6926e4ffa26b060f75314</t>
  </si>
  <si>
    <t>/Organization/Chip-Estimate</t>
  </si>
  <si>
    <t>Chip Estimate</t>
  </si>
  <si>
    <t>http://www.chipestimate.com</t>
  </si>
  <si>
    <t>/organization/ chip-path-design-systems</t>
  </si>
  <si>
    <t>/ORGANIZATION/CHIP-PATH-DESIGN-SYSTEMS</t>
  </si>
  <si>
    <t>/funding-round/d687292b29dfe77ee5ddc02d28e3386f</t>
  </si>
  <si>
    <t>/Organization/Chip-Path-Design-Systems</t>
  </si>
  <si>
    <t>Chip Path Design Systems</t>
  </si>
  <si>
    <t>http://www.chippath.com</t>
  </si>
  <si>
    <t>/organization/ chipcare</t>
  </si>
  <si>
    <t>/organization/chipcare</t>
  </si>
  <si>
    <t>/funding-round/b1fa58e9c75e0038f4e4f0461ae000c2</t>
  </si>
  <si>
    <t>/Organization/Chipcare</t>
  </si>
  <si>
    <t>ChipCare</t>
  </si>
  <si>
    <t>http://chipcare.ca</t>
  </si>
  <si>
    <t>/ORGANIZATION/CHIPCARE</t>
  </si>
  <si>
    <t>/funding-round/d2e2c52062842753fa17a49643e932da</t>
  </si>
  <si>
    <t>/organization/ chipidea-microelectrnica</t>
  </si>
  <si>
    <t>/organization/chipidea-microelectrnica</t>
  </si>
  <si>
    <t>/funding-round/291c4415022aea034c6b516597588e61</t>
  </si>
  <si>
    <t>/Organization/Chipidea-Microelectrnica</t>
  </si>
  <si>
    <t>Chipidea MicroelectrÃ³nica</t>
  </si>
  <si>
    <t>Porto Salvo</t>
  </si>
  <si>
    <t>/ORGANIZATION/CHIPIDEA-MICROELECTRNICA</t>
  </si>
  <si>
    <t>/funding-round/3ef1656835a5a744af9c7bddc1ee0cd3</t>
  </si>
  <si>
    <t>/funding-round/974ea6811b3f1e69de11d65373896b5a</t>
  </si>
  <si>
    <t>/organization/ chipin</t>
  </si>
  <si>
    <t>/ORGANIZATION/CHIPIN</t>
  </si>
  <si>
    <t>/funding-round/61364c1d95d54f331d3d99cd92bce2ea</t>
  </si>
  <si>
    <t>/Organization/Chipin</t>
  </si>
  <si>
    <t>ChipIn</t>
  </si>
  <si>
    <t>http://www.chipin.com</t>
  </si>
  <si>
    <t>Sharjah</t>
  </si>
  <si>
    <t>/organization/chipin</t>
  </si>
  <si>
    <t>/funding-round/adf1e26e14d70f946661a575da992733</t>
  </si>
  <si>
    <t>/funding-round/baf23f901e12a05848a916c59e95e6b4</t>
  </si>
  <si>
    <t>/organization/ chipolo</t>
  </si>
  <si>
    <t>/organization/chipolo</t>
  </si>
  <si>
    <t>/funding-round/2b21e319c13dff234696c0f8eac155c1</t>
  </si>
  <si>
    <t>/Organization/Chipolo</t>
  </si>
  <si>
    <t>Chipolo</t>
  </si>
  <si>
    <t>http://chipolo.net</t>
  </si>
  <si>
    <t>Hrastnik</t>
  </si>
  <si>
    <t>/organization/ chippmunk</t>
  </si>
  <si>
    <t>/ORGANIZATION/CHIPPMUNK</t>
  </si>
  <si>
    <t>/funding-round/1ba0409c6b6b9377bd89438490813db0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/organization/ chiprewards</t>
  </si>
  <si>
    <t>/organization/chiprewards</t>
  </si>
  <si>
    <t>/funding-round/e36e789ca898cbcf4120834296ab6ce0</t>
  </si>
  <si>
    <t>/Organization/Chiprewards</t>
  </si>
  <si>
    <t>ChipRewards</t>
  </si>
  <si>
    <t>http://www.chiprewards.com</t>
  </si>
  <si>
    <t>/organization/ chips-and-technologies</t>
  </si>
  <si>
    <t>/ORGANIZATION/CHIPS-AND-TECHNOLOGIES</t>
  </si>
  <si>
    <t>/funding-round/a1ebcbd1921a3ef94baa3bc40c4e7905</t>
  </si>
  <si>
    <t>/Organization/Chips-And-Technologies</t>
  </si>
  <si>
    <t>Chips and Technologies</t>
  </si>
  <si>
    <t>/organization/ chipsensors</t>
  </si>
  <si>
    <t>/organization/chipsensors</t>
  </si>
  <si>
    <t>/funding-round/3c5defb67f48d9e9cf28755ef41b5c00</t>
  </si>
  <si>
    <t>/Organization/Chipsensors</t>
  </si>
  <si>
    <t>ChipSensors</t>
  </si>
  <si>
    <t>http://www.chipsensors.com</t>
  </si>
  <si>
    <t>/ORGANIZATION/CHIPSENSORS</t>
  </si>
  <si>
    <t>/funding-round/611382b86710a6a02a2a33bc85bb1062</t>
  </si>
  <si>
    <t>/organization/ chipvision-design</t>
  </si>
  <si>
    <t>/organization/chipvision-design</t>
  </si>
  <si>
    <t>/funding-round/821c5e2c56b081d6cef1bc7c19cdf8d0</t>
  </si>
  <si>
    <t>/Organization/Chipvision-Design</t>
  </si>
  <si>
    <t>ChipVision Design</t>
  </si>
  <si>
    <t>http://www.chipvision.com</t>
  </si>
  <si>
    <t>Oldenburg In Holstein</t>
  </si>
  <si>
    <t>/ORGANIZATION/CHIPVISION-DESIGN</t>
  </si>
  <si>
    <t>/funding-round/891b29ea0064e168183472695a9277c5</t>
  </si>
  <si>
    <t>/organization/ chipwrights</t>
  </si>
  <si>
    <t>/organization/chipwrights</t>
  </si>
  <si>
    <t>/funding-round/2a9773523b13910ce085c6a648751fe8</t>
  </si>
  <si>
    <t>16-07-2004</t>
  </si>
  <si>
    <t>/Organization/Chipwrights</t>
  </si>
  <si>
    <t>ChipWrights</t>
  </si>
  <si>
    <t>http://www.chipwrights.com</t>
  </si>
  <si>
    <t>/ORGANIZATION/CHIPWRIGHTS</t>
  </si>
  <si>
    <t>/funding-round/32d5fc3d0a7ba5fec38b8b1bc5a37d45</t>
  </si>
  <si>
    <t>/organization/ chipx</t>
  </si>
  <si>
    <t>/organization/chipx</t>
  </si>
  <si>
    <t>/funding-round/30a19341d2ccf0a2eeb2e4dcfff9e89a</t>
  </si>
  <si>
    <t>/Organization/Chipx</t>
  </si>
  <si>
    <t>ChipX</t>
  </si>
  <si>
    <t>http://www.chipx.com</t>
  </si>
  <si>
    <t>/ORGANIZATION/CHIPX</t>
  </si>
  <si>
    <t>/funding-round/e3db5b478e93d366e7c84428e3152729</t>
  </si>
  <si>
    <t>/organization/ chiral-quest</t>
  </si>
  <si>
    <t>/organization/chiral-quest</t>
  </si>
  <si>
    <t>/funding-round/5000cc327e81b73fd6e6a64a8af65829</t>
  </si>
  <si>
    <t>16-01-2009</t>
  </si>
  <si>
    <t>/Organization/Chiral-Quest</t>
  </si>
  <si>
    <t>Chiral Quest</t>
  </si>
  <si>
    <t>http://www.chiralquest.com</t>
  </si>
  <si>
    <t>Monmouth Junction</t>
  </si>
  <si>
    <t>/organization/ chirp</t>
  </si>
  <si>
    <t>/ORGANIZATION/CHIRP</t>
  </si>
  <si>
    <t>/funding-round/f107ab2e2638fe8344a7d1cb497370fd</t>
  </si>
  <si>
    <t>/Organization/Chirp</t>
  </si>
  <si>
    <t>Chirp Interactive</t>
  </si>
  <si>
    <t>http://www.chirp.com</t>
  </si>
  <si>
    <t>Photography|Social Media</t>
  </si>
  <si>
    <t>/organization/ chirp-2</t>
  </si>
  <si>
    <t>/organization/chirp-2</t>
  </si>
  <si>
    <t>/funding-round/ee5fa6ddd4f8c89dfd07f2a65587d2a0</t>
  </si>
  <si>
    <t>/Organization/Chirp-2</t>
  </si>
  <si>
    <t>Chirp</t>
  </si>
  <si>
    <t>http://chirp.io</t>
  </si>
  <si>
    <t>/organization/ chirply</t>
  </si>
  <si>
    <t>/ORGANIZATION/CHIRPLY</t>
  </si>
  <si>
    <t>/funding-round/c312468b0473f5851c51e562be9c098d</t>
  </si>
  <si>
    <t>/Organization/Chirply</t>
  </si>
  <si>
    <t>Chirply</t>
  </si>
  <si>
    <t>http://www.chirply.com</t>
  </si>
  <si>
    <t>Artists Globally|Events|Gift Card|Social Media</t>
  </si>
  <si>
    <t>/organization/chirply</t>
  </si>
  <si>
    <t>/funding-round/ef82454169a3fb1e66289a335835e7c5</t>
  </si>
  <si>
    <t>/organization/ chirpme</t>
  </si>
  <si>
    <t>/ORGANIZATION/CHIRPME</t>
  </si>
  <si>
    <t>/funding-round/f24395c01ed2b23be75dc683ce37c043</t>
  </si>
  <si>
    <t>/Organization/Chirpme</t>
  </si>
  <si>
    <t>Chirpme</t>
  </si>
  <si>
    <t>http://chirpme.com</t>
  </si>
  <si>
    <t>Curated Web|Online Dating</t>
  </si>
  <si>
    <t>/organization/ chirpvision</t>
  </si>
  <si>
    <t>/organization/chirpvision</t>
  </si>
  <si>
    <t>/funding-round/571869e1fe8c44f1f9b3f4e7ac6a0c3c</t>
  </si>
  <si>
    <t>/Organization/Chirpvision</t>
  </si>
  <si>
    <t>ChirpVision</t>
  </si>
  <si>
    <t>http://www.chirpvision.com</t>
  </si>
  <si>
    <t>/organization/ chiscan</t>
  </si>
  <si>
    <t>/ORGANIZATION/CHISCAN</t>
  </si>
  <si>
    <t>/funding-round/46106f38e3c6174eac164e7c5704795c</t>
  </si>
  <si>
    <t>/Organization/Chiscan</t>
  </si>
  <si>
    <t>ChiScan</t>
  </si>
  <si>
    <t>http://chiscan.com</t>
  </si>
  <si>
    <t>/organization/ chishenma</t>
  </si>
  <si>
    <t>/organization/chishenma</t>
  </si>
  <si>
    <t>/funding-round/aa4cde05f64453c60ca85a06a962f381</t>
  </si>
  <si>
    <t>/Organization/Chishenma</t>
  </si>
  <si>
    <t>åƒç¥žé©¬ ChiShenMa</t>
  </si>
  <si>
    <t>http://chishen.ma</t>
  </si>
  <si>
    <t>Mobile|Restaurants|Specialty Foods</t>
  </si>
  <si>
    <t>/organization/ chloe-isabel</t>
  </si>
  <si>
    <t>/ORGANIZATION/CHLOE-ISABEL</t>
  </si>
  <si>
    <t>/funding-round/3a34f35928b348669b4693c6dc5cbff8</t>
  </si>
  <si>
    <t>/Organization/Chloe-Isabel</t>
  </si>
  <si>
    <t>Chloe + Isabel</t>
  </si>
  <si>
    <t>http://chloeandisabel.com</t>
  </si>
  <si>
    <t>E-Commerce|Fashion|Jewelry|Social Commerce</t>
  </si>
  <si>
    <t>/organization/chloe-isabel</t>
  </si>
  <si>
    <t>/funding-round/4faa04602a6f915a459302872ebdf53a</t>
  </si>
  <si>
    <t>/funding-round/69de4cbdc94b4c80349dcaf213d40b29</t>
  </si>
  <si>
    <t>/funding-round/de87ffb40836fa241ee94f722c159065</t>
  </si>
  <si>
    <t>/organization/ chlorine-genie</t>
  </si>
  <si>
    <t>/ORGANIZATION/CHLORINE-GENIE</t>
  </si>
  <si>
    <t>/funding-round/6ed7e3c75752666ff42907022a92090b</t>
  </si>
  <si>
    <t>/Organization/Chlorine-Genie</t>
  </si>
  <si>
    <t>Chlorine Genie</t>
  </si>
  <si>
    <t>http://chlorinegenie.com</t>
  </si>
  <si>
    <t>Consumer Goods|Manufacturing</t>
  </si>
  <si>
    <t>/organization/ chlorogen</t>
  </si>
  <si>
    <t>/organization/chlorogen</t>
  </si>
  <si>
    <t>/funding-round/4eebbc613a0f84672db6448ac7c0e40b</t>
  </si>
  <si>
    <t>/Organization/Chlorogen</t>
  </si>
  <si>
    <t>Chlorogen</t>
  </si>
  <si>
    <t>http://www.chlorogen.com/</t>
  </si>
  <si>
    <t>/ORGANIZATION/CHLOROGEN</t>
  </si>
  <si>
    <t>/funding-round/b7a51a857e8ab819e0e8d896f26f5c09</t>
  </si>
  <si>
    <t>/organization/ chnl</t>
  </si>
  <si>
    <t>/organization/chnl</t>
  </si>
  <si>
    <t>/funding-round/305d97a5e7598090015bf2d25a15d871</t>
  </si>
  <si>
    <t>/Organization/Chnl</t>
  </si>
  <si>
    <t>CHNL</t>
  </si>
  <si>
    <t>http://chnl.it</t>
  </si>
  <si>
    <t>Content|File Sharing|Social Media</t>
  </si>
  <si>
    <t>/ORGANIZATION/CHNL</t>
  </si>
  <si>
    <t>/funding-round/7df79e90619a28edbf66db8080574cb7</t>
  </si>
  <si>
    <t>/organization/ chobani</t>
  </si>
  <si>
    <t>/organization/chobani</t>
  </si>
  <si>
    <t>/funding-round/0415f3c237fabcf4c713b7d994264892</t>
  </si>
  <si>
    <t>/Organization/Chobani</t>
  </si>
  <si>
    <t>Chobani</t>
  </si>
  <si>
    <t>http://www.chobani.com</t>
  </si>
  <si>
    <t>Food Processing|Manufacturing|Specialty Foods</t>
  </si>
  <si>
    <t>/organization/ chobolabs</t>
  </si>
  <si>
    <t>/ORGANIZATION/CHOBOLABS</t>
  </si>
  <si>
    <t>/funding-round/6f55d786ca0775746ad19e44a4e24b23</t>
  </si>
  <si>
    <t>/Organization/Chobolabs</t>
  </si>
  <si>
    <t>Chobolabs</t>
  </si>
  <si>
    <t>http://www.chobolabs.com/</t>
  </si>
  <si>
    <t>/organization/chobolabs</t>
  </si>
  <si>
    <t>/funding-round/7cb52e94d58fb0177d9a6485aeb9b3d0</t>
  </si>
  <si>
    <t>/funding-round/bb93fc583b2ce8af17b1ca14c8a8151d</t>
  </si>
  <si>
    <t>/organization/ chockstone</t>
  </si>
  <si>
    <t>/organization/chockstone</t>
  </si>
  <si>
    <t>/funding-round/a9f7f3e564fcd815a31cd9f417b467eb</t>
  </si>
  <si>
    <t>/Organization/Chockstone</t>
  </si>
  <si>
    <t>Chockstone</t>
  </si>
  <si>
    <t>http://www.chockstone.com</t>
  </si>
  <si>
    <t>/organization/ chogger</t>
  </si>
  <si>
    <t>/ORGANIZATION/CHOGGER</t>
  </si>
  <si>
    <t>/funding-round/0f0c2974aca02e006b1f46fab1970a95</t>
  </si>
  <si>
    <t>/Organization/Chogger</t>
  </si>
  <si>
    <t>Chogger</t>
  </si>
  <si>
    <t>http://chogger.com</t>
  </si>
  <si>
    <t>Comics|Curated Web|File Sharing</t>
  </si>
  <si>
    <t>/organization/ choice-sports-training</t>
  </si>
  <si>
    <t>/organization/choice-sports-training</t>
  </si>
  <si>
    <t>/funding-round/33dbeed8c00884f5ff6569e11af1aee2</t>
  </si>
  <si>
    <t>/Organization/Choice-Sports-Training</t>
  </si>
  <si>
    <t>Choice Sports Training</t>
  </si>
  <si>
    <t>/organization/ choice-strategies</t>
  </si>
  <si>
    <t>/ORGANIZATION/CHOICE-STRATEGIES</t>
  </si>
  <si>
    <t>/funding-round/6feec92f0e99f78ca52c35faeb9bb828</t>
  </si>
  <si>
    <t>/Organization/Choice-Strategies</t>
  </si>
  <si>
    <t>Choice Strategies</t>
  </si>
  <si>
    <t>Consumers|Design|Financial Services</t>
  </si>
  <si>
    <t>/organization/ choice-therapeutics</t>
  </si>
  <si>
    <t>/organization/choice-therapeutics</t>
  </si>
  <si>
    <t>/funding-round/b0bc7d7d042e5752f16f9fd4ab906574</t>
  </si>
  <si>
    <t>/Organization/Choice-Therapeutics</t>
  </si>
  <si>
    <t>Choice Therapeutics</t>
  </si>
  <si>
    <t>http://www.choicetherapeutics.com</t>
  </si>
  <si>
    <t>Wrentham</t>
  </si>
  <si>
    <t>/ORGANIZATION/CHOICE-THERAPEUTICS</t>
  </si>
  <si>
    <t>/funding-round/cdb8caf83d028ea8c86636dca5537d8f</t>
  </si>
  <si>
    <t>/organization/ choicemap</t>
  </si>
  <si>
    <t>/organization/choicemap</t>
  </si>
  <si>
    <t>/funding-round/ace8555bffe67c023b8ea92fba7bfcb9</t>
  </si>
  <si>
    <t>/Organization/Choicemap</t>
  </si>
  <si>
    <t>ChoiceMap</t>
  </si>
  <si>
    <t>http://choicemap.co</t>
  </si>
  <si>
    <t>College Campuses|Colleges</t>
  </si>
  <si>
    <t>/organization/ choicepass</t>
  </si>
  <si>
    <t>/ORGANIZATION/CHOICEPASS</t>
  </si>
  <si>
    <t>/funding-round/b9a9ee1e9ce3a9b2643e5d2876e00bd5</t>
  </si>
  <si>
    <t>/Organization/Choicepass</t>
  </si>
  <si>
    <t>ChoicePass</t>
  </si>
  <si>
    <t>http://choicepass.com</t>
  </si>
  <si>
    <t>Consumer Internet|Enterprise Software|Mobile</t>
  </si>
  <si>
    <t>/organization/ choicestream</t>
  </si>
  <si>
    <t>/organization/choicestream</t>
  </si>
  <si>
    <t>/funding-round/0b8fbb59100d846ee3cefb8b26a095c1</t>
  </si>
  <si>
    <t>/Organization/Choicestream</t>
  </si>
  <si>
    <t>ChoiceStream</t>
  </si>
  <si>
    <t>http://www.choicestream.com</t>
  </si>
  <si>
    <t>/ORGANIZATION/CHOICESTREAM</t>
  </si>
  <si>
    <t>/funding-round/1aa823144283ed359412bdff6e9c9389</t>
  </si>
  <si>
    <t>/funding-round/1b062730e4e11cc4e5c575ac11921bd1</t>
  </si>
  <si>
    <t>/funding-round/6c296da95b15533290a811bb41385ca9</t>
  </si>
  <si>
    <t>/funding-round/754b7064d3608abaa60e30c5ce7be7e0</t>
  </si>
  <si>
    <t>/funding-round/8dd704f8d29f5ee38bdb92eed151ee3d</t>
  </si>
  <si>
    <t>/funding-round/97895173a1e204776f9742ea7c7faed1</t>
  </si>
  <si>
    <t>/funding-round/c32f108cec0c5eb8df212f2588e79438</t>
  </si>
  <si>
    <t>22-02-2005</t>
  </si>
  <si>
    <t>/organization/ choisr</t>
  </si>
  <si>
    <t>/organization/choisr</t>
  </si>
  <si>
    <t>/funding-round/40421c755a982502bac105caae9a0e67</t>
  </si>
  <si>
    <t>/Organization/Choisr</t>
  </si>
  <si>
    <t>Choisr</t>
  </si>
  <si>
    <t>http://www.choisr.com</t>
  </si>
  <si>
    <t>/organization/ choister-2</t>
  </si>
  <si>
    <t>/ORGANIZATION/CHOISTER-2</t>
  </si>
  <si>
    <t>/funding-round/06f68b40621a3d07cde425ffa2c44127</t>
  </si>
  <si>
    <t>/Organization/Choister-2</t>
  </si>
  <si>
    <t>Choister</t>
  </si>
  <si>
    <t>http://choister.ru/</t>
  </si>
  <si>
    <t>Property Management|Real Estate|Search</t>
  </si>
  <si>
    <t>/organization/choister-2</t>
  </si>
  <si>
    <t>/funding-round/072d323adc430819b8b80498219a9895</t>
  </si>
  <si>
    <t>/organization/ chomp</t>
  </si>
  <si>
    <t>/ORGANIZATION/CHOMP</t>
  </si>
  <si>
    <t>/funding-round/413e45a2c0d6fadb3e305660f2a28d6a</t>
  </si>
  <si>
    <t>/Organization/Chomp</t>
  </si>
  <si>
    <t>Chomp</t>
  </si>
  <si>
    <t>http://www.chomp.com</t>
  </si>
  <si>
    <t>/organization/chomp</t>
  </si>
  <si>
    <t>/funding-round/59d8769cefb8615304f11643740c79d2</t>
  </si>
  <si>
    <t>/organization/ chonais-holdings</t>
  </si>
  <si>
    <t>/ORGANIZATION/CHONAIS-HOLDINGS</t>
  </si>
  <si>
    <t>/funding-round/2fecc5932e672d0573e62ccb2bfbf168</t>
  </si>
  <si>
    <t>/Organization/Chonais-Holdings</t>
  </si>
  <si>
    <t>Chonais Holdings</t>
  </si>
  <si>
    <t>Energy Management|Renewable Energies</t>
  </si>
  <si>
    <t>/organization/chonais-holdings</t>
  </si>
  <si>
    <t>/funding-round/c57ebaab998b9a71810521de363aeeaa</t>
  </si>
  <si>
    <t>/organization/ chondrial-therapeutics</t>
  </si>
  <si>
    <t>/ORGANIZATION/CHONDRIAL-THERAPEUTICS</t>
  </si>
  <si>
    <t>/funding-round/4c84d34740b4ebf18237800dedb38e94</t>
  </si>
  <si>
    <t>/Organization/Chondrial-Therapeutics</t>
  </si>
  <si>
    <t>Chondrial Therapeutics</t>
  </si>
  <si>
    <t>http://chondrialtherapeutics.com</t>
  </si>
  <si>
    <t>/organization/ chongqing-bright-industry-group-co-ltd</t>
  </si>
  <si>
    <t>/organization/chongqing-bright-industry-group-co-ltd</t>
  </si>
  <si>
    <t>/funding-round/4eae6164e6ee3b4dd16f1b5c9441d077</t>
  </si>
  <si>
    <t>/Organization/Chongqing-Bright-Industry-Group-Co-Ltd</t>
  </si>
  <si>
    <t>Bright Industry</t>
  </si>
  <si>
    <t>http://www.cqbright.com</t>
  </si>
  <si>
    <t>Chongqing</t>
  </si>
  <si>
    <t>/organization/ chongqing-data-control-technology-co</t>
  </si>
  <si>
    <t>/ORGANIZATION/CHONGQING-DATA-CONTROL-TECHNOLOGY-CO</t>
  </si>
  <si>
    <t>/funding-round/dee77081a3740028ecd7a39aa47899cf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 chongqing-gient-technology-co-ltd</t>
  </si>
  <si>
    <t>/organization/chongqing-gient-technology-co-ltd</t>
  </si>
  <si>
    <t>/funding-round/3ad0f47524c52ce1979956f03b7e521e</t>
  </si>
  <si>
    <t>/Organization/Chongqing-Gient-Technology-Co-Ltd</t>
  </si>
  <si>
    <t>Gient</t>
  </si>
  <si>
    <t>http://www.gient.com.cn</t>
  </si>
  <si>
    <t>/organization/ chongqing-haifu-technology</t>
  </si>
  <si>
    <t>/ORGANIZATION/CHONGQING-HAIFU-TECHNOLOGY</t>
  </si>
  <si>
    <t>/funding-round/938cdb6b87ab8cd6b6bb6ef7f3449dbe</t>
  </si>
  <si>
    <t>/Organization/Chongqing-Haifu-Technology</t>
  </si>
  <si>
    <t>Chongqing Haifu Technology</t>
  </si>
  <si>
    <t>http://www.haifumedical.com/</t>
  </si>
  <si>
    <t>/organization/ chongqing-jielai-communication-co-ltd</t>
  </si>
  <si>
    <t>/organization/chongqing-jielai-communication-co-ltd</t>
  </si>
  <si>
    <t>/funding-round/d7fdee3263b653de92f69ff683730602</t>
  </si>
  <si>
    <t>/Organization/Chongqing-Jielai-Communication-Co-Ltd</t>
  </si>
  <si>
    <t>Chongqing Jielai Communication</t>
  </si>
  <si>
    <t>http://www.qisoe.com/company/10821.html</t>
  </si>
  <si>
    <t>/organization/ chongqing-mengxun-electronic-technology-co-ltd</t>
  </si>
  <si>
    <t>/ORGANIZATION/CHONGQING-MENGXUN-ELECTRONIC-TECHNOLOGY-CO-LTD</t>
  </si>
  <si>
    <t>/funding-round/1ff17dbbbba3df6767a11734c6f6065f</t>
  </si>
  <si>
    <t>/Organization/Chongqing-Mengxun-Electronic-Technology-Co-Ltd</t>
  </si>
  <si>
    <t>Chongqing Mengxun Electronic Technology</t>
  </si>
  <si>
    <t>http://www.cquni.com</t>
  </si>
  <si>
    <t>/organization/ chongqing-yade-technology</t>
  </si>
  <si>
    <t>/organization/chongqing-yade-technology</t>
  </si>
  <si>
    <t>/funding-round/8fa9fc564ca1a2cf30ac1f36831e7dac</t>
  </si>
  <si>
    <t>/Organization/Chongqing-Yade-Technology</t>
  </si>
  <si>
    <t>Chongqing Yade Technology</t>
  </si>
  <si>
    <t>http://www.adtech.com.cn/</t>
  </si>
  <si>
    <t>/organization/ choomogo</t>
  </si>
  <si>
    <t>/ORGANIZATION/CHOOMOGO</t>
  </si>
  <si>
    <t>/funding-round/75c1babe6961bc099b8ce48339d35b1c</t>
  </si>
  <si>
    <t>/Organization/Choomogo</t>
  </si>
  <si>
    <t>CHOOMOGO</t>
  </si>
  <si>
    <t>http://www.choomogo.com</t>
  </si>
  <si>
    <t>Advertising|Electronics|Hardware + Software|Mobile</t>
  </si>
  <si>
    <t>/organization/ chooos</t>
  </si>
  <si>
    <t>/organization/chooos</t>
  </si>
  <si>
    <t>/funding-round/8761db60b2bf43130a0adf044f800202</t>
  </si>
  <si>
    <t>/Organization/Chooos</t>
  </si>
  <si>
    <t>Chooos</t>
  </si>
  <si>
    <t>http://chooos.com</t>
  </si>
  <si>
    <t>E-Commerce|E-Commerce Platforms|Facebook Applications|Social Commerce</t>
  </si>
  <si>
    <t>/organization/ choose-digital</t>
  </si>
  <si>
    <t>/ORGANIZATION/CHOOSE-DIGITAL</t>
  </si>
  <si>
    <t>/funding-round/ed707847e1c66f5472a7a6f2a3c87103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 choose-energy</t>
  </si>
  <si>
    <t>/organization/choose-energy</t>
  </si>
  <si>
    <t>/funding-round/27cd2d506259f378dc5d82bdd08c6bbe</t>
  </si>
  <si>
    <t>/Organization/Choose-Energy</t>
  </si>
  <si>
    <t>Choose Energy</t>
  </si>
  <si>
    <t>https://www.chooseenergy.com/</t>
  </si>
  <si>
    <t>Clean Technology|Energy|Marketplaces|Services|Utilities</t>
  </si>
  <si>
    <t>/ORGANIZATION/CHOOSE-ENERGY</t>
  </si>
  <si>
    <t>/funding-round/43381e928bdc25228ca112628c9d5b69</t>
  </si>
  <si>
    <t>/funding-round/eac97f59d953b0f9f9c53e72fd047378</t>
  </si>
  <si>
    <t>/organization/ choosito</t>
  </si>
  <si>
    <t>/ORGANIZATION/CHOOSITO</t>
  </si>
  <si>
    <t>/funding-round/6853ec04025ed9f4e4d897c61d7928cb</t>
  </si>
  <si>
    <t>/Organization/Choosito</t>
  </si>
  <si>
    <t>Choosito</t>
  </si>
  <si>
    <t>http://www.choosito.com/</t>
  </si>
  <si>
    <t>K-12 Education|Online Education|Search|Semantic Search|Teaching STEM Concepts</t>
  </si>
  <si>
    <t>/organization/ choosly</t>
  </si>
  <si>
    <t>/organization/choosly</t>
  </si>
  <si>
    <t>/funding-round/181aeb700a491033c36ca638579b6f78</t>
  </si>
  <si>
    <t>/Organization/Choosly</t>
  </si>
  <si>
    <t>Choosly</t>
  </si>
  <si>
    <t>http://www.choosly.com</t>
  </si>
  <si>
    <t>Shoes|Sports</t>
  </si>
  <si>
    <t>Shoes</t>
  </si>
  <si>
    <t>/organization/ choozle</t>
  </si>
  <si>
    <t>/ORGANIZATION/CHOOZLE</t>
  </si>
  <si>
    <t>/funding-round/0fc8995da9a1a2d1a63933227a5f91c5</t>
  </si>
  <si>
    <t>/Organization/Choozle</t>
  </si>
  <si>
    <t>Choozle</t>
  </si>
  <si>
    <t>http://www.choozle.com</t>
  </si>
  <si>
    <t>Advertising|Digital Media|Media|SaaS|Sales and Marketing|Services|Software</t>
  </si>
  <si>
    <t>/organization/choozle</t>
  </si>
  <si>
    <t>/funding-round/32379379790292ec4649dde0b9addc8e</t>
  </si>
  <si>
    <t>/funding-round/f4d1d86d017cafc326bfbd87b7af03c4</t>
  </si>
  <si>
    <t>/organization/ choozon</t>
  </si>
  <si>
    <t>/organization/choozon</t>
  </si>
  <si>
    <t>/funding-round/4abb143fdc5691e4b5318512bdb91ccd</t>
  </si>
  <si>
    <t>/Organization/Choozon</t>
  </si>
  <si>
    <t>ChoozOn (d.b.a. Blue Kangaroo)</t>
  </si>
  <si>
    <t>http://www.BlueKangaroo.com</t>
  </si>
  <si>
    <t>Discounts|Email Marketing|Games|Local|Mobile|Search|Shopping</t>
  </si>
  <si>
    <t>/ORGANIZATION/CHOOZON</t>
  </si>
  <si>
    <t>/funding-round/e8a8e5e82fb04d3aa67d5fca411a02b2</t>
  </si>
  <si>
    <t>/organization/ chop-chop</t>
  </si>
  <si>
    <t>/organization/chop-chop</t>
  </si>
  <si>
    <t>/funding-round/25f99dd054c4d96c1593e894556fffda</t>
  </si>
  <si>
    <t>/Organization/Chop-Chop</t>
  </si>
  <si>
    <t>Chop Chop</t>
  </si>
  <si>
    <t>Hospitality|Restaurants|Specialty Foods</t>
  </si>
  <si>
    <t>/organization/ chopchop</t>
  </si>
  <si>
    <t>/ORGANIZATION/CHOPCHOP</t>
  </si>
  <si>
    <t>/funding-round/e1b8b38d93793650b8b86c627ddf5ef0</t>
  </si>
  <si>
    <t>/Organization/Chopchop</t>
  </si>
  <si>
    <t>CHOPCHOP</t>
  </si>
  <si>
    <t>http://www.mychopchop.com/</t>
  </si>
  <si>
    <t>Apps|Artificial Intelligence|Cooking</t>
  </si>
  <si>
    <t>/organization/ chope-group</t>
  </si>
  <si>
    <t>/organization/chope-group</t>
  </si>
  <si>
    <t>/funding-round/047ba2d778f51bfd77a96b43ccb81bb2</t>
  </si>
  <si>
    <t>/Organization/Chope-Group</t>
  </si>
  <si>
    <t>Chope Group</t>
  </si>
  <si>
    <t>http://www.chope.co</t>
  </si>
  <si>
    <t>Consumers|Hospitality|Restaurants|Technology</t>
  </si>
  <si>
    <t>/ORGANIZATION/CHOPE-GROUP</t>
  </si>
  <si>
    <t>/funding-round/69a95f036755685f57beda33200ea8c3</t>
  </si>
  <si>
    <t>/funding-round/797a005e6afffe55f5d08bfa33c7a2bf</t>
  </si>
  <si>
    <t>/organization/ chorafarma</t>
  </si>
  <si>
    <t>/ORGANIZATION/CHORAFARMA</t>
  </si>
  <si>
    <t>/funding-round/6c3907d442c598e1bf5775ef9f4ece63</t>
  </si>
  <si>
    <t>/Organization/Chorafarma</t>
  </si>
  <si>
    <t>Chorafarma</t>
  </si>
  <si>
    <t>Diagnostics|Health Care|Physicians</t>
  </si>
  <si>
    <t>Italia</t>
  </si>
  <si>
    <t>/organization/ chord</t>
  </si>
  <si>
    <t>/organization/chord</t>
  </si>
  <si>
    <t>/funding-round/3feb5f46c9d67691c51ec527b406cf09</t>
  </si>
  <si>
    <t>/Organization/Chord</t>
  </si>
  <si>
    <t>CHORD</t>
  </si>
  <si>
    <t>Photo Sharing|Shopping|Social Media</t>
  </si>
  <si>
    <t>/organization/ choremonster</t>
  </si>
  <si>
    <t>/ORGANIZATION/CHOREMONSTER</t>
  </si>
  <si>
    <t>/funding-round/2566f2767e3ad156ef18ed6fee7b395b</t>
  </si>
  <si>
    <t>/Organization/Choremonster</t>
  </si>
  <si>
    <t>ChoreMonster</t>
  </si>
  <si>
    <t>https://www.choremonster.com</t>
  </si>
  <si>
    <t>Apps|Curated Web|Internet|Kids|Mobile|Parenting</t>
  </si>
  <si>
    <t>/organization/choremonster</t>
  </si>
  <si>
    <t>/funding-round/5509d9b81e8653bd01a4e6305fb7dd74</t>
  </si>
  <si>
    <t>/funding-round/81dbdb93a053dcee9c8221bd23d6795b</t>
  </si>
  <si>
    <t>/funding-round/9ebc49637c5c71193d1f287fda16b23e</t>
  </si>
  <si>
    <t>/funding-round/b57b4bd241064f7f66d82aff821fbda3</t>
  </si>
  <si>
    <t>/funding-round/d557dee343b575126cadf48f4fa565a0</t>
  </si>
  <si>
    <t>/organization/ chorppay</t>
  </si>
  <si>
    <t>/ORGANIZATION/CHORPPAY</t>
  </si>
  <si>
    <t>/funding-round/e9db0c38db7125cea8e952255a34083a</t>
  </si>
  <si>
    <t>/Organization/Chorppay</t>
  </si>
  <si>
    <t>ChorPpay</t>
  </si>
  <si>
    <t>http://chorepay.com</t>
  </si>
  <si>
    <t>/organization/ chorus</t>
  </si>
  <si>
    <t>/organization/chorus</t>
  </si>
  <si>
    <t>/funding-round/9a6ab8b5e7901eb6abc5df450c48ed5c</t>
  </si>
  <si>
    <t>/Organization/Chorus</t>
  </si>
  <si>
    <t>Chorus</t>
  </si>
  <si>
    <t>http://www.getchorus.com</t>
  </si>
  <si>
    <t>/organization/ chosen-fm</t>
  </si>
  <si>
    <t>/ORGANIZATION/CHOSEN-FM</t>
  </si>
  <si>
    <t>/funding-round/43da2bb71ab23c86b394ccf3fb58beac</t>
  </si>
  <si>
    <t>/Organization/Chosen-Fm</t>
  </si>
  <si>
    <t>Chosen.fm</t>
  </si>
  <si>
    <t>http://www.chosen.fm</t>
  </si>
  <si>
    <t>Apps|Games|Mobile|Mobile Games</t>
  </si>
  <si>
    <t>/organization/chosen-fm</t>
  </si>
  <si>
    <t>/funding-round/7fea0c1514d80aa9282cd9d9f3795238</t>
  </si>
  <si>
    <t>/organization/ chosenlist-com</t>
  </si>
  <si>
    <t>/ORGANIZATION/CHOSENLIST-COM</t>
  </si>
  <si>
    <t>/funding-round/18284b642cf9e6d6d290d7f9209c1dc4</t>
  </si>
  <si>
    <t>/Organization/Chosenlist-Com</t>
  </si>
  <si>
    <t>ChosenList.com</t>
  </si>
  <si>
    <t>http://www.chosenlist.com</t>
  </si>
  <si>
    <t>/organization/chosenlist-com</t>
  </si>
  <si>
    <t>/funding-round/a8e0c9d115ac5bb554c3afbfd1e1c8c4</t>
  </si>
  <si>
    <t>/organization/ chouxbox</t>
  </si>
  <si>
    <t>/ORGANIZATION/CHOUXBOX</t>
  </si>
  <si>
    <t>/funding-round/e2898e999156484c0faff6778aaaddfc</t>
  </si>
  <si>
    <t>/Organization/Chouxbox</t>
  </si>
  <si>
    <t>ChouxBox</t>
  </si>
  <si>
    <t>http://www.chouxbox.com/</t>
  </si>
  <si>
    <t>/organization/ chownow</t>
  </si>
  <si>
    <t>/organization/chownow</t>
  </si>
  <si>
    <t>/funding-round/1aea8aebe85b3ed12a1ea8837138fe4d</t>
  </si>
  <si>
    <t>/Organization/Chownow</t>
  </si>
  <si>
    <t>ChowNow</t>
  </si>
  <si>
    <t>http://www.ChowNow.com</t>
  </si>
  <si>
    <t>/ORGANIZATION/CHOWNOW</t>
  </si>
  <si>
    <t>/funding-round/2e564820a49ab36514c675c774da14ac</t>
  </si>
  <si>
    <t>/funding-round/3403b9867e2036a39da85118c6b79fa6</t>
  </si>
  <si>
    <t>/funding-round/df0c9b7ef3ccec1b2814a85492e89547</t>
  </si>
  <si>
    <t>/funding-round/e687d7b16ebfa838fb8b31710f2eec4f</t>
  </si>
  <si>
    <t>/organization/ chrends</t>
  </si>
  <si>
    <t>/ORGANIZATION/CHRENDS</t>
  </si>
  <si>
    <t>/funding-round/f70420523819f1b6e688ba54ad4d4337</t>
  </si>
  <si>
    <t>/Organization/Chrends</t>
  </si>
  <si>
    <t>Chrends</t>
  </si>
  <si>
    <t>http://www.chrends.com</t>
  </si>
  <si>
    <t>Apps|Chat|Communities|Social Media</t>
  </si>
  <si>
    <t>BRN</t>
  </si>
  <si>
    <t>/organization/ christ-salvation</t>
  </si>
  <si>
    <t>/organization/christ-salvation</t>
  </si>
  <si>
    <t>/funding-round/fe39797211a7fdf58b1b0f8ff10310bd</t>
  </si>
  <si>
    <t>29-06-2014</t>
  </si>
  <si>
    <t>/Organization/Christ-Salvation</t>
  </si>
  <si>
    <t>Christ Salvation</t>
  </si>
  <si>
    <t>North Kansas City</t>
  </si>
  <si>
    <t>/organization/ christiana-care-health-systems</t>
  </si>
  <si>
    <t>/ORGANIZATION/CHRISTIANA-CARE-HEALTH-SYSTEMS</t>
  </si>
  <si>
    <t>/funding-round/8ba0fad11ae34c788bedf375131eb502</t>
  </si>
  <si>
    <t>/Organization/Christiana-Care-Health-Systems</t>
  </si>
  <si>
    <t>Christiana Care Health Systems</t>
  </si>
  <si>
    <t>http://christianacare.org</t>
  </si>
  <si>
    <t>1888-01-01</t>
  </si>
  <si>
    <t>/organization/ christini-technologies</t>
  </si>
  <si>
    <t>/organization/christini-technologies</t>
  </si>
  <si>
    <t>/funding-round/86eb34a847f1bd1dc9583e2f0a1bdd5c</t>
  </si>
  <si>
    <t>/Organization/Christini-Technologies</t>
  </si>
  <si>
    <t>Christini Technologies</t>
  </si>
  <si>
    <t>http://christini.com</t>
  </si>
  <si>
    <t>/ORGANIZATION/CHRISTINI-TECHNOLOGIES</t>
  </si>
  <si>
    <t>/funding-round/9a3929265c2fabd9451d1975747edad8</t>
  </si>
  <si>
    <t>/organization/ christophe-co</t>
  </si>
  <si>
    <t>/organization/christophe-co</t>
  </si>
  <si>
    <t>/funding-round/ef77c05a3496d40e0c87e18cc4f80848</t>
  </si>
  <si>
    <t>/Organization/Christophe-Co</t>
  </si>
  <si>
    <t>Christophe &amp; Co</t>
  </si>
  <si>
    <t>https://christophe.co.uk</t>
  </si>
  <si>
    <t>Jewelry|Mens Specific|Wearables</t>
  </si>
  <si>
    <t>Jewelry</t>
  </si>
  <si>
    <t>/ORGANIZATION/CHRISTOPHE-CO</t>
  </si>
  <si>
    <t>/funding-round/f56c8b4e8c9fde2d6903e7af053f838d</t>
  </si>
  <si>
    <t>/organization/ christtube-llc</t>
  </si>
  <si>
    <t>/organization/christtube-llc</t>
  </si>
  <si>
    <t>/funding-round/4caa999f5fade4db2a26f0fa75a7909a</t>
  </si>
  <si>
    <t>/Organization/Christtube-Llc</t>
  </si>
  <si>
    <t>Christtube LLC</t>
  </si>
  <si>
    <t>http://christtube.com</t>
  </si>
  <si>
    <t>Curated Web|Religion|Social Media|Social Network Media</t>
  </si>
  <si>
    <t>/organization/ christy-sports</t>
  </si>
  <si>
    <t>/ORGANIZATION/CHRISTY-SPORTS</t>
  </si>
  <si>
    <t>/funding-round/68c3ce12ae922fc7109bbf23ff08bdb6</t>
  </si>
  <si>
    <t>/Organization/Christy-Sports</t>
  </si>
  <si>
    <t>Christy Sports</t>
  </si>
  <si>
    <t>http://www.christysports.com/</t>
  </si>
  <si>
    <t>/organization/ chroma-energy</t>
  </si>
  <si>
    <t>/organization/chroma-energy</t>
  </si>
  <si>
    <t>/funding-round/ca11a5c9355617ec9ba919a9c71e8a68</t>
  </si>
  <si>
    <t>28-09-2005</t>
  </si>
  <si>
    <t>/Organization/Chroma-Energy</t>
  </si>
  <si>
    <t>Chroma Energy</t>
  </si>
  <si>
    <t>/organization/ chroma-games</t>
  </si>
  <si>
    <t>/ORGANIZATION/CHROMA-GAMES</t>
  </si>
  <si>
    <t>/funding-round/5edd3efb83526111e80b1264ad5b09b9</t>
  </si>
  <si>
    <t>/Organization/Chroma-Games</t>
  </si>
  <si>
    <t>Chroma Inc.</t>
  </si>
  <si>
    <t>http://chroma.fund</t>
  </si>
  <si>
    <t>Crowdfunding|Cryptocurrency|FinTech|Stock Exchanges</t>
  </si>
  <si>
    <t>/organization/ chroma-therapeutics</t>
  </si>
  <si>
    <t>/organization/chroma-therapeutics</t>
  </si>
  <si>
    <t>/funding-round/1880bfe05c8afb0a46d6f9bd4d5ea0d2</t>
  </si>
  <si>
    <t>/Organization/Chroma-Therapeutics</t>
  </si>
  <si>
    <t>Chroma Therapeutics</t>
  </si>
  <si>
    <t>http://www.chromatherapeutics.com</t>
  </si>
  <si>
    <t>/ORGANIZATION/CHROMA-THERAPEUTICS</t>
  </si>
  <si>
    <t>/funding-round/9d21894efafbb98740736e9898d4f6dd</t>
  </si>
  <si>
    <t>/organization/ chromadex</t>
  </si>
  <si>
    <t>/organization/chromadex</t>
  </si>
  <si>
    <t>/funding-round/3f17923151fc3b78c30ea7a859763828</t>
  </si>
  <si>
    <t>/Organization/Chromadex</t>
  </si>
  <si>
    <t>ChromaDex</t>
  </si>
  <si>
    <t>http://chromadex.com</t>
  </si>
  <si>
    <t>/ORGANIZATION/CHROMADEX</t>
  </si>
  <si>
    <t>/funding-round/51e9ca4b35441b9a3e619e3f006e2811</t>
  </si>
  <si>
    <t>/funding-round/6bb26fbbd1750661bbea1e4f8c518e51</t>
  </si>
  <si>
    <t>/funding-round/9334b21269c0154222b559a8e7831961</t>
  </si>
  <si>
    <t>/funding-round/e7b044eb69debe9d61e9318c0e506239</t>
  </si>
  <si>
    <t>/organization/ chromance</t>
  </si>
  <si>
    <t>/ORGANIZATION/CHROMANCE</t>
  </si>
  <si>
    <t>/funding-round/1c45799991b3b14eb092e400262bf247</t>
  </si>
  <si>
    <t>/Organization/Chromance</t>
  </si>
  <si>
    <t>Chromance</t>
  </si>
  <si>
    <t>http://chromance.info/</t>
  </si>
  <si>
    <t>Analytics|Biometrics|Genetic Testing|Social Network Media</t>
  </si>
  <si>
    <t>/organization/ chromaom</t>
  </si>
  <si>
    <t>/organization/chromaom</t>
  </si>
  <si>
    <t>/funding-round/f3f2b48ac142bb8d6b53d3d556f6fdf5</t>
  </si>
  <si>
    <t>/Organization/Chromaom</t>
  </si>
  <si>
    <t>CHROMAom</t>
  </si>
  <si>
    <t>http://www.chromaom.com</t>
  </si>
  <si>
    <t>/organization/ chromasun</t>
  </si>
  <si>
    <t>/ORGANIZATION/CHROMASUN</t>
  </si>
  <si>
    <t>/funding-round/687fedd9d96f4ffff363c3ec97716983</t>
  </si>
  <si>
    <t>/Organization/Chromasun</t>
  </si>
  <si>
    <t>Chromasun</t>
  </si>
  <si>
    <t>http://chromasun.com/%23/3</t>
  </si>
  <si>
    <t>/organization/ chromatik</t>
  </si>
  <si>
    <t>/organization/chromatik</t>
  </si>
  <si>
    <t>/funding-round/8d0785c6eca54d42132a8253d2ae5b7b</t>
  </si>
  <si>
    <t>/Organization/Chromatik</t>
  </si>
  <si>
    <t>Chromatik</t>
  </si>
  <si>
    <t>http://www.chromatik.com</t>
  </si>
  <si>
    <t>/ORGANIZATION/CHROMATIK</t>
  </si>
  <si>
    <t>/funding-round/a4a4ded33d2c1b89c76c50b132f274cf</t>
  </si>
  <si>
    <t>/organization/ chromatin</t>
  </si>
  <si>
    <t>/organization/chromatin</t>
  </si>
  <si>
    <t>/funding-round/0a2641d45925ca8e40787954803a5263</t>
  </si>
  <si>
    <t>/Organization/Chromatin</t>
  </si>
  <si>
    <t>Chromatin</t>
  </si>
  <si>
    <t>http://www.chromatininc.com</t>
  </si>
  <si>
    <t>/ORGANIZATION/CHROMATIN</t>
  </si>
  <si>
    <t>/funding-round/2296558f27f524359b5034750972d8aa</t>
  </si>
  <si>
    <t>/funding-round/26735ce210d8c83ba20adc38c4ac8362</t>
  </si>
  <si>
    <t>/funding-round/5c40587bee8871e1422d66f01153714c</t>
  </si>
  <si>
    <t>/funding-round/af3f01461447427e66b298a13720d351</t>
  </si>
  <si>
    <t>/organization/ chromatis-networks</t>
  </si>
  <si>
    <t>/ORGANIZATION/CHROMATIS-NETWORKS</t>
  </si>
  <si>
    <t>/funding-round/55856df8094e40bba60e519b619b347c</t>
  </si>
  <si>
    <t>/Organization/Chromatis-Networks</t>
  </si>
  <si>
    <t>Chromatis Networks</t>
  </si>
  <si>
    <t>http://www.chromatis.com</t>
  </si>
  <si>
    <t>/organization/ chrome-capital-group</t>
  </si>
  <si>
    <t>/organization/chrome-capital-group</t>
  </si>
  <si>
    <t>/funding-round/01671c30ae4fd26a4d09e038803f51b0</t>
  </si>
  <si>
    <t>/Organization/Chrome-Capital-Group</t>
  </si>
  <si>
    <t>Chrome Capital Group</t>
  </si>
  <si>
    <t>https://www.chromecapital.com/</t>
  </si>
  <si>
    <t>Anything Capital Intensive|Finance|Investment Management</t>
  </si>
  <si>
    <t>/ORGANIZATION/CHROME-CAPITAL-GROUP</t>
  </si>
  <si>
    <t>/funding-round/1b66f0f42712f4d7657da9034ec6d662</t>
  </si>
  <si>
    <t>/funding-round/26acaed9f0ea2e32baef2b2f229f5409</t>
  </si>
  <si>
    <t>/funding-round/31eec0767b4741ce840ccaca0fc7b419</t>
  </si>
  <si>
    <t>/funding-round/3e825eb5eef2986a59a09d75fdef8fc1</t>
  </si>
  <si>
    <t>/funding-round/a4ea00b0d8d869fc0789dca69f4f3a2f</t>
  </si>
  <si>
    <t>/organization/ chrome-river-technologies</t>
  </si>
  <si>
    <t>/organization/chrome-river-technologies</t>
  </si>
  <si>
    <t>/funding-round/24b2eb8e72860393914a988deaffeb9c</t>
  </si>
  <si>
    <t>/Organization/Chrome-River-Technologies</t>
  </si>
  <si>
    <t>Chrome River Technologies</t>
  </si>
  <si>
    <t>http://www.chromeriver.com</t>
  </si>
  <si>
    <t>/ORGANIZATION/CHROME-RIVER-TECHNOLOGIES</t>
  </si>
  <si>
    <t>/funding-round/b2a78d47b7183e63b856cd20cc184ad8</t>
  </si>
  <si>
    <t>/funding-round/f2e608708ac74cafb79ea4075212cff1</t>
  </si>
  <si>
    <t>/organization/ chromotek</t>
  </si>
  <si>
    <t>/ORGANIZATION/CHROMOTEK</t>
  </si>
  <si>
    <t>/funding-round/d478527e02ca83b4760dbdf52869d283</t>
  </si>
  <si>
    <t>/Organization/Chromotek</t>
  </si>
  <si>
    <t>ChromoTek</t>
  </si>
  <si>
    <t>http://www.chromotek.com</t>
  </si>
  <si>
    <t>/organization/ chronext-com</t>
  </si>
  <si>
    <t>/organization/chronext-com</t>
  </si>
  <si>
    <t>/funding-round/53054fbe870e8ca030cb5d8f101b91f6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EXT-COM</t>
  </si>
  <si>
    <t>/funding-round/67446d8edcb6e1715312a02681202f29</t>
  </si>
  <si>
    <t>/organization/ chronicity</t>
  </si>
  <si>
    <t>/organization/chronicity</t>
  </si>
  <si>
    <t>/funding-round/30383035b24a4c291f32ae5128ef5cc0</t>
  </si>
  <si>
    <t>/Organization/Chronicity</t>
  </si>
  <si>
    <t>Chronicity</t>
  </si>
  <si>
    <t>http://www.chronicityinc.com</t>
  </si>
  <si>
    <t>/ORGANIZATION/CHRONICITY</t>
  </si>
  <si>
    <t>/funding-round/6cb2ee2456a7d7996cc057f8365a9ae3</t>
  </si>
  <si>
    <t>/funding-round/8223b857f68623ad00ce7d79afd50f5e</t>
  </si>
  <si>
    <t>/funding-round/9c1ef1cdb317c8f0cbd7a8c6b2803200</t>
  </si>
  <si>
    <t>/funding-round/a89b7f77ac966fbd96e77a1096a74a17</t>
  </si>
  <si>
    <t>/funding-round/c8e4666612d75a2ab9fc5bb6fb32ff0a</t>
  </si>
  <si>
    <t>/organization/ chronicle-solutions</t>
  </si>
  <si>
    <t>/organization/chronicle-solutions</t>
  </si>
  <si>
    <t>/funding-round/9a487155af76a845afbeda01fd0e450d</t>
  </si>
  <si>
    <t>/Organization/Chronicle-Solutions</t>
  </si>
  <si>
    <t>Chronicle Solutions</t>
  </si>
  <si>
    <t>http://www.chroniclesolutions.com</t>
  </si>
  <si>
    <t>Centerport</t>
  </si>
  <si>
    <t>/organization/ chronicled</t>
  </si>
  <si>
    <t>/ORGANIZATION/CHRONICLED</t>
  </si>
  <si>
    <t>/funding-round/3059fd93f54edf646c73a7fdcfb51829</t>
  </si>
  <si>
    <t>/Organization/Chronicled</t>
  </si>
  <si>
    <t>Chronicled</t>
  </si>
  <si>
    <t>http://chronicled.com</t>
  </si>
  <si>
    <t>E-Commerce|Internet|Technology</t>
  </si>
  <si>
    <t>/organization/ chronicles-of-earth</t>
  </si>
  <si>
    <t>/organization/chronicles-of-earth</t>
  </si>
  <si>
    <t>/funding-round/c56a1898c656a0b40d0fa2d38aac84d9</t>
  </si>
  <si>
    <t>/Organization/Chronicles-Of-Earth</t>
  </si>
  <si>
    <t>Chronicles of Earth</t>
  </si>
  <si>
    <t>Apps|File Sharing|Photo Sharing</t>
  </si>
  <si>
    <t>/organization/ chronix-biomedical</t>
  </si>
  <si>
    <t>/ORGANIZATION/CHRONIX-BIOMEDICAL</t>
  </si>
  <si>
    <t>/funding-round/60880a2d30871f5678c459c9b73387ca</t>
  </si>
  <si>
    <t>/Organization/Chronix-Biomedical</t>
  </si>
  <si>
    <t>Chronix Biomedical</t>
  </si>
  <si>
    <t>http://www.chronixbiomedical.com</t>
  </si>
  <si>
    <t>/organization/chronix-biomedical</t>
  </si>
  <si>
    <t>/funding-round/76136bf75fb7d1d211f31eb19f1641eb</t>
  </si>
  <si>
    <t>/funding-round/8ceb9300c4bea153bb69c7065cbe54fe</t>
  </si>
  <si>
    <t>/funding-round/af214b2198b1c2b3f47577b3b9e9f20a</t>
  </si>
  <si>
    <t>/funding-round/b51fc04e0cfbc36ffe7bc73769617b1e</t>
  </si>
  <si>
    <t>/funding-round/d64d4859360411fff240840dd81de002</t>
  </si>
  <si>
    <t>/organization/ chrono-therapeutics</t>
  </si>
  <si>
    <t>/ORGANIZATION/CHRONO-THERAPEUTICS</t>
  </si>
  <si>
    <t>/funding-round/2a4cbfacd093df6393da94ca9b574dc1</t>
  </si>
  <si>
    <t>/Organization/Chrono-Therapeutics</t>
  </si>
  <si>
    <t>Chrono Therapeutics</t>
  </si>
  <si>
    <t>http://chronothera.com</t>
  </si>
  <si>
    <t>/organization/chrono-therapeutics</t>
  </si>
  <si>
    <t>/funding-round/630be81ac51b7d870eb89d4f70a840e4</t>
  </si>
  <si>
    <t>/funding-round/b0661dfad5997371424f7c439b87e5d5</t>
  </si>
  <si>
    <t>/funding-round/fdd33dbdd0b46f5968424dfa96f2bbd7</t>
  </si>
  <si>
    <t>/organization/ chrono24-com</t>
  </si>
  <si>
    <t>/ORGANIZATION/CHRONO24-COM</t>
  </si>
  <si>
    <t>/funding-round/01b28b032df6a7b7e547e8aec9547ac0</t>
  </si>
  <si>
    <t>/Organization/Chrono24-Com</t>
  </si>
  <si>
    <t>Chrono24.com</t>
  </si>
  <si>
    <t>http://www.chrono24.com</t>
  </si>
  <si>
    <t>E-Commerce|Fashion|Lifestyle|Marketplaces</t>
  </si>
  <si>
    <t>/organization/chrono24-com</t>
  </si>
  <si>
    <t>/funding-round/14626da12622e28d9eb021c454440fd1</t>
  </si>
  <si>
    <t>/funding-round/249be9912a5a703628bf2c748018caf9</t>
  </si>
  <si>
    <t>/organization/ chronogen</t>
  </si>
  <si>
    <t>/organization/chronogen</t>
  </si>
  <si>
    <t>/funding-round/8d191f0e3b8c7562184e40b16686a550</t>
  </si>
  <si>
    <t>/Organization/Chronogen</t>
  </si>
  <si>
    <t>Chronogen</t>
  </si>
  <si>
    <t>http://www.chronogen-inc.com</t>
  </si>
  <si>
    <t>/organization/ chronogolf</t>
  </si>
  <si>
    <t>/ORGANIZATION/CHRONOGOLF</t>
  </si>
  <si>
    <t>/funding-round/9a67a3a1c91141ab64ea5894451618c0</t>
  </si>
  <si>
    <t>/Organization/Chronogolf</t>
  </si>
  <si>
    <t>Chronogolf</t>
  </si>
  <si>
    <t>http://www.chronogolf.com</t>
  </si>
  <si>
    <t>/organization/chronogolf</t>
  </si>
  <si>
    <t>/funding-round/f15824b3db0ff1005335b6ae5dc75e89</t>
  </si>
  <si>
    <t>/organization/ chronon-systems</t>
  </si>
  <si>
    <t>/ORGANIZATION/CHRONON-SYSTEMS</t>
  </si>
  <si>
    <t>/funding-round/aedce5ef478a444a5ca3ac5efc470888</t>
  </si>
  <si>
    <t>/Organization/Chronon-Systems</t>
  </si>
  <si>
    <t>Chronon Systems</t>
  </si>
  <si>
    <t>http://chrononsystems.com/</t>
  </si>
  <si>
    <t>/organization/ chronos-mobile-technologies</t>
  </si>
  <si>
    <t>/organization/chronos-mobile-technologies</t>
  </si>
  <si>
    <t>/funding-round/641b126c922f6f45ae70cf0bce9b3bc6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MOBILE-TECHNOLOGIES</t>
  </si>
  <si>
    <t>/funding-round/71635bf1e568720137ecdc9d6924e9e6</t>
  </si>
  <si>
    <t>/organization/ chronos-therapeutics</t>
  </si>
  <si>
    <t>/organization/chronos-therapeutics</t>
  </si>
  <si>
    <t>/funding-round/f6a37a6891343f54df114df85e7adbe4</t>
  </si>
  <si>
    <t>/Organization/Chronos-Therapeutics</t>
  </si>
  <si>
    <t>Chronos Therapeutics</t>
  </si>
  <si>
    <t>http://chronostherapeutics.com</t>
  </si>
  <si>
    <t>/organization/ chronowake</t>
  </si>
  <si>
    <t>/ORGANIZATION/CHRONOWAKE</t>
  </si>
  <si>
    <t>/funding-round/3fba48e0fbf98cf66c665fd1132dff9b</t>
  </si>
  <si>
    <t>/Organization/Chronowake</t>
  </si>
  <si>
    <t>ChronoWake</t>
  </si>
  <si>
    <t>http://www.chronowake.com</t>
  </si>
  <si>
    <t>/organization/ chrysallis</t>
  </si>
  <si>
    <t>/organization/chrysallis</t>
  </si>
  <si>
    <t>/funding-round/3e685766c6037b67b7bd11c1104b2324</t>
  </si>
  <si>
    <t>/Organization/Chrysallis</t>
  </si>
  <si>
    <t>Chrysallis</t>
  </si>
  <si>
    <t>http://chrysallis.com</t>
  </si>
  <si>
    <t>Beauty|Fashion|Health Care</t>
  </si>
  <si>
    <t>/organization/ chsi-technologies</t>
  </si>
  <si>
    <t>/ORGANIZATION/CHSI-TECHNOLOGIES</t>
  </si>
  <si>
    <t>/funding-round/e66062cbcb7c523e94b358ae56f04505</t>
  </si>
  <si>
    <t>/Organization/Chsi-Technologies</t>
  </si>
  <si>
    <t>CHSI Technologies</t>
  </si>
  <si>
    <t>http://www.chsitech.com</t>
  </si>
  <si>
    <t>Enterprise Software|Risk Management</t>
  </si>
  <si>
    <t>/organization/ chtiogen</t>
  </si>
  <si>
    <t>/organization/chtiogen</t>
  </si>
  <si>
    <t>/funding-round/6b4ef186d6fc74e8c0fae4a72ccb19de</t>
  </si>
  <si>
    <t>/Organization/Chtiogen</t>
  </si>
  <si>
    <t>Chtiogen</t>
  </si>
  <si>
    <t>http://chitogen.com</t>
  </si>
  <si>
    <t>/ORGANIZATION/CHTIOGEN</t>
  </si>
  <si>
    <t>/funding-round/dc7414e7812bdfa5317159311c91e489</t>
  </si>
  <si>
    <t>/organization/ chu-shu</t>
  </si>
  <si>
    <t>/organization/chu-shu</t>
  </si>
  <si>
    <t>/funding-round/3b791c991c8511403c57ed896137bc0a</t>
  </si>
  <si>
    <t>/Organization/Chu-Shu</t>
  </si>
  <si>
    <t>Chu Shu</t>
  </si>
  <si>
    <t>http://www.silverliningsnewyork.com</t>
  </si>
  <si>
    <t>Fashion|Manufacturing|Shoes</t>
  </si>
  <si>
    <t>/organization/ chubbies-shorts</t>
  </si>
  <si>
    <t>/ORGANIZATION/CHUBBIES-SHORTS</t>
  </si>
  <si>
    <t>/funding-round/052b680ea21c0d40401cc00a0f1b6216</t>
  </si>
  <si>
    <t>/Organization/Chubbies-Shorts</t>
  </si>
  <si>
    <t>Chubbies Shorts</t>
  </si>
  <si>
    <t>http://www.chubbiesshorts.com</t>
  </si>
  <si>
    <t>/organization/chubbies-shorts</t>
  </si>
  <si>
    <t>/funding-round/2a17bc4ed03cb8e37f9307ea2a90dc4f</t>
  </si>
  <si>
    <t>/organization/ chuffed-org</t>
  </si>
  <si>
    <t>/ORGANIZATION/CHUFFED-ORG</t>
  </si>
  <si>
    <t>/funding-round/e59e06b4a33420afe5f5edce98c15e3d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 chug</t>
  </si>
  <si>
    <t>/organization/chug</t>
  </si>
  <si>
    <t>/funding-round/c6804573b8649e3442b662fe1894ab1a</t>
  </si>
  <si>
    <t>/Organization/Chug</t>
  </si>
  <si>
    <t>Chug</t>
  </si>
  <si>
    <t>http://www.chug.net</t>
  </si>
  <si>
    <t>/organization/ chugachaga</t>
  </si>
  <si>
    <t>/ORGANIZATION/CHUGACHAGA</t>
  </si>
  <si>
    <t>/funding-round/07c61ad6df80a3ce8f694dbbdfeaa90a</t>
  </si>
  <si>
    <t>/Organization/Chugachaga</t>
  </si>
  <si>
    <t>ChugaChaga</t>
  </si>
  <si>
    <t>http://chugachaga.com</t>
  </si>
  <si>
    <t>Tea</t>
  </si>
  <si>
    <t>Kauneonga Lake</t>
  </si>
  <si>
    <t>/organization/ chuguobang</t>
  </si>
  <si>
    <t>/organization/chuguobang</t>
  </si>
  <si>
    <t>/funding-round/40b0a80ce4383dfe72ca957ee70f3236</t>
  </si>
  <si>
    <t>/Organization/Chuguobang</t>
  </si>
  <si>
    <t>Chuguobang</t>
  </si>
  <si>
    <t>http://www.cgcg.me/</t>
  </si>
  <si>
    <t>/ORGANIZATION/CHUGUOBANG</t>
  </si>
  <si>
    <t>/funding-round/418f5da0b78cd3b9c6ed823c392c4019</t>
  </si>
  <si>
    <t>/organization/ chui-the-worlds-most-intelligent-doorbell</t>
  </si>
  <si>
    <t>/organization/chui-the-worlds-most-intelligent-doorbell</t>
  </si>
  <si>
    <t>/funding-round/0ad79500293c2aba4173124418ec456a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 chuisy</t>
  </si>
  <si>
    <t>/ORGANIZATION/CHUISY</t>
  </si>
  <si>
    <t>/funding-round/6cc72c473b58037d481b94fd3893e393</t>
  </si>
  <si>
    <t>/Organization/Chuisy</t>
  </si>
  <si>
    <t>Chuisy</t>
  </si>
  <si>
    <t>http://www.chuisy.com</t>
  </si>
  <si>
    <t>Fashion|Local|Public Relations|Shopping|Social Media</t>
  </si>
  <si>
    <t>/organization/ chujian</t>
  </si>
  <si>
    <t>/organization/chujian</t>
  </si>
  <si>
    <t>/funding-round/fe9be7b7727edddfa301aebcc3873f34</t>
  </si>
  <si>
    <t>/Organization/Chujian</t>
  </si>
  <si>
    <t>Chujian</t>
  </si>
  <si>
    <t>http://www.chujian.in/</t>
  </si>
  <si>
    <t>/organization/ chukong-technologies</t>
  </si>
  <si>
    <t>/ORGANIZATION/CHUKONG-TECHNOLOGIES</t>
  </si>
  <si>
    <t>/funding-round/1be3ee95068f33b17d4ff83361dc7a8e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kong-technologies</t>
  </si>
  <si>
    <t>/funding-round/25c2a253dc94b270a2e6b4ab362af931</t>
  </si>
  <si>
    <t>/funding-round/5f23a6358b04a9b53086d52242059eed</t>
  </si>
  <si>
    <t>/funding-round/7538ded4676b6909954f3b2e125d76c0</t>
  </si>
  <si>
    <t>/organization/ chumbak</t>
  </si>
  <si>
    <t>/ORGANIZATION/CHUMBAK</t>
  </si>
  <si>
    <t>/funding-round/6c2a7a7c4575ed9a9055cbba709addf4</t>
  </si>
  <si>
    <t>/Organization/Chumbak</t>
  </si>
  <si>
    <t>Chumbak</t>
  </si>
  <si>
    <t>http://chumbak.com</t>
  </si>
  <si>
    <t>/organization/chumbak</t>
  </si>
  <si>
    <t>/funding-round/ebc157f79f73f29b65b1b8e1aa8491c3</t>
  </si>
  <si>
    <t>/organization/ chumbuggy</t>
  </si>
  <si>
    <t>/ORGANIZATION/CHUMBUGGY</t>
  </si>
  <si>
    <t>/funding-round/a3b6b9f8e6f1ef2fb8671c1a501682c1</t>
  </si>
  <si>
    <t>/Organization/Chumbuggy</t>
  </si>
  <si>
    <t>Chumbuggy.com</t>
  </si>
  <si>
    <t>http://www.chumbuggy.com</t>
  </si>
  <si>
    <t>Apps|Education</t>
  </si>
  <si>
    <t>/organization/ chumby</t>
  </si>
  <si>
    <t>/organization/chumby</t>
  </si>
  <si>
    <t>/funding-round/85286868d0dc624667367ecced0c96ab</t>
  </si>
  <si>
    <t>/Organization/Chumby</t>
  </si>
  <si>
    <t>Chumby</t>
  </si>
  <si>
    <t>http://www.chumby.com</t>
  </si>
  <si>
    <t>Computers|Hardware + Software|Web Tools</t>
  </si>
  <si>
    <t>/ORGANIZATION/CHUMBY</t>
  </si>
  <si>
    <t>/funding-round/8ccc3b9f4c30f8d0b2bbaf14e182458b</t>
  </si>
  <si>
    <t>/organization/ chumen-wenwen</t>
  </si>
  <si>
    <t>/organization/chumen-wenwen</t>
  </si>
  <si>
    <t>/funding-round/436404e63a9f62aa2228c33076a10c86</t>
  </si>
  <si>
    <t>/Organization/Chumen-Wenwen</t>
  </si>
  <si>
    <t>Chumen Wenwen</t>
  </si>
  <si>
    <t>http://chumenwenwen.com/</t>
  </si>
  <si>
    <t>/organization/ chunk-moto</t>
  </si>
  <si>
    <t>/ORGANIZATION/CHUNK-MOTO</t>
  </si>
  <si>
    <t>/funding-round/37f4aecc0161ee29a7d4520da0d30b04</t>
  </si>
  <si>
    <t>/Organization/Chunk-Moto</t>
  </si>
  <si>
    <t>Chunk Moto</t>
  </si>
  <si>
    <t>http://www.chunkmoto.com</t>
  </si>
  <si>
    <t>Automotive|Clean Technology|Energy</t>
  </si>
  <si>
    <t>/organization/ chunnel-tv</t>
  </si>
  <si>
    <t>/organization/chunnel-tv</t>
  </si>
  <si>
    <t>/funding-round/c2a6a51e1958dcccbc3a43b09bcdc69d</t>
  </si>
  <si>
    <t>/Organization/Chunnel-Tv</t>
  </si>
  <si>
    <t>Chunnel.TV</t>
  </si>
  <si>
    <t>http://www.chunnel.tv</t>
  </si>
  <si>
    <t>Games|Video Streaming</t>
  </si>
  <si>
    <t>/organization/ chunyu</t>
  </si>
  <si>
    <t>/ORGANIZATION/CHUNYU</t>
  </si>
  <si>
    <t>/funding-round/0b098940b21416b82ed80555bf8ec4aa</t>
  </si>
  <si>
    <t>/Organization/Chunyu</t>
  </si>
  <si>
    <t>Chunyu Yisheng</t>
  </si>
  <si>
    <t>http://www.chunyuyisheng.com</t>
  </si>
  <si>
    <t>/organization/chunyu</t>
  </si>
  <si>
    <t>/funding-round/4e59d4e3aaf5c57756654f9d9a0486ce</t>
  </si>
  <si>
    <t>/funding-round/a52ae9c344c826660a8d321715c0445c</t>
  </si>
  <si>
    <t>/organization/ chupamobile</t>
  </si>
  <si>
    <t>/organization/chupamobile</t>
  </si>
  <si>
    <t>/funding-round/2c5359f09bb9613ae50ef6dd70f5af90</t>
  </si>
  <si>
    <t>/Organization/Chupamobile</t>
  </si>
  <si>
    <t>ChupaMobile</t>
  </si>
  <si>
    <t>http://chupamobile.com</t>
  </si>
  <si>
    <t>Android|App Stores|E-Commerce|iOS|Marketplaces|Mobile|Open Source</t>
  </si>
  <si>
    <t>/ORGANIZATION/CHUPAMOBILE</t>
  </si>
  <si>
    <t>/funding-round/90a5ecb1968d8993ed1aa7ee643b3eaa</t>
  </si>
  <si>
    <t>/funding-round/c5234c26ab6fe9dd5fa0c1538321fc03</t>
  </si>
  <si>
    <t>/organization/ churchdesk</t>
  </si>
  <si>
    <t>/ORGANIZATION/CHURCHDESK</t>
  </si>
  <si>
    <t>/funding-round/233601eeeb5c1cbea2a922a52650b7bb</t>
  </si>
  <si>
    <t>/Organization/Churchdesk</t>
  </si>
  <si>
    <t>ChurchDesk</t>
  </si>
  <si>
    <t>http://www.churchdesk.com</t>
  </si>
  <si>
    <t>Systems</t>
  </si>
  <si>
    <t>/organization/churchdesk</t>
  </si>
  <si>
    <t>/funding-round/4517f96e24182da93ec9b9ca5e9a4b18</t>
  </si>
  <si>
    <t>/funding-round/894ee27cce9a2c8e15576f19b8dc2d58</t>
  </si>
  <si>
    <t>/organization/ churchkey-can-co</t>
  </si>
  <si>
    <t>/organization/churchkey-can-co</t>
  </si>
  <si>
    <t>/funding-round/c4bbbe1ab59fb69b06acf958283c95b7</t>
  </si>
  <si>
    <t>/Organization/Churchkey-Can-Co</t>
  </si>
  <si>
    <t>Churchkey Can Co</t>
  </si>
  <si>
    <t>http://churchkeycanco.com</t>
  </si>
  <si>
    <t>/organization/ churchpairing</t>
  </si>
  <si>
    <t>/ORGANIZATION/CHURCHPAIRING</t>
  </si>
  <si>
    <t>/funding-round/85de81dc663dd4db5c959640e18ceacb</t>
  </si>
  <si>
    <t>/Organization/Churchpairing</t>
  </si>
  <si>
    <t>ChurchPairing</t>
  </si>
  <si>
    <t>http://churchpairing.com/</t>
  </si>
  <si>
    <t>Religion</t>
  </si>
  <si>
    <t>Elkins</t>
  </si>
  <si>
    <t>/organization/ churn-labs</t>
  </si>
  <si>
    <t>/organization/churn-labs</t>
  </si>
  <si>
    <t>/funding-round/ac94fe98cb151f82971c5f5e2a8dc7ca</t>
  </si>
  <si>
    <t>/Organization/Churn-Labs</t>
  </si>
  <si>
    <t>Churn Labs</t>
  </si>
  <si>
    <t>http://www.churnlabs.com</t>
  </si>
  <si>
    <t>Finance|Local Businesses|Startups</t>
  </si>
  <si>
    <t>/organization/ churnspotter</t>
  </si>
  <si>
    <t>/ORGANIZATION/CHURNSPOTTER</t>
  </si>
  <si>
    <t>/funding-round/5a9ddffac75eaf98e018de45297002f6</t>
  </si>
  <si>
    <t>/Organization/Churnspotter</t>
  </si>
  <si>
    <t>ChurnSpotter</t>
  </si>
  <si>
    <t>https://churnspotter.io/</t>
  </si>
  <si>
    <t>Analytics|Apps|SaaS|Software</t>
  </si>
  <si>
    <t>Lannion</t>
  </si>
  <si>
    <t>/organization/ chute</t>
  </si>
  <si>
    <t>/organization/chute</t>
  </si>
  <si>
    <t>/funding-round/6235aedc56c2ab99cbd91c365bd8a4f3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E</t>
  </si>
  <si>
    <t>/funding-round/71901c3c22f1e3b6b896f4d4dd96609d</t>
  </si>
  <si>
    <t>/funding-round/8d56d8164b61009aeede64232342afe1</t>
  </si>
  <si>
    <t>/funding-round/8db02351157c2c4dd781948e37e41492</t>
  </si>
  <si>
    <t>/funding-round/c9ad59114c2b4ce4a59abd62a8c8aab1</t>
  </si>
  <si>
    <t>/organization/ chutney-technologies</t>
  </si>
  <si>
    <t>/ORGANIZATION/CHUTNEY-TECHNOLOGIES</t>
  </si>
  <si>
    <t>/funding-round/c5a1d66741d53f4a630bc5838bd39b8e</t>
  </si>
  <si>
    <t>19-11-2003</t>
  </si>
  <si>
    <t>/Organization/Chutney-Technologies</t>
  </si>
  <si>
    <t>Chutney Technologies</t>
  </si>
  <si>
    <t>http://www.chutneytech.com/</t>
  </si>
  <si>
    <t>/organization/ ciachop</t>
  </si>
  <si>
    <t>/organization/ciachop</t>
  </si>
  <si>
    <t>/funding-round/c700de55c32d17532c1c3ae5642ba7f7</t>
  </si>
  <si>
    <t>/Organization/Ciachop</t>
  </si>
  <si>
    <t>Ciashop</t>
  </si>
  <si>
    <t>http://www.ciashop.com.br</t>
  </si>
  <si>
    <t>Brasil</t>
  </si>
  <si>
    <t>/organization/ ciafo</t>
  </si>
  <si>
    <t>/ORGANIZATION/CIAFO</t>
  </si>
  <si>
    <t>/funding-round/c86fccd4d1ac9b9d80dc08e89f9e1199</t>
  </si>
  <si>
    <t>/Organization/Ciafo</t>
  </si>
  <si>
    <t>Ciafo</t>
  </si>
  <si>
    <t>http://ciafo.com</t>
  </si>
  <si>
    <t>/organization/ cialfo</t>
  </si>
  <si>
    <t>/organization/cialfo</t>
  </si>
  <si>
    <t>/funding-round/55f367d0e6d3e30ebe203761087bad6f</t>
  </si>
  <si>
    <t>/Organization/Cialfo</t>
  </si>
  <si>
    <t>Cialfo</t>
  </si>
  <si>
    <t>http://www.cialfogroup.com</t>
  </si>
  <si>
    <t>All Students|Application Platforms|Apps|Colleges</t>
  </si>
  <si>
    <t>/ORGANIZATION/CIALFO</t>
  </si>
  <si>
    <t>/funding-round/58f3fd7b4e0b4a8f8aa3ec784dc22bc0</t>
  </si>
  <si>
    <t>/organization/ cian-group</t>
  </si>
  <si>
    <t>/organization/cian-group</t>
  </si>
  <si>
    <t>/funding-round/1b5794f6980915292bc8231530527f27</t>
  </si>
  <si>
    <t>/Organization/Cian-Group</t>
  </si>
  <si>
    <t>CIAN Group</t>
  </si>
  <si>
    <t>http://www.cian.ru</t>
  </si>
  <si>
    <t>/ORGANIZATION/CIAN-GROUP</t>
  </si>
  <si>
    <t>/funding-round/d2a77bd70c3926e7d2ff747aca664b5e</t>
  </si>
  <si>
    <t>/organization/ cianna-medical</t>
  </si>
  <si>
    <t>/organization/cianna-medical</t>
  </si>
  <si>
    <t>/funding-round/15a5780f85df732ff905b542ea0a18c2</t>
  </si>
  <si>
    <t>/Organization/Cianna-Medical</t>
  </si>
  <si>
    <t>Cianna Medical</t>
  </si>
  <si>
    <t>http://www.ciannamedical.com</t>
  </si>
  <si>
    <t>/ORGANIZATION/CIANNA-MEDICAL</t>
  </si>
  <si>
    <t>/funding-round/262dcc274f1895b030b2b71b48a5e02b</t>
  </si>
  <si>
    <t>/funding-round/42bbd5675028212f4d328e5b4a0f0694</t>
  </si>
  <si>
    <t>/funding-round/d4a70e5a0b7d819a00fe574c8c9b31dc</t>
  </si>
  <si>
    <t>/funding-round/da5fd429bbf476a26c215c7d8cfe34a4</t>
  </si>
  <si>
    <t>/funding-round/f1d2db26ae9dcc6f15ea111504399b94</t>
  </si>
  <si>
    <t>/organization/ cians-analytics</t>
  </si>
  <si>
    <t>/organization/cians-analytics</t>
  </si>
  <si>
    <t>/funding-round/8165ee47ae7b37f8ba92a37fd3d159e8</t>
  </si>
  <si>
    <t>/Organization/Cians-Analytics</t>
  </si>
  <si>
    <t>Cians Analytics</t>
  </si>
  <si>
    <t>http://www.ciansanalytics.com</t>
  </si>
  <si>
    <t>Analytics|Business Services|Finance|Outsourcing</t>
  </si>
  <si>
    <t>/organization/ ciao-telecom</t>
  </si>
  <si>
    <t>/ORGANIZATION/CIAO-TELECOM</t>
  </si>
  <si>
    <t>/funding-round/6711a253c10b00f0a6592be542ddddab</t>
  </si>
  <si>
    <t>/Organization/Ciao-Telecom</t>
  </si>
  <si>
    <t>Ciao Telecom</t>
  </si>
  <si>
    <t>http://ciaotelecom.com</t>
  </si>
  <si>
    <t>/organization/ciao-telecom</t>
  </si>
  <si>
    <t>/funding-round/f6ec3cfc64349dbd9e5099c9f14bfa65</t>
  </si>
  <si>
    <t>/organization/ ciapple</t>
  </si>
  <si>
    <t>/ORGANIZATION/CIAPPLE</t>
  </si>
  <si>
    <t>/funding-round/c2a142640ff696b8976317c28d424de9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 cibando</t>
  </si>
  <si>
    <t>/organization/cibando</t>
  </si>
  <si>
    <t>/funding-round/4466daee3f75265bf6cdf4c180848a64</t>
  </si>
  <si>
    <t>/Organization/Cibando</t>
  </si>
  <si>
    <t>Cibando</t>
  </si>
  <si>
    <t>http://www.cibando.com</t>
  </si>
  <si>
    <t>Hospitality|iPhone|Mobile|Restaurants</t>
  </si>
  <si>
    <t>/organization/ cibdo-llc</t>
  </si>
  <si>
    <t>/ORGANIZATION/CIBDO-LLC</t>
  </si>
  <si>
    <t>/funding-round/6c90c399578d3f56ab493de80a4aa3f1</t>
  </si>
  <si>
    <t>/Organization/Cibdo-Llc</t>
  </si>
  <si>
    <t>CIBDO</t>
  </si>
  <si>
    <t>/organization/ cibecs</t>
  </si>
  <si>
    <t>/organization/cibecs</t>
  </si>
  <si>
    <t>/funding-round/fd6abe73f24659dabf00697249a11aea</t>
  </si>
  <si>
    <t>/Organization/Cibecs</t>
  </si>
  <si>
    <t>Cibecs</t>
  </si>
  <si>
    <t>http://cibecs.com</t>
  </si>
  <si>
    <t>Business Services|Flash Storage|Software</t>
  </si>
  <si>
    <t>/organization/ cibiem</t>
  </si>
  <si>
    <t>/ORGANIZATION/CIBIEM</t>
  </si>
  <si>
    <t>/funding-round/bc1072e3f67407fa9f5673770cb28109</t>
  </si>
  <si>
    <t>/Organization/Cibiem</t>
  </si>
  <si>
    <t>Cibiem</t>
  </si>
  <si>
    <t>http://www.cibiem.com</t>
  </si>
  <si>
    <t>/organization/ cicada-semiconductor</t>
  </si>
  <si>
    <t>/organization/cicada-semiconductor</t>
  </si>
  <si>
    <t>/funding-round/8f811c98d3bf598fa5deb93c248a04f2</t>
  </si>
  <si>
    <t>20-08-2002</t>
  </si>
  <si>
    <t>/Organization/Cicada-Semiconductor</t>
  </si>
  <si>
    <t>Cicada Semiconductor</t>
  </si>
  <si>
    <t>/organization/ cicayda</t>
  </si>
  <si>
    <t>/ORGANIZATION/CICAYDA</t>
  </si>
  <si>
    <t>/funding-round/9390a971bcc49c73204255c1f392cb53</t>
  </si>
  <si>
    <t>/Organization/Cicayda</t>
  </si>
  <si>
    <t>cicayda</t>
  </si>
  <si>
    <t>http://cicayda.com</t>
  </si>
  <si>
    <t>/organization/cicayda</t>
  </si>
  <si>
    <t>/funding-round/a4a9c73ee343b694db30520b34ac9053</t>
  </si>
  <si>
    <t>/funding-round/c6050088a4bd5e81a9b5f8021a68d4ab</t>
  </si>
  <si>
    <t>/funding-round/cfb026bdfdbe00a27c7c73c4c27f7649</t>
  </si>
  <si>
    <t>/funding-round/f0cbcc7102a27910f52ca9c4433aca63</t>
  </si>
  <si>
    <t>/organization/ ciccworld</t>
  </si>
  <si>
    <t>/organization/ciccworld</t>
  </si>
  <si>
    <t>/funding-round/d89523f404bc5435c0ed0acc5fd105ee</t>
  </si>
  <si>
    <t>/Organization/Ciccworld</t>
  </si>
  <si>
    <t>CICCWORLD</t>
  </si>
  <si>
    <t>http://www.ciccworld.com</t>
  </si>
  <si>
    <t>/organization/ ciceksepeti-com</t>
  </si>
  <si>
    <t>/ORGANIZATION/CICEKSEPETI-COM</t>
  </si>
  <si>
    <t>/funding-round/fec57ccdee3e767d42305ebfcbac9ed2</t>
  </si>
  <si>
    <t>/Organization/Ciceksepeti-Com</t>
  </si>
  <si>
    <t>CicekSepeti.com</t>
  </si>
  <si>
    <t>http://www.ciceksepeti.com</t>
  </si>
  <si>
    <t>/organization/ cicero</t>
  </si>
  <si>
    <t>/organization/cicero</t>
  </si>
  <si>
    <t>/funding-round/e74052117c99aa5080a7bfeba5db5031</t>
  </si>
  <si>
    <t>/Organization/Cicero</t>
  </si>
  <si>
    <t>CICERO</t>
  </si>
  <si>
    <t>http://www.ciceroinc.com/</t>
  </si>
  <si>
    <t>/organization/ cicero-networks</t>
  </si>
  <si>
    <t>/ORGANIZATION/CICERO-NETWORKS</t>
  </si>
  <si>
    <t>/funding-round/205f9a3249c84b15550b57d4e0ee7691</t>
  </si>
  <si>
    <t>/Organization/Cicero-Networks</t>
  </si>
  <si>
    <t>Cicero Networks</t>
  </si>
  <si>
    <t>http://www.ciceronetworks.com</t>
  </si>
  <si>
    <t>Apps|Mobile|VoIP|Web Development</t>
  </si>
  <si>
    <t>/organization/ ciceroos</t>
  </si>
  <si>
    <t>/organization/ciceroos</t>
  </si>
  <si>
    <t>/funding-round/4390cf61807fc4c272424ab9b4407f98</t>
  </si>
  <si>
    <t>/Organization/Ciceroos</t>
  </si>
  <si>
    <t>CicerOOs</t>
  </si>
  <si>
    <t>http://www.ciceroos.it</t>
  </si>
  <si>
    <t>/organization/ ciclon-semiconductor-device-corporation</t>
  </si>
  <si>
    <t>/ORGANIZATION/CICLON-SEMICONDUCTOR-DEVICE-CORPORATION</t>
  </si>
  <si>
    <t>/funding-round/7e522e23c774bfc5976473eb184d7ba1</t>
  </si>
  <si>
    <t>/Organization/Ciclon-Semiconductor-Device-Corporation</t>
  </si>
  <si>
    <t>Ciclon Semiconductor Device Corporation</t>
  </si>
  <si>
    <t>http://www.ciclonsemi.com</t>
  </si>
  <si>
    <t>/organization/ciclon-semiconductor-device-corporation</t>
  </si>
  <si>
    <t>/funding-round/92d3e23e3eed132199b8fdbb90d815ba</t>
  </si>
  <si>
    <t>/funding-round/cdb1070a43a3d40c286887f56842a2d1</t>
  </si>
  <si>
    <t>/organization/ cidara-therapeutics</t>
  </si>
  <si>
    <t>/organization/cidara-therapeutics</t>
  </si>
  <si>
    <t>/funding-round/0db5dcd61dde4c371104bae105747d3a</t>
  </si>
  <si>
    <t>/Organization/Cidara-Therapeutics</t>
  </si>
  <si>
    <t>Cidara Therapeutics</t>
  </si>
  <si>
    <t>http://cidara.com</t>
  </si>
  <si>
    <t>/ORGANIZATION/CIDARA-THERAPEUTICS</t>
  </si>
  <si>
    <t>/funding-round/5c8e544e3ad5a5f6d359735c734996cd</t>
  </si>
  <si>
    <t>/funding-round/f23232c36f0f88b635290d7777844843</t>
  </si>
  <si>
    <t>/organization/ cidco</t>
  </si>
  <si>
    <t>/ORGANIZATION/CIDCO</t>
  </si>
  <si>
    <t>/funding-round/ad83b225a6128f9beb5694024d336566</t>
  </si>
  <si>
    <t>/Organization/Cidco</t>
  </si>
  <si>
    <t>CIDCO</t>
  </si>
  <si>
    <t>/organization/ cidera</t>
  </si>
  <si>
    <t>/organization/cidera</t>
  </si>
  <si>
    <t>/funding-round/73daf83839882709e8bd2362a3c07a57</t>
  </si>
  <si>
    <t>/Organization/Cidera</t>
  </si>
  <si>
    <t>Cidera</t>
  </si>
  <si>
    <t>/organization/ cidra</t>
  </si>
  <si>
    <t>/ORGANIZATION/CIDRA</t>
  </si>
  <si>
    <t>/funding-round/24b79880d89989f9877621443d9d930b</t>
  </si>
  <si>
    <t>/Organization/Cidra</t>
  </si>
  <si>
    <t>CiDRA</t>
  </si>
  <si>
    <t>http://www.cidra.com</t>
  </si>
  <si>
    <t>Wallingford</t>
  </si>
  <si>
    <t>/organization/cidra</t>
  </si>
  <si>
    <t>/funding-round/bc984142fb015d0e30fb49bd00e5d3c9</t>
  </si>
  <si>
    <t>/organization/ cie-games</t>
  </si>
  <si>
    <t>/ORGANIZATION/CIE-GAMES</t>
  </si>
  <si>
    <t>/funding-round/35976e7a4ae2e28b02843dcbff06d46f</t>
  </si>
  <si>
    <t>/Organization/Cie-Games</t>
  </si>
  <si>
    <t>Cie Games</t>
  </si>
  <si>
    <t>http://www.ciegames.com</t>
  </si>
  <si>
    <t>/organization/ cie-studios</t>
  </si>
  <si>
    <t>/organization/cie-studios</t>
  </si>
  <si>
    <t>/funding-round/ac5d8cdb9860599e37f32269c2110a0f</t>
  </si>
  <si>
    <t>/Organization/Cie-Studios</t>
  </si>
  <si>
    <t>Cie Digital Labs</t>
  </si>
  <si>
    <t>http://www.ciedigital.com</t>
  </si>
  <si>
    <t>Apps|Startups</t>
  </si>
  <si>
    <t>/organization/ ciel-medical</t>
  </si>
  <si>
    <t>/ORGANIZATION/CIEL-MEDICAL</t>
  </si>
  <si>
    <t>/funding-round/0b128d33d3b072101e8c0528bfb501c8</t>
  </si>
  <si>
    <t>/Organization/Ciel-Medical</t>
  </si>
  <si>
    <t>Ciel Medical</t>
  </si>
  <si>
    <t>http://cielmedical.com</t>
  </si>
  <si>
    <t>/organization/ciel-medical</t>
  </si>
  <si>
    <t>/funding-round/1cd9f730de59e537e9cfab3611af8f15</t>
  </si>
  <si>
    <t>/organization/ cielo24</t>
  </si>
  <si>
    <t>/ORGANIZATION/CIELO24</t>
  </si>
  <si>
    <t>/funding-round/4c7dc440a9fef673d67db4c0f8badce5</t>
  </si>
  <si>
    <t>/Organization/Cielo24</t>
  </si>
  <si>
    <t>cielo24</t>
  </si>
  <si>
    <t>http://www.cielo24.com</t>
  </si>
  <si>
    <t>Enterprise Software|Media|Search</t>
  </si>
  <si>
    <t>/organization/cielo24</t>
  </si>
  <si>
    <t>/funding-round/925694ff3660c148b837ad9410984e8c</t>
  </si>
  <si>
    <t>/funding-round/f99735459709bbcc4e9653412e22a1d7</t>
  </si>
  <si>
    <t>/organization/ cienaga-systems</t>
  </si>
  <si>
    <t>/organization/cienaga-systems</t>
  </si>
  <si>
    <t>/funding-round/8a2696519d3b29a9514960c3933b396c</t>
  </si>
  <si>
    <t>/Organization/Cienaga-Systems</t>
  </si>
  <si>
    <t>Cienaga Systems</t>
  </si>
  <si>
    <t>http://www.cienagasystems.net/</t>
  </si>
  <si>
    <t>Cyber Security|Enterprise Software|Predictive Analytics</t>
  </si>
  <si>
    <t>/organization/ cieo-creative-inc</t>
  </si>
  <si>
    <t>/ORGANIZATION/CIEO-CREATIVE-INC</t>
  </si>
  <si>
    <t>/funding-round/5620d4c7237d2c1ccd77b925b9477dd1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 ciespace</t>
  </si>
  <si>
    <t>/organization/ciespace</t>
  </si>
  <si>
    <t>/funding-round/23ded67c8d654ca3afc53b15a0a6c577</t>
  </si>
  <si>
    <t>/Organization/Ciespace</t>
  </si>
  <si>
    <t>Ciespace</t>
  </si>
  <si>
    <t>http://www.ciespace.com</t>
  </si>
  <si>
    <t>/ORGANIZATION/CIESPACE</t>
  </si>
  <si>
    <t>/funding-round/e8bbc2846f466ebb627593ee53c3ae4a</t>
  </si>
  <si>
    <t>/organization/ cigital</t>
  </si>
  <si>
    <t>/organization/cigital</t>
  </si>
  <si>
    <t>/funding-round/97d84cd5baeefcc5a4652a25dd873ee9</t>
  </si>
  <si>
    <t>/Organization/Cigital</t>
  </si>
  <si>
    <t>Cigital</t>
  </si>
  <si>
    <t>http://cigital.com</t>
  </si>
  <si>
    <t>/organization/ cignifi</t>
  </si>
  <si>
    <t>/ORGANIZATION/CIGNIFI</t>
  </si>
  <si>
    <t>/funding-round/3370691d5ec7f42545cb7fc3d60c3a13</t>
  </si>
  <si>
    <t>/Organization/Cignifi</t>
  </si>
  <si>
    <t>Cignifi</t>
  </si>
  <si>
    <t>http://www.cignifi.com</t>
  </si>
  <si>
    <t>/organization/cignifi</t>
  </si>
  <si>
    <t>/funding-round/489c93117fd49568a15d7587ef0666ce</t>
  </si>
  <si>
    <t>/funding-round/56fc122e24a29e1e468929edfedec191</t>
  </si>
  <si>
    <t>/funding-round/dfb23774a81a1fd6dbf3d73179182841</t>
  </si>
  <si>
    <t>/organization/ cignis</t>
  </si>
  <si>
    <t>/ORGANIZATION/CIGNIS</t>
  </si>
  <si>
    <t>/funding-round/1d3170282d614e1e70acf36dad120b28</t>
  </si>
  <si>
    <t>/Organization/Cignis</t>
  </si>
  <si>
    <t>Cignis</t>
  </si>
  <si>
    <t>http://www.cignis.no</t>
  </si>
  <si>
    <t>Hvalstad</t>
  </si>
  <si>
    <t>/organization/ cihi</t>
  </si>
  <si>
    <t>/organization/cihi</t>
  </si>
  <si>
    <t>/funding-round/b81fac29ae8306e040b60c36419dcddf</t>
  </si>
  <si>
    <t>/Organization/Cihi</t>
  </si>
  <si>
    <t>CIHI</t>
  </si>
  <si>
    <t>http://www.cihi.cn</t>
  </si>
  <si>
    <t>Zhengzhou</t>
  </si>
  <si>
    <t>/organization/ ciinow</t>
  </si>
  <si>
    <t>/ORGANIZATION/CIINOW</t>
  </si>
  <si>
    <t>/funding-round/41652442d0edc2e7d74c0adb8893f900</t>
  </si>
  <si>
    <t>/Organization/Ciinow</t>
  </si>
  <si>
    <t>CiiNOW</t>
  </si>
  <si>
    <t>http://www.ciinow.com</t>
  </si>
  <si>
    <t>/organization/ ciklum</t>
  </si>
  <si>
    <t>/organization/ciklum</t>
  </si>
  <si>
    <t>/funding-round/31eab47ceb352454be20b3e16c01f431</t>
  </si>
  <si>
    <t>/Organization/Ciklum</t>
  </si>
  <si>
    <t>Ciklum</t>
  </si>
  <si>
    <t>http://www.ciklum.com</t>
  </si>
  <si>
    <t>Enterprise Software|Outsourcing|Software|Training</t>
  </si>
  <si>
    <t>/organization/ cilk-arts</t>
  </si>
  <si>
    <t>/ORGANIZATION/CILK-ARTS</t>
  </si>
  <si>
    <t>/funding-round/abb90f36d15abc5d3bbda6e08c988d6d</t>
  </si>
  <si>
    <t>/Organization/Cilk-Arts</t>
  </si>
  <si>
    <t>Cilk Arts</t>
  </si>
  <si>
    <t>http://www.cilk.com/</t>
  </si>
  <si>
    <t>/organization/ cima-nanotech</t>
  </si>
  <si>
    <t>/organization/cima-nanotech</t>
  </si>
  <si>
    <t>/funding-round/18e572891280c5bcb68f0888ec54440b</t>
  </si>
  <si>
    <t>/Organization/Cima-Nanotech</t>
  </si>
  <si>
    <t>Cima NanoTech</t>
  </si>
  <si>
    <t>http://www.cimananotech.com</t>
  </si>
  <si>
    <t>/ORGANIZATION/CIMA-NANOTECH</t>
  </si>
  <si>
    <t>/funding-round/e50b4eee2897f6f9d0bbc79e84083933</t>
  </si>
  <si>
    <t>/organization/ cimagine-media</t>
  </si>
  <si>
    <t>/organization/cimagine-media</t>
  </si>
  <si>
    <t>/funding-round/a8e51d28db57506958d25ba05e4698de</t>
  </si>
  <si>
    <t>/Organization/Cimagine-Media</t>
  </si>
  <si>
    <t>Cimagine Media</t>
  </si>
  <si>
    <t>http://www.cimagine.com</t>
  </si>
  <si>
    <t>E-Commerce|Retail Technology</t>
  </si>
  <si>
    <t>/ORGANIZATION/CIMAGINE-MEDIA</t>
  </si>
  <si>
    <t>/funding-round/e7b680800ffa06a4ddfb3843f01b7f57</t>
  </si>
  <si>
    <t>/funding-round/f516193551ee0b38df067004199914d9</t>
  </si>
  <si>
    <t>/organization/ cimcon-lighting</t>
  </si>
  <si>
    <t>/ORGANIZATION/CIMCON-LIGHTING</t>
  </si>
  <si>
    <t>/funding-round/ef941e00f0c20b3ed2e05698438a4c5c</t>
  </si>
  <si>
    <t>/Organization/Cimcon-Lighting</t>
  </si>
  <si>
    <t>CIMCON Lighting</t>
  </si>
  <si>
    <t>http://www.cimconlighting.com/</t>
  </si>
  <si>
    <t>Industrial Automation|Intelligent Systems|Software</t>
  </si>
  <si>
    <t>/organization/ cimetrix</t>
  </si>
  <si>
    <t>/organization/cimetrix</t>
  </si>
  <si>
    <t>/funding-round/8e63d7d30e13ae9cbf306c8433fadbca</t>
  </si>
  <si>
    <t>/Organization/Cimetrix</t>
  </si>
  <si>
    <t>Cimetrix</t>
  </si>
  <si>
    <t>http://cimetrix.com</t>
  </si>
  <si>
    <t>/organization/ cimple-anyware</t>
  </si>
  <si>
    <t>/ORGANIZATION/CIMPLE-ANYWARE</t>
  </si>
  <si>
    <t>/funding-round/eda9bf155bc6f4919d77d6eb1e52388a</t>
  </si>
  <si>
    <t>/Organization/Cimple-Anyware</t>
  </si>
  <si>
    <t>Cimple Anyware</t>
  </si>
  <si>
    <t>http://www.cimpleanyware.com</t>
  </si>
  <si>
    <t>Apps|Design|Enterprises|Mobile</t>
  </si>
  <si>
    <t>/organization/ cinamaker</t>
  </si>
  <si>
    <t>/organization/cinamaker</t>
  </si>
  <si>
    <t>/funding-round/505e1e0fa35f3a0a8ef105dbb600d85b</t>
  </si>
  <si>
    <t>/Organization/Cinamaker</t>
  </si>
  <si>
    <t>CinaMaker</t>
  </si>
  <si>
    <t>http://www.cinamaker.com/coming_soon</t>
  </si>
  <si>
    <t>/organization/ cinario</t>
  </si>
  <si>
    <t>/ORGANIZATION/CINARIO</t>
  </si>
  <si>
    <t>/funding-round/64ff37bd048d17eedcc44e7f28a49c3b</t>
  </si>
  <si>
    <t>22-01-2006</t>
  </si>
  <si>
    <t>/Organization/Cinario</t>
  </si>
  <si>
    <t>Cinario</t>
  </si>
  <si>
    <t>Glasnevin</t>
  </si>
  <si>
    <t>/organization/cinario</t>
  </si>
  <si>
    <t>/funding-round/cbc93af98ae3afd877c97ac67c794918</t>
  </si>
  <si>
    <t>17-12-2006</t>
  </si>
  <si>
    <t>/organization/ cinarra-systems</t>
  </si>
  <si>
    <t>/ORGANIZATION/CINARRA-SYSTEMS</t>
  </si>
  <si>
    <t>/funding-round/6ca526af21436b12ff1b9b3c1b554e3b</t>
  </si>
  <si>
    <t>/Organization/Cinarra-Systems</t>
  </si>
  <si>
    <t>Cinarra Systems</t>
  </si>
  <si>
    <t>http://cinarra.com</t>
  </si>
  <si>
    <t>Advertising Exchanges|Advertising Platforms|Mobile|Mobile Advertising</t>
  </si>
  <si>
    <t>/organization/cinarra-systems</t>
  </si>
  <si>
    <t>/funding-round/f2d524b004b9f52d396ea396d5c1ba1f</t>
  </si>
  <si>
    <t>/organization/ cinch-systems</t>
  </si>
  <si>
    <t>/ORGANIZATION/CINCH-SYSTEMS</t>
  </si>
  <si>
    <t>/funding-round/e2eebe9240c26ed391e453e061642962</t>
  </si>
  <si>
    <t>/Organization/Cinch-Systems</t>
  </si>
  <si>
    <t>Cinch Systems</t>
  </si>
  <si>
    <t>http://cinchsystems.com</t>
  </si>
  <si>
    <t>Saint Michael</t>
  </si>
  <si>
    <t>/organization/ cinchcast</t>
  </si>
  <si>
    <t>/organization/cinchcast</t>
  </si>
  <si>
    <t>/funding-round/54fd325d5cd559b4c4870890e8d164b9</t>
  </si>
  <si>
    <t>/Organization/Cinchcast</t>
  </si>
  <si>
    <t>Cinchcast</t>
  </si>
  <si>
    <t>http://cinchcast.com</t>
  </si>
  <si>
    <t>Enterprise Software|SaaS|Semantic Web|Video Streaming</t>
  </si>
  <si>
    <t>/ORGANIZATION/CINCHCAST</t>
  </si>
  <si>
    <t>/funding-round/ddb9496c12aa5a69a554cfc8eb7da9b3</t>
  </si>
  <si>
    <t>/organization/ cincinnati-state-technical-and-community-college</t>
  </si>
  <si>
    <t>/organization/cincinnati-state-technical-and-community-college</t>
  </si>
  <si>
    <t>/funding-round/7f0ab25d56b5f549205d1a4c2f9e9c86</t>
  </si>
  <si>
    <t>/Organization/Cincinnati-State-Technical-And-Community-College</t>
  </si>
  <si>
    <t>Cincinnati State Technical and Community College</t>
  </si>
  <si>
    <t>http://cincinnatistate.edu</t>
  </si>
  <si>
    <t>15-09-1969</t>
  </si>
  <si>
    <t>/organization/ cine-tal-systems</t>
  </si>
  <si>
    <t>/ORGANIZATION/CINE-TAL-SYSTEMS</t>
  </si>
  <si>
    <t>/funding-round/134cb4f51a6d9e9b7b59bc09f20f3a22</t>
  </si>
  <si>
    <t>/Organization/Cine-Tal-Systems</t>
  </si>
  <si>
    <t>Cine-tal Systems</t>
  </si>
  <si>
    <t>http://www.cinetal.com</t>
  </si>
  <si>
    <t>/organization/ cinebee-reviews-pvt-ltd</t>
  </si>
  <si>
    <t>/organization/cinebee-reviews-pvt-ltd</t>
  </si>
  <si>
    <t>/funding-round/8a03e700d3f2ba58d13aed68e946b94b</t>
  </si>
  <si>
    <t>/Organization/Cinebee-Reviews-Pvt-Ltd</t>
  </si>
  <si>
    <t>CineBee Reviews Pvt Ltd</t>
  </si>
  <si>
    <t>http://www.cinebee.in</t>
  </si>
  <si>
    <t>Apps|Entertainment|Services</t>
  </si>
  <si>
    <t>/organization/ cinecore</t>
  </si>
  <si>
    <t>/ORGANIZATION/CINECORE</t>
  </si>
  <si>
    <t>/funding-round/1e0551579bd527498b3ea25a781607ee</t>
  </si>
  <si>
    <t>/Organization/Cinecore</t>
  </si>
  <si>
    <t>Cinecore</t>
  </si>
  <si>
    <t>http://cinecore.com</t>
  </si>
  <si>
    <t>Big Data Analytics|Content|Games|Software</t>
  </si>
  <si>
    <t>/organization/cinecore</t>
  </si>
  <si>
    <t>/funding-round/ea09bb61f077334dd2a004447ad03547</t>
  </si>
  <si>
    <t>/organization/ cinecoup</t>
  </si>
  <si>
    <t>/ORGANIZATION/CINECOUP</t>
  </si>
  <si>
    <t>/funding-round/52ef4bb53f48c9a93501daf9c1437156</t>
  </si>
  <si>
    <t>/Organization/Cinecoup</t>
  </si>
  <si>
    <t>CineCoup</t>
  </si>
  <si>
    <t>http://www.cinecoup.com</t>
  </si>
  <si>
    <t>/organization/cinecoup</t>
  </si>
  <si>
    <t>/funding-round/60b02f13e22ee540db7545b8e79fd71c</t>
  </si>
  <si>
    <t>/funding-round/86cde13793a659513124845b19362483</t>
  </si>
  <si>
    <t>/organization/ cinedigm</t>
  </si>
  <si>
    <t>/organization/cinedigm</t>
  </si>
  <si>
    <t>/funding-round/1acea4f684519a0b948b620e37cf998f</t>
  </si>
  <si>
    <t>/Organization/Cinedigm</t>
  </si>
  <si>
    <t>Cinedigm</t>
  </si>
  <si>
    <t>http://www.cinedigm.com</t>
  </si>
  <si>
    <t>Film|Games</t>
  </si>
  <si>
    <t>/ORGANIZATION/CINEDIGM</t>
  </si>
  <si>
    <t>/funding-round/1f089ea8c4b5aa09b20a0be454beb3ac</t>
  </si>
  <si>
    <t>29-07-2010</t>
  </si>
  <si>
    <t>/funding-round/9e0b301008fa69c7e2286d92a58eace6</t>
  </si>
  <si>
    <t>/funding-round/c285c55caa446efbd9d4bb767c027ae8</t>
  </si>
  <si>
    <t>/organization/ cineflow</t>
  </si>
  <si>
    <t>/organization/cineflow</t>
  </si>
  <si>
    <t>/funding-round/2dc7f568dd945926b528a11c7f0f7fa9</t>
  </si>
  <si>
    <t>/Organization/Cineflow</t>
  </si>
  <si>
    <t>CineFlow</t>
  </si>
  <si>
    <t>/organization/ cinefuntv</t>
  </si>
  <si>
    <t>/ORGANIZATION/CINEFUNTV</t>
  </si>
  <si>
    <t>/funding-round/39af4c1415ad0e0ebd271b3e103a71e0</t>
  </si>
  <si>
    <t>/Organization/Cinefuntv</t>
  </si>
  <si>
    <t>CineFunTV</t>
  </si>
  <si>
    <t>https://cinefuntv.com/</t>
  </si>
  <si>
    <t>Digital Entertainment|E-Commerce|Internet TV</t>
  </si>
  <si>
    <t>/organization/ cinegif</t>
  </si>
  <si>
    <t>/organization/cinegif</t>
  </si>
  <si>
    <t>/funding-round/20cdeda8219d628b777a36182e474a5a</t>
  </si>
  <si>
    <t>/Organization/Cinegif</t>
  </si>
  <si>
    <t>Cinegif</t>
  </si>
  <si>
    <t>http://www.cinegif.com</t>
  </si>
  <si>
    <t>/ORGANIZATION/CINEGIF</t>
  </si>
  <si>
    <t>/funding-round/58b4da5383581b04a2b4596104c479db</t>
  </si>
  <si>
    <t>/organization/ cinelan</t>
  </si>
  <si>
    <t>/organization/cinelan</t>
  </si>
  <si>
    <t>/funding-round/a8855dc150ce071ed9c05fd9def8b8a8</t>
  </si>
  <si>
    <t>/Organization/Cinelan</t>
  </si>
  <si>
    <t>Cinelan</t>
  </si>
  <si>
    <t>http://cinelan.com</t>
  </si>
  <si>
    <t>/organization/ cinema-one</t>
  </si>
  <si>
    <t>/ORGANIZATION/CINEMA-ONE</t>
  </si>
  <si>
    <t>/funding-round/d906f08f55414db9a4c1df48394f2a8e</t>
  </si>
  <si>
    <t>/Organization/Cinema-One</t>
  </si>
  <si>
    <t>Cinema One</t>
  </si>
  <si>
    <t>http://www.cinemaone.com</t>
  </si>
  <si>
    <t>Entertainment|Film</t>
  </si>
  <si>
    <t>/organization/ cinemacraft</t>
  </si>
  <si>
    <t>/organization/cinemacraft</t>
  </si>
  <si>
    <t>/funding-round/25ba90c7db562946db1169214d15ff73</t>
  </si>
  <si>
    <t>/Organization/Cinemacraft</t>
  </si>
  <si>
    <t>Cinemacraft</t>
  </si>
  <si>
    <t>http://www.cinemacraft.tv</t>
  </si>
  <si>
    <t>/ORGANIZATION/CINEMACRAFT</t>
  </si>
  <si>
    <t>/funding-round/931bd4c66cb7214733035292b6508ca4</t>
  </si>
  <si>
    <t>/funding-round/a5defc4b180330c3d651f1a5c45e0d30</t>
  </si>
  <si>
    <t>/funding-round/d13a44e093c1a33a865703cfb2919528</t>
  </si>
  <si>
    <t>/funding-round/dedd146486792ff71ee6d09d9d7d7bb3</t>
  </si>
  <si>
    <t>/organization/ cinemad-tv</t>
  </si>
  <si>
    <t>/ORGANIZATION/CINEMAD-TV</t>
  </si>
  <si>
    <t>/funding-round/1b4d295467baa11f43044d02aeb686f1</t>
  </si>
  <si>
    <t>/Organization/Cinemad-Tv</t>
  </si>
  <si>
    <t>Cinemad.tv</t>
  </si>
  <si>
    <t>http://cinemad.tv</t>
  </si>
  <si>
    <t>Online Video Advertising|Video|Video Streaming</t>
  </si>
  <si>
    <t>Online Video Advertising</t>
  </si>
  <si>
    <t>/organization/cinemad-tv</t>
  </si>
  <si>
    <t>/funding-round/3d6757b86e43f842867377865e745f21</t>
  </si>
  <si>
    <t>/funding-round/e9bc57726da49d5f39c80d1fb8026562</t>
  </si>
  <si>
    <t>/organization/ cinemagram</t>
  </si>
  <si>
    <t>/organization/cinemagram</t>
  </si>
  <si>
    <t>/funding-round/fbf672cd95a88691a5592f5819c6f870</t>
  </si>
  <si>
    <t>/Organization/Cinemagram</t>
  </si>
  <si>
    <t>Cinemagram</t>
  </si>
  <si>
    <t>http://cinemagr.am</t>
  </si>
  <si>
    <t>/organization/ cinemaki</t>
  </si>
  <si>
    <t>/ORGANIZATION/CINEMAKI</t>
  </si>
  <si>
    <t>/funding-round/d16a848c2eb6134e592494d2ebc4f0ef</t>
  </si>
  <si>
    <t>/Organization/Cinemaki</t>
  </si>
  <si>
    <t>CinemaKi</t>
  </si>
  <si>
    <t>http://www.cinemaki.com</t>
  </si>
  <si>
    <t>/organization/ cinemalltec-llc</t>
  </si>
  <si>
    <t>/organization/cinemalltec-llc</t>
  </si>
  <si>
    <t>/funding-round/f935cfa5676482f2b58326814fe76479</t>
  </si>
  <si>
    <t>/Organization/Cinemalltec-Llc</t>
  </si>
  <si>
    <t>CineMallTec LLC</t>
  </si>
  <si>
    <t>Innovation Management|Real Time|Shopping|Software</t>
  </si>
  <si>
    <t>/organization/ cinemanow</t>
  </si>
  <si>
    <t>/ORGANIZATION/CINEMANOW</t>
  </si>
  <si>
    <t>/funding-round/5b4576d668a51afc7697493e3d320f9f</t>
  </si>
  <si>
    <t>/Organization/Cinemanow</t>
  </si>
  <si>
    <t>CinemaNow</t>
  </si>
  <si>
    <t>http://cinemanow.com</t>
  </si>
  <si>
    <t>/organization/cinemanow</t>
  </si>
  <si>
    <t>/funding-round/ac3743fe19c94807b6804156b65d5bb8</t>
  </si>
  <si>
    <t>/organization/ cinemas</t>
  </si>
  <si>
    <t>/ORGANIZATION/CINEMAS</t>
  </si>
  <si>
    <t>/funding-round/f98176e5ce4fc933c820326a9372ef29</t>
  </si>
  <si>
    <t>/Organization/Cinemas</t>
  </si>
  <si>
    <t>Cinemas</t>
  </si>
  <si>
    <t>/organization/ cinematique</t>
  </si>
  <si>
    <t>/organization/cinematique</t>
  </si>
  <si>
    <t>/funding-round/8cc3ee930fca4d8b9e4f944e9d6addf0</t>
  </si>
  <si>
    <t>/Organization/Cinematique</t>
  </si>
  <si>
    <t>Cinematique</t>
  </si>
  <si>
    <t>http://cinematique.com</t>
  </si>
  <si>
    <t>/ORGANIZATION/CINEMATIQUE</t>
  </si>
  <si>
    <t>/funding-round/f45c47684b21e4fbc6168d30ee47cd31</t>
  </si>
  <si>
    <t>/organization/ cinemawell-com</t>
  </si>
  <si>
    <t>/organization/cinemawell-com</t>
  </si>
  <si>
    <t>/funding-round/384c7c5af7a40e25df94a8454629b684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 cinemoz</t>
  </si>
  <si>
    <t>/ORGANIZATION/CINEMOZ</t>
  </si>
  <si>
    <t>/funding-round/8428c37fbc577cc0841df0bb04ac58ea</t>
  </si>
  <si>
    <t>/Organization/Cinemoz</t>
  </si>
  <si>
    <t>Cinemoz</t>
  </si>
  <si>
    <t>http://www.cinemoz.com</t>
  </si>
  <si>
    <t>Advertising|Games|Media|Video on Demand</t>
  </si>
  <si>
    <t>Beirut</t>
  </si>
  <si>
    <t>/organization/ cinemur</t>
  </si>
  <si>
    <t>/organization/cinemur</t>
  </si>
  <si>
    <t>/funding-round/9df64e3caafd74a1e1b78f591f889889</t>
  </si>
  <si>
    <t>/Organization/Cinemur</t>
  </si>
  <si>
    <t>Cinemur</t>
  </si>
  <si>
    <t>http://cinemur.fr</t>
  </si>
  <si>
    <t>Entertainment|Games|Reviews and Recommendations</t>
  </si>
  <si>
    <t>/organization/ cinepapaya</t>
  </si>
  <si>
    <t>/ORGANIZATION/CINEPAPAYA</t>
  </si>
  <si>
    <t>/funding-round/027a621d66c76dbe4565cf6ae28e4d94</t>
  </si>
  <si>
    <t>/Organization/Cinepapaya</t>
  </si>
  <si>
    <t>Cinepapaya</t>
  </si>
  <si>
    <t>http://www.cinepapaya.com</t>
  </si>
  <si>
    <t>E-Commerce|Ticketing</t>
  </si>
  <si>
    <t>/organization/cinepapaya</t>
  </si>
  <si>
    <t>/funding-round/5d3e4d98477ad5cbfcadf37012ec8500</t>
  </si>
  <si>
    <t>/funding-round/68155b824966edbd4059633fb03323eb</t>
  </si>
  <si>
    <t>/funding-round/a95c2df4f4f43966b4a70042cefb7db5</t>
  </si>
  <si>
    <t>/funding-round/b5540de35a4edf22ad30ab430c61917a</t>
  </si>
  <si>
    <t>/funding-round/d876ea3f7915a2b685247c99f5d4a8dd</t>
  </si>
  <si>
    <t>/funding-round/e64d4d28575cb0c9bc459afbc3326460</t>
  </si>
  <si>
    <t>/organization/ cinepass</t>
  </si>
  <si>
    <t>/organization/cinepass</t>
  </si>
  <si>
    <t>/funding-round/af7a4c5ef7827d9607d43fa26d621e57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PASS</t>
  </si>
  <si>
    <t>/funding-round/e177c4b627e7b053c2d8d9c688d0b3c4</t>
  </si>
  <si>
    <t>/organization/ cinergy-international-uk</t>
  </si>
  <si>
    <t>/organization/cinergy-international-uk</t>
  </si>
  <si>
    <t>/funding-round/07fab3d72732ae990bc4e45cf10cb50c</t>
  </si>
  <si>
    <t>/Organization/Cinergy-International-Uk</t>
  </si>
  <si>
    <t>CInergy International UK</t>
  </si>
  <si>
    <t>http://www.cinergize.com</t>
  </si>
  <si>
    <t>/organization/ cinetraffic</t>
  </si>
  <si>
    <t>/ORGANIZATION/CINETRAFFIC</t>
  </si>
  <si>
    <t>/funding-round/2ae07a98102a752c156d733c7a20a9d9</t>
  </si>
  <si>
    <t>/Organization/Cinetraffic</t>
  </si>
  <si>
    <t>Cinetraffic</t>
  </si>
  <si>
    <t>http://www.cinetraffic.tv</t>
  </si>
  <si>
    <t>/organization/ cinexio</t>
  </si>
  <si>
    <t>/organization/cinexio</t>
  </si>
  <si>
    <t>/funding-round/7df18bcc3616652f762ccf45dd1e0cce</t>
  </si>
  <si>
    <t>/Organization/Cinexio</t>
  </si>
  <si>
    <t>Cinexio</t>
  </si>
  <si>
    <t>http://www.cinexio.com</t>
  </si>
  <si>
    <t>Zagreb</t>
  </si>
  <si>
    <t>/ORGANIZATION/CINEXIO</t>
  </si>
  <si>
    <t>/funding-round/8c673a67bbc981c13d8f3c150df976f4</t>
  </si>
  <si>
    <t>/organization/ cingulate-therapeutics</t>
  </si>
  <si>
    <t>/organization/cingulate-therapeutics</t>
  </si>
  <si>
    <t>/funding-round/061997a0383339a0c2f9f21047d998a6</t>
  </si>
  <si>
    <t>/Organization/Cingulate-Therapeutics</t>
  </si>
  <si>
    <t>Cingulate Therapeutics</t>
  </si>
  <si>
    <t>http://cingulatetherapeutics.com</t>
  </si>
  <si>
    <t>/ORGANIZATION/CINGULATE-THERAPEUTICS</t>
  </si>
  <si>
    <t>/funding-round/235e6626cde1ea624edbdcc4deeef1bf</t>
  </si>
  <si>
    <t>/organization/ cinnabid</t>
  </si>
  <si>
    <t>/organization/cinnabid</t>
  </si>
  <si>
    <t>/funding-round/00e8abe3a1c3ee6d56eca014c73c5071</t>
  </si>
  <si>
    <t>/Organization/Cinnabid</t>
  </si>
  <si>
    <t>CinnaBid</t>
  </si>
  <si>
    <t>http://cinnabid.com</t>
  </si>
  <si>
    <t>Coupons|Curated Web|Discounts|Local</t>
  </si>
  <si>
    <t>/ORGANIZATION/CINNABID</t>
  </si>
  <si>
    <t>/funding-round/56a3eacc5653d080658d22b6b88820d4</t>
  </si>
  <si>
    <t>/organization/ cinnafilm</t>
  </si>
  <si>
    <t>/organization/cinnafilm</t>
  </si>
  <si>
    <t>/funding-round/5491c0bec0adf40b8cf24c1807be0ee7</t>
  </si>
  <si>
    <t>/Organization/Cinnafilm</t>
  </si>
  <si>
    <t>Cinnafilm</t>
  </si>
  <si>
    <t>http://www.cinnafilm.com</t>
  </si>
  <si>
    <t>/organization/ cinnamon</t>
  </si>
  <si>
    <t>/ORGANIZATION/CINNAMON</t>
  </si>
  <si>
    <t>/funding-round/2d05108977208fc45336960a2565d24e</t>
  </si>
  <si>
    <t>/Organization/Cinnamon</t>
  </si>
  <si>
    <t>Cinnamon</t>
  </si>
  <si>
    <t>http://cinnamon.is</t>
  </si>
  <si>
    <t>/organization/ cinnamon-social</t>
  </si>
  <si>
    <t>/organization/cinnamon-social</t>
  </si>
  <si>
    <t>/funding-round/6317a768cd676a1fcc57393d8fa93bfb</t>
  </si>
  <si>
    <t>/Organization/Cinnamon-Social</t>
  </si>
  <si>
    <t>Cinnamon Social</t>
  </si>
  <si>
    <t>http://cinnamonsocial.com</t>
  </si>
  <si>
    <t>/ORGANIZATION/CINNAMON-SOCIAL</t>
  </si>
  <si>
    <t>/funding-round/d1643344eadf87b904d7b19ec2a2d90f</t>
  </si>
  <si>
    <t>/organization/ cino-internetwork</t>
  </si>
  <si>
    <t>/organization/cino-internetwork</t>
  </si>
  <si>
    <t>/funding-round/6048cd1be52f1cbf4b8e236f7b78db59</t>
  </si>
  <si>
    <t>/Organization/Cino-Internetwork</t>
  </si>
  <si>
    <t>Cino Internetwork</t>
  </si>
  <si>
    <t>http://www.cinllc.com/</t>
  </si>
  <si>
    <t>Internet|Telecommunications|Web Development</t>
  </si>
  <si>
    <t>/ORGANIZATION/CINO-INTERNETWORK</t>
  </si>
  <si>
    <t>/funding-round/68c5752cd6eb7764b3f15db57fad781d</t>
  </si>
  <si>
    <t>/organization/ cinpost</t>
  </si>
  <si>
    <t>/organization/cinpost</t>
  </si>
  <si>
    <t>/funding-round/a06729eece89f5c91994dfe49398cd39</t>
  </si>
  <si>
    <t>/Organization/Cinpost</t>
  </si>
  <si>
    <t>Cinpost</t>
  </si>
  <si>
    <t>http://cinpost.com</t>
  </si>
  <si>
    <t>Cloud Computing|Content|Creative|Entertainment|Games|Music|Video</t>
  </si>
  <si>
    <t>/organization/ cinq-music</t>
  </si>
  <si>
    <t>/ORGANIZATION/CINQ-MUSIC</t>
  </si>
  <si>
    <t>/funding-round/35109ab6bbfd120ef5589e0bcc5f5d41</t>
  </si>
  <si>
    <t>/Organization/Cinq-Music</t>
  </si>
  <si>
    <t>Cinq Music</t>
  </si>
  <si>
    <t>http://cinqmusic.com/</t>
  </si>
  <si>
    <t>/organization/ cinsay</t>
  </si>
  <si>
    <t>/organization/cinsay</t>
  </si>
  <si>
    <t>/funding-round/51137a3407237e41bec67a889854d64d</t>
  </si>
  <si>
    <t>/Organization/Cinsay</t>
  </si>
  <si>
    <t>Cinsay</t>
  </si>
  <si>
    <t>http://www.cinsay.com</t>
  </si>
  <si>
    <t>Content|E-Commerce|Mobile|Social Commerce|Social Media|Video</t>
  </si>
  <si>
    <t>/ORGANIZATION/CINSAY</t>
  </si>
  <si>
    <t>/funding-round/789ce3cab4e9f7f75f5e27654e005cbe</t>
  </si>
  <si>
    <t>/funding-round/ba27ac3a540b0952e0567cfe18d01228</t>
  </si>
  <si>
    <t>/funding-round/d2542006b17e24fe95c80fdf5ccf4f09</t>
  </si>
  <si>
    <t>/funding-round/ea601db043be249c7149b2b271f52c39</t>
  </si>
  <si>
    <t>/organization/ cint</t>
  </si>
  <si>
    <t>/ORGANIZATION/CINT</t>
  </si>
  <si>
    <t>/funding-round/034f40e80fdd7c1b3d80d1eb691fcbb8</t>
  </si>
  <si>
    <t>/Organization/Cint</t>
  </si>
  <si>
    <t>Cint</t>
  </si>
  <si>
    <t>http://www.cint.com</t>
  </si>
  <si>
    <t>/organization/cint</t>
  </si>
  <si>
    <t>/funding-round/9fba573f59b3d4c01e51ce51698b1237</t>
  </si>
  <si>
    <t>/organization/ cintell</t>
  </si>
  <si>
    <t>/ORGANIZATION/CINTELL</t>
  </si>
  <si>
    <t>/funding-round/06c9b54ff3722473bc9dec865ca3577b</t>
  </si>
  <si>
    <t>/Organization/Cintell</t>
  </si>
  <si>
    <t>Cintell</t>
  </si>
  <si>
    <t>http://www.cintell.net</t>
  </si>
  <si>
    <t>B2B|Marketing Automation|Sales and Marketing</t>
  </si>
  <si>
    <t>/organization/ cintric</t>
  </si>
  <si>
    <t>/organization/cintric</t>
  </si>
  <si>
    <t>/funding-round/27c7951bf9c20c52aae1771d7b757ac4</t>
  </si>
  <si>
    <t>/Organization/Cintric</t>
  </si>
  <si>
    <t>Cintric</t>
  </si>
  <si>
    <t>http://cintric.com</t>
  </si>
  <si>
    <t>Big Data Analytics|Developer Tools|Location Based Services|SaaS</t>
  </si>
  <si>
    <t>/ORGANIZATION/CINTRIC</t>
  </si>
  <si>
    <t>/funding-round/36551f82911afb39b47df4eaa4a8dc28</t>
  </si>
  <si>
    <t>/funding-round/efbcfe362b67d3bcbfefd080caa3d7b2</t>
  </si>
  <si>
    <t>/funding-round/ff00622831214055056a39514e7ddf2f</t>
  </si>
  <si>
    <t>/organization/ cinvolve</t>
  </si>
  <si>
    <t>/organization/cinvolve</t>
  </si>
  <si>
    <t>/funding-round/ec5e9ce11489bacf7b7a3f31aec4ff59</t>
  </si>
  <si>
    <t>/Organization/Cinvolve</t>
  </si>
  <si>
    <t>cinvolve</t>
  </si>
  <si>
    <t>http://www.cinvolve.com</t>
  </si>
  <si>
    <t>/organization/ ciosk</t>
  </si>
  <si>
    <t>/ORGANIZATION/CIOSK</t>
  </si>
  <si>
    <t>/funding-round/ec0f702d1209980a9f03c0496f97832f</t>
  </si>
  <si>
    <t>/Organization/Ciosk</t>
  </si>
  <si>
    <t>Ciosk</t>
  </si>
  <si>
    <t>http://www.ciosk.de</t>
  </si>
  <si>
    <t>/organization/ cipher-online-media</t>
  </si>
  <si>
    <t>/organization/cipher-online-media</t>
  </si>
  <si>
    <t>/funding-round/ac336eb85452113b39adb1e2e108e403</t>
  </si>
  <si>
    <t>/Organization/Cipher-Online-Media</t>
  </si>
  <si>
    <t>Cipher Online Media</t>
  </si>
  <si>
    <t>Media|News|Security</t>
  </si>
  <si>
    <t>/organization/ cipher-surgical</t>
  </si>
  <si>
    <t>/ORGANIZATION/CIPHER-SURGICAL</t>
  </si>
  <si>
    <t>/funding-round/11e4e4dba1c2a56fec6cd91c1e052adb</t>
  </si>
  <si>
    <t>/Organization/Cipher-Surgical</t>
  </si>
  <si>
    <t>Cipher Surgical</t>
  </si>
  <si>
    <t>http://www.ciphersurgical.com</t>
  </si>
  <si>
    <t>/organization/cipher-surgical</t>
  </si>
  <si>
    <t>/funding-round/6414dd025d68a231f2e97724732182c0</t>
  </si>
  <si>
    <t>/funding-round/713be163614631f2b8515155dfa52736</t>
  </si>
  <si>
    <t>/funding-round/cf94ea648c6224b56d938ed663a0ad8e</t>
  </si>
  <si>
    <t>/funding-round/fe1f66755c90f0ae9d000ae68cd1662b</t>
  </si>
  <si>
    <t>/organization/ cipherapps</t>
  </si>
  <si>
    <t>/organization/cipherapps</t>
  </si>
  <si>
    <t>/funding-round/8a425aaf5b28bdf53b48197726ec023a</t>
  </si>
  <si>
    <t>/Organization/Cipherapps</t>
  </si>
  <si>
    <t>CipherApps</t>
  </si>
  <si>
    <t>http://www.cipherapps.com</t>
  </si>
  <si>
    <t>Cloud Data Services|Enterprise Software|Startups</t>
  </si>
  <si>
    <t>/ORGANIZATION/CIPHERAPPS</t>
  </si>
  <si>
    <t>/funding-round/8df280c8dee54e379d2884ddc3338f1a</t>
  </si>
  <si>
    <t>/funding-round/ed9c691c34c297496fca104b1fdc5e35</t>
  </si>
  <si>
    <t>/organization/ ciphercloud</t>
  </si>
  <si>
    <t>/ORGANIZATION/CIPHERCLOUD</t>
  </si>
  <si>
    <t>/funding-round/39751e68c74c1caf1a143489023aae52</t>
  </si>
  <si>
    <t>/Organization/Ciphercloud</t>
  </si>
  <si>
    <t>CipherCloud</t>
  </si>
  <si>
    <t>http://www.ciphercloud.com</t>
  </si>
  <si>
    <t>Cloud Security|Data Security|Enterprise Software</t>
  </si>
  <si>
    <t>/organization/ciphercloud</t>
  </si>
  <si>
    <t>/funding-round/ae7996e1d4e1155f905a3714c7d7a705</t>
  </si>
  <si>
    <t>/funding-round/eb055c3196c8f4b27421791cd9b5006e</t>
  </si>
  <si>
    <t>/organization/ ciphergraph-networks</t>
  </si>
  <si>
    <t>/organization/ciphergraph-networks</t>
  </si>
  <si>
    <t>/funding-round/241b7bf8327e1aae20c5c519c498723f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GRAPH-NETWORKS</t>
  </si>
  <si>
    <t>/funding-round/450c2ab8bd894e162bdf383a0aff024f</t>
  </si>
  <si>
    <t>/funding-round/746743db4854db286ef6e2a25964ac53</t>
  </si>
  <si>
    <t>/organization/ cipherhealth</t>
  </si>
  <si>
    <t>/ORGANIZATION/CIPHERHEALTH</t>
  </si>
  <si>
    <t>/funding-round/3a9dce2639d4628608d86d466fa7f0b9</t>
  </si>
  <si>
    <t>/Organization/Cipherhealth</t>
  </si>
  <si>
    <t>CipherHealth</t>
  </si>
  <si>
    <t>http://cipherhealth.com</t>
  </si>
  <si>
    <t>Analytics|Chat|Electronic Health Records|Software</t>
  </si>
  <si>
    <t>/organization/cipherhealth</t>
  </si>
  <si>
    <t>/funding-round/962f54b0dbc37993e7c68478b6c0c664</t>
  </si>
  <si>
    <t>/funding-round/d40f9fc704cd1f10a7ab38c72a54470d</t>
  </si>
  <si>
    <t>/organization/ ciphermax</t>
  </si>
  <si>
    <t>/organization/ciphermax</t>
  </si>
  <si>
    <t>/funding-round/3220a9922c354a7a535aacc28aad97d7</t>
  </si>
  <si>
    <t>/Organization/Ciphermax</t>
  </si>
  <si>
    <t>CipherMax</t>
  </si>
  <si>
    <t>http://www.CipherMaxInc.com</t>
  </si>
  <si>
    <t>/ORGANIZATION/CIPHERMAX</t>
  </si>
  <si>
    <t>/funding-round/36642e9107a24ff5a44633ab022d687f</t>
  </si>
  <si>
    <t>/funding-round/38b768f334af09adc5db2d57b8246285</t>
  </si>
  <si>
    <t>/funding-round/460dbf945ec640bbc05c63d8d198a471</t>
  </si>
  <si>
    <t>/funding-round/bc461456bc60fb10983da3b3b2be3a2a</t>
  </si>
  <si>
    <t>25-02-2007</t>
  </si>
  <si>
    <t>/funding-round/c40d2b8ea80d26c50525cec7c9f89804</t>
  </si>
  <si>
    <t>13-12-2004</t>
  </si>
  <si>
    <t>/funding-round/ce35ec44b1367810e8a7a881cf68c23c</t>
  </si>
  <si>
    <t>/funding-round/ce8a1610d16de0589e5d4de1884dd0ff</t>
  </si>
  <si>
    <t>/organization/ cipheroptics</t>
  </si>
  <si>
    <t>/organization/cipheroptics</t>
  </si>
  <si>
    <t>/funding-round/44dd5b58dba7d582c13d47dce1e0611a</t>
  </si>
  <si>
    <t>28-09-2004</t>
  </si>
  <si>
    <t>/Organization/Cipheroptics</t>
  </si>
  <si>
    <t>CipherOptics</t>
  </si>
  <si>
    <t>http://www.cipheroptics.com</t>
  </si>
  <si>
    <t>/ORGANIZATION/CIPHEROPTICS</t>
  </si>
  <si>
    <t>/funding-round/8012fb9ebffa790296da00ba8c9b1ec7</t>
  </si>
  <si>
    <t>/funding-round/9e1b93238b002099bab690687fe3ed2e</t>
  </si>
  <si>
    <t>/organization/ ciphertooth-inc</t>
  </si>
  <si>
    <t>/ORGANIZATION/CIPHERTOOTH-INC</t>
  </si>
  <si>
    <t>/funding-round/d2cc5a4939cdb5727471655fddb58fdd</t>
  </si>
  <si>
    <t>/Organization/Ciphertooth-Inc</t>
  </si>
  <si>
    <t>CipherTooth, Inc</t>
  </si>
  <si>
    <t>http://www.CipherTooth.com</t>
  </si>
  <si>
    <t>/organization/ ciphertrust</t>
  </si>
  <si>
    <t>/organization/ciphertrust</t>
  </si>
  <si>
    <t>/funding-round/2a0b2e6388348c8538854bde08abaf6e</t>
  </si>
  <si>
    <t>/Organization/Ciphertrust</t>
  </si>
  <si>
    <t>CipherTrust</t>
  </si>
  <si>
    <t>http://www.ciphertrust.com</t>
  </si>
  <si>
    <t>/organization/ ciphrex-corporation</t>
  </si>
  <si>
    <t>/ORGANIZATION/CIPHREX-CORPORATION</t>
  </si>
  <si>
    <t>/funding-round/1a2d3f76f3517bced24dc390ddc01f02</t>
  </si>
  <si>
    <t>/Organization/Ciphrex-Corporation</t>
  </si>
  <si>
    <t>Ciphrex Corporation</t>
  </si>
  <si>
    <t>https://ciphrex.com/</t>
  </si>
  <si>
    <t>/organization/ciphrex-corporation</t>
  </si>
  <si>
    <t>/funding-round/e3b3facf89018bb4bbd08f5c65d5ed96</t>
  </si>
  <si>
    <t>/organization/ cipio</t>
  </si>
  <si>
    <t>/ORGANIZATION/CIPIO</t>
  </si>
  <si>
    <t>/funding-round/16b75c05934594c14913b7e77b93057c</t>
  </si>
  <si>
    <t>/Organization/Cipio</t>
  </si>
  <si>
    <t>Cipio</t>
  </si>
  <si>
    <t>http://www.cipio.com</t>
  </si>
  <si>
    <t>Analytics|Digital Signage|Publishing</t>
  </si>
  <si>
    <t>/organization/cipio</t>
  </si>
  <si>
    <t>/funding-round/a898577017469c9a5ad1acd604eb6d8f</t>
  </si>
  <si>
    <t>/organization/ ciqual</t>
  </si>
  <si>
    <t>/ORGANIZATION/CIQUAL</t>
  </si>
  <si>
    <t>/funding-round/4d2decc02eaba9fe4d80121d5d7ed5c2</t>
  </si>
  <si>
    <t>/Organization/Ciqual</t>
  </si>
  <si>
    <t>CIQUAL</t>
  </si>
  <si>
    <t>http://www.ciqual.com</t>
  </si>
  <si>
    <t>/organization/ciqual</t>
  </si>
  <si>
    <t>/funding-round/a19d3f363d6cecf8a1d4a71d4607eb8f</t>
  </si>
  <si>
    <t>/organization/ ciralight-global</t>
  </si>
  <si>
    <t>/ORGANIZATION/CIRALIGHT-GLOBAL</t>
  </si>
  <si>
    <t>/funding-round/b39ffd49aa94d856ec0dfffaa6e5e503</t>
  </si>
  <si>
    <t>/Organization/Ciralight-Global</t>
  </si>
  <si>
    <t>Ciralight Global</t>
  </si>
  <si>
    <t>http://ciralight.com</t>
  </si>
  <si>
    <t>Corona</t>
  </si>
  <si>
    <t>/organization/ciralight-global</t>
  </si>
  <si>
    <t>/funding-round/d5d489049a66903e0d514d957745aba2</t>
  </si>
  <si>
    <t>/organization/ ciranova</t>
  </si>
  <si>
    <t>/ORGANIZATION/CIRANOVA</t>
  </si>
  <si>
    <t>/funding-round/29a7a8615108b2c29ef39cd143246668</t>
  </si>
  <si>
    <t>/Organization/Ciranova</t>
  </si>
  <si>
    <t>CiraNova</t>
  </si>
  <si>
    <t>http://www.ciranova.com</t>
  </si>
  <si>
    <t>/organization/ciranova</t>
  </si>
  <si>
    <t>/funding-round/6760c5bcae9f2754f3f761b62f371714</t>
  </si>
  <si>
    <t>/funding-round/c56745c4f602981da0ecc69e5ce77f7c</t>
  </si>
  <si>
    <t>/funding-round/f5b20673cf86fb3a8e44d0681e5a596a</t>
  </si>
  <si>
    <t>24-03-2008</t>
  </si>
  <si>
    <t>/organization/ cirba-inc</t>
  </si>
  <si>
    <t>/ORGANIZATION/CIRBA-INC</t>
  </si>
  <si>
    <t>/funding-round/08b18730df8433c5a946aca5b287f41a</t>
  </si>
  <si>
    <t>/Organization/Cirba-Inc</t>
  </si>
  <si>
    <t>Cirba</t>
  </si>
  <si>
    <t>http://www.cirba.com/index.html</t>
  </si>
  <si>
    <t>/organization/cirba-inc</t>
  </si>
  <si>
    <t>/funding-round/570a1330385803cf0e30e8c62996ba21</t>
  </si>
  <si>
    <t>/funding-round/6f70f7df858d473145f0596bbc21389c</t>
  </si>
  <si>
    <t>/funding-round/f72867907020c7502dfaab6c08aeefee</t>
  </si>
  <si>
    <t>/organization/ circa</t>
  </si>
  <si>
    <t>/ORGANIZATION/CIRCA</t>
  </si>
  <si>
    <t>/funding-round/0c1679d17038e4278886a26785a1fe72</t>
  </si>
  <si>
    <t>/Organization/Circa</t>
  </si>
  <si>
    <t>Circa</t>
  </si>
  <si>
    <t>http://circanews.com/</t>
  </si>
  <si>
    <t>Media|Mobile|News</t>
  </si>
  <si>
    <t>/organization/circa</t>
  </si>
  <si>
    <t>/funding-round/4c2ebcebc8be3adaac148adc20da7942</t>
  </si>
  <si>
    <t>/funding-round/53ee1661b982f2a48d18b0b9eb3596c6</t>
  </si>
  <si>
    <t>/funding-round/7bfe85c6e89f68723591a03458284fd9</t>
  </si>
  <si>
    <t>/funding-round/af7e1ff6fc1e9b64723648e315d0f291</t>
  </si>
  <si>
    <t>/funding-round/c553c801211eaf0fa32b4e7b510964c1</t>
  </si>
  <si>
    <t>/funding-round/dee7847255d9a2976369085d39c7e18f</t>
  </si>
  <si>
    <t>/funding-round/e2e981301abc961283720b0fe23f3a31</t>
  </si>
  <si>
    <t>/funding-round/e3dc8f890c72a82afe9dda735e4a632b</t>
  </si>
  <si>
    <t>/organization/ circadence</t>
  </si>
  <si>
    <t>/organization/circadence</t>
  </si>
  <si>
    <t>/funding-round/dc92024f4787a427141cb4f38f848b06</t>
  </si>
  <si>
    <t>/Organization/Circadence</t>
  </si>
  <si>
    <t>Circadence</t>
  </si>
  <si>
    <t>http://circadence.com</t>
  </si>
  <si>
    <t>/organization/ circalit</t>
  </si>
  <si>
    <t>/ORGANIZATION/CIRCALIT</t>
  </si>
  <si>
    <t>/funding-round/8184b965683de7ab2ca7f88505b62ca8</t>
  </si>
  <si>
    <t>/Organization/Circalit</t>
  </si>
  <si>
    <t>Circalit</t>
  </si>
  <si>
    <t>http://www.circalit.com</t>
  </si>
  <si>
    <t>/organization/ circassia</t>
  </si>
  <si>
    <t>/organization/circassia</t>
  </si>
  <si>
    <t>/funding-round/1ae53442fa2f5c3f0364b5961198fbca</t>
  </si>
  <si>
    <t>/Organization/Circassia</t>
  </si>
  <si>
    <t>Circassia</t>
  </si>
  <si>
    <t>http://www.circassia.co.uk</t>
  </si>
  <si>
    <t>/ORGANIZATION/CIRCASSIA</t>
  </si>
  <si>
    <t>/funding-round/2ac1ac162c4c240724f7592f6c0f4493</t>
  </si>
  <si>
    <t>/funding-round/6224bd0112e2dfaa7dfe6e679c127f74</t>
  </si>
  <si>
    <t>/organization/ circl</t>
  </si>
  <si>
    <t>/ORGANIZATION/CIRCL</t>
  </si>
  <si>
    <t>/funding-round/6929f8ba5de359460c77d12b006c1f1b</t>
  </si>
  <si>
    <t>/Organization/Circl</t>
  </si>
  <si>
    <t>Circl</t>
  </si>
  <si>
    <t>http://circl.com</t>
  </si>
  <si>
    <t>Advertising|Internet Marketing|Local|SaaS</t>
  </si>
  <si>
    <t>/organization/ circle</t>
  </si>
  <si>
    <t>/organization/circle</t>
  </si>
  <si>
    <t>/funding-round/296a0901634372e45d43df662ce89397</t>
  </si>
  <si>
    <t>/Organization/Circle</t>
  </si>
  <si>
    <t>Circle</t>
  </si>
  <si>
    <t>http://www.circlepartnership.co.uk</t>
  </si>
  <si>
    <t>Health Care|Hospitals|Medical|Services</t>
  </si>
  <si>
    <t>/ORGANIZATION/CIRCLE</t>
  </si>
  <si>
    <t>/funding-round/d95dc9d3ef8437972bd51e1407dc289e</t>
  </si>
  <si>
    <t>/organization/ circle-1-network</t>
  </si>
  <si>
    <t>/organization/circle-1-network</t>
  </si>
  <si>
    <t>/funding-round/fce23f61c40476d3863c890035929066</t>
  </si>
  <si>
    <t>/Organization/Circle-1-Network</t>
  </si>
  <si>
    <t>Circle 1 Network</t>
  </si>
  <si>
    <t>http://www.circle1network.com</t>
  </si>
  <si>
    <t>/organization/ circle-2</t>
  </si>
  <si>
    <t>/ORGANIZATION/CIRCLE-2</t>
  </si>
  <si>
    <t>/funding-round/638b81bc5cf33a869d15c1305b22864f</t>
  </si>
  <si>
    <t>/Organization/Circle-2</t>
  </si>
  <si>
    <t>https://www.circle.com/</t>
  </si>
  <si>
    <t>Banking|Bitcoin|Finance|Finance Technology|Financial Services|FinTech|Personal Finance|Security</t>
  </si>
  <si>
    <t>/organization/circle-2</t>
  </si>
  <si>
    <t>/funding-round/9466d838e5b4c8b65390e330ad9df60d</t>
  </si>
  <si>
    <t>/funding-round/9de10e901033a787902b8150bfb82390</t>
  </si>
  <si>
    <t>/organization/ circle-biologics</t>
  </si>
  <si>
    <t>/organization/circle-biologics</t>
  </si>
  <si>
    <t>/funding-round/99ed054d1c07a22a52449cc75383d4d6</t>
  </si>
  <si>
    <t>/Organization/Circle-Biologics</t>
  </si>
  <si>
    <t>Circle Biologics</t>
  </si>
  <si>
    <t>http://www.circlebiologics.com</t>
  </si>
  <si>
    <t>/ORGANIZATION/CIRCLE-BIOLOGICS</t>
  </si>
  <si>
    <t>/funding-round/b9d9fcb7663f23ab2b11da14f0e05f6d</t>
  </si>
  <si>
    <t>/organization/ circle-cardiovascular-imaging</t>
  </si>
  <si>
    <t>/organization/circle-cardiovascular-imaging</t>
  </si>
  <si>
    <t>/funding-round/1b437d79e92b4268e84b09a8994feea0</t>
  </si>
  <si>
    <t>/Organization/Circle-Cardiovascular-Imaging</t>
  </si>
  <si>
    <t>Circle Cardiovascular Imaging</t>
  </si>
  <si>
    <t>http://www.circlecvi.com</t>
  </si>
  <si>
    <t>/organization/ circle-ci</t>
  </si>
  <si>
    <t>/ORGANIZATION/CIRCLE-CI</t>
  </si>
  <si>
    <t>/funding-round/9e10269bb059d293287ec3c1055f1e4a</t>
  </si>
  <si>
    <t>/Organization/Circle-Ci</t>
  </si>
  <si>
    <t>CircleCI</t>
  </si>
  <si>
    <t>http://circleci.com</t>
  </si>
  <si>
    <t>PaaS|Software|Testing|Web Development</t>
  </si>
  <si>
    <t>PaaS</t>
  </si>
  <si>
    <t>/organization/circle-ci</t>
  </si>
  <si>
    <t>/funding-round/b304406943c2ed61c55295e3b5093ad3</t>
  </si>
  <si>
    <t>/funding-round/feaec7d07804eff745f120a33a60bac7</t>
  </si>
  <si>
    <t>/organization/ circle-inc</t>
  </si>
  <si>
    <t>/organization/circle-inc</t>
  </si>
  <si>
    <t>/funding-round/4bfe78edc6ccaa2eaa4218a2fd5c45af</t>
  </si>
  <si>
    <t>/Organization/Circle-Inc</t>
  </si>
  <si>
    <t>Circle Inc</t>
  </si>
  <si>
    <t>http://www.circleapp.com</t>
  </si>
  <si>
    <t>Apps|Location Based Services|Private Social Networking|Social Media</t>
  </si>
  <si>
    <t>/ORGANIZATION/CIRCLE-INC</t>
  </si>
  <si>
    <t>/funding-round/4eff04c347e0ccb646ff147e8f6c712c</t>
  </si>
  <si>
    <t>/organization/ circle-media-inc-</t>
  </si>
  <si>
    <t>/organization/circle-media-inc-</t>
  </si>
  <si>
    <t>/funding-round/9118ffed62387ec0c3c080f55d2f9dcf</t>
  </si>
  <si>
    <t>/Organization/Circle-Media-Inc-</t>
  </si>
  <si>
    <t>Circle Media Inc.</t>
  </si>
  <si>
    <t>http://circlemedia.com/</t>
  </si>
  <si>
    <t>/organization/ circle-medical-2</t>
  </si>
  <si>
    <t>/ORGANIZATION/CIRCLE-MEDICAL-2</t>
  </si>
  <si>
    <t>/funding-round/adb3c52ca34b87d9352855f1f86b98dc</t>
  </si>
  <si>
    <t>/Organization/Circle-Medical-2</t>
  </si>
  <si>
    <t>Circle Medical</t>
  </si>
  <si>
    <t>http://circlemedical.co/</t>
  </si>
  <si>
    <t>/organization/ circle-of-life-odor-resistant-bedding</t>
  </si>
  <si>
    <t>/organization/circle-of-life-odor-resistant-bedding</t>
  </si>
  <si>
    <t>/funding-round/a3399b4651830f023b56ed738ef8a2bc</t>
  </si>
  <si>
    <t>/Organization/Circle-Of-Life-Odor-Resistant-Bedding</t>
  </si>
  <si>
    <t>Circle of Life Odor Resistant Bedding</t>
  </si>
  <si>
    <t>Muscatine</t>
  </si>
  <si>
    <t>/organization/ circle-of-moms</t>
  </si>
  <si>
    <t>/ORGANIZATION/CIRCLE-OF-MOMS</t>
  </si>
  <si>
    <t>/funding-round/a015a1e3aa7b809e2918791546c5d10f</t>
  </si>
  <si>
    <t>/Organization/Circle-Of-Moms</t>
  </si>
  <si>
    <t>Circle of Moms</t>
  </si>
  <si>
    <t>http://www.circleofmoms.com</t>
  </si>
  <si>
    <t>Parenting|SNS|Social Media|Social Network Media</t>
  </si>
  <si>
    <t>Parenting</t>
  </si>
  <si>
    <t>/organization/ circle-pharma</t>
  </si>
  <si>
    <t>/organization/circle-pharma</t>
  </si>
  <si>
    <t>/funding-round/ea5fb835c47a527918f60d7d71b1db90</t>
  </si>
  <si>
    <t>/Organization/Circle-Pharma</t>
  </si>
  <si>
    <t>Circle Pharma</t>
  </si>
  <si>
    <t>http://circlepharma.com</t>
  </si>
  <si>
    <t>Biotechnology|Clinical Trials|Therapeutics</t>
  </si>
  <si>
    <t>/organization/ circle-plus-payments</t>
  </si>
  <si>
    <t>/ORGANIZATION/CIRCLE-PLUS-PAYMENTS</t>
  </si>
  <si>
    <t>/funding-round/937183f6ecb816cefbc6251c1ccf3ac5</t>
  </si>
  <si>
    <t>/Organization/Circle-Plus-Payments</t>
  </si>
  <si>
    <t>Circle Plus Payments</t>
  </si>
  <si>
    <t>http://circlepluspayments.com</t>
  </si>
  <si>
    <t>Credit Cards|Mobile|Mobile Payments|Payments</t>
  </si>
  <si>
    <t>/organization/ circle-street</t>
  </si>
  <si>
    <t>/organization/circle-street</t>
  </si>
  <si>
    <t>/funding-round/9d85a40d7c88a48dd7db1c9c27505c22</t>
  </si>
  <si>
    <t>/Organization/Circle-Street</t>
  </si>
  <si>
    <t>Circle Street</t>
  </si>
  <si>
    <t>http://www.circlestreet.com</t>
  </si>
  <si>
    <t>/organization/ circle-tech-usa</t>
  </si>
  <si>
    <t>/ORGANIZATION/CIRCLE-TECH-USA</t>
  </si>
  <si>
    <t>/funding-round/629668570a474618bf9a7fddae2f01fb</t>
  </si>
  <si>
    <t>/Organization/Circle-Tech-Usa</t>
  </si>
  <si>
    <t>Circle Tech USA</t>
  </si>
  <si>
    <t>http://www.circletech-us.com/</t>
  </si>
  <si>
    <t>Manufacturing|Networking|Web Hosting</t>
  </si>
  <si>
    <t>/organization/ circle-technology</t>
  </si>
  <si>
    <t>/organization/circle-technology</t>
  </si>
  <si>
    <t>/funding-round/7e3985bedb76ca529f80bfed25ab2c49</t>
  </si>
  <si>
    <t>/Organization/Circle-Technology</t>
  </si>
  <si>
    <t>Circle Technology</t>
  </si>
  <si>
    <t>http://www.thecircletech.com</t>
  </si>
  <si>
    <t>/organization/ circle-watch</t>
  </si>
  <si>
    <t>/ORGANIZATION/CIRCLE-WATCH</t>
  </si>
  <si>
    <t>/funding-round/d1d8b75faf2235e5aff14ec47f35e129</t>
  </si>
  <si>
    <t>/Organization/Circle-Watch</t>
  </si>
  <si>
    <t>Circle Watch</t>
  </si>
  <si>
    <t>Fashion|Jewelry</t>
  </si>
  <si>
    <t>/organization/ circleback</t>
  </si>
  <si>
    <t>/organization/circleback</t>
  </si>
  <si>
    <t>/funding-round/f492bc0733cd051ea31dc61ea388f9ed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 circleback-lending</t>
  </si>
  <si>
    <t>/ORGANIZATION/CIRCLEBACK-LENDING</t>
  </si>
  <si>
    <t>/funding-round/0a47fd00080aeac11aa68fa552ecf9d3</t>
  </si>
  <si>
    <t>/Organization/Circleback-Lending</t>
  </si>
  <si>
    <t>CircleBack Lending</t>
  </si>
  <si>
    <t>http://circlebacklending.com</t>
  </si>
  <si>
    <t>/organization/circleback-lending</t>
  </si>
  <si>
    <t>/funding-round/3692138d27edba65890fa36d82e2dce6</t>
  </si>
  <si>
    <t>/funding-round/41667b487a18508156175dc6e833a2c3</t>
  </si>
  <si>
    <t>/funding-round/890e574382d72bb7921a65a7cf109020</t>
  </si>
  <si>
    <t>/organization/ circlebuilder</t>
  </si>
  <si>
    <t>/ORGANIZATION/CIRCLEBUILDER</t>
  </si>
  <si>
    <t>/funding-round/58cb314fe04f5418c11dd05653b270c7</t>
  </si>
  <si>
    <t>/Organization/Circlebuilder</t>
  </si>
  <si>
    <t>CircleBuilder</t>
  </si>
  <si>
    <t>http://www.circlebuilder.com</t>
  </si>
  <si>
    <t>/organization/circlebuilder</t>
  </si>
  <si>
    <t>/funding-round/6d2678debf3923e5971fc6bca6eec434</t>
  </si>
  <si>
    <t>/organization/ circlefive</t>
  </si>
  <si>
    <t>/ORGANIZATION/CIRCLEFIVE</t>
  </si>
  <si>
    <t>/funding-round/2f80d8e83c938af1ec83f24f90a39ea0</t>
  </si>
  <si>
    <t>/Organization/Circlefive</t>
  </si>
  <si>
    <t>Circlefive</t>
  </si>
  <si>
    <t>http://circlefive.com</t>
  </si>
  <si>
    <t>Lead Generation|Software|Surveys</t>
  </si>
  <si>
    <t>Ogden</t>
  </si>
  <si>
    <t>/organization/ circlelending</t>
  </si>
  <si>
    <t>/organization/circlelending</t>
  </si>
  <si>
    <t>/funding-round/af675822168ff57d4c4b5ee2f4f81f8f</t>
  </si>
  <si>
    <t>/Organization/Circlelending</t>
  </si>
  <si>
    <t>CircleLending</t>
  </si>
  <si>
    <t>http://www.circlelending.com</t>
  </si>
  <si>
    <t>/organization/ circlelink-health</t>
  </si>
  <si>
    <t>/ORGANIZATION/CIRCLELINK-HEALTH</t>
  </si>
  <si>
    <t>/funding-round/c26f73698e512356013f3fb68a5d1e28</t>
  </si>
  <si>
    <t>/Organization/Circlelink-Health</t>
  </si>
  <si>
    <t>CircleLink Health</t>
  </si>
  <si>
    <t>http://www.circlelinkhealth.com</t>
  </si>
  <si>
    <t>/organization/ circlepublish</t>
  </si>
  <si>
    <t>/organization/circlepublish</t>
  </si>
  <si>
    <t>/funding-round/090a568e63b1f939bfcdbc58b7ef1aa6</t>
  </si>
  <si>
    <t>/Organization/Circlepublish</t>
  </si>
  <si>
    <t>CirclePublish</t>
  </si>
  <si>
    <t>http://www.circlepublish.com</t>
  </si>
  <si>
    <t>Financial Services|Mobile|Publishing</t>
  </si>
  <si>
    <t>/organization/ circleup</t>
  </si>
  <si>
    <t>/ORGANIZATION/CIRCLEUP</t>
  </si>
  <si>
    <t>/funding-round/1155ee1cd66a6ff688751b5ee440052d</t>
  </si>
  <si>
    <t>/Organization/Circleup</t>
  </si>
  <si>
    <t>CircleUp</t>
  </si>
  <si>
    <t>http://circleup.com</t>
  </si>
  <si>
    <t>Crowdfunding|Finance|Marketplaces|Venture Capital</t>
  </si>
  <si>
    <t>/organization/circleup</t>
  </si>
  <si>
    <t>/funding-round/aab17827023a766ab5eed3c762b52ecc</t>
  </si>
  <si>
    <t>/funding-round/f2b3fc86b4a251068dd175b30ce24a3f</t>
  </si>
  <si>
    <t>/funding-round/f617737742bcf6f8062c0c6399ee163e</t>
  </si>
  <si>
    <t>/organization/ circlezon</t>
  </si>
  <si>
    <t>/ORGANIZATION/CIRCLEZON</t>
  </si>
  <si>
    <t>/funding-round/aa3567dbddb12168d9df2ac0d8987f4f</t>
  </si>
  <si>
    <t>/Organization/Circlezon</t>
  </si>
  <si>
    <t>Circlezon</t>
  </si>
  <si>
    <t>http://www.circlezon.com</t>
  </si>
  <si>
    <t>/organization/ circuit-of-the-americas</t>
  </si>
  <si>
    <t>/organization/circuit-of-the-americas</t>
  </si>
  <si>
    <t>/funding-round/7e39b7f842aa065e145882449a0399fc</t>
  </si>
  <si>
    <t>/Organization/Circuit-Of-The-Americas</t>
  </si>
  <si>
    <t>Circuit of The Americas</t>
  </si>
  <si>
    <t>http://circuitoftheamericas.com/</t>
  </si>
  <si>
    <t>/organization/ circuithub</t>
  </si>
  <si>
    <t>/ORGANIZATION/CIRCUITHUB</t>
  </si>
  <si>
    <t>/funding-round/a5fa8b5c9ea00e81fef0cf9bde966580</t>
  </si>
  <si>
    <t>/Organization/Circuithub</t>
  </si>
  <si>
    <t>CircuitHub</t>
  </si>
  <si>
    <t>http://circuithub.com</t>
  </si>
  <si>
    <t>/organization/ circuitive</t>
  </si>
  <si>
    <t>/organization/circuitive</t>
  </si>
  <si>
    <t>/funding-round/32a0b4c96dcabe0de804d2ec31d173b1</t>
  </si>
  <si>
    <t>/Organization/Circuitive</t>
  </si>
  <si>
    <t>Swie</t>
  </si>
  <si>
    <t>http://www.swie.io</t>
  </si>
  <si>
    <t>Hardware|Industrial Automation|Internet of Things|Open Source</t>
  </si>
  <si>
    <t>/organization/ circuitlab</t>
  </si>
  <si>
    <t>/ORGANIZATION/CIRCUITLAB</t>
  </si>
  <si>
    <t>/funding-round/138accaa5c12eb0cfd213b965383a3f2</t>
  </si>
  <si>
    <t>/Organization/Circuitlab</t>
  </si>
  <si>
    <t>CircuitLab</t>
  </si>
  <si>
    <t>http://www.circuitlab.com</t>
  </si>
  <si>
    <t>/organization/ circuitsutra-technologies</t>
  </si>
  <si>
    <t>/organization/circuitsutra-technologies</t>
  </si>
  <si>
    <t>/funding-round/82d11338883769e0274019ab8b0f31e0</t>
  </si>
  <si>
    <t>/Organization/Circuitsutra-Technologies</t>
  </si>
  <si>
    <t>CircuitSutra Technologies</t>
  </si>
  <si>
    <t>http://www.circuitsutra.com</t>
  </si>
  <si>
    <t>/organization/ circular</t>
  </si>
  <si>
    <t>/ORGANIZATION/CIRCULAR</t>
  </si>
  <si>
    <t>/funding-round/387c5216e7e659d5eec9ab19c31ededa</t>
  </si>
  <si>
    <t>/Organization/Circular</t>
  </si>
  <si>
    <t>Circular</t>
  </si>
  <si>
    <t>http://www.circularapp.com</t>
  </si>
  <si>
    <t>Content|Social Media</t>
  </si>
  <si>
    <t>/organization/ circular-energy</t>
  </si>
  <si>
    <t>/organization/circular-energy</t>
  </si>
  <si>
    <t>/funding-round/0601d75132de8b47833dcd48962cd017</t>
  </si>
  <si>
    <t>/Organization/Circular-Energy</t>
  </si>
  <si>
    <t>Circular Energy</t>
  </si>
  <si>
    <t>http://circularenergy.com</t>
  </si>
  <si>
    <t>/organization/ circulite</t>
  </si>
  <si>
    <t>/ORGANIZATION/CIRCULITE</t>
  </si>
  <si>
    <t>/funding-round/1fdcecc3aaedaeb9a7b187219b255ba8</t>
  </si>
  <si>
    <t>/Organization/Circulite</t>
  </si>
  <si>
    <t>CircuLite</t>
  </si>
  <si>
    <t>http://www.circulite.net</t>
  </si>
  <si>
    <t>Teaneck</t>
  </si>
  <si>
    <t>/organization/circulite</t>
  </si>
  <si>
    <t>/funding-round/4665779f24fc26e4a48ea3ee5953a3e9</t>
  </si>
  <si>
    <t>/funding-round/64732c40f8ee7eabeba8c696efa8dc1d</t>
  </si>
  <si>
    <t>/funding-round/c457f9dd80d326fadcc4016860e871bd</t>
  </si>
  <si>
    <t>/funding-round/ddec0b79c312388d77b263c221b8fa12</t>
  </si>
  <si>
    <t>/organization/ circulogene-diagnostics</t>
  </si>
  <si>
    <t>/organization/circulogene-diagnostics</t>
  </si>
  <si>
    <t>/funding-round/50c3272acef63bda18de2489ab9f0e72</t>
  </si>
  <si>
    <t>/Organization/Circulogene-Diagnostics</t>
  </si>
  <si>
    <t>CirculoGene Diagnostics</t>
  </si>
  <si>
    <t>http://www.circulogene.com</t>
  </si>
  <si>
    <t>/organization/ circulomics-inc</t>
  </si>
  <si>
    <t>/ORGANIZATION/CIRCULOMICS-INC</t>
  </si>
  <si>
    <t>/funding-round/4e0035d345b0ef4e09db3814a5e7c35a</t>
  </si>
  <si>
    <t>/Organization/Circulomics-Inc</t>
  </si>
  <si>
    <t>Circulomics Inc</t>
  </si>
  <si>
    <t>http://www.circulomics.com</t>
  </si>
  <si>
    <t>21-04-2009</t>
  </si>
  <si>
    <t>/organization/circulomics-inc</t>
  </si>
  <si>
    <t>/funding-round/53aebb30402049826d4f1f710b0b1d5f</t>
  </si>
  <si>
    <t>/funding-round/5790eefe77fff23398cbaa43f2506bc6</t>
  </si>
  <si>
    <t>/funding-round/6e82b3e1275cc5fd40ea625b217c6c25</t>
  </si>
  <si>
    <t>/funding-round/75d8514ae17724c88b4ae4a6e85dfe91</t>
  </si>
  <si>
    <t>/funding-round/be78ae622bc9e639bdc7f8a9ba9f823d</t>
  </si>
  <si>
    <t>27-09-2015</t>
  </si>
  <si>
    <t>/funding-round/ff54ade79adab287144524f0e99128b7</t>
  </si>
  <si>
    <t>/organization/ circuport</t>
  </si>
  <si>
    <t>/organization/circuport</t>
  </si>
  <si>
    <t>/funding-round/216b94065ae10f260ffdcc7153dd7147</t>
  </si>
  <si>
    <t>/Organization/Circuport</t>
  </si>
  <si>
    <t>Circuport</t>
  </si>
  <si>
    <t>http://www.innfusionstudios.com</t>
  </si>
  <si>
    <t>/organization/ ciris-energy</t>
  </si>
  <si>
    <t>/ORGANIZATION/CIRIS-ENERGY</t>
  </si>
  <si>
    <t>/funding-round/350f5e2f1ee97a76fe917b27734b5e87</t>
  </si>
  <si>
    <t>/Organization/Ciris-Energy</t>
  </si>
  <si>
    <t>Ciris Energy</t>
  </si>
  <si>
    <t>http://www.cirisenergy.com</t>
  </si>
  <si>
    <t>Chemicals|Clean Technology|Energy</t>
  </si>
  <si>
    <t>/organization/ciris-energy</t>
  </si>
  <si>
    <t>/funding-round/a7bf633085cfab6bfeeb4c737bab0938</t>
  </si>
  <si>
    <t>/funding-round/e9323ebc724d2b21602bbe952b306c4a</t>
  </si>
  <si>
    <t>/organization/ cirqle-nl</t>
  </si>
  <si>
    <t>/organization/cirqle-nl</t>
  </si>
  <si>
    <t>/funding-round/76e89226502b467eb3bfce6817906ab1</t>
  </si>
  <si>
    <t>/Organization/Cirqle-Nl</t>
  </si>
  <si>
    <t>The Cirqle</t>
  </si>
  <si>
    <t>http://www.thecirqle.com</t>
  </si>
  <si>
    <t>E-Commerce|Fashion|Mobile Commerce</t>
  </si>
  <si>
    <t>/ORGANIZATION/CIRQLE-NL</t>
  </si>
  <si>
    <t>/funding-round/e63c5833187bfa2474ab8feb73a49324</t>
  </si>
  <si>
    <t>/organization/ cirqy</t>
  </si>
  <si>
    <t>/organization/cirqy</t>
  </si>
  <si>
    <t>/funding-round/83298b77d95d372147520daf66615a78</t>
  </si>
  <si>
    <t>/Organization/Cirqy</t>
  </si>
  <si>
    <t>CIRQY</t>
  </si>
  <si>
    <t>http://www.cirqy.com</t>
  </si>
  <si>
    <t>Design|E-Commerce|Marketplaces|Social Network Media</t>
  </si>
  <si>
    <t>/organization/ cirrascale</t>
  </si>
  <si>
    <t>/ORGANIZATION/CIRRASCALE</t>
  </si>
  <si>
    <t>/funding-round/0f4a3523c9c61a205984798666c38f5d</t>
  </si>
  <si>
    <t>/Organization/Cirrascale</t>
  </si>
  <si>
    <t>Cirrascale</t>
  </si>
  <si>
    <t>http://cirrascale.com</t>
  </si>
  <si>
    <t>/organization/cirrascale</t>
  </si>
  <si>
    <t>/funding-round/1f597ca069dee3e02b696de6e82a81b3</t>
  </si>
  <si>
    <t>/funding-round/2aee9e007a9a282069bd88bf747f8887</t>
  </si>
  <si>
    <t>/funding-round/80d83758af0e74be940ffa14ce61ca5b</t>
  </si>
  <si>
    <t>/organization/ cirro</t>
  </si>
  <si>
    <t>/ORGANIZATION/CIRRO</t>
  </si>
  <si>
    <t>/funding-round/238eb7e96383b4a7ada5574fac3d821e</t>
  </si>
  <si>
    <t>/Organization/Cirro</t>
  </si>
  <si>
    <t>Cirro</t>
  </si>
  <si>
    <t>http://www.cirro.com</t>
  </si>
  <si>
    <t>/organization/cirro</t>
  </si>
  <si>
    <t>/funding-round/63841ea925b476ca22642bdc655f7e46</t>
  </si>
  <si>
    <t>/funding-round/c7da017fdb2193661da60a787f654ef3</t>
  </si>
  <si>
    <t>/organization/ cirrosecure</t>
  </si>
  <si>
    <t>/organization/cirrosecure</t>
  </si>
  <si>
    <t>/funding-round/2cdb6a84fcff237b9911f7bbf005fc8a</t>
  </si>
  <si>
    <t>/Organization/Cirrosecure</t>
  </si>
  <si>
    <t>CirroSecure</t>
  </si>
  <si>
    <t>http://www.cirrosecure.com</t>
  </si>
  <si>
    <t>/ORGANIZATION/CIRROSECURE</t>
  </si>
  <si>
    <t>/funding-round/3ed8f5d1cd3ec8bb5401254df79fc042</t>
  </si>
  <si>
    <t>/funding-round/ba3e841eeb0b9130cb8d49fe2d9a2d8f</t>
  </si>
  <si>
    <t>/organization/ cirrus-data-solutions</t>
  </si>
  <si>
    <t>/ORGANIZATION/CIRRUS-DATA-SOLUTIONS</t>
  </si>
  <si>
    <t>/funding-round/2ba314e5f802e43122fe31a5179ea15b</t>
  </si>
  <si>
    <t>/Organization/Cirrus-Data-Solutions</t>
  </si>
  <si>
    <t>Cirrus Data Solutions</t>
  </si>
  <si>
    <t>http://cdsi.us.com</t>
  </si>
  <si>
    <t>/organization/cirrus-data-solutions</t>
  </si>
  <si>
    <t>/funding-round/9170641af360f8a9feb111c3e880ced1</t>
  </si>
  <si>
    <t>/organization/ cirrus-insight</t>
  </si>
  <si>
    <t>/ORGANIZATION/CIRRUS-INSIGHT</t>
  </si>
  <si>
    <t>/funding-round/33567f14cb88c20c3c92c450b63ca979</t>
  </si>
  <si>
    <t>/Organization/Cirrus-Insight</t>
  </si>
  <si>
    <t>Cirrus Insight</t>
  </si>
  <si>
    <t>http://cirrusinsight.com</t>
  </si>
  <si>
    <t>CRM|Email|Software</t>
  </si>
  <si>
    <t>/organization/ cirrus-lender-services</t>
  </si>
  <si>
    <t>/organization/cirrus-lender-services</t>
  </si>
  <si>
    <t>/funding-round/bb5d5f3923c2e29c593e55547f3f13bd</t>
  </si>
  <si>
    <t>/Organization/Cirrus-Lender-Services</t>
  </si>
  <si>
    <t>Cirrus Lender Services</t>
  </si>
  <si>
    <t>https://www.cirrusls.com/</t>
  </si>
  <si>
    <t>Software|Wholesale</t>
  </si>
  <si>
    <t>/organization/ cirrus-works</t>
  </si>
  <si>
    <t>/ORGANIZATION/CIRRUS-WORKS</t>
  </si>
  <si>
    <t>/funding-round/5185eed4a6c8e8e63199accb559bb3e6</t>
  </si>
  <si>
    <t>/Organization/Cirrus-Works</t>
  </si>
  <si>
    <t>CirrusWorks</t>
  </si>
  <si>
    <t>http://www.cirrusworks.net</t>
  </si>
  <si>
    <t>/organization/cirrus-works</t>
  </si>
  <si>
    <t>/funding-round/8e8c7a8027865f5fe3e6566549accc3d</t>
  </si>
  <si>
    <t>/funding-round/b87ded187af7dc17142bfd26dc586c19</t>
  </si>
  <si>
    <t>/funding-round/df5c1dc31582e3aab753e8872efada96</t>
  </si>
  <si>
    <t>/funding-round/e5baf3853367820a688dac9ca66b17e2</t>
  </si>
  <si>
    <t>/organization/ cirrusmd</t>
  </si>
  <si>
    <t>/organization/cirrusmd</t>
  </si>
  <si>
    <t>/funding-round/800aa335839b7f03909c1097f11a1c4f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 cirtas</t>
  </si>
  <si>
    <t>/ORGANIZATION/CIRTAS</t>
  </si>
  <si>
    <t>/funding-round/32fbee9b1d9042e259de23d372989339</t>
  </si>
  <si>
    <t>/Organization/Cirtas</t>
  </si>
  <si>
    <t>Cirtas Systems</t>
  </si>
  <si>
    <t>http://www.cirtas.com</t>
  </si>
  <si>
    <t>/organization/cirtas</t>
  </si>
  <si>
    <t>/funding-round/a31273812a59c352fbe057759e34020b</t>
  </si>
  <si>
    <t>/organization/ cirtemo</t>
  </si>
  <si>
    <t>/ORGANIZATION/CIRTEMO</t>
  </si>
  <si>
    <t>/funding-round/5b80cf236e5c2bf2edfa99472ad93095</t>
  </si>
  <si>
    <t>/Organization/Cirtemo</t>
  </si>
  <si>
    <t>Cirtemo</t>
  </si>
  <si>
    <t>http://www.cirtemo.com/</t>
  </si>
  <si>
    <t>/organization/ cis-biotech</t>
  </si>
  <si>
    <t>/organization/cis-biotech</t>
  </si>
  <si>
    <t>/funding-round/1f4423a9e868e7610410adc00c00f939</t>
  </si>
  <si>
    <t>/Organization/Cis-Biotech</t>
  </si>
  <si>
    <t>CIS Biotech</t>
  </si>
  <si>
    <t>http://www.cisbiotech.com</t>
  </si>
  <si>
    <t>Biotechnology|Testing</t>
  </si>
  <si>
    <t>/organization/ cis-international</t>
  </si>
  <si>
    <t>/ORGANIZATION/CIS-INTERNATIONAL</t>
  </si>
  <si>
    <t>/funding-round/bbbca8e5dab66cfa2ce487341cf8ae51</t>
  </si>
  <si>
    <t>/Organization/Cis-International</t>
  </si>
  <si>
    <t>CIS International</t>
  </si>
  <si>
    <t>http://www.etropicalfish.com</t>
  </si>
  <si>
    <t>Gardena</t>
  </si>
  <si>
    <t>/organization/ cisco</t>
  </si>
  <si>
    <t>/organization/cisco</t>
  </si>
  <si>
    <t>/funding-round/b9911ec2e19ad490dcdeb2d0d1a87c97</t>
  </si>
  <si>
    <t>/Organization/Cisco</t>
  </si>
  <si>
    <t>Cisco</t>
  </si>
  <si>
    <t>http://www.cisco.com</t>
  </si>
  <si>
    <t>Communications Infrastructure|Data Center Infrastructure|Hardware|Networking|Software</t>
  </si>
  <si>
    <t>/organization/ cisimple</t>
  </si>
  <si>
    <t>/ORGANIZATION/CISIMPLE</t>
  </si>
  <si>
    <t>/funding-round/65ff8d915152bc7f76182e7c591d5365</t>
  </si>
  <si>
    <t>/Organization/Cisimple</t>
  </si>
  <si>
    <t>cisimple</t>
  </si>
  <si>
    <t>http://www.cisimple.com</t>
  </si>
  <si>
    <t>/organization/ cisiv</t>
  </si>
  <si>
    <t>/organization/cisiv</t>
  </si>
  <si>
    <t>/funding-round/00ad43c0cb80cd8932f84df80d5fcafb</t>
  </si>
  <si>
    <t>/Organization/Cisiv</t>
  </si>
  <si>
    <t>Cisiv</t>
  </si>
  <si>
    <t>http://cisiv.com</t>
  </si>
  <si>
    <t>/ORGANIZATION/CISIV</t>
  </si>
  <si>
    <t>/funding-round/369963d32d052b389f94f467ea91d528</t>
  </si>
  <si>
    <t>/funding-round/72d033289045eada5da184e5bfe89e8d</t>
  </si>
  <si>
    <t>/funding-round/de63fa3aa7e1488e1ad5553a1408dbc9</t>
  </si>
  <si>
    <t>/organization/ cissoid</t>
  </si>
  <si>
    <t>/organization/cissoid</t>
  </si>
  <si>
    <t>/funding-round/bad818255f0437c67393692d8da710de</t>
  </si>
  <si>
    <t>/Organization/Cissoid</t>
  </si>
  <si>
    <t>CISSOID</t>
  </si>
  <si>
    <t>http://www.cissoid.com</t>
  </si>
  <si>
    <t>/organization/ cista-system</t>
  </si>
  <si>
    <t>/ORGANIZATION/CISTA-SYSTEM</t>
  </si>
  <si>
    <t>/funding-round/93b3ad081720e4b6149af36a94ae0026</t>
  </si>
  <si>
    <t>/Organization/Cista-System</t>
  </si>
  <si>
    <t>Cista System</t>
  </si>
  <si>
    <t>/organization/cista-system</t>
  </si>
  <si>
    <t>/funding-round/97927d80772f37b8d9a4e77f640109b8</t>
  </si>
  <si>
    <t>/organization/ citaldoc</t>
  </si>
  <si>
    <t>/ORGANIZATION/CITALDOC</t>
  </si>
  <si>
    <t>/funding-round/4e3db9553d26be6579e93f90c2db0786</t>
  </si>
  <si>
    <t>/Organization/Citaldoc</t>
  </si>
  <si>
    <t>CitalDoc</t>
  </si>
  <si>
    <t>http://citaldoc.com</t>
  </si>
  <si>
    <t>/organization/citaldoc</t>
  </si>
  <si>
    <t>/funding-round/e65e0c2b816aaac7b8f23bf8be0545c5</t>
  </si>
  <si>
    <t>/organization/ citeecar</t>
  </si>
  <si>
    <t>/ORGANIZATION/CITEECAR</t>
  </si>
  <si>
    <t>/funding-round/b4147305518f52b922549ad44c95e906</t>
  </si>
  <si>
    <t>/Organization/Citeecar</t>
  </si>
  <si>
    <t>CiteeCar</t>
  </si>
  <si>
    <t>http://www.citeecar.com</t>
  </si>
  <si>
    <t>/organization/ citehealth</t>
  </si>
  <si>
    <t>/organization/citehealth</t>
  </si>
  <si>
    <t>/funding-round/6d6973144459c9780d33523cd9ea0f6c</t>
  </si>
  <si>
    <t>/Organization/Citehealth</t>
  </si>
  <si>
    <t>CiteHealth</t>
  </si>
  <si>
    <t>http://citehealth.com</t>
  </si>
  <si>
    <t>/organization/ citel-technologies</t>
  </si>
  <si>
    <t>/ORGANIZATION/CITEL-TECHNOLOGIES</t>
  </si>
  <si>
    <t>/funding-round/937a6f6fad8ba9f35957952a55ef544d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 citelighter</t>
  </si>
  <si>
    <t>/organization/citelighter</t>
  </si>
  <si>
    <t>/funding-round/3954c41bab13acf6e3ecd92945d86034</t>
  </si>
  <si>
    <t>27-05-2013</t>
  </si>
  <si>
    <t>/Organization/Citelighter</t>
  </si>
  <si>
    <t>Citelighter</t>
  </si>
  <si>
    <t>http://www.citelighter.com</t>
  </si>
  <si>
    <t>/ORGANIZATION/CITELIGHTER</t>
  </si>
  <si>
    <t>/funding-round/61cd3bd9b43f5414f798bcc6277396d2</t>
  </si>
  <si>
    <t>/funding-round/b6570f0ca889a25526063c2a006c48bf</t>
  </si>
  <si>
    <t>/funding-round/b96a6476e4ec136b34e24b8671fc0a26</t>
  </si>
  <si>
    <t>/funding-round/e156b92a229503e1d89a8e5600d68ccc</t>
  </si>
  <si>
    <t>/organization/ citia</t>
  </si>
  <si>
    <t>/ORGANIZATION/CITIA</t>
  </si>
  <si>
    <t>/funding-round/578e91e7c4a0fed784dfbd7d9dfecbed</t>
  </si>
  <si>
    <t>/Organization/Citia</t>
  </si>
  <si>
    <t>CITIA</t>
  </si>
  <si>
    <t>http://www.citia.com</t>
  </si>
  <si>
    <t>Brand Marketing|Content Delivery|Content Syndication|Mobile|SaaS</t>
  </si>
  <si>
    <t>/organization/citia</t>
  </si>
  <si>
    <t>/funding-round/5f99d848c93fa7fa63fe17d43ee92c14</t>
  </si>
  <si>
    <t>/organization/ citibuddies</t>
  </si>
  <si>
    <t>/ORGANIZATION/CITIBUDDIES</t>
  </si>
  <si>
    <t>/funding-round/1bed7def7fa7199bcc21740f2871fd77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buddies</t>
  </si>
  <si>
    <t>/funding-round/27bb896d5efc4078def655304a5d922e</t>
  </si>
  <si>
    <t>/organization/ citic-pharmaceuticals-co-ltd</t>
  </si>
  <si>
    <t>/ORGANIZATION/CITIC-PHARMACEUTICALS-CO-LTD</t>
  </si>
  <si>
    <t>/funding-round/d88e8225f35b435ef5513c12eac440f0</t>
  </si>
  <si>
    <t>/Organization/Citic-Pharmaceuticals-Co-Ltd</t>
  </si>
  <si>
    <t>CITIC Pharmaceutical</t>
  </si>
  <si>
    <t>/organization/citic-pharmaceuticals-co-ltd</t>
  </si>
  <si>
    <t>/funding-round/e828cc75a2e3ee4c40f4374b6997da4c</t>
  </si>
  <si>
    <t>/funding-round/ecb8cf490b7d2d3a907688ed11c7f997</t>
  </si>
  <si>
    <t>/organization/ citic-shenzhen</t>
  </si>
  <si>
    <t>/organization/citic-shenzhen</t>
  </si>
  <si>
    <t>/funding-round/6b0fb8f6d3b1224617347fb5df367f17</t>
  </si>
  <si>
    <t>/Organization/Citic-Shenzhen</t>
  </si>
  <si>
    <t>Citic Shenzhen</t>
  </si>
  <si>
    <t>http://www.chinatave.com</t>
  </si>
  <si>
    <t>/ORGANIZATION/CITIC-SHENZHEN</t>
  </si>
  <si>
    <t>/funding-round/b35a061e520ec904d5ab699726246ebf</t>
  </si>
  <si>
    <t>/organization/ cities-of-refuge-network</t>
  </si>
  <si>
    <t>/organization/cities-of-refuge-network</t>
  </si>
  <si>
    <t>/funding-round/fe35c59b2dd3d5cf5cfbcb18930478c8</t>
  </si>
  <si>
    <t>/Organization/Cities-Of-Refuge-Network</t>
  </si>
  <si>
    <t>Cities of Refuge Network</t>
  </si>
  <si>
    <t>Sulphur</t>
  </si>
  <si>
    <t>/organization/ citifyd</t>
  </si>
  <si>
    <t>/ORGANIZATION/CITIFYD</t>
  </si>
  <si>
    <t>/funding-round/66014693dc2b4aa01ebaa01e5967cec3</t>
  </si>
  <si>
    <t>/Organization/Citifyd</t>
  </si>
  <si>
    <t>Citifyd</t>
  </si>
  <si>
    <t>http://citifyd.com</t>
  </si>
  <si>
    <t>/organization/ citikey</t>
  </si>
  <si>
    <t>/organization/citikey</t>
  </si>
  <si>
    <t>/funding-round/a5c898f46098ded548ea8657d384abd0</t>
  </si>
  <si>
    <t>/Organization/Citikey</t>
  </si>
  <si>
    <t>CitiKey</t>
  </si>
  <si>
    <t>http://www.citikey.com</t>
  </si>
  <si>
    <t>/organization/ citilog</t>
  </si>
  <si>
    <t>/ORGANIZATION/CITILOG</t>
  </si>
  <si>
    <t>/funding-round/5adfc8d958a037a7bec15832702d1b71</t>
  </si>
  <si>
    <t>/Organization/Citilog</t>
  </si>
  <si>
    <t>Citilog</t>
  </si>
  <si>
    <t>http://www.citilog.com</t>
  </si>
  <si>
    <t>/organization/ citilogics</t>
  </si>
  <si>
    <t>/organization/citilogics</t>
  </si>
  <si>
    <t>/funding-round/7c35a018524ec3771018d78ac929849d</t>
  </si>
  <si>
    <t>/Organization/Citilogics</t>
  </si>
  <si>
    <t>CitiLogics</t>
  </si>
  <si>
    <t>http://www.citilogics.com</t>
  </si>
  <si>
    <t>Covington</t>
  </si>
  <si>
    <t>/ORGANIZATION/CITILOGICS</t>
  </si>
  <si>
    <t>/funding-round/9882d7c4cd10854a29b62a84c27c16cd</t>
  </si>
  <si>
    <t>/organization/ citinite-</t>
  </si>
  <si>
    <t>/organization/citinite-</t>
  </si>
  <si>
    <t>/funding-round/317ea33898a3a5d6f913133ae24b5e64</t>
  </si>
  <si>
    <t>/Organization/Citinite-</t>
  </si>
  <si>
    <t>CITINITE.</t>
  </si>
  <si>
    <t>http://citinite.co</t>
  </si>
  <si>
    <t>Content|Digital Media|Promotional</t>
  </si>
  <si>
    <t>/ORGANIZATION/CITINITE-</t>
  </si>
  <si>
    <t>/funding-round/4e73f78b368c367b815a82ba47c613cd</t>
  </si>
  <si>
    <t>/organization/ citious</t>
  </si>
  <si>
    <t>/organization/citious</t>
  </si>
  <si>
    <t>/funding-round/999881cee5dbe427aa583491c124729a</t>
  </si>
  <si>
    <t>/Organization/Citious</t>
  </si>
  <si>
    <t>Citious</t>
  </si>
  <si>
    <t>http://www.citious.com</t>
  </si>
  <si>
    <t>/organization/ citisent</t>
  </si>
  <si>
    <t>/ORGANIZATION/CITISENT</t>
  </si>
  <si>
    <t>/funding-round/37ff1b944c7eaf0181650c7dcfc96d89</t>
  </si>
  <si>
    <t>/Organization/Citisent</t>
  </si>
  <si>
    <t>CitiSent</t>
  </si>
  <si>
    <t>http://www.citisent.com</t>
  </si>
  <si>
    <t>Big Data|Market Research|Social Media</t>
  </si>
  <si>
    <t>/organization/citisent</t>
  </si>
  <si>
    <t>/funding-round/3b6930756f0646a575a77a527232dcb0</t>
  </si>
  <si>
    <t>/organization/ citiservi</t>
  </si>
  <si>
    <t>/ORGANIZATION/CITISERVI</t>
  </si>
  <si>
    <t>/funding-round/05943e218f767d2d4752c8380f68e9c9</t>
  </si>
  <si>
    <t>/Organization/Citiservi</t>
  </si>
  <si>
    <t>citiservi</t>
  </si>
  <si>
    <t>http://www.citiservi.es</t>
  </si>
  <si>
    <t>Advertising|Internet|Local|Local Advertising|Local Businesses|Local Search</t>
  </si>
  <si>
    <t>/organization/citiservi</t>
  </si>
  <si>
    <t>/funding-round/d79f40863392a1db5b9e970776d4c358</t>
  </si>
  <si>
    <t>/funding-round/e427d6f3d09d327ac762c2bf10c42f4f</t>
  </si>
  <si>
    <t>/organization/ citiustech</t>
  </si>
  <si>
    <t>/organization/citiustech</t>
  </si>
  <si>
    <t>/funding-round/d12c64ceda08faf4989142984cf3fb3b</t>
  </si>
  <si>
    <t>/Organization/Citiustech</t>
  </si>
  <si>
    <t>CitiusTech</t>
  </si>
  <si>
    <t>http://citiustech.com</t>
  </si>
  <si>
    <t>/organization/ citivox</t>
  </si>
  <si>
    <t>/ORGANIZATION/CITIVOX</t>
  </si>
  <si>
    <t>/funding-round/49219e5dc8a51a48a15df8de6e6c2e98</t>
  </si>
  <si>
    <t>/Organization/Citivox</t>
  </si>
  <si>
    <t>CitiVox</t>
  </si>
  <si>
    <t>http://www.citivox.com</t>
  </si>
  <si>
    <t>Consumers|CRM|Mobile|SMS</t>
  </si>
  <si>
    <t>/organization/ citizen-spaces</t>
  </si>
  <si>
    <t>/organization/citizen-spaces</t>
  </si>
  <si>
    <t>/funding-round/814711a6edfdcbf66b7e6543d876f68b</t>
  </si>
  <si>
    <t>/Organization/Citizen-Spaces</t>
  </si>
  <si>
    <t>Citizen Spaces</t>
  </si>
  <si>
    <t>http://citizenspaces.com</t>
  </si>
  <si>
    <t>Forums|Governments</t>
  </si>
  <si>
    <t>Forums</t>
  </si>
  <si>
    <t>/organization/ citizen-sports</t>
  </si>
  <si>
    <t>/ORGANIZATION/CITIZEN-SPORTS</t>
  </si>
  <si>
    <t>/funding-round/7e2b3f5858cc3d9e6b397adade04cc5a</t>
  </si>
  <si>
    <t>/Organization/Citizen-Sports</t>
  </si>
  <si>
    <t>Citizen Sports</t>
  </si>
  <si>
    <t>http://www.citizensportsinc.com</t>
  </si>
  <si>
    <t>/organization/ citizen-vc-2</t>
  </si>
  <si>
    <t>/organization/citizen-vc-2</t>
  </si>
  <si>
    <t>/funding-round/6b6387e4a58d3414e40fa07ffae83039</t>
  </si>
  <si>
    <t>/Organization/Citizen-Vc-2</t>
  </si>
  <si>
    <t>Citizen.VC</t>
  </si>
  <si>
    <t>http://citizen.vc</t>
  </si>
  <si>
    <t>Finance|Internet</t>
  </si>
  <si>
    <t>/organization/ citizendish</t>
  </si>
  <si>
    <t>/ORGANIZATION/CITIZENDISH</t>
  </si>
  <si>
    <t>/funding-round/4cbaad38ef8de798ab6da4d5a6bf3a06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 citizengine</t>
  </si>
  <si>
    <t>/organization/citizengine</t>
  </si>
  <si>
    <t>/funding-round/70cc8eb9c8e4409f32fd85b96c2234e8</t>
  </si>
  <si>
    <t>/Organization/Citizengine</t>
  </si>
  <si>
    <t>Citizengine</t>
  </si>
  <si>
    <t>/ORGANIZATION/CITIZENGINE</t>
  </si>
  <si>
    <t>/funding-round/99f27ebd572723e426d36dc1f6fb0a81</t>
  </si>
  <si>
    <t>/funding-round/a7fb59103a48a0abbbfa3fc4ade192fb</t>
  </si>
  <si>
    <t>/funding-round/c03bea1792283e7652bc0037eb5770f4</t>
  </si>
  <si>
    <t>/funding-round/da5eaef0a3cbcd7b1fb91e7804ce4f7d</t>
  </si>
  <si>
    <t>/funding-round/dd1af45dec51ad55588108aafa495c83</t>
  </si>
  <si>
    <t>/organization/ citizenhawk</t>
  </si>
  <si>
    <t>/organization/citizenhawk</t>
  </si>
  <si>
    <t>/funding-round/fe7aaa9eee50035fd1776814a4e5df0e</t>
  </si>
  <si>
    <t>/Organization/Citizenhawk</t>
  </si>
  <si>
    <t>CitizenHawk</t>
  </si>
  <si>
    <t>http://www.citizenhawk.com</t>
  </si>
  <si>
    <t>Domains|Public Relations</t>
  </si>
  <si>
    <t>/organization/ citizenlab</t>
  </si>
  <si>
    <t>/ORGANIZATION/CITIZENLAB</t>
  </si>
  <si>
    <t>/funding-round/4b8e67a9bc7d0d86f7a97fa08175f1e7</t>
  </si>
  <si>
    <t>/Organization/Citizenlab</t>
  </si>
  <si>
    <t>CitizenLab</t>
  </si>
  <si>
    <t>http://citizenlab.co</t>
  </si>
  <si>
    <t>/organization/ citizenmade</t>
  </si>
  <si>
    <t>/organization/citizenmade</t>
  </si>
  <si>
    <t>/funding-round/359cc5216b452729fb34539aaa3dcd02</t>
  </si>
  <si>
    <t>/Organization/Citizenmade</t>
  </si>
  <si>
    <t>Citizen Made</t>
  </si>
  <si>
    <t>http://www.citizenmade.co</t>
  </si>
  <si>
    <t>Consumer Goods|Internet|Web Tools</t>
  </si>
  <si>
    <t>/organization/ citizennet</t>
  </si>
  <si>
    <t>/ORGANIZATION/CITIZENNET</t>
  </si>
  <si>
    <t>/funding-round/589bf697a5fac9c808d97cf68e11f058</t>
  </si>
  <si>
    <t>/Organization/Citizennet</t>
  </si>
  <si>
    <t>CitizenNet</t>
  </si>
  <si>
    <t>http://www.citizennet.com</t>
  </si>
  <si>
    <t>/organization/citizennet</t>
  </si>
  <si>
    <t>/funding-round/6ebc9e4d7648407ff56e95954bc5bd68</t>
  </si>
  <si>
    <t>/funding-round/74cda08630998d524068f56923cf2486</t>
  </si>
  <si>
    <t>/organization/ citizens-rx</t>
  </si>
  <si>
    <t>/organization/citizens-rx</t>
  </si>
  <si>
    <t>/funding-round/c646bfb2acb34cf660e39543ac04de41</t>
  </si>
  <si>
    <t>/Organization/Citizens-Rx</t>
  </si>
  <si>
    <t>Citizens Rx</t>
  </si>
  <si>
    <t>http://citizensrx.com</t>
  </si>
  <si>
    <t>Edwardsville</t>
  </si>
  <si>
    <t>/organization/ citizenshipper</t>
  </si>
  <si>
    <t>/ORGANIZATION/CITIZENSHIPPER</t>
  </si>
  <si>
    <t>/funding-round/a30a16b4690388d61b48b2f220f197b1</t>
  </si>
  <si>
    <t>/Organization/Citizenshipper</t>
  </si>
  <si>
    <t>CitizenShipper</t>
  </si>
  <si>
    <t>http://www.citizenshipper.com</t>
  </si>
  <si>
    <t>/organization/citizenshipper</t>
  </si>
  <si>
    <t>/funding-round/f9562365451d47671d30550601813324</t>
  </si>
  <si>
    <t>/organization/ citizenside-2</t>
  </si>
  <si>
    <t>/ORGANIZATION/CITIZENSIDE-2</t>
  </si>
  <si>
    <t>/funding-round/197295d9004f59d3f4416c2febe4a8f0</t>
  </si>
  <si>
    <t>/Organization/Citizenside-2</t>
  </si>
  <si>
    <t>Citizenside</t>
  </si>
  <si>
    <t>http://citizenside.com</t>
  </si>
  <si>
    <t>News|Photo Sharing|Video</t>
  </si>
  <si>
    <t>/organization/citizenside-2</t>
  </si>
  <si>
    <t>/funding-round/76fac9592e3b10d133729cded0fd7d44</t>
  </si>
  <si>
    <t>/organization/ citizinvestor</t>
  </si>
  <si>
    <t>/ORGANIZATION/CITIZINVESTOR</t>
  </si>
  <si>
    <t>/funding-round/5fd2103cae21c15a2b403d23f171698a</t>
  </si>
  <si>
    <t>/Organization/Citizinvestor</t>
  </si>
  <si>
    <t>Citizinvestor</t>
  </si>
  <si>
    <t>http://www.citizinvestor.com</t>
  </si>
  <si>
    <t>Crowdfunding|Governments|Politics</t>
  </si>
  <si>
    <t>/organization/ citra-style-2</t>
  </si>
  <si>
    <t>/organization/citra-style-2</t>
  </si>
  <si>
    <t>/funding-round/d7662c1cbd64fd3bf70d224a05adaf93</t>
  </si>
  <si>
    <t>/Organization/Citra-Style-2</t>
  </si>
  <si>
    <t>Citra Style</t>
  </si>
  <si>
    <t>http://citrastyle.com</t>
  </si>
  <si>
    <t>Design|E-Commerce</t>
  </si>
  <si>
    <t>/organization/ citrine-informatics</t>
  </si>
  <si>
    <t>/ORGANIZATION/CITRINE-INFORMATICS</t>
  </si>
  <si>
    <t>/funding-round/47c2ede5c88a3554dc8ec1f3ac9639af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 citrix-online</t>
  </si>
  <si>
    <t>/organization/citrix-online</t>
  </si>
  <si>
    <t>/funding-round/8433059d0a67cf5a3c2fd76a893adc9a</t>
  </si>
  <si>
    <t>/Organization/Citrix-Online</t>
  </si>
  <si>
    <t>Citrix Online</t>
  </si>
  <si>
    <t>http://www.citrix.com</t>
  </si>
  <si>
    <t>/organization/ citrus</t>
  </si>
  <si>
    <t>/ORGANIZATION/CITRUS</t>
  </si>
  <si>
    <t>/funding-round/7fe25cf65354ef63aba03e5ace7e0b71</t>
  </si>
  <si>
    <t>/Organization/Citrus</t>
  </si>
  <si>
    <t>Citrus Payment</t>
  </si>
  <si>
    <t>http://citruspay.com</t>
  </si>
  <si>
    <t>E-Commerce|Mobile Payments|Payments</t>
  </si>
  <si>
    <t>/organization/citrus</t>
  </si>
  <si>
    <t>/funding-round/a204ffee17d2ed910020c2cd9c47c95a</t>
  </si>
  <si>
    <t>/funding-round/d0b32b98c686e8ab9f1034666fc4b85f</t>
  </si>
  <si>
    <t>/organization/ citrus-lane</t>
  </si>
  <si>
    <t>/organization/citrus-lane</t>
  </si>
  <si>
    <t>/funding-round/424220ed9429c484139134acf053da3c</t>
  </si>
  <si>
    <t>/Organization/Citrus-Lane</t>
  </si>
  <si>
    <t>Citrus Lane</t>
  </si>
  <si>
    <t>http://citruslane.com</t>
  </si>
  <si>
    <t>E-Commerce|Kids|Subscription Businesses</t>
  </si>
  <si>
    <t>/ORGANIZATION/CITRUS-LANE</t>
  </si>
  <si>
    <t>/funding-round/cefde87bada6f54c8780eb335bffe306</t>
  </si>
  <si>
    <t>/organization/ citrus-tv</t>
  </si>
  <si>
    <t>/organization/citrus-tv</t>
  </si>
  <si>
    <t>/funding-round/603e2a11196e7d072fb98b8259cf5822</t>
  </si>
  <si>
    <t>/Organization/Citrus-Tv</t>
  </si>
  <si>
    <t>Citrus TV</t>
  </si>
  <si>
    <t>/organization/ cittadino</t>
  </si>
  <si>
    <t>/ORGANIZATION/CITTADINO</t>
  </si>
  <si>
    <t>/funding-round/581939a0815cbe0a5256d1f0d835547a</t>
  </si>
  <si>
    <t>/Organization/Cittadino</t>
  </si>
  <si>
    <t>Cittadino</t>
  </si>
  <si>
    <t>Advertising|Digital Signage</t>
  </si>
  <si>
    <t>/organization/ cittio</t>
  </si>
  <si>
    <t>/organization/cittio</t>
  </si>
  <si>
    <t>/funding-round/9d79df26762797802869aa388af787d3</t>
  </si>
  <si>
    <t>/Organization/Cittio</t>
  </si>
  <si>
    <t>CITTIO</t>
  </si>
  <si>
    <t>http://www.cittio.com</t>
  </si>
  <si>
    <t>/ORGANIZATION/CITTIO</t>
  </si>
  <si>
    <t>/funding-round/bfff91867329246f002a4b26fbcd7036</t>
  </si>
  <si>
    <t>/organization/ citus-data</t>
  </si>
  <si>
    <t>/organization/citus-data</t>
  </si>
  <si>
    <t>/funding-round/2bc23badba31c6554124448121bab7c6</t>
  </si>
  <si>
    <t>/Organization/Citus-Data</t>
  </si>
  <si>
    <t>Citus Data</t>
  </si>
  <si>
    <t>https://www.citusdata.com</t>
  </si>
  <si>
    <t>Analytics|Databases|Real Time</t>
  </si>
  <si>
    <t>/ORGANIZATION/CITUS-DATA</t>
  </si>
  <si>
    <t>/funding-round/8d71541d7b9b0ee828b5c19b4bca0e64</t>
  </si>
  <si>
    <t>/funding-round/b5e617930abf94641d1d2a071afa725f</t>
  </si>
  <si>
    <t>/organization/ city-bebe</t>
  </si>
  <si>
    <t>/ORGANIZATION/CITY-BEBE</t>
  </si>
  <si>
    <t>/funding-round/6b7d44581b579878956e04bf87a46247</t>
  </si>
  <si>
    <t>/Organization/City-Bebe</t>
  </si>
  <si>
    <t>City BeBe</t>
  </si>
  <si>
    <t>http://www.citybebe.com/es/</t>
  </si>
  <si>
    <t>Baby Accessories|Online Shopping|Parenting</t>
  </si>
  <si>
    <t>ECU - Other</t>
  </si>
  <si>
    <t>EspaÃ±a</t>
  </si>
  <si>
    <t>/organization/ city-chattr</t>
  </si>
  <si>
    <t>/organization/city-chattr</t>
  </si>
  <si>
    <t>/funding-round/f15a33f4d0292c468de5b2823baa91dd</t>
  </si>
  <si>
    <t>/Organization/City-Chattr</t>
  </si>
  <si>
    <t>City Chattr</t>
  </si>
  <si>
    <t>http://www.citychattr.ca</t>
  </si>
  <si>
    <t>Communities|Social Media</t>
  </si>
  <si>
    <t>/organization/ city-civ</t>
  </si>
  <si>
    <t>/ORGANIZATION/CITY-CIV</t>
  </si>
  <si>
    <t>/funding-round/28222fa6d5ccd1869ca9505486de5565</t>
  </si>
  <si>
    <t>/Organization/City-Civ</t>
  </si>
  <si>
    <t>CityCiv</t>
  </si>
  <si>
    <t>http://www.cityciv.com</t>
  </si>
  <si>
    <t>/organization/ city-dimensional-network-logo</t>
  </si>
  <si>
    <t>/organization/city-dimensional-network-logo</t>
  </si>
  <si>
    <t>/funding-round/86acc59605a775065604f4cca3fdd2bc</t>
  </si>
  <si>
    <t>/Organization/City-Dimensional-Network-Logo</t>
  </si>
  <si>
    <t>City-dimensional network logo</t>
  </si>
  <si>
    <t>/ORGANIZATION/CITY-DIMENSIONAL-NETWORK-LOGO</t>
  </si>
  <si>
    <t>/funding-round/c94f300a3aac3a08fbe95cd7454623ff</t>
  </si>
  <si>
    <t>/funding-round/db56bdbd1ffd49839d70846c09a2cdc6</t>
  </si>
  <si>
    <t>/organization/ city-dining-cards</t>
  </si>
  <si>
    <t>/ORGANIZATION/CITY-DINING-CARDS</t>
  </si>
  <si>
    <t>/funding-round/aaf017ffc5bf91c26e8e6bfbc3c77640</t>
  </si>
  <si>
    <t>/Organization/City-Dining-Cards</t>
  </si>
  <si>
    <t>City Dining Cards</t>
  </si>
  <si>
    <t>http://www.citydiningcards.com</t>
  </si>
  <si>
    <t>/organization/city-dining-cards</t>
  </si>
  <si>
    <t>/funding-round/d8fdffaeba2604b9a7c48104599c9d60</t>
  </si>
  <si>
    <t>/organization/ city-grade</t>
  </si>
  <si>
    <t>/ORGANIZATION/CITY-GRADE</t>
  </si>
  <si>
    <t>/funding-round/f67ec32f03b01334ab86d4c701b275c9</t>
  </si>
  <si>
    <t>/Organization/City-Grade</t>
  </si>
  <si>
    <t>City Grade</t>
  </si>
  <si>
    <t>http://www.citygrades.com</t>
  </si>
  <si>
    <t>Curated Web|Local Based Services|Social Media</t>
  </si>
  <si>
    <t>/organization/ city-invoice-finance</t>
  </si>
  <si>
    <t>/organization/city-invoice-finance</t>
  </si>
  <si>
    <t>/funding-round/2743e721d03e3c253fd260654465091f</t>
  </si>
  <si>
    <t>16-09-1998</t>
  </si>
  <si>
    <t>/Organization/City-Invoice-Finance</t>
  </si>
  <si>
    <t>City Invoice Finance</t>
  </si>
  <si>
    <t>http://www.city-inv.com</t>
  </si>
  <si>
    <t>Accounting|Business Services|Financial Services</t>
  </si>
  <si>
    <t>/organization/ city-labs</t>
  </si>
  <si>
    <t>/ORGANIZATION/CITY-LABS</t>
  </si>
  <si>
    <t>/funding-round/ce9bef0da519e6b9340024b231070e11</t>
  </si>
  <si>
    <t>/Organization/City-Labs</t>
  </si>
  <si>
    <t>City Labs</t>
  </si>
  <si>
    <t>http://www.citylabs.net</t>
  </si>
  <si>
    <t>Homestead</t>
  </si>
  <si>
    <t>/organization/ city-nostra</t>
  </si>
  <si>
    <t>/organization/city-nostra</t>
  </si>
  <si>
    <t>/funding-round/69fc48ee869c1d9a5ba79ca58a3e67cd</t>
  </si>
  <si>
    <t>/Organization/City-Nostra</t>
  </si>
  <si>
    <t>City Nostra</t>
  </si>
  <si>
    <t>http://www.citynostra.com/</t>
  </si>
  <si>
    <t>/organization/ city-notes</t>
  </si>
  <si>
    <t>/ORGANIZATION/CITY-NOTES</t>
  </si>
  <si>
    <t>/funding-round/5a6232b7440559cad1df71872a4d1411</t>
  </si>
  <si>
    <t>/Organization/City-Notes</t>
  </si>
  <si>
    <t>City Notes</t>
  </si>
  <si>
    <t>http://citynotes.io</t>
  </si>
  <si>
    <t>/organization/ city-sports</t>
  </si>
  <si>
    <t>/organization/city-sports</t>
  </si>
  <si>
    <t>/funding-round/4e46fe382741b037e4acaf6cab5ad639</t>
  </si>
  <si>
    <t>/Organization/City-Sports</t>
  </si>
  <si>
    <t>City Sports</t>
  </si>
  <si>
    <t>http://citysports.com</t>
  </si>
  <si>
    <t>/organization/ city-twig</t>
  </si>
  <si>
    <t>/ORGANIZATION/CITY-TWIG</t>
  </si>
  <si>
    <t>/funding-round/1af951b9d54cc9550b18d81e450148ae</t>
  </si>
  <si>
    <t>/Organization/City-Twig</t>
  </si>
  <si>
    <t>City Twig</t>
  </si>
  <si>
    <t>http://citytwig.com</t>
  </si>
  <si>
    <t>Information Services|Local Businesses|Search</t>
  </si>
  <si>
    <t>/organization/ city-voice</t>
  </si>
  <si>
    <t>/organization/city-voice</t>
  </si>
  <si>
    <t>/funding-round/3e6c2cfa450448d2749af2ec035d1568</t>
  </si>
  <si>
    <t>/Organization/City-Voice</t>
  </si>
  <si>
    <t>City Voice</t>
  </si>
  <si>
    <t>http://www.cityvoice.com</t>
  </si>
  <si>
    <t>Advertising|Plumbers|Search</t>
  </si>
  <si>
    <t>/organization/ city-wide-towing-recovery-service</t>
  </si>
  <si>
    <t>/ORGANIZATION/CITY-WIDE-TOWING-RECOVERY-SERVICE</t>
  </si>
  <si>
    <t>/funding-round/7f9ce558faa16f12d7ba687988157f66</t>
  </si>
  <si>
    <t>/Organization/City-Wide-Towing-Recovery-Service</t>
  </si>
  <si>
    <t>City Wide Towing &amp; Recovery Service</t>
  </si>
  <si>
    <t>http://www.citywidetowing.com/</t>
  </si>
  <si>
    <t>/organization/ cityads-media</t>
  </si>
  <si>
    <t>/organization/cityads-media</t>
  </si>
  <si>
    <t>/funding-round/52d78711caad4e99a0b669b41e246e71</t>
  </si>
  <si>
    <t>/Organization/Cityads-Media</t>
  </si>
  <si>
    <t>CityAds Media</t>
  </si>
  <si>
    <t>http://cityads.ru</t>
  </si>
  <si>
    <t>/organization/ citybizlist</t>
  </si>
  <si>
    <t>/ORGANIZATION/CITYBIZLIST</t>
  </si>
  <si>
    <t>/funding-round/3ff348709a2ad17e98802f8b3a3dc210</t>
  </si>
  <si>
    <t>/Organization/Citybizlist</t>
  </si>
  <si>
    <t>CITYBIZLIST</t>
  </si>
  <si>
    <t>http://citybizlist.com</t>
  </si>
  <si>
    <t>/organization/citybizlist</t>
  </si>
  <si>
    <t>/funding-round/4d7fcc7b2371aebb6deba5b749a5d2e6</t>
  </si>
  <si>
    <t>/funding-round/bce9be95ffe4a557b51b991229e83f5e</t>
  </si>
  <si>
    <t>/organization/ cityblis</t>
  </si>
  <si>
    <t>/organization/cityblis</t>
  </si>
  <si>
    <t>/funding-round/020883ad47dc3b18eb1c7ad96fda84f3</t>
  </si>
  <si>
    <t>/Organization/Cityblis</t>
  </si>
  <si>
    <t>Cityblis</t>
  </si>
  <si>
    <t>http://www.cityblis.com</t>
  </si>
  <si>
    <t>Algorithms|Big Data Analytics|E-Commerce Platforms</t>
  </si>
  <si>
    <t>/organization/ citybot</t>
  </si>
  <si>
    <t>/ORGANIZATION/CITYBOT</t>
  </si>
  <si>
    <t>/funding-round/110bed5664f423b6210d78b2fe21606d</t>
  </si>
  <si>
    <t>/Organization/Citybot</t>
  </si>
  <si>
    <t>Citybot</t>
  </si>
  <si>
    <t>http://citybot.com</t>
  </si>
  <si>
    <t>/organization/ citycelebrity</t>
  </si>
  <si>
    <t>/organization/citycelebrity</t>
  </si>
  <si>
    <t>/funding-round/38439880cd3b905567ed46c28cb329c0</t>
  </si>
  <si>
    <t>/Organization/Citycelebrity</t>
  </si>
  <si>
    <t>Citycelebrity</t>
  </si>
  <si>
    <t>http://citycelebrity.ru/</t>
  </si>
  <si>
    <t>Crowdsourcing|Non Profit|Services</t>
  </si>
  <si>
    <t>/ORGANIZATION/CITYCELEBRITY</t>
  </si>
  <si>
    <t>/funding-round/d0b39fe2582ea43389793b8be7be6750</t>
  </si>
  <si>
    <t>/organization/ citydeal-de</t>
  </si>
  <si>
    <t>/organization/citydeal-de</t>
  </si>
  <si>
    <t>/funding-round/6594cd58436a88676eb11a31439dc768</t>
  </si>
  <si>
    <t>/Organization/Citydeal-De</t>
  </si>
  <si>
    <t>Citydeal.de</t>
  </si>
  <si>
    <t>http://www.citydeal.de</t>
  </si>
  <si>
    <t>Coupons|Curated Web</t>
  </si>
  <si>
    <t>/organization/ cityfalcon</t>
  </si>
  <si>
    <t>/ORGANIZATION/CITYFALCON</t>
  </si>
  <si>
    <t>/funding-round/6505701a7e418aa07c0485c2f69ea26f</t>
  </si>
  <si>
    <t>/Organization/Cityfalcon</t>
  </si>
  <si>
    <t>CityFALCON</t>
  </si>
  <si>
    <t>http://www.cityfalcon.com</t>
  </si>
  <si>
    <t>Analytics|Financial Services|Investment Management</t>
  </si>
  <si>
    <t>/organization/ cityfibre</t>
  </si>
  <si>
    <t>/organization/cityfibre</t>
  </si>
  <si>
    <t>/funding-round/1c7fc0b2c8da7e7e01d570cfb88f3f44</t>
  </si>
  <si>
    <t>/Organization/Cityfibre</t>
  </si>
  <si>
    <t>CityFibre</t>
  </si>
  <si>
    <t>http://www.cityfibre.com/</t>
  </si>
  <si>
    <t>/organization/ cityflo</t>
  </si>
  <si>
    <t>/ORGANIZATION/CITYFLO</t>
  </si>
  <si>
    <t>/funding-round/7ff5b5470a7a272f2fbc340955acb831</t>
  </si>
  <si>
    <t>/Organization/Cityflo</t>
  </si>
  <si>
    <t>Cityflo</t>
  </si>
  <si>
    <t>https://cityflo.com/</t>
  </si>
  <si>
    <t>/organization/ cityfunders</t>
  </si>
  <si>
    <t>/organization/cityfunders</t>
  </si>
  <si>
    <t>/funding-round/1f77e84207ab98f8a8d767570d27df08</t>
  </si>
  <si>
    <t>/Organization/Cityfunders</t>
  </si>
  <si>
    <t>CityFunders</t>
  </si>
  <si>
    <t>http://www.cityfunders.com</t>
  </si>
  <si>
    <t>Crowdfunding|Real Estate|Real Estate Investors</t>
  </si>
  <si>
    <t>/organization/ citygoo</t>
  </si>
  <si>
    <t>/ORGANIZATION/CITYGOO</t>
  </si>
  <si>
    <t>/funding-round/8d0d16249a4744a90ea9b2b4e6bff0ba</t>
  </si>
  <si>
    <t>/Organization/Citygoo</t>
  </si>
  <si>
    <t>Citygoo</t>
  </si>
  <si>
    <t>http://www.citygoo.fr</t>
  </si>
  <si>
    <t>Clean Technology|Mobile|Navigation|Real Time</t>
  </si>
  <si>
    <t>/organization/citygoo</t>
  </si>
  <si>
    <t>/funding-round/a9ad98c6ace3f4de46ae10dee4f09651</t>
  </si>
  <si>
    <t>/organization/ citygro</t>
  </si>
  <si>
    <t>/ORGANIZATION/CITYGRO</t>
  </si>
  <si>
    <t>/funding-round/2e5f1ea56d5e126bbbe7adeb757c4699</t>
  </si>
  <si>
    <t>/Organization/Citygro</t>
  </si>
  <si>
    <t>CityGro</t>
  </si>
  <si>
    <t>http://citygro.com</t>
  </si>
  <si>
    <t>CRM|Marketing Automation|SaaS</t>
  </si>
  <si>
    <t>/organization/ cityguru</t>
  </si>
  <si>
    <t>/organization/cityguru</t>
  </si>
  <si>
    <t>/funding-round/a49b144adc213aad4ac8ef2c33569bc8</t>
  </si>
  <si>
    <t>/Organization/Cityguru</t>
  </si>
  <si>
    <t>cityguru</t>
  </si>
  <si>
    <t>http://cityguru.com</t>
  </si>
  <si>
    <t>/organization/ cityheroes</t>
  </si>
  <si>
    <t>/ORGANIZATION/CITYHEROES</t>
  </si>
  <si>
    <t>/funding-round/1db920dad35f0a4131ece2a945679acf</t>
  </si>
  <si>
    <t>/Organization/Cityheroes</t>
  </si>
  <si>
    <t>CityHeroes</t>
  </si>
  <si>
    <t>http://cityhero.es</t>
  </si>
  <si>
    <t>Mobile|Navigation|Security</t>
  </si>
  <si>
    <t>/organization/cityheroes</t>
  </si>
  <si>
    <t>/funding-round/f30b6209d2927b029227a1eb6c1f25ca</t>
  </si>
  <si>
    <t>/organization/ cityhook</t>
  </si>
  <si>
    <t>/ORGANIZATION/CITYHOOK</t>
  </si>
  <si>
    <t>/funding-round/3d2255c367670b37e9c3b4308cee43d5</t>
  </si>
  <si>
    <t>/Organization/Cityhook</t>
  </si>
  <si>
    <t>SlÃ­ Virtus</t>
  </si>
  <si>
    <t>http://indigo.gt/</t>
  </si>
  <si>
    <t>Aerospace|Apps|Curated Web|Travel</t>
  </si>
  <si>
    <t>/organization/cityhook</t>
  </si>
  <si>
    <t>/funding-round/6e1729637fdf1a238ecacfaab612bc88</t>
  </si>
  <si>
    <t>/funding-round/f32c009dbd7a543329e720b32a24ea9a</t>
  </si>
  <si>
    <t>/organization/ cityhour</t>
  </si>
  <si>
    <t>/organization/cityhour</t>
  </si>
  <si>
    <t>/funding-round/2cce39f5210388a4ce82f80f9590e70e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HOUR</t>
  </si>
  <si>
    <t>/funding-round/59eec297f5871c5392e0bcb3c1e6e36c</t>
  </si>
  <si>
    <t>/organization/ cityin</t>
  </si>
  <si>
    <t>/organization/cityin</t>
  </si>
  <si>
    <t>/funding-round/c62b6fdac1509e16a6ae57645116439a</t>
  </si>
  <si>
    <t>/Organization/Cityin</t>
  </si>
  <si>
    <t>CityIN</t>
  </si>
  <si>
    <t>http://www.cityin.com</t>
  </si>
  <si>
    <t>Networking|Reviews and Recommendations|Social Media</t>
  </si>
  <si>
    <t>/organization/ citylabs</t>
  </si>
  <si>
    <t>/ORGANIZATION/CITYLABS</t>
  </si>
  <si>
    <t>/funding-round/c254517a30c4c06ce990fdfaf7ad60b9</t>
  </si>
  <si>
    <t>/Organization/Citylabs</t>
  </si>
  <si>
    <t>Citylabs</t>
  </si>
  <si>
    <t>http://citylabs.co.uk</t>
  </si>
  <si>
    <t>/organization/ citylive</t>
  </si>
  <si>
    <t>/organization/citylive</t>
  </si>
  <si>
    <t>/funding-round/1046ca77309f3fdb971aa689c69bcf6d</t>
  </si>
  <si>
    <t>/Organization/Citylive</t>
  </si>
  <si>
    <t>CityLive</t>
  </si>
  <si>
    <t>http://www.citylive.be</t>
  </si>
  <si>
    <t>Apps|Mobile|Services|Web Tools</t>
  </si>
  <si>
    <t>/organization/ citymani</t>
  </si>
  <si>
    <t>/ORGANIZATION/CITYMANI</t>
  </si>
  <si>
    <t>/funding-round/d0b6a879b4de51274972194a2203b24f</t>
  </si>
  <si>
    <t>/Organization/Citymani</t>
  </si>
  <si>
    <t>cityMANI</t>
  </si>
  <si>
    <t>http://www.citymani.com</t>
  </si>
  <si>
    <t>Beauty|Customer Service|Mobile</t>
  </si>
  <si>
    <t>/organization/ citymapper-limited</t>
  </si>
  <si>
    <t>/organization/citymapper-limited</t>
  </si>
  <si>
    <t>/funding-round/46cccc4f9793f6092f5ac0438d5d803f</t>
  </si>
  <si>
    <t>/Organization/Citymapper-Limited</t>
  </si>
  <si>
    <t>Citymapper Limited</t>
  </si>
  <si>
    <t>http://citymapper.com</t>
  </si>
  <si>
    <t>/organization/ citymaps</t>
  </si>
  <si>
    <t>/ORGANIZATION/CITYMAPS</t>
  </si>
  <si>
    <t>/funding-round/5518c8b2870074579b2e6b3482f2b436</t>
  </si>
  <si>
    <t>/Organization/Citymaps</t>
  </si>
  <si>
    <t>Citymaps</t>
  </si>
  <si>
    <t>http://citymaps.com</t>
  </si>
  <si>
    <t>Local|Maps|Social Search|Social Travel</t>
  </si>
  <si>
    <t>/organization/citymaps</t>
  </si>
  <si>
    <t>/funding-round/8cef620d7a53f161ad0bc9adee173256</t>
  </si>
  <si>
    <t>/funding-round/8fc65e86a9ad35e2cf492c72113a0adb</t>
  </si>
  <si>
    <t>/funding-round/da51cf326c043b72573569ea91086089</t>
  </si>
  <si>
    <t>/organization/ citymart</t>
  </si>
  <si>
    <t>/ORGANIZATION/CITYMART</t>
  </si>
  <si>
    <t>/funding-round/df5fc24fd1a2b87c14e886129368406f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 citynews</t>
  </si>
  <si>
    <t>/organization/citynews</t>
  </si>
  <si>
    <t>/funding-round/aec8e52836a720eb66f5ede6c8954b14</t>
  </si>
  <si>
    <t>/Organization/Citynews</t>
  </si>
  <si>
    <t>CityNews</t>
  </si>
  <si>
    <t>http://www.citynews.it</t>
  </si>
  <si>
    <t>Local|News</t>
  </si>
  <si>
    <t>/ORGANIZATION/CITYNEWS</t>
  </si>
  <si>
    <t>/funding-round/b07342135766619f83ab3fa43db24235</t>
  </si>
  <si>
    <t>/organization/ cityodds</t>
  </si>
  <si>
    <t>/organization/cityodds</t>
  </si>
  <si>
    <t>/funding-round/5aacf8e756ca8ee917acf3bd587a800d</t>
  </si>
  <si>
    <t>/Organization/Cityodds</t>
  </si>
  <si>
    <t>CityOdds</t>
  </si>
  <si>
    <t>http://www.cityodds.com</t>
  </si>
  <si>
    <t>Finance|Financial Services|FinTech|Gambling</t>
  </si>
  <si>
    <t>/organization/ citypockets</t>
  </si>
  <si>
    <t>/ORGANIZATION/CITYPOCKETS</t>
  </si>
  <si>
    <t>/funding-round/39df347e820b956080e064a346f06700</t>
  </si>
  <si>
    <t>/Organization/Citypockets</t>
  </si>
  <si>
    <t>CityPockets</t>
  </si>
  <si>
    <t>http://www.CityPockets.com</t>
  </si>
  <si>
    <t>Coupons|Curated Web|Group Buying|Marketplaces</t>
  </si>
  <si>
    <t>26-08-2010</t>
  </si>
  <si>
    <t>/organization/citypockets</t>
  </si>
  <si>
    <t>/funding-round/3f3f32d856f9feacb78d0bedb882f678</t>
  </si>
  <si>
    <t>/organization/ cityraven</t>
  </si>
  <si>
    <t>/ORGANIZATION/CITYRAVEN</t>
  </si>
  <si>
    <t>/funding-round/a8ec7419754cac08990ea0fd9cbfdb9d</t>
  </si>
  <si>
    <t>/Organization/Cityraven</t>
  </si>
  <si>
    <t>CityRaven</t>
  </si>
  <si>
    <t>http://www.cityraven.com</t>
  </si>
  <si>
    <t>Big Data|Big Data Analytics|Internet|Mobile|Real Estate</t>
  </si>
  <si>
    <t>/organization/ cityscan</t>
  </si>
  <si>
    <t>/organization/cityscan</t>
  </si>
  <si>
    <t>/funding-round/58cc313bffb4010b9aaca80e5e072814</t>
  </si>
  <si>
    <t>/Organization/Cityscan</t>
  </si>
  <si>
    <t>CityScan</t>
  </si>
  <si>
    <t>http://cityscan.com</t>
  </si>
  <si>
    <t>/ORGANIZATION/CITYSCAN</t>
  </si>
  <si>
    <t>/funding-round/86f5b9d517d4162ac8380dac39c31f96</t>
  </si>
  <si>
    <t>/funding-round/d3bac362ed23c0b147138d868abee367</t>
  </si>
  <si>
    <t>/organization/ cityscape-residential</t>
  </si>
  <si>
    <t>/ORGANIZATION/CITYSCAPE-RESIDENTIAL</t>
  </si>
  <si>
    <t>/funding-round/e62215676c0932978cfe129a0f8fb207</t>
  </si>
  <si>
    <t>/Organization/Cityscape-Residential</t>
  </si>
  <si>
    <t>Cityscape Residential</t>
  </si>
  <si>
    <t>http://cityscaperesidential.com/</t>
  </si>
  <si>
    <t>/organization/ citysearch</t>
  </si>
  <si>
    <t>/organization/citysearch</t>
  </si>
  <si>
    <t>/funding-round/d419ccb5856a6b281ec1029891900ae6</t>
  </si>
  <si>
    <t>20-11-1997</t>
  </si>
  <si>
    <t>/Organization/Citysearch</t>
  </si>
  <si>
    <t>Citysearch</t>
  </si>
  <si>
    <t>http://www.citysearch.com</t>
  </si>
  <si>
    <t>/organization/ cityslicker</t>
  </si>
  <si>
    <t>/ORGANIZATION/CITYSLICKER</t>
  </si>
  <si>
    <t>/funding-round/b85dcaf419c2cd1bedfcd2ba6c1e538f</t>
  </si>
  <si>
    <t>/Organization/Cityslicker</t>
  </si>
  <si>
    <t>CitySlicker</t>
  </si>
  <si>
    <t>http://cityslicker.co.za</t>
  </si>
  <si>
    <t>Coupons|Discounts|E-Commerce|Group Buying</t>
  </si>
  <si>
    <t>/organization/ citysocialising</t>
  </si>
  <si>
    <t>/organization/citysocialising</t>
  </si>
  <si>
    <t>/funding-round/a596c71e307cde609288a0a0f0dbaac7</t>
  </si>
  <si>
    <t>/Organization/Citysocialising</t>
  </si>
  <si>
    <t>citysocializer</t>
  </si>
  <si>
    <t>http://www.citysocializer.com</t>
  </si>
  <si>
    <t>Networking|Social Media|Social Search</t>
  </si>
  <si>
    <t>/ORGANIZATION/CITYSOCIALISING</t>
  </si>
  <si>
    <t>/funding-round/ac19f64bd651908cecbb9b56fe7c6172</t>
  </si>
  <si>
    <t>/funding-round/e72ad21ae01898adbcd4d4f8e01ad343</t>
  </si>
  <si>
    <t>/organization/ citysourced</t>
  </si>
  <si>
    <t>/ORGANIZATION/CITYSOURCED</t>
  </si>
  <si>
    <t>/funding-round/2395c29384e9120c8752da623095f077</t>
  </si>
  <si>
    <t>/Organization/Citysourced</t>
  </si>
  <si>
    <t>CitySourced</t>
  </si>
  <si>
    <t>http://www.citysourced.com</t>
  </si>
  <si>
    <t>/organization/citysourced</t>
  </si>
  <si>
    <t>/funding-round/f28827a951d811ee53fc768ce690581e</t>
  </si>
  <si>
    <t>/organization/ cityspade</t>
  </si>
  <si>
    <t>/ORGANIZATION/CITYSPADE</t>
  </si>
  <si>
    <t>/funding-round/0ad4e04bde15afbc4b393f5ab71d6c33</t>
  </si>
  <si>
    <t>/Organization/Cityspade</t>
  </si>
  <si>
    <t>CitySpade</t>
  </si>
  <si>
    <t>http://www.cityspade.com</t>
  </si>
  <si>
    <t>Real Estate|Reviews and Recommendations|Search</t>
  </si>
  <si>
    <t>/organization/ cityspark</t>
  </si>
  <si>
    <t>/organization/cityspark</t>
  </si>
  <si>
    <t>/funding-round/09184562a7cf8a1f426d0fc7b1d2943c</t>
  </si>
  <si>
    <t>/Organization/Cityspark</t>
  </si>
  <si>
    <t>CitySpark</t>
  </si>
  <si>
    <t>http://www.cityspark.com</t>
  </si>
  <si>
    <t>Big Data|Events|Local Search|Social Search</t>
  </si>
  <si>
    <t>/ORGANIZATION/CITYSPARK</t>
  </si>
  <si>
    <t>/funding-round/191a88e03fff022148ad3440598ad201</t>
  </si>
  <si>
    <t>/organization/ citysquares</t>
  </si>
  <si>
    <t>/organization/citysquares</t>
  </si>
  <si>
    <t>/funding-round/70ae993b0317db2bdc77a3a017c1d16a</t>
  </si>
  <si>
    <t>/Organization/Citysquares</t>
  </si>
  <si>
    <t>CitySquares</t>
  </si>
  <si>
    <t>http://www.CitySquares.com</t>
  </si>
  <si>
    <t>/ORGANIZATION/CITYSQUARES</t>
  </si>
  <si>
    <t>/funding-round/72d6df12c708afd145f6e39edd0e3d3e</t>
  </si>
  <si>
    <t>/funding-round/bdeee3e003a6decc111223b8e7428b8a</t>
  </si>
  <si>
    <t>/organization/ citystash-holdings</t>
  </si>
  <si>
    <t>/ORGANIZATION/CITYSTASH-HOLDINGS</t>
  </si>
  <si>
    <t>/funding-round/d045c8b617cb5bd73a60269b8fa6fecb</t>
  </si>
  <si>
    <t>/Organization/Citystash-Holdings</t>
  </si>
  <si>
    <t>CityStash Holdings</t>
  </si>
  <si>
    <t>http://citystash.com</t>
  </si>
  <si>
    <t>/organization/ cityswag</t>
  </si>
  <si>
    <t>/organization/cityswag</t>
  </si>
  <si>
    <t>/funding-round/eb2808a7890495ff9ee2a7f75449dbab</t>
  </si>
  <si>
    <t>/Organization/Cityswag</t>
  </si>
  <si>
    <t>CitySwag</t>
  </si>
  <si>
    <t>http://www.shopcityswag.com</t>
  </si>
  <si>
    <t>/organization/ citytherapy</t>
  </si>
  <si>
    <t>/ORGANIZATION/CITYTHERAPY</t>
  </si>
  <si>
    <t>/funding-round/ac03ebe0f254d044857dbad3b783faac</t>
  </si>
  <si>
    <t>/Organization/Citytherapy</t>
  </si>
  <si>
    <t>CityTherapy</t>
  </si>
  <si>
    <t>http://CityandOut.com</t>
  </si>
  <si>
    <t>Hotels|Local|Restaurants|Travel</t>
  </si>
  <si>
    <t>/organization/ cityvice</t>
  </si>
  <si>
    <t>/organization/cityvice</t>
  </si>
  <si>
    <t>/funding-round/90af011a9425a233e80b75235e3a9636</t>
  </si>
  <si>
    <t>/Organization/Cityvice</t>
  </si>
  <si>
    <t>Videoflow</t>
  </si>
  <si>
    <t>http://www.videoflo.com</t>
  </si>
  <si>
    <t>Content|Games|Internet|Software|Video</t>
  </si>
  <si>
    <t>/organization/ cityvoter</t>
  </si>
  <si>
    <t>/ORGANIZATION/CITYVOTER</t>
  </si>
  <si>
    <t>/funding-round/4581c05df1d30ee541e8eeb2b8839eec</t>
  </si>
  <si>
    <t>/Organization/Cityvoter</t>
  </si>
  <si>
    <t>CityVoter</t>
  </si>
  <si>
    <t>http://cityvoter.com</t>
  </si>
  <si>
    <t>Curated Web|Events|Guides|Local|Social Media</t>
  </si>
  <si>
    <t>/organization/cityvoter</t>
  </si>
  <si>
    <t>/funding-round/d07b0fc2989671c49e8af74ae539de2f</t>
  </si>
  <si>
    <t>/organization/ cityvox</t>
  </si>
  <si>
    <t>/ORGANIZATION/CITYVOX</t>
  </si>
  <si>
    <t>/funding-round/055a03ab14121d4e2156b970275cdcaa</t>
  </si>
  <si>
    <t>/Organization/Cityvox</t>
  </si>
  <si>
    <t>Cityvox</t>
  </si>
  <si>
    <t>http://www.cityvox.fr/</t>
  </si>
  <si>
    <t>Customer Service|Entertainment|Reviews and Recommendations</t>
  </si>
  <si>
    <t>/organization/ cityvoz</t>
  </si>
  <si>
    <t>/organization/cityvoz</t>
  </si>
  <si>
    <t>/funding-round/2bf852058d4897d58916336886425161</t>
  </si>
  <si>
    <t>/Organization/Cityvoz</t>
  </si>
  <si>
    <t>CityVoz</t>
  </si>
  <si>
    <t>http://www.cityvoz.cl/index.php</t>
  </si>
  <si>
    <t>Consumer Goods|E-Commerce|Social Media</t>
  </si>
  <si>
    <t>/organization/ cityzenith</t>
  </si>
  <si>
    <t>/ORGANIZATION/CITYZENITH</t>
  </si>
  <si>
    <t>/funding-round/9be4d8c1f543cee9c620e2a793a4e73f</t>
  </si>
  <si>
    <t>/Organization/Cityzenith</t>
  </si>
  <si>
    <t>Cityzenith</t>
  </si>
  <si>
    <t>http://www.cityzenith.com</t>
  </si>
  <si>
    <t>/organization/ ciudad-de-mascotas</t>
  </si>
  <si>
    <t>/organization/ciudad-de-mascotas</t>
  </si>
  <si>
    <t>/funding-round/1b5c66ea27dda628e67215a045f8b2cb</t>
  </si>
  <si>
    <t>/Organization/Ciudad-De-Mascotas</t>
  </si>
  <si>
    <t>Ciudad de Mascotas</t>
  </si>
  <si>
    <t>http://www.ciudaddemascotas.com/</t>
  </si>
  <si>
    <t>E-Commerce|Pets</t>
  </si>
  <si>
    <t>/organization/ civatech-oncology</t>
  </si>
  <si>
    <t>/ORGANIZATION/CIVATECH-ONCOLOGY</t>
  </si>
  <si>
    <t>/funding-round/0ec5d806502b95e03427a495dfb5751f</t>
  </si>
  <si>
    <t>/Organization/Civatech-Oncology</t>
  </si>
  <si>
    <t>Civatech Oncology</t>
  </si>
  <si>
    <t>http://www.civatechoncology.com</t>
  </si>
  <si>
    <t>/organization/civatech-oncology</t>
  </si>
  <si>
    <t>/funding-round/2f44b7c8617f8e38b1e730ef9bd95872</t>
  </si>
  <si>
    <t>/funding-round/4777adbffaf4458b2ec5a5f2d3c8ffd0</t>
  </si>
  <si>
    <t>/funding-round/5b755557efa3fc2b02cb6e95db9c116a</t>
  </si>
  <si>
    <t>/funding-round/7f898ad4522f83e21dd9d2a72ee2b5db</t>
  </si>
  <si>
    <t>/funding-round/d7e64760d1261ec4bab5ff907207d072</t>
  </si>
  <si>
    <t>/funding-round/e7eda2405c00402f76caabe790f025d1</t>
  </si>
  <si>
    <t>/organization/ civic-artworks</t>
  </si>
  <si>
    <t>/organization/civic-artworks</t>
  </si>
  <si>
    <t>/funding-round/63b707de465461be15f2953ef0549bae</t>
  </si>
  <si>
    <t>/Organization/Civic-Artworks</t>
  </si>
  <si>
    <t>Civic Artworks</t>
  </si>
  <si>
    <t>http://www.civicartworks.com</t>
  </si>
  <si>
    <t>Communities|Design|Services</t>
  </si>
  <si>
    <t>/organization/ civic-resource-group</t>
  </si>
  <si>
    <t>/ORGANIZATION/CIVIC-RESOURCE-GROUP</t>
  </si>
  <si>
    <t>/funding-round/cf06ae8d893d30a309e6e573930c5910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 civico</t>
  </si>
  <si>
    <t>/organization/civico</t>
  </si>
  <si>
    <t>/funding-round/c2273dfc7dc0cd7f1c4c18c458570cd4</t>
  </si>
  <si>
    <t>/Organization/Civico</t>
  </si>
  <si>
    <t>Civico</t>
  </si>
  <si>
    <t>http://civicolive.com</t>
  </si>
  <si>
    <t>/organization/ civico-2</t>
  </si>
  <si>
    <t>/ORGANIZATION/CIVICO-2</t>
  </si>
  <si>
    <t>/funding-round/490bfe4501a10672e61c4b3e82ccd1b1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-2</t>
  </si>
  <si>
    <t>/funding-round/8fc5995ed0f10c10769045fc92fd42e1</t>
  </si>
  <si>
    <t>/organization/ civicon</t>
  </si>
  <si>
    <t>/ORGANIZATION/CIVICON</t>
  </si>
  <si>
    <t>/funding-round/301302792b480cabe5243c0cecae752b</t>
  </si>
  <si>
    <t>/Organization/Civicon</t>
  </si>
  <si>
    <t>Civicon</t>
  </si>
  <si>
    <t>http://civiconkenya.com</t>
  </si>
  <si>
    <t>KEN - Other</t>
  </si>
  <si>
    <t>Mombasa</t>
  </si>
  <si>
    <t>/organization/ civicscience</t>
  </si>
  <si>
    <t>/organization/civicscience</t>
  </si>
  <si>
    <t>/funding-round/208c074851bba5562c9411d984a9b611</t>
  </si>
  <si>
    <t>/Organization/Civicscience</t>
  </si>
  <si>
    <t>CivicScience</t>
  </si>
  <si>
    <t>http://civicscience.com</t>
  </si>
  <si>
    <t>Analytics|Apps|Polling</t>
  </si>
  <si>
    <t>/ORGANIZATION/CIVICSCIENCE</t>
  </si>
  <si>
    <t>/funding-round/65da755ee08c86fe3c8d6c5e4233a0e0</t>
  </si>
  <si>
    <t>/funding-round/70bd17eed000ceaeca78f6fbe551ac99</t>
  </si>
  <si>
    <t>/funding-round/84e003ce89433e075ad11d38bf37501e</t>
  </si>
  <si>
    <t>/funding-round/9ba37d09b2379d8a270bf5bfb21426e9</t>
  </si>
  <si>
    <t>/funding-round/f7638fc1d26e0b5b17c9f40e10b4384e</t>
  </si>
  <si>
    <t>/organization/ civicsolar</t>
  </si>
  <si>
    <t>/organization/civicsolar</t>
  </si>
  <si>
    <t>/funding-round/f4585cdc0ede93c36c9d938f4adcbfde</t>
  </si>
  <si>
    <t>/Organization/Civicsolar</t>
  </si>
  <si>
    <t>CivicSolar</t>
  </si>
  <si>
    <t>http://www.CivicSolar.com</t>
  </si>
  <si>
    <t>Clean Energy|Clean Technology|Green|Renewable Energies|Solar</t>
  </si>
  <si>
    <t>/organization/ civil-maps</t>
  </si>
  <si>
    <t>/ORGANIZATION/CIVIL-MAPS</t>
  </si>
  <si>
    <t>/funding-round/8d3fc68f839775789cd1fb61c5b106e9</t>
  </si>
  <si>
    <t>/Organization/Civil-Maps</t>
  </si>
  <si>
    <t>Civil Maps</t>
  </si>
  <si>
    <t>https://civilmaps.com</t>
  </si>
  <si>
    <t>Big Data|Maps|Navigation</t>
  </si>
  <si>
    <t>/organization/civil-maps</t>
  </si>
  <si>
    <t>/funding-round/b444732cc04273dca20e21e107547532</t>
  </si>
  <si>
    <t>/organization/ civilgeo</t>
  </si>
  <si>
    <t>/ORGANIZATION/CIVILGEO</t>
  </si>
  <si>
    <t>/funding-round/b88d0a959c27b34270b4c19f6b36776b</t>
  </si>
  <si>
    <t>/Organization/Civilgeo</t>
  </si>
  <si>
    <t>CivilGEO</t>
  </si>
  <si>
    <t>http://www.civilgeo.com</t>
  </si>
  <si>
    <t>Civil Engineers|Engineering Firms|Licensing</t>
  </si>
  <si>
    <t>Civil Engineers</t>
  </si>
  <si>
    <t>/organization/ civilisedmoney</t>
  </si>
  <si>
    <t>/organization/civilisedmoney</t>
  </si>
  <si>
    <t>/funding-round/b270387525a7303ac192bc34bb16abcd</t>
  </si>
  <si>
    <t>/Organization/Civilisedmoney</t>
  </si>
  <si>
    <t>CivilisedMoney</t>
  </si>
  <si>
    <t>http://www.civilisedmoney.co.uk</t>
  </si>
  <si>
    <t>/organization/ civilware-service-corporation</t>
  </si>
  <si>
    <t>/ORGANIZATION/CIVILWARE-SERVICE-CORPORATION</t>
  </si>
  <si>
    <t>/funding-round/a5709800badf3ffcd7edd720c14277d9</t>
  </si>
  <si>
    <t>/Organization/Civilware-Service-Corporation</t>
  </si>
  <si>
    <t>Civilware Service Corporation</t>
  </si>
  <si>
    <t>http://www.civilwareusa.com</t>
  </si>
  <si>
    <t>/organization/ civiq</t>
  </si>
  <si>
    <t>/organization/civiq</t>
  </si>
  <si>
    <t>/funding-round/3ba261c16c6e0d47d73a5edcc9999e91</t>
  </si>
  <si>
    <t>/Organization/Civiq</t>
  </si>
  <si>
    <t>CiviQ</t>
  </si>
  <si>
    <t>http://www.civiq.eu</t>
  </si>
  <si>
    <t>Internet|Software</t>
  </si>
  <si>
    <t>/organization/ civis-analytics</t>
  </si>
  <si>
    <t>/ORGANIZATION/CIVIS-ANALYTICS</t>
  </si>
  <si>
    <t>/funding-round/e0fd297ef5279c1db0999b30660478fa</t>
  </si>
  <si>
    <t>/Organization/Civis-Analytics</t>
  </si>
  <si>
    <t>Civis Analytics</t>
  </si>
  <si>
    <t>http://www.civisanalytics.com/</t>
  </si>
  <si>
    <t>Big Data Analytics|Predictive Analytics|SaaS</t>
  </si>
  <si>
    <t>/organization/ civitas-learning</t>
  </si>
  <si>
    <t>/organization/civitas-learning</t>
  </si>
  <si>
    <t>/funding-round/2c6fe30be0a9859f35275e413c142317</t>
  </si>
  <si>
    <t>/Organization/Civitas-Learning</t>
  </si>
  <si>
    <t>Civitas Learning</t>
  </si>
  <si>
    <t>http://www.civitaslearning.com</t>
  </si>
  <si>
    <t>Big Data|Colleges|EdTech|Education</t>
  </si>
  <si>
    <t>/ORGANIZATION/CIVITAS-LEARNING</t>
  </si>
  <si>
    <t>/funding-round/3d99bcf4d1f279e24bdd61915cc9cc73</t>
  </si>
  <si>
    <t>/funding-round/550429e7a98c085ace882b7dd69b04ff</t>
  </si>
  <si>
    <t>/funding-round/5db7740fc0a0dd9262aae65c59f4c232</t>
  </si>
  <si>
    <t>/organization/ civitas-therapeutics</t>
  </si>
  <si>
    <t>/organization/civitas-therapeutics</t>
  </si>
  <si>
    <t>/funding-round/16ac70bb3eaeb2c0d3445aee99d2b9c4</t>
  </si>
  <si>
    <t>/Organization/Civitas-Therapeutics</t>
  </si>
  <si>
    <t>Civitas Therapeutics</t>
  </si>
  <si>
    <t>http://www.civitastherapeutics.com</t>
  </si>
  <si>
    <t>Chelsea</t>
  </si>
  <si>
    <t>/ORGANIZATION/CIVITAS-THERAPEUTICS</t>
  </si>
  <si>
    <t>/funding-round/48b9de528b1619b7cb9dfbd77b818f39</t>
  </si>
  <si>
    <t>/funding-round/596f2659dfa87794fc53ea6c1aa0a369</t>
  </si>
  <si>
    <t>/funding-round/f514b5ac9c407991b5034cc82c6d72ea</t>
  </si>
  <si>
    <t>/funding-round/f7a1dd8632a4d6ce70e8f5497d9cc6ae</t>
  </si>
  <si>
    <t>/organization/ civitfun</t>
  </si>
  <si>
    <t>/ORGANIZATION/CIVITFUN</t>
  </si>
  <si>
    <t>/funding-round/012ee959e533de711e7d568ba171ea8f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itfun</t>
  </si>
  <si>
    <t>/funding-round/c8398ef22ffb646fee16e48f40751cb7</t>
  </si>
  <si>
    <t>/organization/ civo</t>
  </si>
  <si>
    <t>/ORGANIZATION/CIVO</t>
  </si>
  <si>
    <t>/funding-round/9ffaa61abb542e133e991b0850ada49e</t>
  </si>
  <si>
    <t>/Organization/Civo</t>
  </si>
  <si>
    <t>Civo</t>
  </si>
  <si>
    <t>http://civo.im</t>
  </si>
  <si>
    <t>/organization/ civocracy</t>
  </si>
  <si>
    <t>/organization/civocracy</t>
  </si>
  <si>
    <t>/funding-round/222d91cd3c9fb734b024cc0174193a58</t>
  </si>
  <si>
    <t>/Organization/Civocracy</t>
  </si>
  <si>
    <t>Civocracy</t>
  </si>
  <si>
    <t>http://www.civocracy.org</t>
  </si>
  <si>
    <t>Politics|Polling|Social Media</t>
  </si>
  <si>
    <t>/ORGANIZATION/CIVOCRACY</t>
  </si>
  <si>
    <t>/funding-round/8f38c0a1669d9d851a972f2761d57820</t>
  </si>
  <si>
    <t>/organization/ civolution</t>
  </si>
  <si>
    <t>/organization/civolution</t>
  </si>
  <si>
    <t>/funding-round/b431ba14c699f63dc1110866a5c6f6a2</t>
  </si>
  <si>
    <t>/Organization/Civolution</t>
  </si>
  <si>
    <t>Civolution</t>
  </si>
  <si>
    <t>http://civolution.com</t>
  </si>
  <si>
    <t>Digital Rights Management|Monetization|Security|Television</t>
  </si>
  <si>
    <t>/organization/ cj-overstreet-accounting</t>
  </si>
  <si>
    <t>/ORGANIZATION/CJ-OVERSTREET-ACCOUNTING</t>
  </si>
  <si>
    <t>/funding-round/aa16d35bbb679687e1d2f903c31bcd72</t>
  </si>
  <si>
    <t>/Organization/Cj-Overstreet-Accounting</t>
  </si>
  <si>
    <t>CJ Overstreet Accounting</t>
  </si>
  <si>
    <t>Waco</t>
  </si>
  <si>
    <t>/organization/ cj-s-trash-service</t>
  </si>
  <si>
    <t>/organization/cj-s-trash-service</t>
  </si>
  <si>
    <t>/funding-round/37ed634df424591de5370eed2ed63bc6</t>
  </si>
  <si>
    <t>/Organization/Cj-S-Trash-Service</t>
  </si>
  <si>
    <t>CJ's Trash Service</t>
  </si>
  <si>
    <t>Millington</t>
  </si>
  <si>
    <t>/organization/ cj-trik</t>
  </si>
  <si>
    <t>/ORGANIZATION/CJ-TRIK</t>
  </si>
  <si>
    <t>/funding-round/5cdd1f5c5fd44b25f122d18f6e05d95e</t>
  </si>
  <si>
    <t>/Organization/Cj-Trik</t>
  </si>
  <si>
    <t>Cj Trik</t>
  </si>
  <si>
    <t>http://www.cjtrik.com</t>
  </si>
  <si>
    <t>Media|News|Startups</t>
  </si>
  <si>
    <t>/organization/ cjn-and-sons-glass-works-llc</t>
  </si>
  <si>
    <t>/organization/cjn-and-sons-glass-works-llc</t>
  </si>
  <si>
    <t>/funding-round/7a13065ddb4ed53325b8f9056cb076f0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 ck-adax</t>
  </si>
  <si>
    <t>/ORGANIZATION/CK-ADAX</t>
  </si>
  <si>
    <t>/funding-round/bd9716e3906974d09d8fb5fa5a40ef01</t>
  </si>
  <si>
    <t>/Organization/Ck-Adax</t>
  </si>
  <si>
    <t>CK Adax</t>
  </si>
  <si>
    <t>/organization/ cke-restaurants</t>
  </si>
  <si>
    <t>/organization/cke-restaurants</t>
  </si>
  <si>
    <t>/funding-round/7f5c14012edfe8ccb36396ca5cd7e0ba</t>
  </si>
  <si>
    <t>/Organization/Cke-Restaurants</t>
  </si>
  <si>
    <t>CKE Restaurants</t>
  </si>
  <si>
    <t>http://www.ckr.com</t>
  </si>
  <si>
    <t>/organization/ clacendix</t>
  </si>
  <si>
    <t>/ORGANIZATION/CLACENDIX</t>
  </si>
  <si>
    <t>/funding-round/5bada2501a261b1ade91eae1368edbbb</t>
  </si>
  <si>
    <t>/Organization/Clacendix</t>
  </si>
  <si>
    <t>Clacendix</t>
  </si>
  <si>
    <t>http://www.clacendix.com</t>
  </si>
  <si>
    <t>/organization/ cladoop</t>
  </si>
  <si>
    <t>/organization/cladoop</t>
  </si>
  <si>
    <t>/funding-round/75f366697dce125c595311f271873b47</t>
  </si>
  <si>
    <t>/Organization/Cladoop</t>
  </si>
  <si>
    <t>Cladoop</t>
  </si>
  <si>
    <t>http://www.cladoop.com</t>
  </si>
  <si>
    <t>Education|Health Care|Wearables</t>
  </si>
  <si>
    <t>/ORGANIZATION/CLADOOP</t>
  </si>
  <si>
    <t>/funding-round/f5f506c591c16ce2756f8f2cbcd6b785</t>
  </si>
  <si>
    <t>/organization/ cladwell</t>
  </si>
  <si>
    <t>/organization/cladwell</t>
  </si>
  <si>
    <t>/funding-round/2892c04cbef85f15b29fb5d5fb5e8e24</t>
  </si>
  <si>
    <t>/Organization/Cladwell</t>
  </si>
  <si>
    <t>Cladwell</t>
  </si>
  <si>
    <t>https://www.cladwell.com/</t>
  </si>
  <si>
    <t>B2B|E-Commerce|Fashion|SaaS|Technology</t>
  </si>
  <si>
    <t>/ORGANIZATION/CLADWELL</t>
  </si>
  <si>
    <t>/funding-round/5c75bae8874b42caacfac173c5343e33</t>
  </si>
  <si>
    <t>/organization/ claim-di</t>
  </si>
  <si>
    <t>/organization/claim-di</t>
  </si>
  <si>
    <t>/funding-round/4c992b2ab41ecd677d0cb18508039154</t>
  </si>
  <si>
    <t>/Organization/Claim-Di</t>
  </si>
  <si>
    <t>Claim Di</t>
  </si>
  <si>
    <t>http://www.claimdi.com/</t>
  </si>
  <si>
    <t>/organization/ claim-maps</t>
  </si>
  <si>
    <t>/ORGANIZATION/CLAIM-MAPS</t>
  </si>
  <si>
    <t>/funding-round/ccc244d0a39506709fada2fdbd039075</t>
  </si>
  <si>
    <t>/Organization/Claim-Maps</t>
  </si>
  <si>
    <t>Claim Maps</t>
  </si>
  <si>
    <t>http://www.claim-maps.com</t>
  </si>
  <si>
    <t>Tumwater</t>
  </si>
  <si>
    <t>/organization/ claimit</t>
  </si>
  <si>
    <t>/organization/claimit</t>
  </si>
  <si>
    <t>/funding-round/68b4c36f24cebe5daa40b4fa4b78a592</t>
  </si>
  <si>
    <t>/Organization/Claimit</t>
  </si>
  <si>
    <t>ClaimIt</t>
  </si>
  <si>
    <t>http://claimitinc.com</t>
  </si>
  <si>
    <t>Billing|Financial Services|Payments</t>
  </si>
  <si>
    <t>/ORGANIZATION/CLAIMIT</t>
  </si>
  <si>
    <t>/funding-round/91768e10e349cb792f24d78721545bc2</t>
  </si>
  <si>
    <t>/organization/ claimkit</t>
  </si>
  <si>
    <t>/organization/claimkit</t>
  </si>
  <si>
    <t>/funding-round/33469a2cd7e479360183718e12fc811b</t>
  </si>
  <si>
    <t>/Organization/Claimkit</t>
  </si>
  <si>
    <t>ClaimKit</t>
  </si>
  <si>
    <t>http://claimkit.com/</t>
  </si>
  <si>
    <t>/ORGANIZATION/CLAIMKIT</t>
  </si>
  <si>
    <t>/funding-round/3f04ed21c2606a175118350647b271a7</t>
  </si>
  <si>
    <t>/organization/ claimreturn</t>
  </si>
  <si>
    <t>/organization/claimreturn</t>
  </si>
  <si>
    <t>/funding-round/10f91c1cd5a495050e05629d70a050b9</t>
  </si>
  <si>
    <t>/Organization/Claimreturn</t>
  </si>
  <si>
    <t>ClaimReturn</t>
  </si>
  <si>
    <t>http://claimreturn.com</t>
  </si>
  <si>
    <t>/ORGANIZATION/CLAIMRETURN</t>
  </si>
  <si>
    <t>/funding-round/d5c0b53252ca138298537d03e456a8da</t>
  </si>
  <si>
    <t>/organization/ claimsync</t>
  </si>
  <si>
    <t>/organization/claimsync</t>
  </si>
  <si>
    <t>/funding-round/2510b8e3909c1bbe972f451d657a681d</t>
  </si>
  <si>
    <t>/Organization/Claimsync</t>
  </si>
  <si>
    <t>ClaimSync</t>
  </si>
  <si>
    <t>http://www.claimsync.com</t>
  </si>
  <si>
    <t>Electronic Health Records|Health Care</t>
  </si>
  <si>
    <t>/ORGANIZATION/CLAIMSYNC</t>
  </si>
  <si>
    <t>/funding-round/c1abfb5cb6afb678d378e03537058bdf</t>
  </si>
  <si>
    <t>/organization/ clairmail</t>
  </si>
  <si>
    <t>/organization/clairmail</t>
  </si>
  <si>
    <t>/funding-round/71083ea46ce57b77bcf944adecd973cd</t>
  </si>
  <si>
    <t>/Organization/Clairmail</t>
  </si>
  <si>
    <t>ClairMail</t>
  </si>
  <si>
    <t>http://www.clairmail.com</t>
  </si>
  <si>
    <t>Banking|Finance|FinTech|Mobile|Mobile Commerce|Mobile Payments</t>
  </si>
  <si>
    <t>/ORGANIZATION/CLAIRMAIL</t>
  </si>
  <si>
    <t>/funding-round/7581c7d29a8d838359e1cfef3c13da53</t>
  </si>
  <si>
    <t>/funding-round/e33c11d28f4db230864e7ee11ad8b685</t>
  </si>
  <si>
    <t>/organization/ clairvolex</t>
  </si>
  <si>
    <t>/ORGANIZATION/CLAIRVOLEX</t>
  </si>
  <si>
    <t>/funding-round/782d25439715ef972c65c28cfa0c573c</t>
  </si>
  <si>
    <t>/Organization/Clairvolex</t>
  </si>
  <si>
    <t>Clairvolex</t>
  </si>
  <si>
    <t>http://www.clairvolex.com/</t>
  </si>
  <si>
    <t>/organization/clairvolex</t>
  </si>
  <si>
    <t>/funding-round/bcc0d88c894ed78f21beb597a2a5d005</t>
  </si>
  <si>
    <t>/organization/ clamour</t>
  </si>
  <si>
    <t>/ORGANIZATION/CLAMOUR</t>
  </si>
  <si>
    <t>/funding-round/c63ec97e5bf5c5a9b5787bfadaf95bef</t>
  </si>
  <si>
    <t>/Organization/Clamour</t>
  </si>
  <si>
    <t>Clamour</t>
  </si>
  <si>
    <t>http://www.clamour.net</t>
  </si>
  <si>
    <t>Communities|Marketplaces|Social Buying|Social Commerce</t>
  </si>
  <si>
    <t>/organization/ clan-fight</t>
  </si>
  <si>
    <t>/organization/clan-fight</t>
  </si>
  <si>
    <t>/funding-round/30d56d69f5524ab1f8012a0a9a25e01f</t>
  </si>
  <si>
    <t>/Organization/Clan-Fight</t>
  </si>
  <si>
    <t>Clan Fight</t>
  </si>
  <si>
    <t>Games|Mobile|Mobile Games</t>
  </si>
  <si>
    <t>/organization/ clan-of-the-cloud-2</t>
  </si>
  <si>
    <t>/ORGANIZATION/CLAN-OF-THE-CLOUD-2</t>
  </si>
  <si>
    <t>/funding-round/c11da12a1647024ddf4cace34bb465bc</t>
  </si>
  <si>
    <t>/Organization/Clan-Of-The-Cloud-2</t>
  </si>
  <si>
    <t>Clan of the Cloud</t>
  </si>
  <si>
    <t>http://www.clanofthecloud.com</t>
  </si>
  <si>
    <t>Developer APIs|Game|Infrastructure</t>
  </si>
  <si>
    <t>/organization/ clancap</t>
  </si>
  <si>
    <t>/organization/clancap</t>
  </si>
  <si>
    <t>/funding-round/2d4f5ff81a3b7afcdb3464b2ef2a0da1</t>
  </si>
  <si>
    <t>/Organization/Clancap</t>
  </si>
  <si>
    <t>Clancap</t>
  </si>
  <si>
    <t>https://www.clancap.com</t>
  </si>
  <si>
    <t>/organization/ clandestine-development</t>
  </si>
  <si>
    <t>/ORGANIZATION/CLANDESTINE-DEVELOPMENT</t>
  </si>
  <si>
    <t>/funding-round/8436ea221dce4acf57ce3a467e317918</t>
  </si>
  <si>
    <t>/Organization/Clandestine-Development</t>
  </si>
  <si>
    <t>LifeLine Response</t>
  </si>
  <si>
    <t>http://www.llresponse.com</t>
  </si>
  <si>
    <t>Apps|Mobile|Public Safety</t>
  </si>
  <si>
    <t>/organization/clandestine-development</t>
  </si>
  <si>
    <t>/funding-round/ebeac9ed155cabd2f82a7050276d1b72</t>
  </si>
  <si>
    <t>/organization/ clappifieds</t>
  </si>
  <si>
    <t>/ORGANIZATION/CLAPPIFIEDS</t>
  </si>
  <si>
    <t>/funding-round/b5a72683c3e1dcb86c03990fa2f25e4b</t>
  </si>
  <si>
    <t>/Organization/Clappifieds</t>
  </si>
  <si>
    <t>Clappifieds</t>
  </si>
  <si>
    <t>http://www.clappifieds.com</t>
  </si>
  <si>
    <t>/organization/ clapsnslaps</t>
  </si>
  <si>
    <t>/organization/clapsnslaps</t>
  </si>
  <si>
    <t>/funding-round/d22d9274cea8821162fd4e95d30a5d88</t>
  </si>
  <si>
    <t>/Organization/Clapsnslaps</t>
  </si>
  <si>
    <t>Clapsnslaps</t>
  </si>
  <si>
    <t>https://www.clapsnslaps.com/</t>
  </si>
  <si>
    <t>/organization/ clara-foods</t>
  </si>
  <si>
    <t>/ORGANIZATION/CLARA-FOODS</t>
  </si>
  <si>
    <t>/funding-round/224be749853b8298b9621387f8dcfab3</t>
  </si>
  <si>
    <t>/Organization/Clara-Foods</t>
  </si>
  <si>
    <t>Clara Foods</t>
  </si>
  <si>
    <t>http://www.clarafoods.com/</t>
  </si>
  <si>
    <t>Consumer Goods|Nutrition|Sustainability</t>
  </si>
  <si>
    <t>/organization/clara-foods</t>
  </si>
  <si>
    <t>/funding-round/33114c56470ce8405053820df4cc8aeb</t>
  </si>
  <si>
    <t>/funding-round/f815141fef5d3e7b0f9a1c3c4b8fefc9</t>
  </si>
  <si>
    <t>/organization/ clarabridge</t>
  </si>
  <si>
    <t>/organization/clarabridge</t>
  </si>
  <si>
    <t>/funding-round/2b7bdca5e2f66403a4c71e7a2957ad7f</t>
  </si>
  <si>
    <t>/Organization/Clarabridge</t>
  </si>
  <si>
    <t>Clarabridge</t>
  </si>
  <si>
    <t>http://www.clarabridge.com</t>
  </si>
  <si>
    <t>Enterprise Software|Text Analytics</t>
  </si>
  <si>
    <t>/ORGANIZATION/CLARABRIDGE</t>
  </si>
  <si>
    <t>/funding-round/30329d9804811cc970116f3f71189dfd</t>
  </si>
  <si>
    <t>/funding-round/5ba55f520bc5fdcdaacf71723d1189a3</t>
  </si>
  <si>
    <t>/funding-round/65493db04d8f0bdf0366309e360f7a07</t>
  </si>
  <si>
    <t>/funding-round/8b07c7e356ee9bf2337cc662ab4df9a7</t>
  </si>
  <si>
    <t>/organization/ clarassance</t>
  </si>
  <si>
    <t>/ORGANIZATION/CLARASSANCE</t>
  </si>
  <si>
    <t>/funding-round/249bc8dd2ea2fedc57c87ab95b3b6334</t>
  </si>
  <si>
    <t>/Organization/Clarassance</t>
  </si>
  <si>
    <t>Clarassance</t>
  </si>
  <si>
    <t>http://clarassance.com</t>
  </si>
  <si>
    <t>/organization/clarassance</t>
  </si>
  <si>
    <t>/funding-round/2a30d7e623aca0468417dd244d4cea81</t>
  </si>
  <si>
    <t>/funding-round/42670ade3d5333d501bb081821b22673</t>
  </si>
  <si>
    <t>/organization/ clarastream</t>
  </si>
  <si>
    <t>/organization/clarastream</t>
  </si>
  <si>
    <t>/funding-round/5f431844d2c5c3078d5f35dad9b03cac</t>
  </si>
  <si>
    <t>/Organization/Clarastream</t>
  </si>
  <si>
    <t>ClaraStream</t>
  </si>
  <si>
    <t>http://www.clarastream.com</t>
  </si>
  <si>
    <t>E-Commerce|Enterprise Software|SaaS|Software</t>
  </si>
  <si>
    <t>/organization/ clared</t>
  </si>
  <si>
    <t>/ORGANIZATION/CLARED</t>
  </si>
  <si>
    <t>/funding-round/1c2cdf802c48559d595d85ae624eaf3c</t>
  </si>
  <si>
    <t>/Organization/Clared</t>
  </si>
  <si>
    <t>CLARED</t>
  </si>
  <si>
    <t>http://clared.co/%23</t>
  </si>
  <si>
    <t>/organization/clared</t>
  </si>
  <si>
    <t>/funding-round/9f3a2d2e179e5205091a2a6893d97e0d</t>
  </si>
  <si>
    <t>/organization/ claremont-biosolutions</t>
  </si>
  <si>
    <t>/ORGANIZATION/CLAREMONT-BIOSOLUTIONS</t>
  </si>
  <si>
    <t>/funding-round/5d7bab709e59ab5336d8bec46bfe46db</t>
  </si>
  <si>
    <t>/Organization/Claremont-Biosolutions</t>
  </si>
  <si>
    <t>Claremont BioSolutions</t>
  </si>
  <si>
    <t>http://www.claremontbio.com/</t>
  </si>
  <si>
    <t>Upland</t>
  </si>
  <si>
    <t>/organization/ clareos</t>
  </si>
  <si>
    <t>/organization/clareos</t>
  </si>
  <si>
    <t>/funding-round/034fcaa82b5e183618927564009d596a</t>
  </si>
  <si>
    <t>/Organization/Clareos</t>
  </si>
  <si>
    <t>Clareos</t>
  </si>
  <si>
    <t>/organization/ claret-medical</t>
  </si>
  <si>
    <t>/ORGANIZATION/CLARET-MEDICAL</t>
  </si>
  <si>
    <t>/funding-round/0ff7c7353c946a8c8d3f1794c2233e57</t>
  </si>
  <si>
    <t>/Organization/Claret-Medical</t>
  </si>
  <si>
    <t>Claret Medical</t>
  </si>
  <si>
    <t>http://claretmedical.com</t>
  </si>
  <si>
    <t>/organization/claret-medical</t>
  </si>
  <si>
    <t>/funding-round/3257e3198864504c5609611fddea1d31</t>
  </si>
  <si>
    <t>/funding-round/33be5a709b4d1fff2c4d4aa4cda40470</t>
  </si>
  <si>
    <t>/funding-round/8c0ec7ac9c282c7e487e6b9d3cd76143</t>
  </si>
  <si>
    <t>/funding-round/afb17650a2461ec9e98a94a95bce1508</t>
  </si>
  <si>
    <t>/organization/ clari</t>
  </si>
  <si>
    <t>/organization/clari</t>
  </si>
  <si>
    <t>/funding-round/4c16890d4880ed18262f6d0fb124e9fd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</t>
  </si>
  <si>
    <t>/funding-round/787232753bdfa281347f3ae76adede64</t>
  </si>
  <si>
    <t>/organization/ clarient</t>
  </si>
  <si>
    <t>/organization/clarient</t>
  </si>
  <si>
    <t>/funding-round/6107fe1e9f259cd61960c62cd46a787b</t>
  </si>
  <si>
    <t>/Organization/Clarient</t>
  </si>
  <si>
    <t>Clarient</t>
  </si>
  <si>
    <t>http://www.clarientinc.com</t>
  </si>
  <si>
    <t>/ORGANIZATION/CLARIENT</t>
  </si>
  <si>
    <t>/funding-round/c4810b42a40001d106dbab49ad0e00e1</t>
  </si>
  <si>
    <t>/organization/ clarifai</t>
  </si>
  <si>
    <t>/organization/clarifai</t>
  </si>
  <si>
    <t>/funding-round/fbc14b4d2df9281e1a2ca2038ef8d66f</t>
  </si>
  <si>
    <t>/Organization/Clarifai</t>
  </si>
  <si>
    <t>Clarifai</t>
  </si>
  <si>
    <t>http://clarifai.com/</t>
  </si>
  <si>
    <t>Image Recognition|Software</t>
  </si>
  <si>
    <t>/organization/ clarifi</t>
  </si>
  <si>
    <t>/ORGANIZATION/CLARIFI</t>
  </si>
  <si>
    <t>/funding-round/68de2cdda101f8d9f6b74dd924ef15dc</t>
  </si>
  <si>
    <t>/Organization/Clarifi</t>
  </si>
  <si>
    <t>ClariFI</t>
  </si>
  <si>
    <t>http://www.clarifi.com</t>
  </si>
  <si>
    <t>/organization/ clarify-inc</t>
  </si>
  <si>
    <t>/organization/clarify-inc</t>
  </si>
  <si>
    <t>/funding-round/9ce606c2fe64a0c38fead7d0f8f8e5df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FY-INC</t>
  </si>
  <si>
    <t>/funding-round/c4bfb20a186dec9f7708c1f30020be55</t>
  </si>
  <si>
    <t>/organization/ clarimedix</t>
  </si>
  <si>
    <t>/organization/clarimedix</t>
  </si>
  <si>
    <t>/funding-round/bdf0c29fc6f51bd7a04e1608ad40d7e6</t>
  </si>
  <si>
    <t>/Organization/Clarimedix</t>
  </si>
  <si>
    <t>Clarimedix</t>
  </si>
  <si>
    <t>http://clarimedix.com</t>
  </si>
  <si>
    <t>/organization/ clario-medical-imaging</t>
  </si>
  <si>
    <t>/ORGANIZATION/CLARIO-MEDICAL-IMAGING</t>
  </si>
  <si>
    <t>/funding-round/117b9fc124a967b8b5203272876a88b1</t>
  </si>
  <si>
    <t>/Organization/Clario-Medical-Imaging</t>
  </si>
  <si>
    <t>Clario Medical Imaging</t>
  </si>
  <si>
    <t>http://clariomedical.com</t>
  </si>
  <si>
    <t>/organization/clario-medical-imaging</t>
  </si>
  <si>
    <t>/funding-round/65508a8a1597accfdd9d2520f3afb421</t>
  </si>
  <si>
    <t>/funding-round/bcbcb284eaa56f116d09625dcbb411a2</t>
  </si>
  <si>
    <t>/funding-round/cd70f46fc6af5b9b0f32d33aba5b31ce</t>
  </si>
  <si>
    <t>/organization/ clarion-research-group</t>
  </si>
  <si>
    <t>/ORGANIZATION/CLARION-RESEARCH-GROUP</t>
  </si>
  <si>
    <t>/funding-round/10d4eafc85d5a502e22e88c5ac5530a3</t>
  </si>
  <si>
    <t>/Organization/Clarion-Research-Group</t>
  </si>
  <si>
    <t>Clarion Research Group</t>
  </si>
  <si>
    <t>http://clarionresearchgroup.com</t>
  </si>
  <si>
    <t>Clarion</t>
  </si>
  <si>
    <t>/organization/clarion-research-group</t>
  </si>
  <si>
    <t>/funding-round/67d46b19852b74b776a43f5cf169f3ed</t>
  </si>
  <si>
    <t>/funding-round/9214b3988b62acb7bda48340da8d2db6</t>
  </si>
  <si>
    <t>/organization/ clariphy-communications</t>
  </si>
  <si>
    <t>/organization/clariphy-communications</t>
  </si>
  <si>
    <t>/funding-round/775795a8d8cabdcc8713b137e557fa14</t>
  </si>
  <si>
    <t>/Organization/Clariphy-Communications</t>
  </si>
  <si>
    <t>ClariPhy Communications</t>
  </si>
  <si>
    <t>http://www.clariphy.com</t>
  </si>
  <si>
    <t>/ORGANIZATION/CLARIPHY-COMMUNICATIONS</t>
  </si>
  <si>
    <t>/funding-round/a3d847e95c13888a8f6ddb9cbd65f2a6</t>
  </si>
  <si>
    <t>/funding-round/ad75b6447338a483983e3058a3d1e860</t>
  </si>
  <si>
    <t>/funding-round/b6a5914b363f943d5a83280e615c0acf</t>
  </si>
  <si>
    <t>/funding-round/b78eb8374daf255b86203cb5f6190412</t>
  </si>
  <si>
    <t>/funding-round/c8d7735b08eaa7f964fb3627c7696465</t>
  </si>
  <si>
    <t>/funding-round/d61e4990900042be9d5100cbd7a299b3</t>
  </si>
  <si>
    <t>/funding-round/ee8bdc4db04493cd1041f8a7272eabb9</t>
  </si>
  <si>
    <t>/funding-round/fc8f542a2b0144818e3c0af1ee825889</t>
  </si>
  <si>
    <t>/organization/ clarisay</t>
  </si>
  <si>
    <t>/ORGANIZATION/CLARISAY</t>
  </si>
  <si>
    <t>/funding-round/0f1d7dbcd0babc28850ab75639c848f7</t>
  </si>
  <si>
    <t>/Organization/Clarisay</t>
  </si>
  <si>
    <t>Clarisay</t>
  </si>
  <si>
    <t>http://www.clarisay.com/</t>
  </si>
  <si>
    <t>/organization/ clarisite</t>
  </si>
  <si>
    <t>/organization/clarisite</t>
  </si>
  <si>
    <t>/funding-round/3e8d13c25603629d3c77db054805f9fb</t>
  </si>
  <si>
    <t>/Organization/Clarisite</t>
  </si>
  <si>
    <t>Clarisite</t>
  </si>
  <si>
    <t>http://www.clarisite.com</t>
  </si>
  <si>
    <t>/organization/ claritas-genomics</t>
  </si>
  <si>
    <t>/ORGANIZATION/CLARITAS-GENOMICS</t>
  </si>
  <si>
    <t>/funding-round/2cc76f7e8caac830407206885b17b674</t>
  </si>
  <si>
    <t>/Organization/Claritas-Genomics</t>
  </si>
  <si>
    <t>Claritas Genomics</t>
  </si>
  <si>
    <t>http://claritasgenomics.com</t>
  </si>
  <si>
    <t>/organization/claritas-genomics</t>
  </si>
  <si>
    <t>/funding-round/9c65a8ec8939896e72483b00dc722455</t>
  </si>
  <si>
    <t>/organization/ clariteam</t>
  </si>
  <si>
    <t>/ORGANIZATION/CLARITEAM</t>
  </si>
  <si>
    <t>/funding-round/e541e7876679703b4460e19407ad6c09</t>
  </si>
  <si>
    <t>/Organization/Clariteam</t>
  </si>
  <si>
    <t>ClarITeam</t>
  </si>
  <si>
    <t>http://www.clariteam.com/</t>
  </si>
  <si>
    <t>/organization/ claritics</t>
  </si>
  <si>
    <t>/organization/claritics</t>
  </si>
  <si>
    <t>/funding-round/2a655b7ee0fa75a3c413cdfe0029c024</t>
  </si>
  <si>
    <t>/Organization/Claritics</t>
  </si>
  <si>
    <t>Claritics</t>
  </si>
  <si>
    <t>http://claritics.com</t>
  </si>
  <si>
    <t>Analytics|Enterprises|Enterprise Software</t>
  </si>
  <si>
    <t>/organization/ clariture</t>
  </si>
  <si>
    <t>/ORGANIZATION/CLARITURE</t>
  </si>
  <si>
    <t>/funding-round/0676e4276700350fc9d6ebc56ba79782</t>
  </si>
  <si>
    <t>/Organization/Clariture</t>
  </si>
  <si>
    <t>Clariture</t>
  </si>
  <si>
    <t>http://clariturehealth.com</t>
  </si>
  <si>
    <t>/organization/clariture</t>
  </si>
  <si>
    <t>/funding-round/d58c1f57c774fb1ddd9e788f436e60ce</t>
  </si>
  <si>
    <t>/organization/ clarity-2</t>
  </si>
  <si>
    <t>/ORGANIZATION/CLARITY-2</t>
  </si>
  <si>
    <t>/funding-round/84629a3e5fc8fcbe810d07868bf17ee6</t>
  </si>
  <si>
    <t>/Organization/Clarity-2</t>
  </si>
  <si>
    <t>Clarity</t>
  </si>
  <si>
    <t>http://clarity.fm</t>
  </si>
  <si>
    <t>/organization/clarity-2</t>
  </si>
  <si>
    <t>/funding-round/f78148b96a1a020a2557460eb7d98b5c</t>
  </si>
  <si>
    <t>/organization/ clarity-3</t>
  </si>
  <si>
    <t>/ORGANIZATION/CLARITY-3</t>
  </si>
  <si>
    <t>/funding-round/570d08f1bcd0cb8c5e336904ca577040</t>
  </si>
  <si>
    <t>/Organization/Clarity-3</t>
  </si>
  <si>
    <t>http://clairity.io</t>
  </si>
  <si>
    <t>Air Pollution Control|Technology</t>
  </si>
  <si>
    <t>Air Pollution Control</t>
  </si>
  <si>
    <t>/organization/ clarity-health-services</t>
  </si>
  <si>
    <t>/organization/clarity-health-services</t>
  </si>
  <si>
    <t>/funding-round/069bb7839bbd96f5dbc134dcd0c6efc6</t>
  </si>
  <si>
    <t>/Organization/Clarity-Health-Services</t>
  </si>
  <si>
    <t>Clarity Health Services</t>
  </si>
  <si>
    <t>http://www.clarityhealth.com</t>
  </si>
  <si>
    <t>Collaboration|E-Commerce|SaaS</t>
  </si>
  <si>
    <t>/ORGANIZATION/CLARITY-HEALTH-SERVICES</t>
  </si>
  <si>
    <t>/funding-round/914f8ebe606dc0563754fbd9df83a2ab</t>
  </si>
  <si>
    <t>/funding-round/b6da172fe55a80dbf3e9ea81e7bae590</t>
  </si>
  <si>
    <t>/organization/ clarity-payment-solutions</t>
  </si>
  <si>
    <t>/ORGANIZATION/CLARITY-PAYMENT-SOLUTIONS</t>
  </si>
  <si>
    <t>/funding-round/c45489a4c33b22311971e8d02498b916</t>
  </si>
  <si>
    <t>/Organization/Clarity-Payment-Solutions</t>
  </si>
  <si>
    <t>Clarity Payment Solutions</t>
  </si>
  <si>
    <t>/organization/clarity-payment-solutions</t>
  </si>
  <si>
    <t>/funding-round/f9f3727aed71215de62a937679f597fc</t>
  </si>
  <si>
    <t>/organization/ clarity-software-solutions</t>
  </si>
  <si>
    <t>/ORGANIZATION/CLARITY-SOFTWARE-SOLUTIONS</t>
  </si>
  <si>
    <t>/funding-round/d93e417e3621155bb4294ed41a32239e</t>
  </si>
  <si>
    <t>/Organization/Clarity-Software-Solutions</t>
  </si>
  <si>
    <t>Clarity Software Solutions</t>
  </si>
  <si>
    <t>http://clarityssi.com</t>
  </si>
  <si>
    <t>/organization/ clarity-technologies</t>
  </si>
  <si>
    <t>/organization/clarity-technologies</t>
  </si>
  <si>
    <t>/funding-round/f6f743c60acd63c700e036dee35e07f1</t>
  </si>
  <si>
    <t>/Organization/Clarity-Technologies</t>
  </si>
  <si>
    <t>Clarity Technologies</t>
  </si>
  <si>
    <t>http://claritytechinc.com/</t>
  </si>
  <si>
    <t>Information Technology|Services|Technology</t>
  </si>
  <si>
    <t>/organization/ clarityad</t>
  </si>
  <si>
    <t>/ORGANIZATION/CLARITYAD</t>
  </si>
  <si>
    <t>/funding-round/1c5b25ebed9fcad752aeb2547e8f0c71</t>
  </si>
  <si>
    <t>/Organization/Clarityad</t>
  </si>
  <si>
    <t>ClarityAd</t>
  </si>
  <si>
    <t>http://www.clarityad.com</t>
  </si>
  <si>
    <t>Advertising|Security|Software|Web Development</t>
  </si>
  <si>
    <t>/organization/clarityad</t>
  </si>
  <si>
    <t>/funding-round/edeb3e897ea7e00f3e85179829c2c221</t>
  </si>
  <si>
    <t>/organization/ clarityray</t>
  </si>
  <si>
    <t>/ORGANIZATION/CLARITYRAY</t>
  </si>
  <si>
    <t>/funding-round/10c6d2b392e567a32263c2e2156c605c</t>
  </si>
  <si>
    <t>/Organization/Clarityray</t>
  </si>
  <si>
    <t>ClarityRay</t>
  </si>
  <si>
    <t>http://www.clarityray.com</t>
  </si>
  <si>
    <t>Advertising|Fraud Detection|Security</t>
  </si>
  <si>
    <t>/organization/ clarius-corp</t>
  </si>
  <si>
    <t>/organization/clarius-corp</t>
  </si>
  <si>
    <t>/funding-round/1ac266d6a765a8e6b613a33f33c1e49d</t>
  </si>
  <si>
    <t>/Organization/Clarius-Corp</t>
  </si>
  <si>
    <t>Clarius Mobile Health Corp.</t>
  </si>
  <si>
    <t>http://www.clarius.me</t>
  </si>
  <si>
    <t>/ORGANIZATION/CLARIUS-CORP</t>
  </si>
  <si>
    <t>/funding-round/b1e0ab4277d655b930b24d72140aea2f</t>
  </si>
  <si>
    <t>/organization/ clarive-software</t>
  </si>
  <si>
    <t>/organization/clarive-software</t>
  </si>
  <si>
    <t>/funding-round/b81851c00d0f3b0402092d8b38bb73ca</t>
  </si>
  <si>
    <t>/Organization/Clarive-Software</t>
  </si>
  <si>
    <t>Clarive Software</t>
  </si>
  <si>
    <t>http://www.clarive.com/en/</t>
  </si>
  <si>
    <t>/organization/ clarivoy</t>
  </si>
  <si>
    <t>/ORGANIZATION/CLARIVOY</t>
  </si>
  <si>
    <t>/funding-round/c76b482a9100492a83b027a5291371e8</t>
  </si>
  <si>
    <t>/Organization/Clarivoy</t>
  </si>
  <si>
    <t>Clarivoy</t>
  </si>
  <si>
    <t>http://www.clarivoy.com/</t>
  </si>
  <si>
    <t>/organization/ clarizen</t>
  </si>
  <si>
    <t>/organization/clarizen</t>
  </si>
  <si>
    <t>/funding-round/2ecd83af5faef3e41d6a41c7ee51dc78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IZEN</t>
  </si>
  <si>
    <t>/funding-round/3d9d3995ab5d116350521ba95f78c119</t>
  </si>
  <si>
    <t>/funding-round/8a25dc8585403943a133756c1e9097c4</t>
  </si>
  <si>
    <t>/funding-round/907811ee5209f9edb998d68dbecd4ac2</t>
  </si>
  <si>
    <t>/funding-round/ac66194c9e5923fb1fa5f72702c74482</t>
  </si>
  <si>
    <t>27-05-2012</t>
  </si>
  <si>
    <t>/funding-round/cbefd393c6d7c25c27b43359293594e9</t>
  </si>
  <si>
    <t>/funding-round/db8030cfc1b3668b0fc9c21f11972855</t>
  </si>
  <si>
    <t>/organization/ clark-2</t>
  </si>
  <si>
    <t>/ORGANIZATION/CLARK-2</t>
  </si>
  <si>
    <t>/funding-round/03dfcb5ca78f7552318fc651cc7c99ef</t>
  </si>
  <si>
    <t>/Organization/Clark-2</t>
  </si>
  <si>
    <t>Clark</t>
  </si>
  <si>
    <t>https://www.clark.de</t>
  </si>
  <si>
    <t>Insurance|Software</t>
  </si>
  <si>
    <t>/organization/ clark-enterprises-2000-inc</t>
  </si>
  <si>
    <t>/organization/clark-enterprises-2000-inc</t>
  </si>
  <si>
    <t>/funding-round/9443d458897ad87a84c87b053659a8e7</t>
  </si>
  <si>
    <t>/Organization/Clark-Enterprises-2000-Inc</t>
  </si>
  <si>
    <t>Clark Enterprises 2000</t>
  </si>
  <si>
    <t>http://www.clarkenterprises2000.com</t>
  </si>
  <si>
    <t>Salina</t>
  </si>
  <si>
    <t>/organization/ clark-labs</t>
  </si>
  <si>
    <t>/ORGANIZATION/CLARK-LABS</t>
  </si>
  <si>
    <t>/funding-round/737cdd74746ee505c6a43b9378d23341</t>
  </si>
  <si>
    <t>/Organization/Clark-Labs</t>
  </si>
  <si>
    <t>Clark Labs</t>
  </si>
  <si>
    <t>http://www.clarklabs.org</t>
  </si>
  <si>
    <t>/organization/ clarke-industrial-engineering</t>
  </si>
  <si>
    <t>/organization/clarke-industrial-engineering</t>
  </si>
  <si>
    <t>/funding-round/e6ee0ee7a42fa8adff5f1bf15c05955f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 clarkson-eyecare</t>
  </si>
  <si>
    <t>/ORGANIZATION/CLARKSON-EYECARE</t>
  </si>
  <si>
    <t>/funding-round/32d1205c5dd2fa1842ec7925526edcf2</t>
  </si>
  <si>
    <t>/Organization/Clarkson-Eyecare</t>
  </si>
  <si>
    <t>Clarkson Eyecare</t>
  </si>
  <si>
    <t>http://www.clarksoneyecare.com/</t>
  </si>
  <si>
    <t>/organization/ claro</t>
  </si>
  <si>
    <t>/organization/claro</t>
  </si>
  <si>
    <t>/funding-round/ef3364dd274f9f7cc5d0861fa0731bd2</t>
  </si>
  <si>
    <t>/Organization/Claro</t>
  </si>
  <si>
    <t>Claro</t>
  </si>
  <si>
    <t>http://www.clrstechnology.com</t>
  </si>
  <si>
    <t>/organization/ claro-energy</t>
  </si>
  <si>
    <t>/ORGANIZATION/CLARO-ENERGY</t>
  </si>
  <si>
    <t>/funding-round/5203fc2a060c0df6f7bee3460d75b21f</t>
  </si>
  <si>
    <t>/Organization/Claro-Energy</t>
  </si>
  <si>
    <t>Claro Energy</t>
  </si>
  <si>
    <t>http://www.claroenergy.in</t>
  </si>
  <si>
    <t>/organization/claro-energy</t>
  </si>
  <si>
    <t>/funding-round/62e1fb9057840549849ae5486beec5a8</t>
  </si>
  <si>
    <t>/organization/ claro-scientific</t>
  </si>
  <si>
    <t>/ORGANIZATION/CLARO-SCIENTIFIC</t>
  </si>
  <si>
    <t>/funding-round/b0440c580540760638469ce9e752098b</t>
  </si>
  <si>
    <t>/Organization/Claro-Scientific</t>
  </si>
  <si>
    <t>Claro Scientific</t>
  </si>
  <si>
    <t>http://clarosci.com</t>
  </si>
  <si>
    <t>/organization/ claros-diagnostics</t>
  </si>
  <si>
    <t>/organization/claros-diagnostics</t>
  </si>
  <si>
    <t>/funding-round/dbe0aa1b1ff0bc7d53e9442ab0276c53</t>
  </si>
  <si>
    <t>/Organization/Claros-Diagnostics</t>
  </si>
  <si>
    <t>Claros Diagnostics</t>
  </si>
  <si>
    <t>http://www.clarosdx.com</t>
  </si>
  <si>
    <t>/ORGANIZATION/CLAROS-DIAGNOSTICS</t>
  </si>
  <si>
    <t>/funding-round/ec6069a57089acfe4c3ea51d1ce41822</t>
  </si>
  <si>
    <t>19-01-2007</t>
  </si>
  <si>
    <t>/organization/ clarus-systems</t>
  </si>
  <si>
    <t>/organization/clarus-systems</t>
  </si>
  <si>
    <t>/funding-round/36f6adfc5efd4ba21e4e95c8f1ceaa65</t>
  </si>
  <si>
    <t>/Organization/Clarus-Systems</t>
  </si>
  <si>
    <t>Clarus Systems</t>
  </si>
  <si>
    <t>http://www.clarussystems.com</t>
  </si>
  <si>
    <t>/ORGANIZATION/CLARUS-SYSTEMS</t>
  </si>
  <si>
    <t>/funding-round/a82516df522fd53fd82c607f9a768698</t>
  </si>
  <si>
    <t>/organization/ clarus-therapeutics</t>
  </si>
  <si>
    <t>/organization/clarus-therapeutics</t>
  </si>
  <si>
    <t>/funding-round/7620056133ca9803c0761d7cc43a18e6</t>
  </si>
  <si>
    <t>/Organization/Clarus-Therapeutics</t>
  </si>
  <si>
    <t>Clarus Therapeutics</t>
  </si>
  <si>
    <t>http://www.clarustherapeutics.com</t>
  </si>
  <si>
    <t>/ORGANIZATION/CLARUS-THERAPEUTICS</t>
  </si>
  <si>
    <t>/funding-round/893d6f83653f3c4fe286e6708d9290c4</t>
  </si>
  <si>
    <t>/organization/ clarvista-medical</t>
  </si>
  <si>
    <t>/organization/clarvista-medical</t>
  </si>
  <si>
    <t>/funding-round/9f2fa10a32f35e120977136b7f7d05a6</t>
  </si>
  <si>
    <t>/Organization/Clarvista-Medical</t>
  </si>
  <si>
    <t>ClarVista Medical</t>
  </si>
  <si>
    <t>http://clarvistamedical.com</t>
  </si>
  <si>
    <t>/organization/ clasemovil</t>
  </si>
  <si>
    <t>/ORGANIZATION/CLASEMOVIL</t>
  </si>
  <si>
    <t>/funding-round/5c3d5c24c9a0623b0dd5a7f7cd669f7f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movil</t>
  </si>
  <si>
    <t>/funding-round/df7e9cad3451b66030ee7dc12f0fdc40</t>
  </si>
  <si>
    <t>/organization/ clasesd</t>
  </si>
  <si>
    <t>/ORGANIZATION/CLASESD</t>
  </si>
  <si>
    <t>/funding-round/e30b6a8e5f1c3c1710886fdda7834b48</t>
  </si>
  <si>
    <t>/Organization/Clasesd</t>
  </si>
  <si>
    <t>ClasesD</t>
  </si>
  <si>
    <t>http://clasesd.com</t>
  </si>
  <si>
    <t>Advertising|Publishing|Teachers|Tutoring</t>
  </si>
  <si>
    <t>/organization/ clash-media-advertising</t>
  </si>
  <si>
    <t>/organization/clash-media-advertising</t>
  </si>
  <si>
    <t>/funding-round/6453148e9868783ab4580746126ecc4a</t>
  </si>
  <si>
    <t>/Organization/Clash-Media-Advertising</t>
  </si>
  <si>
    <t>Clash Media Advertising</t>
  </si>
  <si>
    <t>http://clash-media.com</t>
  </si>
  <si>
    <t>/ORGANIZATION/CLASH-MEDIA-ADVERTISING</t>
  </si>
  <si>
    <t>/funding-round/c0a7515b15f0deb7c1e243817fdad37f</t>
  </si>
  <si>
    <t>/funding-round/de9911696a98fa2e07fe9eb24419100c</t>
  </si>
  <si>
    <t>/organization/ clash-media-group</t>
  </si>
  <si>
    <t>/ORGANIZATION/CLASH-MEDIA-GROUP</t>
  </si>
  <si>
    <t>/funding-round/f672b9080bfee6701004b48a36d671cd</t>
  </si>
  <si>
    <t>/Organization/Clash-Media-Group</t>
  </si>
  <si>
    <t>Chuzu</t>
  </si>
  <si>
    <t>http://chuzuapp.com</t>
  </si>
  <si>
    <t>Mobile|Photo Sharing|Social Network Media</t>
  </si>
  <si>
    <t>/organization/ class-central</t>
  </si>
  <si>
    <t>/organization/class-central</t>
  </si>
  <si>
    <t>/funding-round/678846d56436ba63e915207010577c81</t>
  </si>
  <si>
    <t>/Organization/Class-Central</t>
  </si>
  <si>
    <t>Class Central</t>
  </si>
  <si>
    <t>http://www.class-central.com</t>
  </si>
  <si>
    <t>27-11-2011</t>
  </si>
  <si>
    <t>/organization/ class-messenger</t>
  </si>
  <si>
    <t>/ORGANIZATION/CLASS-MESSENGER</t>
  </si>
  <si>
    <t>/funding-round/203bbee7e97ba26cfa7b4aeb5de7652c</t>
  </si>
  <si>
    <t>/Organization/Class-Messenger</t>
  </si>
  <si>
    <t>Class Messenger</t>
  </si>
  <si>
    <t>http://classmessenger.com</t>
  </si>
  <si>
    <t>/organization/ class-travel</t>
  </si>
  <si>
    <t>/organization/class-travel</t>
  </si>
  <si>
    <t>/funding-round/62aad1758a2110d35c7dba961291a977</t>
  </si>
  <si>
    <t>/Organization/Class-Travel</t>
  </si>
  <si>
    <t>Class Travel Pty Ltd</t>
  </si>
  <si>
    <t>http://class.travel/</t>
  </si>
  <si>
    <t>Hotels|Mobile|Online Reservations</t>
  </si>
  <si>
    <t>/organization/ class6ix-inc</t>
  </si>
  <si>
    <t>/ORGANIZATION/CLASS6IX-INC</t>
  </si>
  <si>
    <t>/funding-round/ed2866d502ffd46e79b0146b79887537</t>
  </si>
  <si>
    <t>/Organization/Class6Ix-Inc</t>
  </si>
  <si>
    <t>Class6ix, Inc.</t>
  </si>
  <si>
    <t>http://www.class6ix.com</t>
  </si>
  <si>
    <t>Journalism|News|Personalization|Video</t>
  </si>
  <si>
    <t>/organization/ classana</t>
  </si>
  <si>
    <t>/organization/classana</t>
  </si>
  <si>
    <t>/funding-round/46532e15641d704ca2f681961ebdedf8</t>
  </si>
  <si>
    <t>/Organization/Classana</t>
  </si>
  <si>
    <t>Classana</t>
  </si>
  <si>
    <t>http://classana.com</t>
  </si>
  <si>
    <t>Ediscovery|Education|Interest Graph|Internet|Search|Self Development|Social Media</t>
  </si>
  <si>
    <t>/ORGANIZATION/CLASSANA</t>
  </si>
  <si>
    <t>/funding-round/77137b9629de8512ad73bc7ebe2c2066</t>
  </si>
  <si>
    <t>/organization/ classbadges-com</t>
  </si>
  <si>
    <t>/organization/classbadges-com</t>
  </si>
  <si>
    <t>/funding-round/6304baf136dc66e794d8803225e35108</t>
  </si>
  <si>
    <t>/Organization/Classbadges-Com</t>
  </si>
  <si>
    <t>ClassBadges</t>
  </si>
  <si>
    <t>http://classbadges.com</t>
  </si>
  <si>
    <t>/organization/ classbox</t>
  </si>
  <si>
    <t>/ORGANIZATION/CLASSBOX</t>
  </si>
  <si>
    <t>/funding-round/b2654a0baaaf7a8b7dad4be1a2e9d9cf</t>
  </si>
  <si>
    <t>/Organization/Classbox</t>
  </si>
  <si>
    <t>ClassBox</t>
  </si>
  <si>
    <t>http://kechenggezi.com</t>
  </si>
  <si>
    <t>Apps|Mobile|University Students</t>
  </si>
  <si>
    <t>/organization/ classbug</t>
  </si>
  <si>
    <t>/organization/classbug</t>
  </si>
  <si>
    <t>/funding-round/ad2e16321a2aa359677378154de4fbc2</t>
  </si>
  <si>
    <t>/Organization/Classbug</t>
  </si>
  <si>
    <t>ClassBug</t>
  </si>
  <si>
    <t>http://classbug.com/</t>
  </si>
  <si>
    <t>/organization/ classconnect-technologies</t>
  </si>
  <si>
    <t>/ORGANIZATION/CLASSCONNECT-TECHNOLOGIES</t>
  </si>
  <si>
    <t>/funding-round/40885679e284f8a22d652f8997bd870e</t>
  </si>
  <si>
    <t>/Organization/Classconnect-Technologies</t>
  </si>
  <si>
    <t>ClassConnect</t>
  </si>
  <si>
    <t>http://www.classconnect.com</t>
  </si>
  <si>
    <t>Education|Networking|Software</t>
  </si>
  <si>
    <t>/organization/ classdojo</t>
  </si>
  <si>
    <t>/organization/classdojo</t>
  </si>
  <si>
    <t>/funding-round/261640457e48aff67f7246b18c333be4</t>
  </si>
  <si>
    <t>/Organization/Classdojo</t>
  </si>
  <si>
    <t>ClassDojo</t>
  </si>
  <si>
    <t>http://www.classdojo.com</t>
  </si>
  <si>
    <t>Big Data|EdTech|Education|Kids</t>
  </si>
  <si>
    <t>/ORGANIZATION/CLASSDOJO</t>
  </si>
  <si>
    <t>/funding-round/289c67b9f80332be32d0df98e61c487d</t>
  </si>
  <si>
    <t>/funding-round/62d2b122c7d877f65612623c07c87b1b</t>
  </si>
  <si>
    <t>/funding-round/865c29b78d3b5817b0fd7beec2ad9779</t>
  </si>
  <si>
    <t>/organization/ classic-drive-ins</t>
  </si>
  <si>
    <t>/organization/classic-drive-ins</t>
  </si>
  <si>
    <t>/funding-round/68083c1f91a0296c89c710d1b59cf8eb</t>
  </si>
  <si>
    <t>/Organization/Classic-Drive-Ins</t>
  </si>
  <si>
    <t>Classic Drive</t>
  </si>
  <si>
    <t>Communities|Startup Histrionics</t>
  </si>
  <si>
    <t>/organization/ classic-fine-foods</t>
  </si>
  <si>
    <t>/ORGANIZATION/CLASSIC-FINE-FOODS</t>
  </si>
  <si>
    <t>/funding-round/9b31db36d0617f5e071256aea8f11631</t>
  </si>
  <si>
    <t>/Organization/Classic-Fine-Foods</t>
  </si>
  <si>
    <t>Classic Fine foods</t>
  </si>
  <si>
    <t>http://www.classicfinefoods.com/</t>
  </si>
  <si>
    <t>/organization/ classic-foods</t>
  </si>
  <si>
    <t>/organization/classic-foods</t>
  </si>
  <si>
    <t>/funding-round/2e0edd234c08d48d561207d3127d6488</t>
  </si>
  <si>
    <t>/Organization/Classic-Foods</t>
  </si>
  <si>
    <t>CLASSIC FOODS</t>
  </si>
  <si>
    <t>http://classicfoods.co.ke</t>
  </si>
  <si>
    <t>/organization/ classical-connection</t>
  </si>
  <si>
    <t>/ORGANIZATION/CLASSICAL-CONNECTION</t>
  </si>
  <si>
    <t>/funding-round/f5829c385f84b74661a0280cfa4c84e4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 classical-diary</t>
  </si>
  <si>
    <t>/organization/classical-diary</t>
  </si>
  <si>
    <t>/funding-round/c04070b21a8adb5c56fb527fcdf5d5f0</t>
  </si>
  <si>
    <t>/Organization/Classical-Diary</t>
  </si>
  <si>
    <t>Classical Diary</t>
  </si>
  <si>
    <t>http://www.classicaldiary.com/</t>
  </si>
  <si>
    <t>/organization/ classics-exotics</t>
  </si>
  <si>
    <t>/ORGANIZATION/CLASSICS-EXOTICS</t>
  </si>
  <si>
    <t>/funding-round/03207d24733d7359cf13972288d03e75</t>
  </si>
  <si>
    <t>/Organization/Classics-Exotics</t>
  </si>
  <si>
    <t>Classics&amp;Exotics</t>
  </si>
  <si>
    <t>http://www.classicsandexotics.com/</t>
  </si>
  <si>
    <t>Marketplaces|Ride Sharing|Transportation</t>
  </si>
  <si>
    <t>/organization/classics-exotics</t>
  </si>
  <si>
    <t>/funding-round/19fbe43f6776cd1e3b2b3619fd44a16a</t>
  </si>
  <si>
    <t>/funding-round/54abcdb7bd4f32fb89e46b8ddd4473a7</t>
  </si>
  <si>
    <t>/organization/ classifeye</t>
  </si>
  <si>
    <t>/organization/classifeye</t>
  </si>
  <si>
    <t>/funding-round/0a73b8789ec95247f6fec0358beab87c</t>
  </si>
  <si>
    <t>/Organization/Classifeye</t>
  </si>
  <si>
    <t>ClassifEye</t>
  </si>
  <si>
    <t>http://www.classifeye.com</t>
  </si>
  <si>
    <t>/ORGANIZATION/CLASSIFEYE</t>
  </si>
  <si>
    <t>/funding-round/31bb6890d99ca58d295543de5b9c87d3</t>
  </si>
  <si>
    <t>/organization/ classiphix</t>
  </si>
  <si>
    <t>/organization/classiphix</t>
  </si>
  <si>
    <t>/funding-round/de509f5a1f3c7d24f03922c4d111be1f</t>
  </si>
  <si>
    <t>/Organization/Classiphix</t>
  </si>
  <si>
    <t>Classiphix</t>
  </si>
  <si>
    <t>http://www.Classiphix.com</t>
  </si>
  <si>
    <t>19-09-2009</t>
  </si>
  <si>
    <t>/organization/ classiqs</t>
  </si>
  <si>
    <t>/ORGANIZATION/CLASSIQS</t>
  </si>
  <si>
    <t>/funding-round/69e28a4e09a456e94341d62f675f07bf</t>
  </si>
  <si>
    <t>/Organization/Classiqs</t>
  </si>
  <si>
    <t>Classiqs</t>
  </si>
  <si>
    <t>http://www.classiqs.com</t>
  </si>
  <si>
    <t>/organization/classiqs</t>
  </si>
  <si>
    <t>/funding-round/cd7c791fb5dd5a989ef48daa5821779f</t>
  </si>
  <si>
    <t>/organization/ classlink</t>
  </si>
  <si>
    <t>/ORGANIZATION/CLASSLINK</t>
  </si>
  <si>
    <t>/funding-round/b21e4d739eeea7026bd69cf6c2deb83a</t>
  </si>
  <si>
    <t>/Organization/Classlink</t>
  </si>
  <si>
    <t>ClassLink</t>
  </si>
  <si>
    <t>http://www.classlink.com</t>
  </si>
  <si>
    <t>/organization/ classmarkets</t>
  </si>
  <si>
    <t>/organization/classmarkets</t>
  </si>
  <si>
    <t>/funding-round/10ff2f022499d32fd4af6001f08a9de3</t>
  </si>
  <si>
    <t>/Organization/Classmarkets</t>
  </si>
  <si>
    <t>classmarkets</t>
  </si>
  <si>
    <t>http://www.classmarkets.com</t>
  </si>
  <si>
    <t>Classifieds|SaaS|Search|Vertical Search</t>
  </si>
  <si>
    <t>/ORGANIZATION/CLASSMARKETS</t>
  </si>
  <si>
    <t>/funding-round/91bb23f201158c582541932798177685</t>
  </si>
  <si>
    <t>/organization/ classowl-inc</t>
  </si>
  <si>
    <t>/organization/classowl-inc</t>
  </si>
  <si>
    <t>/funding-round/d258081aa072f5c2fd1b28badc32973b</t>
  </si>
  <si>
    <t>/Organization/Classowl-Inc</t>
  </si>
  <si>
    <t>ClassOwl</t>
  </si>
  <si>
    <t>http://classowl.com</t>
  </si>
  <si>
    <t>All Students|Apps|Education|Teachers</t>
  </si>
  <si>
    <t>/ORGANIZATION/CLASSOWL-INC</t>
  </si>
  <si>
    <t>/funding-round/fdb015f19c40c7c416a8026bec94e664</t>
  </si>
  <si>
    <t>/organization/ classpass</t>
  </si>
  <si>
    <t>/organization/classpass</t>
  </si>
  <si>
    <t>/funding-round/09077871dcba5b31b84095bd471d69ef</t>
  </si>
  <si>
    <t>/Organization/Classpass</t>
  </si>
  <si>
    <t>ClassPass</t>
  </si>
  <si>
    <t>http://classpass.com</t>
  </si>
  <si>
    <t>Bridging Online and Offline|Fitness|Health and Wellness|Marketplaces</t>
  </si>
  <si>
    <t>/ORGANIZATION/CLASSPASS</t>
  </si>
  <si>
    <t>/funding-round/359a2dc8e136ef6c5a81ce25dd9b0637</t>
  </si>
  <si>
    <t>/funding-round/6941dfaad4bbcdcbcd87cdfb55d6086b</t>
  </si>
  <si>
    <t>/funding-round/a4009ac4e00824fb50d5c8b13a077141</t>
  </si>
  <si>
    <t>/funding-round/e390840ded9e6980fd0a6c1656066033</t>
  </si>
  <si>
    <t>/organization/ classroom-iq</t>
  </si>
  <si>
    <t>/ORGANIZATION/CLASSROOM-IQ</t>
  </si>
  <si>
    <t>/funding-round/f77566b7b44e585846bd1b71104cd118</t>
  </si>
  <si>
    <t>/Organization/Classroom-Iq</t>
  </si>
  <si>
    <t>Classroom IQ</t>
  </si>
  <si>
    <t>http://getclassroomiq.com</t>
  </si>
  <si>
    <t>Data Visualization|Education|Internet</t>
  </si>
  <si>
    <t>/organization/ classroom-medics-ltd</t>
  </si>
  <si>
    <t>/organization/classroom-medics-ltd</t>
  </si>
  <si>
    <t>/funding-round/c8336aad9228a5db7911d101cdbda364</t>
  </si>
  <si>
    <t>/Organization/Classroom-Medics-Ltd</t>
  </si>
  <si>
    <t>Classroom Medics Ltd</t>
  </si>
  <si>
    <t>http://www.classroommedics.co.uk</t>
  </si>
  <si>
    <t>All Students|Training</t>
  </si>
  <si>
    <t>/organization/ classteacher-learning-systems</t>
  </si>
  <si>
    <t>/ORGANIZATION/CLASSTEACHER-LEARNING-SYSTEMS</t>
  </si>
  <si>
    <t>/funding-round/8be54e916f26b7702504530e6719305f</t>
  </si>
  <si>
    <t>/Organization/Classteacher-Learning-Systems</t>
  </si>
  <si>
    <t>Classteacher Learning Systems</t>
  </si>
  <si>
    <t>http://www.classteacher.com</t>
  </si>
  <si>
    <t>/organization/ classting-inc</t>
  </si>
  <si>
    <t>/organization/classting-inc</t>
  </si>
  <si>
    <t>/funding-round/61ad7ca9d159a1eb7c3822c060cf3407</t>
  </si>
  <si>
    <t>/Organization/Classting-Inc</t>
  </si>
  <si>
    <t>Classting</t>
  </si>
  <si>
    <t>https://www.classting.com</t>
  </si>
  <si>
    <t>EdTech|Education|K-12 Education|Social Media Platforms</t>
  </si>
  <si>
    <t>/ORGANIZATION/CLASSTING-INC</t>
  </si>
  <si>
    <t>/funding-round/7cc2423b2b8d80069ee7d793100bd919</t>
  </si>
  <si>
    <t>/funding-round/b84cec8b0fab404716f6f85f00529068</t>
  </si>
  <si>
    <t>/organization/ classwallet</t>
  </si>
  <si>
    <t>/ORGANIZATION/CLASSWALLET</t>
  </si>
  <si>
    <t>/funding-round/746e1b901c3e3e0ab33a09b3d5251ca3</t>
  </si>
  <si>
    <t>/Organization/Classwallet</t>
  </si>
  <si>
    <t>ClassWallet</t>
  </si>
  <si>
    <t>https://www.classwallet.com/</t>
  </si>
  <si>
    <t>EdTech|Education|Finance|Software</t>
  </si>
  <si>
    <t>/organization/classwallet</t>
  </si>
  <si>
    <t>/funding-round/7e8efea544bac33839b06c1da127b51e</t>
  </si>
  <si>
    <t>/funding-round/aa88ced97a3ef2abef971ddc16f4cf64</t>
  </si>
  <si>
    <t>/funding-round/e178a1df030a1afa79688bf155b3c008</t>
  </si>
  <si>
    <t>/organization/ classwork</t>
  </si>
  <si>
    <t>/ORGANIZATION/CLASSWORK</t>
  </si>
  <si>
    <t>/funding-round/2eab30303337868852617192749b03b5</t>
  </si>
  <si>
    <t>/Organization/Classwork</t>
  </si>
  <si>
    <t>Classkick</t>
  </si>
  <si>
    <t>http://www.getclasskick.com</t>
  </si>
  <si>
    <t>Education|Peer-to-Peer|Teachers</t>
  </si>
  <si>
    <t>/organization/classwork</t>
  </si>
  <si>
    <t>/funding-round/5192a6753d973c2b31784411a515241e</t>
  </si>
  <si>
    <t>/organization/ classy</t>
  </si>
  <si>
    <t>/ORGANIZATION/CLASSY</t>
  </si>
  <si>
    <t>/funding-round/40df5e18cbf2aa74cbe867c477eb79dc</t>
  </si>
  <si>
    <t>/Organization/Classy</t>
  </si>
  <si>
    <t>Classy</t>
  </si>
  <si>
    <t>http://www.classymobile.com</t>
  </si>
  <si>
    <t>All Students|College Campuses|Mobile Social|Transaction Processing</t>
  </si>
  <si>
    <t>/organization/classy</t>
  </si>
  <si>
    <t>/funding-round/4154a9f695b528b60b93be059aae221f</t>
  </si>
  <si>
    <t>/organization/ clausematch</t>
  </si>
  <si>
    <t>/ORGANIZATION/CLAUSEMATCH</t>
  </si>
  <si>
    <t>/funding-round/cd0f1bf74a3f5ee6b9a4a639d6f24e1e</t>
  </si>
  <si>
    <t>/Organization/Clausematch</t>
  </si>
  <si>
    <t>ClauseMatch</t>
  </si>
  <si>
    <t>http://www.clausematch.com</t>
  </si>
  <si>
    <t>Enterprise Software|Finance Technology|FinTech|Legal</t>
  </si>
  <si>
    <t>/organization/clausematch</t>
  </si>
  <si>
    <t>/funding-round/fdfbca5fa95e1a52bad424d8782d43cf</t>
  </si>
  <si>
    <t>/organization/ clavis-technology</t>
  </si>
  <si>
    <t>/ORGANIZATION/CLAVIS-TECHNOLOGY</t>
  </si>
  <si>
    <t>/funding-round/3af78f885e10b9360bfbbd5b47383519</t>
  </si>
  <si>
    <t>/Organization/Clavis-Technology</t>
  </si>
  <si>
    <t>Clavis Insight</t>
  </si>
  <si>
    <t>http://www.clavisinsight.com</t>
  </si>
  <si>
    <t>Consumer Goods|Enterprise Software|SaaS</t>
  </si>
  <si>
    <t>/organization/clavis-technology</t>
  </si>
  <si>
    <t>/funding-round/7388f026aadac549873c9bddf70951c6</t>
  </si>
  <si>
    <t>/funding-round/8c09762f052d5a6437ee1b7f3ab0301e</t>
  </si>
  <si>
    <t>/funding-round/a5d0a44a213f2ce82892ed956265c3fa</t>
  </si>
  <si>
    <t>/organization/ clavister</t>
  </si>
  <si>
    <t>/ORGANIZATION/CLAVISTER</t>
  </si>
  <si>
    <t>/funding-round/9948effaf4162e09f11a67555c93254b</t>
  </si>
  <si>
    <t>/Organization/Clavister</t>
  </si>
  <si>
    <t>Clavister</t>
  </si>
  <si>
    <t>http://www.clavister.com</t>
  </si>
  <si>
    <t>Ã–rnskÃ¶ldsvik</t>
  </si>
  <si>
    <t>/organization/ clawz</t>
  </si>
  <si>
    <t>/organization/clawz</t>
  </si>
  <si>
    <t>/funding-round/7ed99f27473a659785d3904cb07931c7</t>
  </si>
  <si>
    <t>/Organization/Clawz</t>
  </si>
  <si>
    <t>CLAWZ</t>
  </si>
  <si>
    <t>http://clawz.co</t>
  </si>
  <si>
    <t>3D Printing|Art|Beauty|Fashion</t>
  </si>
  <si>
    <t>/ORGANIZATION/CLAWZ</t>
  </si>
  <si>
    <t>/funding-round/84e0ab313dc46e4bf4577fce49dd8c5b</t>
  </si>
  <si>
    <t>/organization/ clay-indoor-sports-plex</t>
  </si>
  <si>
    <t>/organization/clay-indoor-sports-plex</t>
  </si>
  <si>
    <t>/funding-round/250d1e5bfdbf37ff7ac4aa3e9938cde0</t>
  </si>
  <si>
    <t>/Organization/Clay-Indoor-Sports-Plex</t>
  </si>
  <si>
    <t>CLAY INDOOR SPORTS PLEX</t>
  </si>
  <si>
    <t>Middleburg</t>
  </si>
  <si>
    <t>/organization/ clay-io</t>
  </si>
  <si>
    <t>/ORGANIZATION/CLAY-IO</t>
  </si>
  <si>
    <t>/funding-round/6476331148b54d8da70896032f692d95</t>
  </si>
  <si>
    <t>/Organization/Clay-Io</t>
  </si>
  <si>
    <t>Clay.io</t>
  </si>
  <si>
    <t>http://clay.io</t>
  </si>
  <si>
    <t>Games|Messaging|Mobile|Web Development</t>
  </si>
  <si>
    <t>/organization/ clay-piggy</t>
  </si>
  <si>
    <t>/organization/clay-piggy</t>
  </si>
  <si>
    <t>/funding-round/73715264bdda445a18963f2e65cedfff</t>
  </si>
  <si>
    <t>/Organization/Clay-Piggy</t>
  </si>
  <si>
    <t>Clay Piggy</t>
  </si>
  <si>
    <t>http://www.claypiggy.com/</t>
  </si>
  <si>
    <t>Educational Games|Games|K-12 Education</t>
  </si>
  <si>
    <t>/organization/ claytonstress-com</t>
  </si>
  <si>
    <t>/ORGANIZATION/CLAYTONSTRESS-COM</t>
  </si>
  <si>
    <t>/funding-round/ff19db68602faf0e92e35b66f540b2fd</t>
  </si>
  <si>
    <t>/Organization/Claytonstress-Com</t>
  </si>
  <si>
    <t>ClaytonStress.com</t>
  </si>
  <si>
    <t>http://ClaytonStress.com</t>
  </si>
  <si>
    <t>/organization/ clctin</t>
  </si>
  <si>
    <t>/organization/clctin</t>
  </si>
  <si>
    <t>/funding-round/6a5292319305f25a1003ea74f9cb3bd6</t>
  </si>
  <si>
    <t>/Organization/Clctin</t>
  </si>
  <si>
    <t>Clctin</t>
  </si>
  <si>
    <t>http://clctin.com</t>
  </si>
  <si>
    <t>/organization/ cldi-inc</t>
  </si>
  <si>
    <t>/ORGANIZATION/CLDI-INC</t>
  </si>
  <si>
    <t>/funding-round/72baed3e8f1eb684f2124dca1d64a435</t>
  </si>
  <si>
    <t>/Organization/Cldi-Inc</t>
  </si>
  <si>
    <t>Lunit Inc.</t>
  </si>
  <si>
    <t>http://www.lunit.io/</t>
  </si>
  <si>
    <t>Computer Vision|Health Diagnostics|Image Recognition|Machine Learning|Software</t>
  </si>
  <si>
    <t>/organization/cldi-inc</t>
  </si>
  <si>
    <t>/funding-round/e2cd3a59d6da0244dab0488229abefba</t>
  </si>
  <si>
    <t>/organization/ clean</t>
  </si>
  <si>
    <t>/ORGANIZATION/CLEAN</t>
  </si>
  <si>
    <t>/funding-round/e25c6250cdeebd0f57ad32cdd3b57ee3</t>
  </si>
  <si>
    <t>/Organization/Clean</t>
  </si>
  <si>
    <t>CLEAN</t>
  </si>
  <si>
    <t>http://www.cleanservices.co.uk</t>
  </si>
  <si>
    <t>Clean Technology|Hotels|Restaurants</t>
  </si>
  <si>
    <t>/organization/ clean-air-power</t>
  </si>
  <si>
    <t>/organization/clean-air-power</t>
  </si>
  <si>
    <t>/funding-round/039b9e1c4bd09832fc4a65c683d1115c</t>
  </si>
  <si>
    <t>/Organization/Clean-Air-Power</t>
  </si>
  <si>
    <t>Clean Air Power</t>
  </si>
  <si>
    <t>http://www.cleanairpower.com</t>
  </si>
  <si>
    <t>/ORGANIZATION/CLEAN-AIR-POWER</t>
  </si>
  <si>
    <t>/funding-round/1b521e034110c0b8a505c2143c5cc5f3</t>
  </si>
  <si>
    <t>/funding-round/6e56b22eaaba912219348a671320f7cd</t>
  </si>
  <si>
    <t>/organization/ clean-chemistry</t>
  </si>
  <si>
    <t>/ORGANIZATION/CLEAN-CHEMISTRY</t>
  </si>
  <si>
    <t>/funding-round/dbb93032a87cf902d68f0e4cfd699536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 clean-corp-janitorial</t>
  </si>
  <si>
    <t>/organization/clean-corp-janitorial</t>
  </si>
  <si>
    <t>/funding-round/4a478712be048ad6d2521739f89cf3f4</t>
  </si>
  <si>
    <t>/Organization/Clean-Corp-Janitorial</t>
  </si>
  <si>
    <t>CLEAN CORP JANITORIAL</t>
  </si>
  <si>
    <t>http://www.centrevillecleaningservices.com/</t>
  </si>
  <si>
    <t>Centreville</t>
  </si>
  <si>
    <t>/organization/ clean-emission-fluids</t>
  </si>
  <si>
    <t>/ORGANIZATION/CLEAN-EMISSION-FLUIDS</t>
  </si>
  <si>
    <t>/funding-round/f10e850d1ae7fdee4fa4ecd62950b382</t>
  </si>
  <si>
    <t>/Organization/Clean-Emission-Fluids</t>
  </si>
  <si>
    <t>Clean Emission Fluids</t>
  </si>
  <si>
    <t>http://www.cleanemissionfluids.com/</t>
  </si>
  <si>
    <t>Grosse Pointe</t>
  </si>
  <si>
    <t>/organization/ clean-energy-systems</t>
  </si>
  <si>
    <t>/organization/clean-energy-systems</t>
  </si>
  <si>
    <t>/funding-round/5adbc85134bbd445e7c16cd615040a42</t>
  </si>
  <si>
    <t>/Organization/Clean-Energy-Systems</t>
  </si>
  <si>
    <t>Clean Energy Systems</t>
  </si>
  <si>
    <t>http://www.cleanenergysystems.com</t>
  </si>
  <si>
    <t>Rancho Cordova</t>
  </si>
  <si>
    <t>/ORGANIZATION/CLEAN-ENERGY-SYSTEMS</t>
  </si>
  <si>
    <t>/funding-round/e5ce70bd69435f2ffb6f63a270f168f8</t>
  </si>
  <si>
    <t>/organization/ clean-engines</t>
  </si>
  <si>
    <t>/organization/clean-engines</t>
  </si>
  <si>
    <t>/funding-round/4a3a89e9d545846054b48b4fb89d37ef</t>
  </si>
  <si>
    <t>/Organization/Clean-Engines</t>
  </si>
  <si>
    <t>Clean Engines</t>
  </si>
  <si>
    <t>http://clean-engines.com</t>
  </si>
  <si>
    <t>/organization/ clean-filtration-technology</t>
  </si>
  <si>
    <t>/ORGANIZATION/CLEAN-FILTRATION-TECHNOLOGY</t>
  </si>
  <si>
    <t>/funding-round/21d089781d2d172012ebc0d406ef0505</t>
  </si>
  <si>
    <t>/Organization/Clean-Filtration-Technology</t>
  </si>
  <si>
    <t>Clean Filtration Technology</t>
  </si>
  <si>
    <t>http://www.cleanfiltration.com</t>
  </si>
  <si>
    <t>/organization/clean-filtration-technology</t>
  </si>
  <si>
    <t>/funding-round/49e0cec159e376af19a59bbe0b6d43da</t>
  </si>
  <si>
    <t>/organization/ clean-fund</t>
  </si>
  <si>
    <t>/ORGANIZATION/CLEAN-FUND</t>
  </si>
  <si>
    <t>/funding-round/9314a1db84d5fec5b3a63b58eca11819</t>
  </si>
  <si>
    <t>/Organization/Clean-Fund</t>
  </si>
  <si>
    <t>Clean Fund</t>
  </si>
  <si>
    <t>http://www.cleanfund.com</t>
  </si>
  <si>
    <t>/organization/ clean-green-guy-inc</t>
  </si>
  <si>
    <t>/organization/clean-green-guy-inc</t>
  </si>
  <si>
    <t>/funding-round/5ed5b264028e0bbbb246827c9f9f9894</t>
  </si>
  <si>
    <t>/Organization/Clean-Green-Guy-Inc</t>
  </si>
  <si>
    <t>OnGreen</t>
  </si>
  <si>
    <t>http://www.OnGreen.com</t>
  </si>
  <si>
    <t>Angels|Clean Technology|Entrepreneur|Finance|Venture Capital</t>
  </si>
  <si>
    <t>/organization/ clean-harbors</t>
  </si>
  <si>
    <t>/ORGANIZATION/CLEAN-HARBORS</t>
  </si>
  <si>
    <t>/funding-round/c6d7201edacb3a9e581273ec1389c7f4</t>
  </si>
  <si>
    <t>18-08-1987</t>
  </si>
  <si>
    <t>/Organization/Clean-Harbors</t>
  </si>
  <si>
    <t>Clean Harbors</t>
  </si>
  <si>
    <t>http://www.cleanharbors.com</t>
  </si>
  <si>
    <t>Norwell</t>
  </si>
  <si>
    <t>/organization/ clean-membranes</t>
  </si>
  <si>
    <t>/organization/clean-membranes</t>
  </si>
  <si>
    <t>/funding-round/0b38701393804a10e34b940eab2a57e0</t>
  </si>
  <si>
    <t>22-01-2011</t>
  </si>
  <si>
    <t>/Organization/Clean-Membranes</t>
  </si>
  <si>
    <t>Clean Membranes</t>
  </si>
  <si>
    <t>http://www.cleanmembranes.com</t>
  </si>
  <si>
    <t>/organization/ clean-mobile</t>
  </si>
  <si>
    <t>/ORGANIZATION/CLEAN-MOBILE</t>
  </si>
  <si>
    <t>/funding-round/99fc82c208525eecf4967c08cd7fe319</t>
  </si>
  <si>
    <t>/Organization/Clean-Mobile</t>
  </si>
  <si>
    <t>Clean Mobile</t>
  </si>
  <si>
    <t>http://www.clean-mobile.com</t>
  </si>
  <si>
    <t>/organization/clean-mobile</t>
  </si>
  <si>
    <t>/funding-round/ee4e2991789e1b1788b11cd86825c81d</t>
  </si>
  <si>
    <t>/organization/ clean-pet</t>
  </si>
  <si>
    <t>/ORGANIZATION/CLEAN-PET</t>
  </si>
  <si>
    <t>/funding-round/3dcd5b4cd7822b974be3a78a5ff02737</t>
  </si>
  <si>
    <t>/Organization/Clean-Pet</t>
  </si>
  <si>
    <t>Clean PET</t>
  </si>
  <si>
    <t>http://cleanpet.ru/</t>
  </si>
  <si>
    <t>Clean Technology|Environmental Innovation|Green</t>
  </si>
  <si>
    <t>/organization/ clean-plates</t>
  </si>
  <si>
    <t>/organization/clean-plates</t>
  </si>
  <si>
    <t>/funding-round/99a8d39fa0c00fa9568ae8fcb7400aa6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 clean-power-finance</t>
  </si>
  <si>
    <t>/ORGANIZATION/CLEAN-POWER-FINANCE</t>
  </si>
  <si>
    <t>/funding-round/37b3cd394c8213e015f8e7fb4cd263de</t>
  </si>
  <si>
    <t>/Organization/Clean-Power-Finance</t>
  </si>
  <si>
    <t>Clean Power Finance</t>
  </si>
  <si>
    <t>http://www.cleanpowerfinance.com</t>
  </si>
  <si>
    <t>/organization/clean-power-finance</t>
  </si>
  <si>
    <t>/funding-round/52f7b2aaa4bc9177b9a0c1abb7ed019d</t>
  </si>
  <si>
    <t>/funding-round/7f6840022aa602b2d912d0abae627a9d</t>
  </si>
  <si>
    <t>/funding-round/9e91eb49bc3036e09fab688105590eb2</t>
  </si>
  <si>
    <t>/organization/ clean-power-new-york</t>
  </si>
  <si>
    <t>/ORGANIZATION/CLEAN-POWER-NEW-YORK</t>
  </si>
  <si>
    <t>/funding-round/82e9da005d4994f03530b5cd51411595</t>
  </si>
  <si>
    <t>/Organization/Clean-Power-New-York</t>
  </si>
  <si>
    <t>Clean Power New York</t>
  </si>
  <si>
    <t>http://www.zhro.com/</t>
  </si>
  <si>
    <t>/organization/ clean-runner</t>
  </si>
  <si>
    <t>/organization/clean-runner</t>
  </si>
  <si>
    <t>/funding-round/0be243b378e7ff2198d2bb6c2912f931</t>
  </si>
  <si>
    <t>/Organization/Clean-Runner</t>
  </si>
  <si>
    <t>Clean Runner</t>
  </si>
  <si>
    <t>http://www.cleanrunner.com/CleanRunnerHome</t>
  </si>
  <si>
    <t>/organization/ clean-teq</t>
  </si>
  <si>
    <t>/ORGANIZATION/CLEAN-TEQ</t>
  </si>
  <si>
    <t>/funding-round/b13d01e526535ec37eb7c222635daab5</t>
  </si>
  <si>
    <t>/Organization/Clean-Teq</t>
  </si>
  <si>
    <t>Clean TeQ</t>
  </si>
  <si>
    <t>http://cleanteq.com</t>
  </si>
  <si>
    <t>Biotechnology|Clean Technology</t>
  </si>
  <si>
    <t>/organization/ clean-vehicle-solutions</t>
  </si>
  <si>
    <t>/organization/clean-vehicle-solutions</t>
  </si>
  <si>
    <t>/funding-round/7b991c526219c2edff8789942215d93b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Natural Gas Uses</t>
  </si>
  <si>
    <t>/organization/ clean-wave-technologies</t>
  </si>
  <si>
    <t>/ORGANIZATION/CLEAN-WAVE-TECHNOLOGIES</t>
  </si>
  <si>
    <t>/funding-round/1395cacca1bd5a6e50db382abff6b67a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</t>
  </si>
  <si>
    <t>/funding-round/adc4e173bcd088bb1f04311512ad0834</t>
  </si>
  <si>
    <t>/funding-round/bbd4cf3e647b1a0cc7399792a744e3c1</t>
  </si>
  <si>
    <t>/organization/ clean-wave-technologies-2</t>
  </si>
  <si>
    <t>/organization/clean-wave-technologies-2</t>
  </si>
  <si>
    <t>/funding-round/77c97d2bcd5918cbba2acb9dabb9ab3f</t>
  </si>
  <si>
    <t>/Organization/Clean-Wave-Technologies-2</t>
  </si>
  <si>
    <t>http://www.cleanwavetek.com/</t>
  </si>
  <si>
    <t>Clean Technology|Waste Management</t>
  </si>
  <si>
    <t>/organization/ clean-world-partners</t>
  </si>
  <si>
    <t>/ORGANIZATION/CLEAN-WORLD-PARTNERS</t>
  </si>
  <si>
    <t>/funding-round/ea2a1510dc4d377aa5850690d88318eb</t>
  </si>
  <si>
    <t>/Organization/Clean-World-Partners</t>
  </si>
  <si>
    <t>Clean World Partners</t>
  </si>
  <si>
    <t>http://www.cleanworld.com</t>
  </si>
  <si>
    <t>Gold River</t>
  </si>
  <si>
    <t>/organization/ cleanagents-com</t>
  </si>
  <si>
    <t>/organization/cleanagents-com</t>
  </si>
  <si>
    <t>/funding-round/f2f902501886906c755042bb6ff2e814</t>
  </si>
  <si>
    <t>/Organization/Cleanagents-Com</t>
  </si>
  <si>
    <t>CleanAgents.com</t>
  </si>
  <si>
    <t>http://CleanAgents.com</t>
  </si>
  <si>
    <t>Clean Technology|Local Businesses|Marketplaces</t>
  </si>
  <si>
    <t>/organization/ cleanapp</t>
  </si>
  <si>
    <t>/ORGANIZATION/CLEANAPP</t>
  </si>
  <si>
    <t>/funding-round/644bfac1a28993e3bf3086e21e0d3962</t>
  </si>
  <si>
    <t>/Organization/Cleanapp</t>
  </si>
  <si>
    <t>CleanApp</t>
  </si>
  <si>
    <t>http://www.cleanitapp.org</t>
  </si>
  <si>
    <t>Environmental Innovation|Mobile</t>
  </si>
  <si>
    <t>/organization/ cleanbeebaby</t>
  </si>
  <si>
    <t>/organization/cleanbeebaby</t>
  </si>
  <si>
    <t>/funding-round/71dbf763377f60670411abaf3c14c899</t>
  </si>
  <si>
    <t>/Organization/Cleanbeebaby</t>
  </si>
  <si>
    <t>CleanBeeBaby</t>
  </si>
  <si>
    <t>http://cleanbeebaby.com</t>
  </si>
  <si>
    <t>Babies|Consumers|Environmental Innovation|Green|Retail|Services</t>
  </si>
  <si>
    <t>/organization/ cleancheck</t>
  </si>
  <si>
    <t>/ORGANIZATION/CLEANCHECK</t>
  </si>
  <si>
    <t>/funding-round/bcea9d188299558084b94f74f131c9b1</t>
  </si>
  <si>
    <t>/Organization/Cleancheck</t>
  </si>
  <si>
    <t>Mately</t>
  </si>
  <si>
    <t>http://www.mymately.com</t>
  </si>
  <si>
    <t>Healthcare Services|Internet|Life Sciences|Online Dating</t>
  </si>
  <si>
    <t>/organization/ cleanedison</t>
  </si>
  <si>
    <t>/organization/cleanedison</t>
  </si>
  <si>
    <t>/funding-round/1a9246b5a0840cf1d14970d5e0e9e35f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 cleanfish</t>
  </si>
  <si>
    <t>/ORGANIZATION/CLEANFISH</t>
  </si>
  <si>
    <t>/funding-round/7ab7db07a4702530459162ebb2b70bdf</t>
  </si>
  <si>
    <t>/Organization/Cleanfish</t>
  </si>
  <si>
    <t>CleanFish</t>
  </si>
  <si>
    <t>http://www.cleanfish.com</t>
  </si>
  <si>
    <t>Consumer Goods|Services|Specialty Foods</t>
  </si>
  <si>
    <t>/organization/cleanfish</t>
  </si>
  <si>
    <t>/funding-round/895d79d82a2bb75e4225304fe852864e</t>
  </si>
  <si>
    <t>/organization/ cleanify</t>
  </si>
  <si>
    <t>/ORGANIZATION/CLEANIFY</t>
  </si>
  <si>
    <t>/funding-round/145aed51a5f3449892ed851f325ab750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fy</t>
  </si>
  <si>
    <t>/funding-round/ee217735feb969b9ce1085f5812b62c9</t>
  </si>
  <si>
    <t>/organization/ cleaning-exec-cleaning-services-3</t>
  </si>
  <si>
    <t>/ORGANIZATION/CLEANING-EXEC-CLEANING-SERVICES-3</t>
  </si>
  <si>
    <t>/funding-round/d4282647be27b6cfbdec58cd54eaf03a</t>
  </si>
  <si>
    <t>/Organization/Cleaning-Exec-Cleaning-Services-3</t>
  </si>
  <si>
    <t>Cleaning Exec Cleaning Services</t>
  </si>
  <si>
    <t>https://cleaningexec.com</t>
  </si>
  <si>
    <t>/organization/ cleankeys</t>
  </si>
  <si>
    <t>/organization/cleankeys</t>
  </si>
  <si>
    <t>/funding-round/22e2d64552977607cb17450b1ac5a97a</t>
  </si>
  <si>
    <t>/Organization/Cleankeys</t>
  </si>
  <si>
    <t>Cleankeys</t>
  </si>
  <si>
    <t>http://cleankeysinc.com</t>
  </si>
  <si>
    <t>/ORGANIZATION/CLEANKEYS</t>
  </si>
  <si>
    <t>/funding-round/4a969c6bb850c1f154e1bfd4b674a832</t>
  </si>
  <si>
    <t>/organization/ cleanly</t>
  </si>
  <si>
    <t>/organization/cleanly</t>
  </si>
  <si>
    <t>/funding-round/073f9b5d511d6deb2330ec0aabe03ca4</t>
  </si>
  <si>
    <t>/Organization/Cleanly</t>
  </si>
  <si>
    <t>Cleanly</t>
  </si>
  <si>
    <t>http://www.getcleanly.com</t>
  </si>
  <si>
    <t>Location Based Services|Logistics|Mobile Commerce</t>
  </si>
  <si>
    <t>/organization/ cleanmycrm</t>
  </si>
  <si>
    <t>/ORGANIZATION/CLEANMYCRM</t>
  </si>
  <si>
    <t>/funding-round/bb3d437074bf2e17e961aa7c6e759e60</t>
  </si>
  <si>
    <t>/Organization/Cleanmycrm</t>
  </si>
  <si>
    <t>CleanMyCRM</t>
  </si>
  <si>
    <t>http://www.cleanmycrm.com</t>
  </si>
  <si>
    <t>CRM|Enterprise Software|Sales and Marketing</t>
  </si>
  <si>
    <t>/organization/ cleanng</t>
  </si>
  <si>
    <t>/organization/cleanng</t>
  </si>
  <si>
    <t>/funding-round/047c5035d523164b404880b9aa40eabc</t>
  </si>
  <si>
    <t>/Organization/Cleanng</t>
  </si>
  <si>
    <t>CleanNG</t>
  </si>
  <si>
    <t>http://www.gocleanng.com/</t>
  </si>
  <si>
    <t>Environmental Innovation|Manufacturing|Natural Gas Uses|Natural Resources</t>
  </si>
  <si>
    <t>/organization/ cleanscapes</t>
  </si>
  <si>
    <t>/ORGANIZATION/CLEANSCAPES</t>
  </si>
  <si>
    <t>/funding-round/ea1ef0e8b5d189bdadc5bff2b8b42fcb</t>
  </si>
  <si>
    <t>/Organization/Cleanscapes</t>
  </si>
  <si>
    <t>CleanScapes</t>
  </si>
  <si>
    <t>http://www.cleanscapes.com</t>
  </si>
  <si>
    <t>Clean Technology|Customer Service|Waste Management</t>
  </si>
  <si>
    <t>/organization/ cleanslate</t>
  </si>
  <si>
    <t>/organization/cleanslate</t>
  </si>
  <si>
    <t>/funding-round/4a495e24a7ae3de262855f785bf0b45d</t>
  </si>
  <si>
    <t>/Organization/Cleanslate</t>
  </si>
  <si>
    <t>CleanSlate</t>
  </si>
  <si>
    <t>http://www.endcheating.com</t>
  </si>
  <si>
    <t>New Technologies|Product Design|University Students</t>
  </si>
  <si>
    <t>/organization/ cleantie</t>
  </si>
  <si>
    <t>/ORGANIZATION/CLEANTIE</t>
  </si>
  <si>
    <t>/funding-round/8f938c113adff627a7e57da05a40f079</t>
  </si>
  <si>
    <t>/Organization/Cleantie</t>
  </si>
  <si>
    <t>CleanTie</t>
  </si>
  <si>
    <t>http://CleanTie.com</t>
  </si>
  <si>
    <t>/organization/ clear-advantage-collar</t>
  </si>
  <si>
    <t>/organization/clear-advantage-collar</t>
  </si>
  <si>
    <t>/funding-round/c7dc5a8d9ad873fde8053c1b5eaab0df</t>
  </si>
  <si>
    <t>/Organization/Clear-Advantage-Collar</t>
  </si>
  <si>
    <t>Clear Advantage Collar</t>
  </si>
  <si>
    <t>http://theclearcollar.com</t>
  </si>
  <si>
    <t>/organization/ clear-asset</t>
  </si>
  <si>
    <t>/ORGANIZATION/CLEAR-ASSET</t>
  </si>
  <si>
    <t>/funding-round/ee0b55e60ac8cb8055041422afc54029</t>
  </si>
  <si>
    <t>/Organization/Clear-Asset</t>
  </si>
  <si>
    <t>Clear Asset</t>
  </si>
  <si>
    <t>http://www.clearasset.co.za/</t>
  </si>
  <si>
    <t>/organization/ clear-blue-technologies</t>
  </si>
  <si>
    <t>/organization/clear-blue-technologies</t>
  </si>
  <si>
    <t>/funding-round/3e3d0887eb066f649268e25e35aa9031</t>
  </si>
  <si>
    <t>/Organization/Clear-Blue-Technologies</t>
  </si>
  <si>
    <t>Clear Blue Technologies</t>
  </si>
  <si>
    <t>http://www.clearbluetechnologies.com/</t>
  </si>
  <si>
    <t>/organization/ clear-creek-networks</t>
  </si>
  <si>
    <t>/ORGANIZATION/CLEAR-CREEK-NETWORKS</t>
  </si>
  <si>
    <t>/funding-round/0f059715919e846b942705d4df128cbb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reek-networks</t>
  </si>
  <si>
    <t>/funding-round/df7f999b23a7e3bebb9facdfad843284</t>
  </si>
  <si>
    <t>/organization/ clear-cut-medical</t>
  </si>
  <si>
    <t>/ORGANIZATION/CLEAR-CUT-MEDICAL</t>
  </si>
  <si>
    <t>/funding-round/d568666d34baf08468b055b476b1d403</t>
  </si>
  <si>
    <t>/Organization/Clear-Cut-Medical</t>
  </si>
  <si>
    <t>Clear-Cut Medical</t>
  </si>
  <si>
    <t>http://www.clrcut.com/</t>
  </si>
  <si>
    <t>/organization/ clear-data-analytics</t>
  </si>
  <si>
    <t>/organization/clear-data-analytics</t>
  </si>
  <si>
    <t>/funding-round/6faaf67dd7fe5d633ce28b4b3c166eb2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 clear-ear</t>
  </si>
  <si>
    <t>/ORGANIZATION/CLEAR-EAR</t>
  </si>
  <si>
    <t>/funding-round/3c4c5cbda02eae538b09f14904a95103</t>
  </si>
  <si>
    <t>/Organization/Clear-Ear</t>
  </si>
  <si>
    <t>Clear Ear</t>
  </si>
  <si>
    <t>http://www.clearearinc.com/</t>
  </si>
  <si>
    <t>/organization/ clear-flight-solutions</t>
  </si>
  <si>
    <t>/organization/clear-flight-solutions</t>
  </si>
  <si>
    <t>/funding-round/fce9b66a138bcee1dadcf6094fabf67e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 clear-flight-solutions-2</t>
  </si>
  <si>
    <t>/ORGANIZATION/CLEAR-FLIGHT-SOLUTIONS-2</t>
  </si>
  <si>
    <t>/funding-round/1ba6fb6460613fad114590a9e2067a9e</t>
  </si>
  <si>
    <t>/Organization/Clear-Flight-Solutions-2</t>
  </si>
  <si>
    <t>http://www.clearflightsolutions.com/</t>
  </si>
  <si>
    <t>Agriculture|Environmental Innovation|Waste Management</t>
  </si>
  <si>
    <t>/organization/ clear-guide-medical</t>
  </si>
  <si>
    <t>/organization/clear-guide-medical</t>
  </si>
  <si>
    <t>/funding-round/07e2c43dc4e2544e8820c7f340848f00</t>
  </si>
  <si>
    <t>/Organization/Clear-Guide-Medical</t>
  </si>
  <si>
    <t>Clear Guide Medical</t>
  </si>
  <si>
    <t>http://clearguidemedical.com/</t>
  </si>
  <si>
    <t>/organization/ clear-image-technology</t>
  </si>
  <si>
    <t>/ORGANIZATION/CLEAR-IMAGE-TECHNOLOGY</t>
  </si>
  <si>
    <t>/funding-round/aef1926758de2276f602b68cd4017b48</t>
  </si>
  <si>
    <t>/Organization/Clear-Image-Technology</t>
  </si>
  <si>
    <t>Clear Image Technology</t>
  </si>
  <si>
    <t>http://www.clearimg.com</t>
  </si>
  <si>
    <t>/organization/ clear-labs</t>
  </si>
  <si>
    <t>/organization/clear-labs</t>
  </si>
  <si>
    <t>/funding-round/dcd58f9b5a61d7b9a8c41d57f8af68d2</t>
  </si>
  <si>
    <t>/Organization/Clear-Labs</t>
  </si>
  <si>
    <t>Clear Labs</t>
  </si>
  <si>
    <t>https://www.clearlabs.com/</t>
  </si>
  <si>
    <t>Big Data|Nutrition|Software</t>
  </si>
  <si>
    <t>/organization/ clear-link-technologies</t>
  </si>
  <si>
    <t>/ORGANIZATION/CLEAR-LINK-TECHNOLOGIES</t>
  </si>
  <si>
    <t>/funding-round/a0ae335ef24bdb4e9e07a69ee9b6c661</t>
  </si>
  <si>
    <t>/Organization/Clear-Link-Technologies</t>
  </si>
  <si>
    <t>Clearlink Technologies LLC</t>
  </si>
  <si>
    <t>http://www.clearlink.com</t>
  </si>
  <si>
    <t>Advertising|Internet Marketing|Search Marketing</t>
  </si>
  <si>
    <t>15-04-2003</t>
  </si>
  <si>
    <t>/organization/ clear-metals</t>
  </si>
  <si>
    <t>/organization/clear-metals</t>
  </si>
  <si>
    <t>/funding-round/6c437f0a91076f2650435790afcf201b</t>
  </si>
  <si>
    <t>/Organization/Clear-Metals</t>
  </si>
  <si>
    <t>Clear Metals</t>
  </si>
  <si>
    <t>http://clearmetalsinc.com</t>
  </si>
  <si>
    <t>/organization/ clear-returns</t>
  </si>
  <si>
    <t>/ORGANIZATION/CLEAR-RETURNS</t>
  </si>
  <si>
    <t>/funding-round/0d940258cfed7b88d32a851acffb39d3</t>
  </si>
  <si>
    <t>/Organization/Clear-Returns</t>
  </si>
  <si>
    <t>Clear Returns</t>
  </si>
  <si>
    <t>http://www.clearreturns.com</t>
  </si>
  <si>
    <t>Analytics|Enterprises</t>
  </si>
  <si>
    <t>/organization/clear-returns</t>
  </si>
  <si>
    <t>/funding-round/e15ea7190df97f22735f7dc8c31e30e5</t>
  </si>
  <si>
    <t>/organization/ clear-river-enviro</t>
  </si>
  <si>
    <t>/ORGANIZATION/CLEAR-RIVER-ENVIRO</t>
  </si>
  <si>
    <t>/funding-round/ce099dd851cd76560d26a58587d79b52</t>
  </si>
  <si>
    <t>/Organization/Clear-River-Enviro</t>
  </si>
  <si>
    <t>Clear River Enviro</t>
  </si>
  <si>
    <t>Hospitals|Medical Devices|Pharmaceuticals</t>
  </si>
  <si>
    <t>/organization/ clear-shape-technologies</t>
  </si>
  <si>
    <t>/organization/clear-shape-technologies</t>
  </si>
  <si>
    <t>/funding-round/e5d4eb502ac5c1918cb292a9ec302419</t>
  </si>
  <si>
    <t>/Organization/Clear-Shape-Technologies</t>
  </si>
  <si>
    <t>Clear Shape Technologies</t>
  </si>
  <si>
    <t>https://www.clearshape.com</t>
  </si>
  <si>
    <t>/organization/ clear-software</t>
  </si>
  <si>
    <t>/ORGANIZATION/CLEAR-SOFTWARE</t>
  </si>
  <si>
    <t>/funding-round/1256f5f5594ec7d167177b80dcb6837a</t>
  </si>
  <si>
    <t>/Organization/Clear-Software</t>
  </si>
  <si>
    <t>Clear Software</t>
  </si>
  <si>
    <t>https://clearsoftware.com</t>
  </si>
  <si>
    <t>Zionsville</t>
  </si>
  <si>
    <t>/organization/clear-software</t>
  </si>
  <si>
    <t>/funding-round/2e6ae2d07e9056a107128f7c6a7e5818</t>
  </si>
  <si>
    <t>/organization/ clear-standards</t>
  </si>
  <si>
    <t>/ORGANIZATION/CLEAR-STANDARDS</t>
  </si>
  <si>
    <t>/funding-round/432a3cc933b6e629f58130c52960b525</t>
  </si>
  <si>
    <t>/Organization/Clear-Standards</t>
  </si>
  <si>
    <t>Clear Standards</t>
  </si>
  <si>
    <t>http://www.clearstandards.com</t>
  </si>
  <si>
    <t>/organization/ clear-story</t>
  </si>
  <si>
    <t>/organization/clear-story</t>
  </si>
  <si>
    <t>/funding-round/a02b2be02631e9c871cace2df6eaa22e</t>
  </si>
  <si>
    <t>/Organization/Clear-Story</t>
  </si>
  <si>
    <t>Clear Story Systems</t>
  </si>
  <si>
    <t>http://www.clearstorysystems.com</t>
  </si>
  <si>
    <t>/organization/ clear-technology-systems</t>
  </si>
  <si>
    <t>/ORGANIZATION/CLEAR-TECHNOLOGY-SYSTEMS</t>
  </si>
  <si>
    <t>/funding-round/48caf64e49176905fcf588a3c4018189</t>
  </si>
  <si>
    <t>/Organization/Clear-Technology-Systems</t>
  </si>
  <si>
    <t>Clear Technology Systems</t>
  </si>
  <si>
    <t>/organization/ clear-vascular</t>
  </si>
  <si>
    <t>/organization/clear-vascular</t>
  </si>
  <si>
    <t>/funding-round/2877f7735998f5cdb14329d463f911b1</t>
  </si>
  <si>
    <t>/Organization/Clear-Vascular</t>
  </si>
  <si>
    <t>Clear Vascular</t>
  </si>
  <si>
    <t>http://clearvascular.com</t>
  </si>
  <si>
    <t>/ORGANIZATION/CLEAR-VASCULAR</t>
  </si>
  <si>
    <t>/funding-round/85aace69cbc6d6011bdd09d2f79f8775</t>
  </si>
  <si>
    <t>/funding-round/9eb7af61e13f59ff23d3399dd9402c37</t>
  </si>
  <si>
    <t>/organization/ clear-water-outdoor</t>
  </si>
  <si>
    <t>/ORGANIZATION/CLEAR-WATER-OUTDOOR</t>
  </si>
  <si>
    <t>/funding-round/6faec564d7259459992d13fa00ec8a09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 clear-water-revival</t>
  </si>
  <si>
    <t>/organization/clear-water-revival</t>
  </si>
  <si>
    <t>/funding-round/ff0ebe9984a2ce0ff9e4a869872618b3</t>
  </si>
  <si>
    <t>/Organization/Clear-Water-Revival</t>
  </si>
  <si>
    <t>Clear Water Revival</t>
  </si>
  <si>
    <t>http://www.clear-water-revival.com/</t>
  </si>
  <si>
    <t>/organization/ clear-water-services</t>
  </si>
  <si>
    <t>/ORGANIZATION/CLEAR-WATER-SERVICES</t>
  </si>
  <si>
    <t>/funding-round/9621a065891ca34134c1f15e41e75102</t>
  </si>
  <si>
    <t>/Organization/Clear-Water-Services</t>
  </si>
  <si>
    <t>Clear Water Services</t>
  </si>
  <si>
    <t>http://www.clearwaterservices.com/</t>
  </si>
  <si>
    <t>Lynnwood</t>
  </si>
  <si>
    <t>/organization/ clear2pay</t>
  </si>
  <si>
    <t>/organization/clear2pay</t>
  </si>
  <si>
    <t>/funding-round/0420a388fc6c161011852a8a643823a1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2PAY</t>
  </si>
  <si>
    <t>/funding-round/04a9ca9de4a59bace189b2ceccdc4ff5</t>
  </si>
  <si>
    <t>/funding-round/83887dec1da490732a971325a41479b3</t>
  </si>
  <si>
    <t>/funding-round/99b37c395b82f88c384a0a5a2171c502</t>
  </si>
  <si>
    <t>/funding-round/b5f4afb47135fc61d9109fd030c0e2b8</t>
  </si>
  <si>
    <t>/funding-round/d521b5b59b4301fae43df4bf650203ca</t>
  </si>
  <si>
    <t>/funding-round/f1d705ae2dcd4f326f630ed73e7ed908</t>
  </si>
  <si>
    <t>/organization/ clearaccess</t>
  </si>
  <si>
    <t>/ORGANIZATION/CLEARACCESS</t>
  </si>
  <si>
    <t>/funding-round/ecded2e910fd0dab9b2106d17925b2bc</t>
  </si>
  <si>
    <t>/Organization/Clearaccess</t>
  </si>
  <si>
    <t>ClearAccess</t>
  </si>
  <si>
    <t>http://www.clearaccess.com</t>
  </si>
  <si>
    <t>/organization/ clearapp</t>
  </si>
  <si>
    <t>/organization/clearapp</t>
  </si>
  <si>
    <t>/funding-round/08146a3289298f3c212932e41b5bcff3</t>
  </si>
  <si>
    <t>/Organization/Clearapp</t>
  </si>
  <si>
    <t>ClearApp</t>
  </si>
  <si>
    <t>http://www.clearapp.com</t>
  </si>
  <si>
    <t>/ORGANIZATION/CLEARAPP</t>
  </si>
  <si>
    <t>/funding-round/bcbd5f5c16c3470aafb94c74159231d3</t>
  </si>
  <si>
    <t>/organization/ clearas-water-recovery</t>
  </si>
  <si>
    <t>/organization/clearas-water-recovery</t>
  </si>
  <si>
    <t>/funding-round/b340c86349476b4352c086caf8bc227f</t>
  </si>
  <si>
    <t>/Organization/Clearas-Water-Recovery</t>
  </si>
  <si>
    <t>Clearas Water Recovery</t>
  </si>
  <si>
    <t>http://clearaswater.com/</t>
  </si>
  <si>
    <t>/organization/ clearbit</t>
  </si>
  <si>
    <t>/ORGANIZATION/CLEARBIT</t>
  </si>
  <si>
    <t>/funding-round/48831f8ce78292d5fbffbb9ae2332139</t>
  </si>
  <si>
    <t>/Organization/Clearbit</t>
  </si>
  <si>
    <t>Clearbit</t>
  </si>
  <si>
    <t>http://clearbit.com</t>
  </si>
  <si>
    <t>Business Analytics|Business Intelligence|Developer APIs</t>
  </si>
  <si>
    <t>/organization/ clearbon</t>
  </si>
  <si>
    <t>/organization/clearbon</t>
  </si>
  <si>
    <t>/funding-round/17b124d3db5e334fb94f1dc15af2343f</t>
  </si>
  <si>
    <t>/Organization/Clearbon</t>
  </si>
  <si>
    <t>Clearbon</t>
  </si>
  <si>
    <t>http://clearbon.com</t>
  </si>
  <si>
    <t>Local|Local Businesses</t>
  </si>
  <si>
    <t>/organization/ clearbooks</t>
  </si>
  <si>
    <t>/ORGANIZATION/CLEARBOOKS</t>
  </si>
  <si>
    <t>/funding-round/55228cebd95aabb13af4c6df9d431dce</t>
  </si>
  <si>
    <t>/Organization/Clearbooks</t>
  </si>
  <si>
    <t>Clear Books</t>
  </si>
  <si>
    <t>http://www.clearbooks.co.uk</t>
  </si>
  <si>
    <t>Accounting|SaaS|Software</t>
  </si>
  <si>
    <t>/organization/clearbooks</t>
  </si>
  <si>
    <t>/funding-round/8b74305e59c91d2d41a26a240df2afeb</t>
  </si>
  <si>
    <t>/organization/ clearbridge-accelerator</t>
  </si>
  <si>
    <t>/ORGANIZATION/CLEARBRIDGE-ACCELERATOR</t>
  </si>
  <si>
    <t>/funding-round/c1c1bf0089eb7eed657403804c34fc1c</t>
  </si>
  <si>
    <t>/Organization/Clearbridge-Accelerator</t>
  </si>
  <si>
    <t>Clearbridge Accelerator</t>
  </si>
  <si>
    <t>http://www.clearbridgeaccelerator.com</t>
  </si>
  <si>
    <t>/organization/ clearbridge-biomedics</t>
  </si>
  <si>
    <t>/organization/clearbridge-biomedics</t>
  </si>
  <si>
    <t>/funding-round/da54545f6d3828cfceb6e965b0d9073e</t>
  </si>
  <si>
    <t>/Organization/Clearbridge-Biomedics</t>
  </si>
  <si>
    <t>Clearbridge Biomedics</t>
  </si>
  <si>
    <t>http://www.clearbridgebiomedics.com</t>
  </si>
  <si>
    <t>/organization/ clearcare-online</t>
  </si>
  <si>
    <t>/ORGANIZATION/CLEARCARE-ONLINE</t>
  </si>
  <si>
    <t>/funding-round/49cfc44a832503a3ff722236371da7b4</t>
  </si>
  <si>
    <t>/Organization/Clearcare-Online</t>
  </si>
  <si>
    <t>ClearCare</t>
  </si>
  <si>
    <t>http://www.clearcareonline.com</t>
  </si>
  <si>
    <t>Health Care Information Technology|SaaS|Software</t>
  </si>
  <si>
    <t>/organization/clearcare-online</t>
  </si>
  <si>
    <t>/funding-round/b081e249220f097cdb2d594af74edbad</t>
  </si>
  <si>
    <t>/funding-round/c0f5942f6a1e1d0c10b4e3eae8b0bc08</t>
  </si>
  <si>
    <t>/organization/ clearchoice-holdings</t>
  </si>
  <si>
    <t>/organization/clearchoice-holdings</t>
  </si>
  <si>
    <t>/funding-round/2c71597f91d1fe0449a0ea35f8d86444</t>
  </si>
  <si>
    <t>/Organization/Clearchoice-Holdings</t>
  </si>
  <si>
    <t>ClearChoice Holdings</t>
  </si>
  <si>
    <t>http://www.clearchoice.com</t>
  </si>
  <si>
    <t>Health and Wellness|Medical Professionals</t>
  </si>
  <si>
    <t>/ORGANIZATION/CLEARCHOICE-HOLDINGS</t>
  </si>
  <si>
    <t>/funding-round/746c80f1f2a0354bf298dd4c9b45f600</t>
  </si>
  <si>
    <t>/funding-round/e4443d38aef6bcca4a63f8ca63316878</t>
  </si>
  <si>
    <t>/organization/ clearcontext</t>
  </si>
  <si>
    <t>/ORGANIZATION/CLEARCONTEXT</t>
  </si>
  <si>
    <t>/funding-round/89d9c170476db46979302ea9c4fdc177</t>
  </si>
  <si>
    <t>/Organization/Clearcontext</t>
  </si>
  <si>
    <t>ClearContext</t>
  </si>
  <si>
    <t>http://clearcontext.com</t>
  </si>
  <si>
    <t>Email|Software</t>
  </si>
  <si>
    <t>/organization/ clearcontract</t>
  </si>
  <si>
    <t>/organization/clearcontract</t>
  </si>
  <si>
    <t>/funding-round/9344c3ddcaa8d62c3eb7f5faf6162c4f</t>
  </si>
  <si>
    <t>/Organization/Clearcontract</t>
  </si>
  <si>
    <t>ClearContract</t>
  </si>
  <si>
    <t>http://www.clearcontract.com</t>
  </si>
  <si>
    <t>Banking|Commercial Real Estate|Financial Services|Legal</t>
  </si>
  <si>
    <t>/ORGANIZATION/CLEARCONTRACT</t>
  </si>
  <si>
    <t>/funding-round/b264c03233fe8026c8013e58a3920050</t>
  </si>
  <si>
    <t>/organization/ clearcount-medical-solutions</t>
  </si>
  <si>
    <t>/organization/clearcount-medical-solutions</t>
  </si>
  <si>
    <t>/funding-round/274435b09d9e3126b108be400801e7c5</t>
  </si>
  <si>
    <t>/Organization/Clearcount-Medical-Solutions</t>
  </si>
  <si>
    <t>ClearCount Medical Solutions</t>
  </si>
  <si>
    <t>http://www.clearcount.com</t>
  </si>
  <si>
    <t>Electronics|Health Care</t>
  </si>
  <si>
    <t>/ORGANIZATION/CLEARCOUNT-MEDICAL-SOLUTIONS</t>
  </si>
  <si>
    <t>/funding-round/2d47946a8d0b50c00a4fa4837e44409a</t>
  </si>
  <si>
    <t>/funding-round/58ad0795ae1be5616d2a3ea3b1cdc017</t>
  </si>
  <si>
    <t>/funding-round/862d6531b2336c38038bae088708870c</t>
  </si>
  <si>
    <t>/funding-round/86f241c6993db18bb07ac8c0bccfe312</t>
  </si>
  <si>
    <t>/funding-round/a07cb00632bcdbb47c6c4579442d9565</t>
  </si>
  <si>
    <t>/funding-round/aae29b64316c6ab8d7f7ba5dbe4f32e4</t>
  </si>
  <si>
    <t>/funding-round/d3ef3f46337aca66b1d02684112ed063</t>
  </si>
  <si>
    <t>/funding-round/fdea122c2f5310bc931149fbf54bf858</t>
  </si>
  <si>
    <t>/organization/ clearcube</t>
  </si>
  <si>
    <t>/ORGANIZATION/CLEARCUBE</t>
  </si>
  <si>
    <t>/funding-round/f309e8aff0292c7222b57f69177a2991</t>
  </si>
  <si>
    <t>/Organization/Clearcube</t>
  </si>
  <si>
    <t>ClearCube</t>
  </si>
  <si>
    <t>http://www.clearcube.com</t>
  </si>
  <si>
    <t>Hardware + Software|IT Management|Virtual Desktop</t>
  </si>
  <si>
    <t>/organization/ clearcycle</t>
  </si>
  <si>
    <t>/organization/clearcycle</t>
  </si>
  <si>
    <t>/funding-round/9b72b869c41e281ff181aa8caa95edcc</t>
  </si>
  <si>
    <t>/Organization/Clearcycle</t>
  </si>
  <si>
    <t>ClearCycle</t>
  </si>
  <si>
    <t>http://www.clearcycle.com</t>
  </si>
  <si>
    <t>Fitness|Health Care|Medical</t>
  </si>
  <si>
    <t>/organization/ cleardata-networks</t>
  </si>
  <si>
    <t>/ORGANIZATION/CLEARDATA-NETWORKS</t>
  </si>
  <si>
    <t>/funding-round/097f132cffa8ea67521bb65275028f39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data-networks</t>
  </si>
  <si>
    <t>/funding-round/4c914000fbe30f8409326fb0404f2488</t>
  </si>
  <si>
    <t>/funding-round/4db0f9e7f1db9d32ffe3999e42114bb6</t>
  </si>
  <si>
    <t>/funding-round/692fc7ac1814dc1cfeb00cfb30cf6f14</t>
  </si>
  <si>
    <t>/organization/ clearedge-power</t>
  </si>
  <si>
    <t>/ORGANIZATION/CLEAREDGE-POWER</t>
  </si>
  <si>
    <t>/funding-round/0561fad7d724cb99dfe7ac01160a29bd</t>
  </si>
  <si>
    <t>/Organization/Clearedge-Power</t>
  </si>
  <si>
    <t>ClearEdge Power</t>
  </si>
  <si>
    <t>http://www.clearedgepower.com</t>
  </si>
  <si>
    <t>/organization/clearedge-power</t>
  </si>
  <si>
    <t>/funding-round/152490e48e40f42c634d0596cecc1553</t>
  </si>
  <si>
    <t>/funding-round/1db7ed9ad08163b25394b57a75841a8d</t>
  </si>
  <si>
    <t>/funding-round/299331f16643beaa677d71e8c979ac37</t>
  </si>
  <si>
    <t>/funding-round/794595fbed7a03bb74b4bc2cbe02f5b1</t>
  </si>
  <si>
    <t>31-08-2007</t>
  </si>
  <si>
    <t>/funding-round/798815164fb2794a202460c6ede66da1</t>
  </si>
  <si>
    <t>/funding-round/8d20751d9a0322e3f04c12d1cc74847c</t>
  </si>
  <si>
    <t>/funding-round/d4ea355c48836dd43f6e117253317a1e</t>
  </si>
  <si>
    <t>/organization/ clearedge3d</t>
  </si>
  <si>
    <t>/ORGANIZATION/CLEAREDGE3D</t>
  </si>
  <si>
    <t>/funding-round/5ce56154d01843177b17e5bbf6e93937</t>
  </si>
  <si>
    <t>/Organization/Clearedge3D</t>
  </si>
  <si>
    <t>ClearEdge3D</t>
  </si>
  <si>
    <t>http://clearedge3d.com</t>
  </si>
  <si>
    <t>/organization/ clearent</t>
  </si>
  <si>
    <t>/organization/clearent</t>
  </si>
  <si>
    <t>/funding-round/557f1191a927b0e2cb5f89e68a0438ea</t>
  </si>
  <si>
    <t>/Organization/Clearent</t>
  </si>
  <si>
    <t>Clearent</t>
  </si>
  <si>
    <t>http://www.clearent.com</t>
  </si>
  <si>
    <t>Clayton</t>
  </si>
  <si>
    <t>/organization/ clearfit</t>
  </si>
  <si>
    <t>/ORGANIZATION/CLEARFIT</t>
  </si>
  <si>
    <t>/funding-round/0860fd7d41e57342a14f93a3a2a77514</t>
  </si>
  <si>
    <t>/Organization/Clearfit</t>
  </si>
  <si>
    <t>ClearFit</t>
  </si>
  <si>
    <t>http://clearfit.com</t>
  </si>
  <si>
    <t>Predictive Analytics|Recruiting|SaaS</t>
  </si>
  <si>
    <t>Predictive Analytics</t>
  </si>
  <si>
    <t>/organization/clearfit</t>
  </si>
  <si>
    <t>/funding-round/827b5641650b7774e7d94bcc71cacc7a</t>
  </si>
  <si>
    <t>/organization/ clearflow</t>
  </si>
  <si>
    <t>/ORGANIZATION/CLEARFLOW</t>
  </si>
  <si>
    <t>/funding-round/0c8d2da2238cf8836e79c3089a4e1b2c</t>
  </si>
  <si>
    <t>/Organization/Clearflow</t>
  </si>
  <si>
    <t>ClearFlow</t>
  </si>
  <si>
    <t>http://www.clearflow.com</t>
  </si>
  <si>
    <t>/organization/clearflow</t>
  </si>
  <si>
    <t>/funding-round/1030a64beb778d2582aa85de0ef26ca8</t>
  </si>
  <si>
    <t>/funding-round/2fa3d7708a909db7eb9e94f0613527b4</t>
  </si>
  <si>
    <t>/funding-round/41f55e6e5e77ab5700663a24bce74f87</t>
  </si>
  <si>
    <t>/funding-round/7cfae2833059d7e07a37ee8229633f14</t>
  </si>
  <si>
    <t>/funding-round/a6a4f61a3f0a4e90ff3bd882187f8a8b</t>
  </si>
  <si>
    <t>/funding-round/bcb2819d9d4dc56e2d0d7411564fc99e</t>
  </si>
  <si>
    <t>/funding-round/d31d1e9d102b315a20778831f8889c5f</t>
  </si>
  <si>
    <t>/organization/ clearforest</t>
  </si>
  <si>
    <t>/ORGANIZATION/CLEARFOREST</t>
  </si>
  <si>
    <t>/funding-round/58b6bd74806f44fcd14723002db95c2d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Natural Language Processing</t>
  </si>
  <si>
    <t>/organization/clearforest</t>
  </si>
  <si>
    <t>/funding-round/b13d7349947014165372219e3e9e9764</t>
  </si>
  <si>
    <t>20-04-2004</t>
  </si>
  <si>
    <t>/organization/ clearfuels-technology</t>
  </si>
  <si>
    <t>/ORGANIZATION/CLEARFUELS-TECHNOLOGY</t>
  </si>
  <si>
    <t>/funding-round/1f1d50e37e0e66a39f47bb2741853222</t>
  </si>
  <si>
    <t>/Organization/Clearfuels-Technology</t>
  </si>
  <si>
    <t>Clearfuels Technology</t>
  </si>
  <si>
    <t>http://www.clearfuels.com</t>
  </si>
  <si>
    <t>Aiea</t>
  </si>
  <si>
    <t>/organization/ clearhaus-a-s</t>
  </si>
  <si>
    <t>/organization/clearhaus-a-s</t>
  </si>
  <si>
    <t>/funding-round/154cd4ac589f28ed13645d1a85842ee1</t>
  </si>
  <si>
    <t>/Organization/Clearhaus-A-S</t>
  </si>
  <si>
    <t>Clearhaus</t>
  </si>
  <si>
    <t>http://www.clearhaus.com/</t>
  </si>
  <si>
    <t>Credit Cards|E-Commerce|Finance|Payments</t>
  </si>
  <si>
    <t>29-05-2011</t>
  </si>
  <si>
    <t>/ORGANIZATION/CLEARHAUS-A-S</t>
  </si>
  <si>
    <t>/funding-round/6912d8710ce4fb96625fd70b92ac2989</t>
  </si>
  <si>
    <t>/funding-round/cdfede7cd353b467887839633ab2c2dc</t>
  </si>
  <si>
    <t>/organization/ clearkarma</t>
  </si>
  <si>
    <t>/ORGANIZATION/CLEARKARMA</t>
  </si>
  <si>
    <t>/funding-round/35787e8b21292d4195505cfd54537f91</t>
  </si>
  <si>
    <t>/Organization/Clearkarma</t>
  </si>
  <si>
    <t>ClearKarma</t>
  </si>
  <si>
    <t>http://www.clearkarma.com/</t>
  </si>
  <si>
    <t>Health Care|Restaurants|SaaS</t>
  </si>
  <si>
    <t>/organization/ clearleap</t>
  </si>
  <si>
    <t>/organization/clearleap</t>
  </si>
  <si>
    <t>/funding-round/37f1fbe0c230bd4eca4fb51fc388a411</t>
  </si>
  <si>
    <t>/Organization/Clearleap</t>
  </si>
  <si>
    <t>Clearleap</t>
  </si>
  <si>
    <t>http://www.clearleap.com</t>
  </si>
  <si>
    <t>/ORGANIZATION/CLEARLEAP</t>
  </si>
  <si>
    <t>/funding-round/467cf4d3134a3e1d3ae0938a0e43b660</t>
  </si>
  <si>
    <t>/funding-round/5578c9fc7c585f3b71b9b9d7cae05ce7</t>
  </si>
  <si>
    <t>/funding-round/75439260cec39992f09099fb0470ed45</t>
  </si>
  <si>
    <t>/funding-round/792ff87c0fa9239ed41eb66bd2ec3b62</t>
  </si>
  <si>
    <t>/funding-round/92b56afdd823beaf78d2c528ea2a4a97</t>
  </si>
  <si>
    <t>/funding-round/e51a935855e3b697f3dbc99c1705c000</t>
  </si>
  <si>
    <t>/funding-round/f6b43c238cd2dfc704596936edfeb67c</t>
  </si>
  <si>
    <t>/organization/ clearline-mobile</t>
  </si>
  <si>
    <t>/organization/clearline-mobile</t>
  </si>
  <si>
    <t>/funding-round/25e84d0d5656f348452d54a1974812d3</t>
  </si>
  <si>
    <t>/Organization/Clearline-Mobile</t>
  </si>
  <si>
    <t>ClearLine Mobile</t>
  </si>
  <si>
    <t>http://www.clearlinemobile.com/</t>
  </si>
  <si>
    <t>/organization/ clearly-social-angels</t>
  </si>
  <si>
    <t>/ORGANIZATION/CLEARLY-SOCIAL-ANGELS</t>
  </si>
  <si>
    <t>/funding-round/4932f1650e24932e721276eef8637751</t>
  </si>
  <si>
    <t>/Organization/Clearly-Social-Angels</t>
  </si>
  <si>
    <t>Clearly Social Angels</t>
  </si>
  <si>
    <t>http://www.clearlyso.com/investors/CSA.html</t>
  </si>
  <si>
    <t>Finance|Local Businesses</t>
  </si>
  <si>
    <t>/organization/ clearmatics</t>
  </si>
  <si>
    <t>/organization/clearmatics</t>
  </si>
  <si>
    <t>/funding-round/d2f55ecfc74ce27e5852ad8682644654</t>
  </si>
  <si>
    <t>/Organization/Clearmatics</t>
  </si>
  <si>
    <t>clearmatics</t>
  </si>
  <si>
    <t>http://www.clearmatics.com</t>
  </si>
  <si>
    <t>/organization/ clearme</t>
  </si>
  <si>
    <t>/ORGANIZATION/CLEARME</t>
  </si>
  <si>
    <t>/funding-round/4b089b606c1a8798e65b14aff7ab33d4</t>
  </si>
  <si>
    <t>/Organization/Clearme</t>
  </si>
  <si>
    <t>CLEAR</t>
  </si>
  <si>
    <t>http://www.clearme.com</t>
  </si>
  <si>
    <t>/organization/ clearmedicare</t>
  </si>
  <si>
    <t>/organization/clearmedicare</t>
  </si>
  <si>
    <t>/funding-round/c3ca322d45261625424892bd46e29aad</t>
  </si>
  <si>
    <t>/Organization/Clearmedicare</t>
  </si>
  <si>
    <t>ClearMedicare</t>
  </si>
  <si>
    <t>http://www.clearmedicare.com/</t>
  </si>
  <si>
    <t>/organization/ clearmesh-networks</t>
  </si>
  <si>
    <t>/ORGANIZATION/CLEARMESH-NETWORKS</t>
  </si>
  <si>
    <t>/funding-round/e57c1229783f9ff633adee9fab6a7c76</t>
  </si>
  <si>
    <t>/Organization/Clearmesh-Networks</t>
  </si>
  <si>
    <t>ClearMesh Networks</t>
  </si>
  <si>
    <t>http://www.clearmesh.com</t>
  </si>
  <si>
    <t>/organization/ clearmomentum</t>
  </si>
  <si>
    <t>/organization/clearmomentum</t>
  </si>
  <si>
    <t>/funding-round/5be676712cad44cf676ed882b40a5182</t>
  </si>
  <si>
    <t>/Organization/Clearmomentum</t>
  </si>
  <si>
    <t>ClearMomentum</t>
  </si>
  <si>
    <t>http://www.clearmomentum.com</t>
  </si>
  <si>
    <t>Canandaigua</t>
  </si>
  <si>
    <t>/organization/ clearmri-solutions</t>
  </si>
  <si>
    <t>/ORGANIZATION/CLEARMRI-SOLUTIONS</t>
  </si>
  <si>
    <t>/funding-round/a8ab5e8ab0b3b9e8828ac4e2dbe2f018</t>
  </si>
  <si>
    <t>/Organization/Clearmri-Solutions</t>
  </si>
  <si>
    <t>ClearMRI Solutions</t>
  </si>
  <si>
    <t>http://www.clearmri.com</t>
  </si>
  <si>
    <t>/organization/ clearmymail</t>
  </si>
  <si>
    <t>/organization/clearmymail</t>
  </si>
  <si>
    <t>/funding-round/bc02fc08d84a85a1c96567cbe0b433c0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MYMAIL</t>
  </si>
  <si>
    <t>/funding-round/cbb8b3cb9ec70f886ef6d0927e9a89bd</t>
  </si>
  <si>
    <t>/organization/ clearpath</t>
  </si>
  <si>
    <t>/organization/clearpath</t>
  </si>
  <si>
    <t>/funding-round/3d569a76709040fa5d8954fc2e619688</t>
  </si>
  <si>
    <t>/Organization/Clearpath</t>
  </si>
  <si>
    <t>TallyGo</t>
  </si>
  <si>
    <t>http://tallygo.com</t>
  </si>
  <si>
    <t>Android|Google Apps|Internet|iOS|Maps</t>
  </si>
  <si>
    <t>/organization/ clearpath-immigration</t>
  </si>
  <si>
    <t>/ORGANIZATION/CLEARPATH-IMMIGRATION</t>
  </si>
  <si>
    <t>/funding-round/08eac9af643736f18ed73e2fea423edc</t>
  </si>
  <si>
    <t>/Organization/Clearpath-Immigration</t>
  </si>
  <si>
    <t>Clearpath Immigration</t>
  </si>
  <si>
    <t>http://www.clearpathimmigration.com</t>
  </si>
  <si>
    <t>Governments|Legal</t>
  </si>
  <si>
    <t>/organization/clearpath-immigration</t>
  </si>
  <si>
    <t>/funding-round/0dd65071597ee45cca931411f09de013</t>
  </si>
  <si>
    <t>/funding-round/3e055ed26c3fb791071d4b535a7858f6</t>
  </si>
  <si>
    <t>/funding-round/65a60a301f6d3486e2cccee7966fded2</t>
  </si>
  <si>
    <t>/funding-round/71368f991c235220b396dc9715f6206b</t>
  </si>
  <si>
    <t>/funding-round/7ffa18ab38a25d341f982d4db86c663b</t>
  </si>
  <si>
    <t>/funding-round/a37aa66c2ec6efd8be619880e00d9489</t>
  </si>
  <si>
    <t>/funding-round/be332eac9e736ee6cc7186bc5ab75441</t>
  </si>
  <si>
    <t>/funding-round/ce475d361d0b2dd35840bfafc73509c3</t>
  </si>
  <si>
    <t>/funding-round/dbee6764e71c814cecf2a318ba2fb5a3</t>
  </si>
  <si>
    <t>/funding-round/e6590b697e6c246c429f08683dd4f94f</t>
  </si>
  <si>
    <t>/funding-round/fe2c360ea70cf0c01234d6b247aec82a</t>
  </si>
  <si>
    <t>/organization/ clearpath-robotics</t>
  </si>
  <si>
    <t>/ORGANIZATION/CLEARPATH-ROBOTICS</t>
  </si>
  <si>
    <t>/funding-round/119659cb521dc37c250facadf77442f5</t>
  </si>
  <si>
    <t>/Organization/Clearpath-Robotics</t>
  </si>
  <si>
    <t>Clearpath Robotics</t>
  </si>
  <si>
    <t>http://clearpathrobotics.com</t>
  </si>
  <si>
    <t>Robotics|Software</t>
  </si>
  <si>
    <t>/organization/clearpath-robotics</t>
  </si>
  <si>
    <t>/funding-round/70125f2ccfe71fdae5540074ace0040d</t>
  </si>
  <si>
    <t>/funding-round/caed37817f29f8ea1b1ec99e36350171</t>
  </si>
  <si>
    <t>/organization/ clearpoint-learning-systems</t>
  </si>
  <si>
    <t>/organization/clearpoint-learning-systems</t>
  </si>
  <si>
    <t>/funding-round/231663088d7b41f60c3b218fbbfc2437</t>
  </si>
  <si>
    <t>/Organization/Clearpoint-Learning-Systems</t>
  </si>
  <si>
    <t>ClearPoint Learning Systems</t>
  </si>
  <si>
    <t>http://www.clearpointlearning.com</t>
  </si>
  <si>
    <t>/ORGANIZATION/CLEARPOINT-LEARNING-SYSTEMS</t>
  </si>
  <si>
    <t>/funding-round/6cad55d3a8073c3e5af9ce92e9634932</t>
  </si>
  <si>
    <t>/organization/ clearpoint-metrics</t>
  </si>
  <si>
    <t>/organization/clearpoint-metrics</t>
  </si>
  <si>
    <t>/funding-round/08ab92109907cdd6595ba4b16bc6dd8b</t>
  </si>
  <si>
    <t>/Organization/Clearpoint-Metrics</t>
  </si>
  <si>
    <t>ClearPoint Metrics</t>
  </si>
  <si>
    <t>http://www.clearpointmetrics.com</t>
  </si>
  <si>
    <t>/ORGANIZATION/CLEARPOINT-METRICS</t>
  </si>
  <si>
    <t>/funding-round/e4e9adcf2fdb297401545195db2c4a86</t>
  </si>
  <si>
    <t>/organization/ clearpool-group</t>
  </si>
  <si>
    <t>/organization/clearpool-group</t>
  </si>
  <si>
    <t>/funding-round/8582bfdce4ac0d8b383ac8351179a433</t>
  </si>
  <si>
    <t>/Organization/Clearpool-Group</t>
  </si>
  <si>
    <t>Clearpool Group</t>
  </si>
  <si>
    <t>http://clearpoolgroup.com/</t>
  </si>
  <si>
    <t>/organization/ clearrisk</t>
  </si>
  <si>
    <t>/ORGANIZATION/CLEARRISK</t>
  </si>
  <si>
    <t>/funding-round/4f61e1cfd6fe00881460e1885d2747e8</t>
  </si>
  <si>
    <t>/Organization/Clearrisk</t>
  </si>
  <si>
    <t>ClearRisk</t>
  </si>
  <si>
    <t>http://www.clearrisk.com</t>
  </si>
  <si>
    <t>Curated Web|Risk Management</t>
  </si>
  <si>
    <t>/organization/ clearsaileing</t>
  </si>
  <si>
    <t>/organization/clearsaileing</t>
  </si>
  <si>
    <t>/funding-round/3470b4c87f205ed3e2020d37bdc5365a</t>
  </si>
  <si>
    <t>/Organization/Clearsaileing</t>
  </si>
  <si>
    <t>ClearSaleing</t>
  </si>
  <si>
    <t>http://www.clearsaleing.com</t>
  </si>
  <si>
    <t>/ORGANIZATION/CLEARSAILEING</t>
  </si>
  <si>
    <t>/funding-round/69e74a2da4201efc538a80d9c7b35385</t>
  </si>
  <si>
    <t>/organization/ clearserve</t>
  </si>
  <si>
    <t>/organization/clearserve</t>
  </si>
  <si>
    <t>/funding-round/0fab90caa2c3692fe693035d42f6906b</t>
  </si>
  <si>
    <t>/Organization/Clearserve</t>
  </si>
  <si>
    <t>ClearServe</t>
  </si>
  <si>
    <t>http://www.clear-serve.com</t>
  </si>
  <si>
    <t>/ORGANIZATION/CLEARSERVE</t>
  </si>
  <si>
    <t>/funding-round/7e3997ed2ad8cc0a36408bba24cbb360</t>
  </si>
  <si>
    <t>/funding-round/931512d7b11e65e113f0ac0e82d1c66c</t>
  </si>
  <si>
    <t>/organization/ clearside-biomedical</t>
  </si>
  <si>
    <t>/ORGANIZATION/CLEARSIDE-BIOMEDICAL</t>
  </si>
  <si>
    <t>/funding-round/00e5c0306478b0dd07363fe5a61e977d</t>
  </si>
  <si>
    <t>/Organization/Clearside-Biomedical</t>
  </si>
  <si>
    <t>Clearside Biomedical</t>
  </si>
  <si>
    <t>http://www.clearsidebio.com</t>
  </si>
  <si>
    <t>/organization/clearside-biomedical</t>
  </si>
  <si>
    <t>/funding-round/112edbaaa5f3925cfa6d852c7cc96cb4</t>
  </si>
  <si>
    <t>/funding-round/662175b63e37587b498a490e2d97c75d</t>
  </si>
  <si>
    <t>/funding-round/6ed7efd7090c6485b4a675c953964b69</t>
  </si>
  <si>
    <t>/funding-round/fc8279c60fff4c76f40a816aef063725</t>
  </si>
  <si>
    <t>/organization/ clearsight-systems</t>
  </si>
  <si>
    <t>/organization/clearsight-systems</t>
  </si>
  <si>
    <t>/funding-round/f7a2256f27397d5071d1940dec9173aa</t>
  </si>
  <si>
    <t>/Organization/Clearsight-Systems</t>
  </si>
  <si>
    <t>Clearsight Systems</t>
  </si>
  <si>
    <t>http://www.clearsightsystems.com/Default.htm</t>
  </si>
  <si>
    <t>Information Technology|SaaS|Services</t>
  </si>
  <si>
    <t>/organization/ clearsky-data</t>
  </si>
  <si>
    <t>/ORGANIZATION/CLEARSKY-DATA</t>
  </si>
  <si>
    <t>/funding-round/26fc147fc2310a5dc9ea795f785a0e8b</t>
  </si>
  <si>
    <t>/Organization/Clearsky-Data</t>
  </si>
  <si>
    <t>ClearSky Data</t>
  </si>
  <si>
    <t>http://www.clearskydata.com</t>
  </si>
  <si>
    <t>/organization/clearsky-data</t>
  </si>
  <si>
    <t>/funding-round/f89548cd266365cc9e55c4a318848c01</t>
  </si>
  <si>
    <t>/organization/ clearsky-technologies</t>
  </si>
  <si>
    <t>/ORGANIZATION/CLEARSKY-TECHNOLOGIES</t>
  </si>
  <si>
    <t>/funding-round/48741fbf0c244531477268d4ff34edf9</t>
  </si>
  <si>
    <t>/Organization/Clearsky-Technologies</t>
  </si>
  <si>
    <t>ClearSky Technologies</t>
  </si>
  <si>
    <t>http://csky.com</t>
  </si>
  <si>
    <t>/organization/ clearslide</t>
  </si>
  <si>
    <t>/organization/clearslide</t>
  </si>
  <si>
    <t>/funding-round/504ac2aa3b7153ae2e682a2f182079f8</t>
  </si>
  <si>
    <t>/Organization/Clearslide</t>
  </si>
  <si>
    <t>ClearSlide</t>
  </si>
  <si>
    <t>http://clearslide.com</t>
  </si>
  <si>
    <t>Business Services|Enterprise Software|SaaS|Sales and Marketing</t>
  </si>
  <si>
    <t>/ORGANIZATION/CLEARSLIDE</t>
  </si>
  <si>
    <t>/funding-round/75ec70b34d522e3b33c5b702f1e658cc</t>
  </si>
  <si>
    <t>/funding-round/9db3c6d0c47f1041a3dedf5a4baf3a8f</t>
  </si>
  <si>
    <t>/funding-round/db585beb4ffae9e0f8dc0ca7e77b86dc</t>
  </si>
  <si>
    <t>/organization/ clearspec</t>
  </si>
  <si>
    <t>/organization/clearspec</t>
  </si>
  <si>
    <t>/funding-round/970b99d6a7f3c8e5190d856f6d1774d7</t>
  </si>
  <si>
    <t>/Organization/Clearspec</t>
  </si>
  <si>
    <t>ClearSpec</t>
  </si>
  <si>
    <t>http://clearspecmedical.com/</t>
  </si>
  <si>
    <t>/organization/ clearstar</t>
  </si>
  <si>
    <t>/ORGANIZATION/CLEARSTAR</t>
  </si>
  <si>
    <t>/funding-round/318e6f2fb880aab88990f0cb1d17f85f</t>
  </si>
  <si>
    <t>/Organization/Clearstar</t>
  </si>
  <si>
    <t>ClearStar</t>
  </si>
  <si>
    <t>http://clearstar.net/</t>
  </si>
  <si>
    <t>/organization/ clearstone-corporation</t>
  </si>
  <si>
    <t>/organization/clearstone-corporation</t>
  </si>
  <si>
    <t>/funding-round/84acd0d239ac9be2144eadf9b5f924b4</t>
  </si>
  <si>
    <t>/Organization/Clearstone-Corporation</t>
  </si>
  <si>
    <t>Clearstone Corporation</t>
  </si>
  <si>
    <t>http://www.clearstonecorp.ca/</t>
  </si>
  <si>
    <t>/organization/ clearstory-data</t>
  </si>
  <si>
    <t>/ORGANIZATION/CLEARSTORY-DATA</t>
  </si>
  <si>
    <t>/funding-round/08f5418ed20c2c8b587e7b34afb1e69b</t>
  </si>
  <si>
    <t>/Organization/Clearstory-Data</t>
  </si>
  <si>
    <t>ClearStory Data</t>
  </si>
  <si>
    <t>http://www.clearstorydata.com</t>
  </si>
  <si>
    <t>/organization/clearstory-data</t>
  </si>
  <si>
    <t>/funding-round/779c94f86741f54319b942eef25fa6e4</t>
  </si>
  <si>
    <t>/funding-round/e619df3ef43a4cf92f383046a63a893c</t>
  </si>
  <si>
    <t>/organization/ clearstream</t>
  </si>
  <si>
    <t>/organization/clearstream</t>
  </si>
  <si>
    <t>/funding-round/9cb30d1292dd25554b1c22df15a16b83</t>
  </si>
  <si>
    <t>/Organization/Clearstream</t>
  </si>
  <si>
    <t>ClearStream</t>
  </si>
  <si>
    <t>/organization/ clearstream-tv</t>
  </si>
  <si>
    <t>/ORGANIZATION/CLEARSTREAM-TV</t>
  </si>
  <si>
    <t>/funding-round/2269c73e505090b1c7b23296e8840349</t>
  </si>
  <si>
    <t>/Organization/Clearstream-Tv</t>
  </si>
  <si>
    <t>Clearstream.TV</t>
  </si>
  <si>
    <t>http://clearstream.tv</t>
  </si>
  <si>
    <t>/organization/clearstream-tv</t>
  </si>
  <si>
    <t>/funding-round/3797c04580caac6e139f838ee97b8e81</t>
  </si>
  <si>
    <t>/organization/ clearswift</t>
  </si>
  <si>
    <t>/ORGANIZATION/CLEARSWIFT</t>
  </si>
  <si>
    <t>/funding-round/b2bba2512054137d70cb4f303da7e18d</t>
  </si>
  <si>
    <t>/Organization/Clearswift</t>
  </si>
  <si>
    <t>Clearswift</t>
  </si>
  <si>
    <t>http://www.clearswift.com</t>
  </si>
  <si>
    <t>/organization/ cleartax</t>
  </si>
  <si>
    <t>/organization/cleartax</t>
  </si>
  <si>
    <t>/funding-round/4805c9c3c140e4815c7b7b144dd2af66</t>
  </si>
  <si>
    <t>/Organization/Cleartax</t>
  </si>
  <si>
    <t>ClearTax</t>
  </si>
  <si>
    <t>http://cleartax.in/</t>
  </si>
  <si>
    <t>Accounting|Finance|Financial Services|FinTech</t>
  </si>
  <si>
    <t>/ORGANIZATION/CLEARTAX</t>
  </si>
  <si>
    <t>/funding-round/80657f85bb987734bb616d4bcc251232</t>
  </si>
  <si>
    <t>/organization/ cleartracks</t>
  </si>
  <si>
    <t>/organization/cleartracks</t>
  </si>
  <si>
    <t>/funding-round/b53c1be1765a5fc95abad924e949277d</t>
  </si>
  <si>
    <t>/Organization/Cleartracks</t>
  </si>
  <si>
    <t>ClearTracks</t>
  </si>
  <si>
    <t>https://www.cleartracks.com/register</t>
  </si>
  <si>
    <t>Cloud-Based Music|Music|Music Services</t>
  </si>
  <si>
    <t>Cloud-Based Music</t>
  </si>
  <si>
    <t>/organization/ cleartrip</t>
  </si>
  <si>
    <t>/ORGANIZATION/CLEARTRIP</t>
  </si>
  <si>
    <t>/funding-round/9948b3e11a512230539666870fe8a6fa</t>
  </si>
  <si>
    <t>/Organization/Cleartrip</t>
  </si>
  <si>
    <t>Cleartrip</t>
  </si>
  <si>
    <t>http://www.cleartrip.com</t>
  </si>
  <si>
    <t>/organization/cleartrip</t>
  </si>
  <si>
    <t>/funding-round/9ed6bb83d96c30bd88c2300c8101007f</t>
  </si>
  <si>
    <t>/funding-round/a53839b484b8b557eb53c5eb3b3eb3cb</t>
  </si>
  <si>
    <t>/funding-round/b71847894698280ebac4cadf5fc83ed4</t>
  </si>
  <si>
    <t>/organization/ clearview-international</t>
  </si>
  <si>
    <t>/ORGANIZATION/CLEARVIEW-INTERNATIONAL</t>
  </si>
  <si>
    <t>/funding-round/42efe9309b947a74c13b30e7b10dd92a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international</t>
  </si>
  <si>
    <t>/funding-round/98a17284d5edbb3cee6059a04d7c485f</t>
  </si>
  <si>
    <t>/organization/ clearview-social</t>
  </si>
  <si>
    <t>/ORGANIZATION/CLEARVIEW-SOCIAL</t>
  </si>
  <si>
    <t>/funding-round/f05ae7ddd6202150764c773cb3d20710</t>
  </si>
  <si>
    <t>/Organization/Clearview-Social</t>
  </si>
  <si>
    <t>ClearView Social</t>
  </si>
  <si>
    <t>http://clearviewsocial.com/</t>
  </si>
  <si>
    <t>/organization/ clearview-tower-company</t>
  </si>
  <si>
    <t>/organization/clearview-tower-company</t>
  </si>
  <si>
    <t>/funding-round/c2891e6842247cdac895fa2da214f544</t>
  </si>
  <si>
    <t>/Organization/Clearview-Tower-Company</t>
  </si>
  <si>
    <t>Clearview Tower Company</t>
  </si>
  <si>
    <t>http://clearviewtower.net</t>
  </si>
  <si>
    <t>Information Technology|Technology|Wireless</t>
  </si>
  <si>
    <t>/organization/ clearviewaudio</t>
  </si>
  <si>
    <t>/ORGANIZATION/CLEARVIEWAUDIO</t>
  </si>
  <si>
    <t>/funding-round/48cb1493c9fd3413541ba005ff101957</t>
  </si>
  <si>
    <t>/Organization/Clearviewaudio</t>
  </si>
  <si>
    <t>ClearView Audio</t>
  </si>
  <si>
    <t>http://clearviewaudio.com/</t>
  </si>
  <si>
    <t>/organization/ clearwater-analytics</t>
  </si>
  <si>
    <t>/organization/clearwater-analytics</t>
  </si>
  <si>
    <t>/funding-round/b59a15fe688b14205afb6337d27fb83a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 clearwater-clinical-limited</t>
  </si>
  <si>
    <t>/ORGANIZATION/CLEARWATER-CLINICAL-LIMITED</t>
  </si>
  <si>
    <t>/funding-round/cdaec8af09c1376a26031f632fe53318</t>
  </si>
  <si>
    <t>/Organization/Clearwater-Clinical-Limited</t>
  </si>
  <si>
    <t>Clearwater Clinical Limited</t>
  </si>
  <si>
    <t>http://www.clearwaterclinical.com</t>
  </si>
  <si>
    <t>/organization/ clearwave</t>
  </si>
  <si>
    <t>/organization/clearwave</t>
  </si>
  <si>
    <t>/funding-round/731a6df55e5f9bc206fda510a088f0d7</t>
  </si>
  <si>
    <t>/Organization/Clearwave</t>
  </si>
  <si>
    <t>Clearwave</t>
  </si>
  <si>
    <t>http://www.clearwaveinc.com</t>
  </si>
  <si>
    <t>/ORGANIZATION/CLEARWAVE</t>
  </si>
  <si>
    <t>/funding-round/a65b8d7c4e5188131727099b8e48028b</t>
  </si>
  <si>
    <t>/organization/ clearway-technology-partners</t>
  </si>
  <si>
    <t>/organization/clearway-technology-partners</t>
  </si>
  <si>
    <t>/funding-round/0e7cfa3159d7bc5c3d8da9bbd24d2c8a</t>
  </si>
  <si>
    <t>/Organization/Clearway-Technology-Partners</t>
  </si>
  <si>
    <t>Clearway Technology Partners</t>
  </si>
  <si>
    <t>http://www.clearwaypartners.com</t>
  </si>
  <si>
    <t>Medfield</t>
  </si>
  <si>
    <t>/organization/ clearwell-systems</t>
  </si>
  <si>
    <t>/ORGANIZATION/CLEARWELL-SYSTEMS</t>
  </si>
  <si>
    <t>/funding-round/318ae2dd257fc7b6a5f22b6d9fc1a68f</t>
  </si>
  <si>
    <t>/Organization/Clearwell-Systems</t>
  </si>
  <si>
    <t>Clearwell Systems</t>
  </si>
  <si>
    <t>http://www.clearwellsystems.com</t>
  </si>
  <si>
    <t>Ediscovery|Enterprise Software</t>
  </si>
  <si>
    <t>/organization/clearwell-systems</t>
  </si>
  <si>
    <t>/funding-round/ff8e76bb36b5fea639dac958bb5dada4</t>
  </si>
  <si>
    <t>/organization/ clearwire</t>
  </si>
  <si>
    <t>/ORGANIZATION/CLEARWIRE</t>
  </si>
  <si>
    <t>/funding-round/1496384850b7d6eb10575093eb827717</t>
  </si>
  <si>
    <t>/Organization/Clearwire</t>
  </si>
  <si>
    <t>Clearwire</t>
  </si>
  <si>
    <t>http://www.clearwire.com</t>
  </si>
  <si>
    <t>/organization/clearwire</t>
  </si>
  <si>
    <t>/funding-round/1db92587447f1b4b4893e166b15be32f</t>
  </si>
  <si>
    <t>/funding-round/29d4f755ac4670163d89b7989741eebf</t>
  </si>
  <si>
    <t>/funding-round/9923fda8e34251287f47a8641cc05fdf</t>
  </si>
  <si>
    <t>/funding-round/d244701f8da43da8a48e4c0403380084</t>
  </si>
  <si>
    <t>/funding-round/f6539e3e80fb92cf1318bcfaa2edc843</t>
  </si>
  <si>
    <t>/organization/ cleave-biosciences</t>
  </si>
  <si>
    <t>/ORGANIZATION/CLEAVE-BIOSCIENCES</t>
  </si>
  <si>
    <t>/funding-round/beea82f9cf805524d9615ab65068fa6d</t>
  </si>
  <si>
    <t>/Organization/Cleave-Biosciences</t>
  </si>
  <si>
    <t>Cleave Biosciences</t>
  </si>
  <si>
    <t>http://www.cleavebio.com</t>
  </si>
  <si>
    <t>/organization/cleave-biosciences</t>
  </si>
  <si>
    <t>/funding-round/f076a5c3c9175e780932e6e2c5442353</t>
  </si>
  <si>
    <t>/organization/ cleeng</t>
  </si>
  <si>
    <t>/ORGANIZATION/CLEENG</t>
  </si>
  <si>
    <t>/funding-round/9cf89720642b4de910b206d6ffe3951b</t>
  </si>
  <si>
    <t>/Organization/Cleeng</t>
  </si>
  <si>
    <t>Cleeng</t>
  </si>
  <si>
    <t>http://cleeng.com</t>
  </si>
  <si>
    <t>/organization/cleeng</t>
  </si>
  <si>
    <t>/funding-round/a3d5618a52f362731d2c62848de3005c</t>
  </si>
  <si>
    <t>/organization/ clef</t>
  </si>
  <si>
    <t>/ORGANIZATION/CLEF</t>
  </si>
  <si>
    <t>/funding-round/5a837c5560c0e18f2069234b66310e00</t>
  </si>
  <si>
    <t>/Organization/Clef</t>
  </si>
  <si>
    <t>Clef</t>
  </si>
  <si>
    <t>http://getclef.com</t>
  </si>
  <si>
    <t>Mobile|Security|User Experience Design</t>
  </si>
  <si>
    <t>/organization/clef</t>
  </si>
  <si>
    <t>/funding-round/eb5bef4c4c5617fcd3a6e02012f2b284</t>
  </si>
  <si>
    <t>/organization/ clementia-pharmaceuticals</t>
  </si>
  <si>
    <t>/ORGANIZATION/CLEMENTIA-PHARMACEUTICALS</t>
  </si>
  <si>
    <t>/funding-round/2015f196c469a491f05659323b2a31ca</t>
  </si>
  <si>
    <t>/Organization/Clementia-Pharmaceuticals</t>
  </si>
  <si>
    <t>Clementia Pharmaceuticals</t>
  </si>
  <si>
    <t>http://clementiapharma.com</t>
  </si>
  <si>
    <t>Dorval</t>
  </si>
  <si>
    <t>/organization/clementia-pharmaceuticals</t>
  </si>
  <si>
    <t>/funding-round/3b456e71f86b2b966d59a70c2b58f659</t>
  </si>
  <si>
    <t>/funding-round/7d5ea17cbccc1038cf5192563cda0d49</t>
  </si>
  <si>
    <t>/organization/ clemson-university-4</t>
  </si>
  <si>
    <t>/organization/clemson-university-4</t>
  </si>
  <si>
    <t>/funding-round/a8d693e8cc2ed472bfdde9a8d8708540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 cleo-communications</t>
  </si>
  <si>
    <t>/ORGANIZATION/CLEO-COMMUNICATIONS</t>
  </si>
  <si>
    <t>/funding-round/ee872ce42c98635ce8aee69e61129cac</t>
  </si>
  <si>
    <t>/Organization/Cleo-Communications</t>
  </si>
  <si>
    <t>Cleo</t>
  </si>
  <si>
    <t>http://www.cleo.com</t>
  </si>
  <si>
    <t>File Sharing|Software</t>
  </si>
  <si>
    <t>/organization/ clerio-vision</t>
  </si>
  <si>
    <t>/organization/clerio-vision</t>
  </si>
  <si>
    <t>/funding-round/f29aff15205a1cac5ac7009bf9b7010a</t>
  </si>
  <si>
    <t>/Organization/Clerio-Vision</t>
  </si>
  <si>
    <t>Clerio Vision, Inc.</t>
  </si>
  <si>
    <t>http://www.cleriovision.com/</t>
  </si>
  <si>
    <t>Biotechnology|Lasers|Medical</t>
  </si>
  <si>
    <t>/organization/ clerk</t>
  </si>
  <si>
    <t>/ORGANIZATION/CLERK</t>
  </si>
  <si>
    <t>/funding-round/7a80faa0edc06850cdf5ebb32bc4f770</t>
  </si>
  <si>
    <t>/Organization/Clerk</t>
  </si>
  <si>
    <t>Clerk</t>
  </si>
  <si>
    <t>http://www.clerkhotel.com</t>
  </si>
  <si>
    <t>CRM|Hotels|Small and Medium Businesses|Software|Tourism|Travel</t>
  </si>
  <si>
    <t>/organization/clerk</t>
  </si>
  <si>
    <t>/funding-round/d586e7dd36ca12704a35bbaadff79d6b</t>
  </si>
  <si>
    <t>/organization/ clerky</t>
  </si>
  <si>
    <t>/ORGANIZATION/CLERKY</t>
  </si>
  <si>
    <t>/funding-round/fb580adacafd8a5330f8f62dd0731155</t>
  </si>
  <si>
    <t>/Organization/Clerky</t>
  </si>
  <si>
    <t>Clerky</t>
  </si>
  <si>
    <t>http://www.clerky.com</t>
  </si>
  <si>
    <t>Legal|Software</t>
  </si>
  <si>
    <t>/organization/ clerts</t>
  </si>
  <si>
    <t>/organization/clerts</t>
  </si>
  <si>
    <t>/funding-round/5d1a5a7c2998bba9cb3fc55a4792346f</t>
  </si>
  <si>
    <t>/Organization/Clerts</t>
  </si>
  <si>
    <t>Clerts!</t>
  </si>
  <si>
    <t>http://www.clerts.com</t>
  </si>
  <si>
    <t>/organization/ cleu-inc-</t>
  </si>
  <si>
    <t>/ORGANIZATION/CLEU-INC-</t>
  </si>
  <si>
    <t>/funding-round/a8640b3f9e4691db711d490dfc7a9e06</t>
  </si>
  <si>
    <t>/Organization/Cleu-Inc-</t>
  </si>
  <si>
    <t>Cleu Inc.</t>
  </si>
  <si>
    <t>http://www.cleu.com</t>
  </si>
  <si>
    <t>Home Automation|Internet|iOS</t>
  </si>
  <si>
    <t>/organization/ cleveland-biolabs</t>
  </si>
  <si>
    <t>/organization/cleveland-biolabs</t>
  </si>
  <si>
    <t>/funding-round/174c4d8c2298113a1bc50594ebc2e3f4</t>
  </si>
  <si>
    <t>/Organization/Cleveland-Biolabs</t>
  </si>
  <si>
    <t>Cleveland BioLabs</t>
  </si>
  <si>
    <t>http://www.cbiolabs.com</t>
  </si>
  <si>
    <t>/ORGANIZATION/CLEVELAND-BIOLABS</t>
  </si>
  <si>
    <t>/funding-round/1753a43fe9272c86cf81a5915f08f876</t>
  </si>
  <si>
    <t>/funding-round/a750d9a91d4d5ddc3d93f2e9b3489fac</t>
  </si>
  <si>
    <t>/funding-round/ce335bfcc744a455eb6fd73c3dbe0ca6</t>
  </si>
  <si>
    <t>/funding-round/d2a4895c51ed09bbdc90d5e7b8465505</t>
  </si>
  <si>
    <t>/funding-round/e22ed3c77ee6ea13a71b600c9c8c7a99</t>
  </si>
  <si>
    <t>/organization/ cleveland-clinic</t>
  </si>
  <si>
    <t>/organization/cleveland-clinic</t>
  </si>
  <si>
    <t>/funding-round/752bc966cd0e2d21d4b9e96a2d48c69a</t>
  </si>
  <si>
    <t>/Organization/Cleveland-Clinic</t>
  </si>
  <si>
    <t>Cleveland Clinic</t>
  </si>
  <si>
    <t>http://my.clevelandclinic.org</t>
  </si>
  <si>
    <t>/ORGANIZATION/CLEVELAND-CLINIC</t>
  </si>
  <si>
    <t>/funding-round/e5df215c9c83a49d88d252b29d0ea229</t>
  </si>
  <si>
    <t>/organization/ cleveland-diagnostics</t>
  </si>
  <si>
    <t>/organization/cleveland-diagnostics</t>
  </si>
  <si>
    <t>/funding-round/04f39627e89e80ed1d7b9dfdeb9f8332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 cleveland-heartlab</t>
  </si>
  <si>
    <t>/ORGANIZATION/CLEVELAND-HEARTLAB</t>
  </si>
  <si>
    <t>/funding-round/3d323c1f11f2e030e7891a0d7880a253</t>
  </si>
  <si>
    <t>/Organization/Cleveland-Heartlab</t>
  </si>
  <si>
    <t>Cleveland HeartLab</t>
  </si>
  <si>
    <t>http://www.clevelandheartlab.com</t>
  </si>
  <si>
    <t>/organization/cleveland-heartlab</t>
  </si>
  <si>
    <t>/funding-round/7414bc295070a035f8d62603cf0dcc9c</t>
  </si>
  <si>
    <t>/funding-round/dad643ddf51adee29c1526125c2f4396</t>
  </si>
  <si>
    <t>/organization/ clever</t>
  </si>
  <si>
    <t>/organization/clever</t>
  </si>
  <si>
    <t>/funding-round/101d3a2dbaa61af86972cec2c6299463</t>
  </si>
  <si>
    <t>/Organization/Clever</t>
  </si>
  <si>
    <t>Clever</t>
  </si>
  <si>
    <t>https://clever.com</t>
  </si>
  <si>
    <t>Big Data|Data Integration|EdTech|Education</t>
  </si>
  <si>
    <t>/ORGANIZATION/CLEVER</t>
  </si>
  <si>
    <t>/funding-round/2e8916a5ea026da807341d3866f2bc8b</t>
  </si>
  <si>
    <t>/funding-round/3b4aeaafada09824a5e4dbac1da900a5</t>
  </si>
  <si>
    <t>/funding-round/b96aad49cf2975bb7b978fc82eb5348f</t>
  </si>
  <si>
    <t>/organization/ clever-age</t>
  </si>
  <si>
    <t>/organization/clever-age</t>
  </si>
  <si>
    <t>/funding-round/8e304f904532fbc7ef739a181e8e133a</t>
  </si>
  <si>
    <t>/Organization/Clever-Age</t>
  </si>
  <si>
    <t>Clever Age</t>
  </si>
  <si>
    <t>Architecture|Content|Information Technology|Infrastructure|Portals|Web CMS</t>
  </si>
  <si>
    <t>/organization/ clever-cloud</t>
  </si>
  <si>
    <t>/ORGANIZATION/CLEVER-CLOUD</t>
  </si>
  <si>
    <t>/funding-round/b3f17c8f7c371b84050698073e68fb57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 clever-cloud-computing</t>
  </si>
  <si>
    <t>/organization/clever-cloud-computing</t>
  </si>
  <si>
    <t>/funding-round/6594ea6b0e5e86af1e6e30da2da99ab1</t>
  </si>
  <si>
    <t>/Organization/Clever-Cloud-Computing</t>
  </si>
  <si>
    <t>Clever Cloud Computing</t>
  </si>
  <si>
    <t>Analytics|Big Data|Software</t>
  </si>
  <si>
    <t>Houghton</t>
  </si>
  <si>
    <t>/organization/ clever-goats-media</t>
  </si>
  <si>
    <t>/ORGANIZATION/CLEVER-GOATS-MEDIA</t>
  </si>
  <si>
    <t>/funding-round/72215fe7ed3967868a50e506e613cbe2</t>
  </si>
  <si>
    <t>/Organization/Clever-Goats-Media</t>
  </si>
  <si>
    <t>Clever Goats Media</t>
  </si>
  <si>
    <t>http://clevergoats.com</t>
  </si>
  <si>
    <t>/organization/ clever-machine</t>
  </si>
  <si>
    <t>/organization/clever-machine</t>
  </si>
  <si>
    <t>/funding-round/bb6112dd5d0122c06579122ed2b36897</t>
  </si>
  <si>
    <t>/Organization/Clever-Machine</t>
  </si>
  <si>
    <t>Clever Machine</t>
  </si>
  <si>
    <t>/ORGANIZATION/CLEVER-MACHINE</t>
  </si>
  <si>
    <t>/funding-round/d8bce642327aa8cf2621aec6f49f054d</t>
  </si>
  <si>
    <t>/organization/ clever-ppc</t>
  </si>
  <si>
    <t>/organization/clever-ppc</t>
  </si>
  <si>
    <t>/funding-round/260eade7672b52ff8b40d9eaa91bff51</t>
  </si>
  <si>
    <t>/Organization/Clever-Ppc</t>
  </si>
  <si>
    <t>Clever PPC</t>
  </si>
  <si>
    <t>http://www.cleverppc.com</t>
  </si>
  <si>
    <t>Advertising Platforms|Search Marketing|Semantic Search|Software</t>
  </si>
  <si>
    <t>/ORGANIZATION/CLEVER-PPC</t>
  </si>
  <si>
    <t>/funding-round/8ce96f3c4904be807ce252b5b6a2be37</t>
  </si>
  <si>
    <t>/funding-round/a22e6e0af462fbe16878b69453548a61</t>
  </si>
  <si>
    <t>/funding-round/dbf1c7c6e826f4cd30acbf174165d108</t>
  </si>
  <si>
    <t>/organization/ cleverads</t>
  </si>
  <si>
    <t>/organization/cleverads</t>
  </si>
  <si>
    <t>/funding-round/44b8a8124da1f053ae42ba1d8acb6691</t>
  </si>
  <si>
    <t>/Organization/Cleverads</t>
  </si>
  <si>
    <t>CleverAds</t>
  </si>
  <si>
    <t>http://cleverads.vn</t>
  </si>
  <si>
    <t>/organization/ cleverbug</t>
  </si>
  <si>
    <t>/ORGANIZATION/CLEVERBUG</t>
  </si>
  <si>
    <t>/funding-round/18307877c3326dfd3016f773590b4c7d</t>
  </si>
  <si>
    <t>/Organization/Cleverbug</t>
  </si>
  <si>
    <t>CleverCard</t>
  </si>
  <si>
    <t>http://www.cleverbug.com</t>
  </si>
  <si>
    <t>Gift Card|Social Media|Software</t>
  </si>
  <si>
    <t>/organization/cleverbug</t>
  </si>
  <si>
    <t>/funding-round/1ed75b24a0e078eba259d03ed78bfd3d</t>
  </si>
  <si>
    <t>/organization/ cleverlize</t>
  </si>
  <si>
    <t>/ORGANIZATION/CLEVERLIZE</t>
  </si>
  <si>
    <t>/funding-round/76c2ac2622378f131fca787c519ad794</t>
  </si>
  <si>
    <t>/Organization/Cleverlize</t>
  </si>
  <si>
    <t>Cleverlize</t>
  </si>
  <si>
    <t>http://www.cleverlize.com</t>
  </si>
  <si>
    <t>Apps|Cloud Computing|Education</t>
  </si>
  <si>
    <t>/organization/cleverlize</t>
  </si>
  <si>
    <t>/funding-round/85abb986db9c7aa56e508f326513f61b</t>
  </si>
  <si>
    <t>/organization/ clevermiles</t>
  </si>
  <si>
    <t>/ORGANIZATION/CLEVERMILES</t>
  </si>
  <si>
    <t>/funding-round/619875b4aa573fc6dd148e5dbad59988</t>
  </si>
  <si>
    <t>/Organization/Clevermiles</t>
  </si>
  <si>
    <t>CleverMiles</t>
  </si>
  <si>
    <t>http://www.clevermiles.com</t>
  </si>
  <si>
    <t>Enterprise Software|Simulation|Software</t>
  </si>
  <si>
    <t>/organization/ cleverpet</t>
  </si>
  <si>
    <t>/organization/cleverpet</t>
  </si>
  <si>
    <t>/funding-round/dd04cb8813a49e1d2f8182e6dea3b4bc</t>
  </si>
  <si>
    <t>/Organization/Cleverpet</t>
  </si>
  <si>
    <t>CleverPet</t>
  </si>
  <si>
    <t>http://getcleverpet.com</t>
  </si>
  <si>
    <t>Animal Feed|Pets|Services</t>
  </si>
  <si>
    <t>/organization/ cleversafe</t>
  </si>
  <si>
    <t>/ORGANIZATION/CLEVERSAFE</t>
  </si>
  <si>
    <t>/funding-round/124303029f6fa0e73dfca34ca0d94770</t>
  </si>
  <si>
    <t>/Organization/Cleversafe</t>
  </si>
  <si>
    <t>Cleversafe</t>
  </si>
  <si>
    <t>http://www.cleversafe.com</t>
  </si>
  <si>
    <t>/organization/cleversafe</t>
  </si>
  <si>
    <t>/funding-round/283b1d6e87609a15275b375b95d4d2d6</t>
  </si>
  <si>
    <t>/funding-round/e4b10a85397c2ed7c532fe5645b57caa</t>
  </si>
  <si>
    <t>/funding-round/fa32aa3f873bbb8ae52c092536d4ff94</t>
  </si>
  <si>
    <t>/organization/ cleverset</t>
  </si>
  <si>
    <t>/ORGANIZATION/CLEVERSET</t>
  </si>
  <si>
    <t>/funding-round/0a8c667d182043e5b9a9fe45c50c1bfc</t>
  </si>
  <si>
    <t>/Organization/Cleverset</t>
  </si>
  <si>
    <t>CleverSet</t>
  </si>
  <si>
    <t>http://www.cleverset.com</t>
  </si>
  <si>
    <t>E-Commerce|Reviews and Recommendations|Shopping</t>
  </si>
  <si>
    <t>/organization/cleverset</t>
  </si>
  <si>
    <t>/funding-round/6d4839b6f05ca1555ec39cf6da4fec63</t>
  </si>
  <si>
    <t>/funding-round/aaecb6f0b04f396c06e06fdc95ab47eb</t>
  </si>
  <si>
    <t>/funding-round/d8de2d697b264a8178900b818ef566fb</t>
  </si>
  <si>
    <t>/funding-round/e892e1db8be9ae142fb7e602552de06e</t>
  </si>
  <si>
    <t>/organization/ clevex</t>
  </si>
  <si>
    <t>/organization/clevex</t>
  </si>
  <si>
    <t>/funding-round/21d38ca5671df54cd2f19a7b17590490</t>
  </si>
  <si>
    <t>/Organization/Clevex</t>
  </si>
  <si>
    <t>CleveX</t>
  </si>
  <si>
    <t>http://clevex.com</t>
  </si>
  <si>
    <t>/ORGANIZATION/CLEVEX</t>
  </si>
  <si>
    <t>/funding-round/3a16a6867d18fda383f777ffb90f472f</t>
  </si>
  <si>
    <t>/funding-round/b20eb03be7574d603c14943ac78ceac9</t>
  </si>
  <si>
    <t>/organization/ clevru</t>
  </si>
  <si>
    <t>/ORGANIZATION/CLEVRU</t>
  </si>
  <si>
    <t>/funding-round/4598b9275298a41edf0b9005ef40135e</t>
  </si>
  <si>
    <t>/Organization/Clevru</t>
  </si>
  <si>
    <t>ClevrU Corporation</t>
  </si>
  <si>
    <t>http://www.clevru.com</t>
  </si>
  <si>
    <t>/organization/ clew</t>
  </si>
  <si>
    <t>/organization/clew</t>
  </si>
  <si>
    <t>/funding-round/cf130d0b154da178b55792b48e3e4fc8</t>
  </si>
  <si>
    <t>/Organization/Clew</t>
  </si>
  <si>
    <t>Clew</t>
  </si>
  <si>
    <t>http://www.clewllc.com</t>
  </si>
  <si>
    <t>Consulting|Market Research</t>
  </si>
  <si>
    <t>/organization/ clh-group</t>
  </si>
  <si>
    <t>/ORGANIZATION/CLH-GROUP</t>
  </si>
  <si>
    <t>/funding-round/6f99bc664052af1ab20279fd4115a638</t>
  </si>
  <si>
    <t>/Organization/Clh-Group</t>
  </si>
  <si>
    <t>CLH Group</t>
  </si>
  <si>
    <t>http://www.clh.es</t>
  </si>
  <si>
    <t>Public Transportation|Storage|Transportation</t>
  </si>
  <si>
    <t>/organization/clh-group</t>
  </si>
  <si>
    <t>/funding-round/7fbdde748e1c53fe49a167a5eacef685</t>
  </si>
  <si>
    <t>/organization/ clic-and-walk</t>
  </si>
  <si>
    <t>/ORGANIZATION/CLIC-AND-WALK</t>
  </si>
  <si>
    <t>/funding-round/167c0699e08f4354b9105f1fad8bf73a</t>
  </si>
  <si>
    <t>/Organization/Clic-And-Walk</t>
  </si>
  <si>
    <t>Clic and Walk</t>
  </si>
  <si>
    <t>http://www.clicandwalk.com/</t>
  </si>
  <si>
    <t>Roubaix</t>
  </si>
  <si>
    <t>/organization/clic-and-walk</t>
  </si>
  <si>
    <t>/funding-round/36525d05f4f66c3e6f23df9a66e96ac2</t>
  </si>
  <si>
    <t>/organization/ clicdata</t>
  </si>
  <si>
    <t>/ORGANIZATION/CLICDATA</t>
  </si>
  <si>
    <t>/funding-round/6e0201bdf7221c77a8d1816f9c44f31a</t>
  </si>
  <si>
    <t>/Organization/Clicdata</t>
  </si>
  <si>
    <t>ClicData</t>
  </si>
  <si>
    <t>http://clicdata.com/home</t>
  </si>
  <si>
    <t>Analytics|Business Intelligence|SaaS|Web Development</t>
  </si>
  <si>
    <t>/organization/ click</t>
  </si>
  <si>
    <t>/organization/click</t>
  </si>
  <si>
    <t>/funding-round/ed50ada1a2833f96a75ef92621b62f8a</t>
  </si>
  <si>
    <t>/Organization/Click</t>
  </si>
  <si>
    <t>Click</t>
  </si>
  <si>
    <t>/organization/ click-4-classes</t>
  </si>
  <si>
    <t>/ORGANIZATION/CLICK-4-CLASSES</t>
  </si>
  <si>
    <t>/funding-round/ad77f13d4c7ac17e0e23ef63c33509b2</t>
  </si>
  <si>
    <t>/Organization/Click-4-Classes</t>
  </si>
  <si>
    <t>Click 4 classes</t>
  </si>
  <si>
    <t>http://www.click4classes.com</t>
  </si>
  <si>
    <t>/organization/ click-and-study</t>
  </si>
  <si>
    <t>/organization/click-and-study</t>
  </si>
  <si>
    <t>/funding-round/3e3bcd56e0c566eff7775d70f084cd51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AND-STUDY</t>
  </si>
  <si>
    <t>/funding-round/4ed2f7176f1b96f8046043ebaff4f7e2</t>
  </si>
  <si>
    <t>/organization/ click-contact</t>
  </si>
  <si>
    <t>/organization/click-contact</t>
  </si>
  <si>
    <t>/funding-round/b2ab882d8d6795308db42c7070714a03</t>
  </si>
  <si>
    <t>/Organization/Click-Contact</t>
  </si>
  <si>
    <t>Click Contact</t>
  </si>
  <si>
    <t>http://www.clickcontact.com</t>
  </si>
  <si>
    <t>/organization/ click-fox</t>
  </si>
  <si>
    <t>/ORGANIZATION/CLICK-FOX</t>
  </si>
  <si>
    <t>/funding-round/011ff077bb2016a9905f681c74a0bee0</t>
  </si>
  <si>
    <t>/Organization/Click-Fox</t>
  </si>
  <si>
    <t>ClickFox</t>
  </si>
  <si>
    <t>http://www.clickfox.com</t>
  </si>
  <si>
    <t>/organization/click-fox</t>
  </si>
  <si>
    <t>/funding-round/35f664b9668ffd3d15b2b19797f3912b</t>
  </si>
  <si>
    <t>/funding-round/8a29d5982abe77a736e3e78a0740c015</t>
  </si>
  <si>
    <t>/funding-round/97d80ed30cd579d1ed5a31c6343dcf46</t>
  </si>
  <si>
    <t>/funding-round/9f076281d6ec2e65eb427b6d3a01cedc</t>
  </si>
  <si>
    <t>/funding-round/fcc071db195ca0ed7ff92e10e42d6893</t>
  </si>
  <si>
    <t>/organization/ click-grow</t>
  </si>
  <si>
    <t>/ORGANIZATION/CLICK-GROW</t>
  </si>
  <si>
    <t>/funding-round/567569b9c1730377499c988f394de9d4</t>
  </si>
  <si>
    <t>/Organization/Click-Grow</t>
  </si>
  <si>
    <t>Click &amp; Grow</t>
  </si>
  <si>
    <t>http://www.clickandgrow.com</t>
  </si>
  <si>
    <t>/organization/click-grow</t>
  </si>
  <si>
    <t>/funding-round/70f3f8890d26bf77163f3b9a4645ae59</t>
  </si>
  <si>
    <t>/organization/ click-notices-inc</t>
  </si>
  <si>
    <t>/ORGANIZATION/CLICK-NOTICES-INC</t>
  </si>
  <si>
    <t>/funding-round/15822f2d613b59c441c3692e744d8219</t>
  </si>
  <si>
    <t>/Organization/Click-Notices-Inc</t>
  </si>
  <si>
    <t>Click Notices, Inc.</t>
  </si>
  <si>
    <t>http://www.clicknotices.com</t>
  </si>
  <si>
    <t>Legal|Real Estate|Rental Housing|SaaS</t>
  </si>
  <si>
    <t>/organization/click-notices-inc</t>
  </si>
  <si>
    <t>/funding-round/5ad1eb506b54453f3bdb3cbcb5f188b3</t>
  </si>
  <si>
    <t>/organization/ click-quote-save</t>
  </si>
  <si>
    <t>/ORGANIZATION/CLICK-QUOTE-SAVE</t>
  </si>
  <si>
    <t>/funding-round/7ca7897711dba1b23cefe61cb8ee736d</t>
  </si>
  <si>
    <t>/Organization/Click-Quote-Save</t>
  </si>
  <si>
    <t>Click Quote Save</t>
  </si>
  <si>
    <t>http://www.clickquotesave.com</t>
  </si>
  <si>
    <t>Finance|Insurance|Lead Generation</t>
  </si>
  <si>
    <t>/organization/ click-security</t>
  </si>
  <si>
    <t>/organization/click-security</t>
  </si>
  <si>
    <t>/funding-round/835366e5ca10d64d6fa2ca03b71ca377</t>
  </si>
  <si>
    <t>/Organization/Click-Security</t>
  </si>
  <si>
    <t>Click Security</t>
  </si>
  <si>
    <t>http://www.clicksecurity.com</t>
  </si>
  <si>
    <t>Analytics|Networking|Security</t>
  </si>
  <si>
    <t>/organization/ click-slide</t>
  </si>
  <si>
    <t>/ORGANIZATION/CLICK-SLIDE</t>
  </si>
  <si>
    <t>/funding-round/91497d53aca10283f1832390e7449284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slide</t>
  </si>
  <si>
    <t>/funding-round/b8fe7c61caf66b072e5645fb3a2a0322</t>
  </si>
  <si>
    <t>/organization/ click-tactics-inc</t>
  </si>
  <si>
    <t>/ORGANIZATION/CLICK-TACTICS-INC</t>
  </si>
  <si>
    <t>/funding-round/1d837ef04e88776e521575f31acdbf30</t>
  </si>
  <si>
    <t>17-09-2007</t>
  </si>
  <si>
    <t>/Organization/Click-Tactics-Inc</t>
  </si>
  <si>
    <t>Click Tactics</t>
  </si>
  <si>
    <t>http://clicktactics.com/</t>
  </si>
  <si>
    <t>/organization/click-tactics-inc</t>
  </si>
  <si>
    <t>/funding-round/a88acb0345a7e822d6fdfdfb81c315fd</t>
  </si>
  <si>
    <t>/organization/ click-therapeutics</t>
  </si>
  <si>
    <t>/ORGANIZATION/CLICK-THERAPEUTICS</t>
  </si>
  <si>
    <t>/funding-round/9074155bc95c97fd37ae2592430808d6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therapeutics</t>
  </si>
  <si>
    <t>/funding-round/d2b19e55c21a0af607fef712228f9751</t>
  </si>
  <si>
    <t>/funding-round/dc09ebabc800954cfc9820b421ba52e0</t>
  </si>
  <si>
    <t>/organization/ click-with-me-now</t>
  </si>
  <si>
    <t>/organization/click-with-me-now</t>
  </si>
  <si>
    <t>/funding-round/0b4a6ec08fc7f6fd28388fae181ed03f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-WITH-ME-NOW</t>
  </si>
  <si>
    <t>/funding-round/136377a72767ecdea3d1a0993fdbb0a2</t>
  </si>
  <si>
    <t>/funding-round/8d344f9cbd63e4bc05aa1834c0b73a73</t>
  </si>
  <si>
    <t>/funding-round/d12f65fec707ab5d62ea4e7de9d95006</t>
  </si>
  <si>
    <t>/organization/ click2stream</t>
  </si>
  <si>
    <t>/organization/click2stream</t>
  </si>
  <si>
    <t>/funding-round/345a56ff00070a7a7e9c748eac520059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2STREAM</t>
  </si>
  <si>
    <t>/funding-round/d1a61b1ba57531976f2bd6f2eea34569</t>
  </si>
  <si>
    <t>/funding-round/e4c189049a63ee65f6f9d14147ac9e15</t>
  </si>
  <si>
    <t>/funding-round/f78535ac119e7098ca327322f31a6bdb</t>
  </si>
  <si>
    <t>/organization/ click4care</t>
  </si>
  <si>
    <t>/organization/click4care</t>
  </si>
  <si>
    <t>/funding-round/6db284888b66998f8c5e9ae80f7d6f44</t>
  </si>
  <si>
    <t>/Organization/Click4Care</t>
  </si>
  <si>
    <t>Click4Care</t>
  </si>
  <si>
    <t>/ORGANIZATION/CLICK4CARE</t>
  </si>
  <si>
    <t>/funding-round/abf979e4964cdd6b61f634e8dcaae598</t>
  </si>
  <si>
    <t>/organization/ click4ride</t>
  </si>
  <si>
    <t>/organization/click4ride</t>
  </si>
  <si>
    <t>/funding-round/d18a6e85d879a823335cfaac446f84a5</t>
  </si>
  <si>
    <t>/Organization/Click4Ride</t>
  </si>
  <si>
    <t>Click4Ride</t>
  </si>
  <si>
    <t>http://www.click4ride.com</t>
  </si>
  <si>
    <t>/organization/ clickability</t>
  </si>
  <si>
    <t>/ORGANIZATION/CLICKABILITY</t>
  </si>
  <si>
    <t>/funding-round/09f612b5e7a98f9f47ea7b2d112fc209</t>
  </si>
  <si>
    <t>/Organization/Clickability</t>
  </si>
  <si>
    <t>Clickability</t>
  </si>
  <si>
    <t>http://www.clickability.com</t>
  </si>
  <si>
    <t>Content|Enterprise Software|SaaS</t>
  </si>
  <si>
    <t>/organization/clickability</t>
  </si>
  <si>
    <t>/funding-round/8c4f22a221b34a98cb8ab24eaedfc5c7</t>
  </si>
  <si>
    <t>/organization/ clickable</t>
  </si>
  <si>
    <t>/ORGANIZATION/CLICKABLE</t>
  </si>
  <si>
    <t>/funding-round/284ac40295744eb69345b9275b7653c3</t>
  </si>
  <si>
    <t>/Organization/Clickable</t>
  </si>
  <si>
    <t>Clickable</t>
  </si>
  <si>
    <t>http://www.clickable.com</t>
  </si>
  <si>
    <t>Advertising|Big Data Analytics|Search|Semantic Search|Software</t>
  </si>
  <si>
    <t>/organization/clickable</t>
  </si>
  <si>
    <t>/funding-round/3072d83c315c6baf72143e6783606504</t>
  </si>
  <si>
    <t>/funding-round/357a3e883ac25b4a47598b1a1d5f6596</t>
  </si>
  <si>
    <t>/funding-round/66c4fe0bca82189bfc4921390ee6e327</t>
  </si>
  <si>
    <t>/funding-round/a51e1d58079b22aaa27362ba202c700e</t>
  </si>
  <si>
    <t>/funding-round/e71e8353ad0d990efaf4ddc36b21bcd9</t>
  </si>
  <si>
    <t>/organization/ clickandbuy</t>
  </si>
  <si>
    <t>/ORGANIZATION/CLICKANDBUY</t>
  </si>
  <si>
    <t>/funding-round/af5ac51a7185b6b670dd7289cf2bbc17</t>
  </si>
  <si>
    <t>/Organization/Clickandbuy</t>
  </si>
  <si>
    <t>ClickandBuy</t>
  </si>
  <si>
    <t>http://www.clickandbuy.com</t>
  </si>
  <si>
    <t>Curated Web|Payments</t>
  </si>
  <si>
    <t>/organization/clickandbuy</t>
  </si>
  <si>
    <t>/funding-round/bae24c2adb5450209205e3b8545f01fd</t>
  </si>
  <si>
    <t>/funding-round/e6b6e25cc1b4fe83f50b25edb81c62e2</t>
  </si>
  <si>
    <t>/organization/ clickatell-inc</t>
  </si>
  <si>
    <t>/organization/clickatell-inc</t>
  </si>
  <si>
    <t>/funding-round/da59042a844878507538da71b14922ab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 clickberry</t>
  </si>
  <si>
    <t>/ORGANIZATION/CLICKBERRY</t>
  </si>
  <si>
    <t>/funding-round/fe7cd6023d8b20435b18a8deebd259b4</t>
  </si>
  <si>
    <t>/Organization/Clickberry</t>
  </si>
  <si>
    <t>Clickberry</t>
  </si>
  <si>
    <t>http://www.clickberry.com</t>
  </si>
  <si>
    <t>Social Media|Video</t>
  </si>
  <si>
    <t>/organization/ clickbus</t>
  </si>
  <si>
    <t>/organization/clickbus</t>
  </si>
  <si>
    <t>/funding-round/1ebee9d22cce138ce437198533f1c572</t>
  </si>
  <si>
    <t>/Organization/Clickbus</t>
  </si>
  <si>
    <t>ClickBus</t>
  </si>
  <si>
    <t>http://www.clickbus.com</t>
  </si>
  <si>
    <t>/ORGANIZATION/CLICKBUS</t>
  </si>
  <si>
    <t>/funding-round/40ca4a6b257486366cc0457f4524aa8d</t>
  </si>
  <si>
    <t>/organization/ clickcue-inc</t>
  </si>
  <si>
    <t>/organization/clickcue-inc</t>
  </si>
  <si>
    <t>/funding-round/bf69c4d2da9f3ee5e4a9a61b4034f72f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 clickdaily</t>
  </si>
  <si>
    <t>/ORGANIZATION/CLICKDAILY</t>
  </si>
  <si>
    <t>/funding-round/2c0fed0bfc02f0c9a98cc1be09b69d08</t>
  </si>
  <si>
    <t>/Organization/Clickdaily</t>
  </si>
  <si>
    <t>Clickdaily</t>
  </si>
  <si>
    <t>http://www.clickdaily.com</t>
  </si>
  <si>
    <t>/organization/ clickdelivery</t>
  </si>
  <si>
    <t>/organization/clickdelivery</t>
  </si>
  <si>
    <t>/funding-round/810cda9121b40a733958816b568804c2</t>
  </si>
  <si>
    <t>/Organization/Clickdelivery</t>
  </si>
  <si>
    <t>ClickDelivery</t>
  </si>
  <si>
    <t>http://clickdelivery.com</t>
  </si>
  <si>
    <t>Delivery|E-Commerce|Hospitality|Restaurants</t>
  </si>
  <si>
    <t>/organization/ clickdiagnostics</t>
  </si>
  <si>
    <t>/ORGANIZATION/CLICKDIAGNOSTICS</t>
  </si>
  <si>
    <t>/funding-round/eddaf59921c62d64441b192a07310fcb</t>
  </si>
  <si>
    <t>/Organization/Clickdiagnostics</t>
  </si>
  <si>
    <t>ClickDiagnostics</t>
  </si>
  <si>
    <t>http://clickdiagnostics.com</t>
  </si>
  <si>
    <t>/organization/ clickdimensions</t>
  </si>
  <si>
    <t>/organization/clickdimensions</t>
  </si>
  <si>
    <t>/funding-round/f22818e62cb332b0b344269df24d4fe1</t>
  </si>
  <si>
    <t>/Organization/Clickdimensions</t>
  </si>
  <si>
    <t>ClickDimensions</t>
  </si>
  <si>
    <t>http://clickdimensions.com</t>
  </si>
  <si>
    <t>CRM|Marketing Automation</t>
  </si>
  <si>
    <t>/organization/ clickequations</t>
  </si>
  <si>
    <t>/ORGANIZATION/CLICKEQUATIONS</t>
  </si>
  <si>
    <t>/funding-round/466e7f2e19bc3d649f76ca65c9b326f6</t>
  </si>
  <si>
    <t>/Organization/Clickequations</t>
  </si>
  <si>
    <t>ClickEquations</t>
  </si>
  <si>
    <t>http://www.clickequations.com</t>
  </si>
  <si>
    <t>Advertising|Search Marketing</t>
  </si>
  <si>
    <t>/organization/ clicker</t>
  </si>
  <si>
    <t>/organization/clicker</t>
  </si>
  <si>
    <t>/funding-round/59be979ab03dcaf5cfe76188ba525289</t>
  </si>
  <si>
    <t>/Organization/Clicker</t>
  </si>
  <si>
    <t>Clicker</t>
  </si>
  <si>
    <t>http://www.clicker.com</t>
  </si>
  <si>
    <t>Entertainment|Games|Guides|Jewelry|Television|Video</t>
  </si>
  <si>
    <t>/ORGANIZATION/CLICKER</t>
  </si>
  <si>
    <t>/funding-round/a6b8e0c5751b12fe643bfb31c658c798</t>
  </si>
  <si>
    <t>/organization/ clickfacts</t>
  </si>
  <si>
    <t>/organization/clickfacts</t>
  </si>
  <si>
    <t>/funding-round/7f42a91ae5eb8c63217b461e9b46386f</t>
  </si>
  <si>
    <t>/Organization/Clickfacts</t>
  </si>
  <si>
    <t>ClickFacts</t>
  </si>
  <si>
    <t>http://clickfacts.com</t>
  </si>
  <si>
    <t>/ORGANIZATION/CLICKFACTS</t>
  </si>
  <si>
    <t>/funding-round/8aa170f7bd35108e82663bc499d02085</t>
  </si>
  <si>
    <t>/funding-round/b3854314e9a3864ad753a8f5eca11db2</t>
  </si>
  <si>
    <t>/organization/ clickfuel</t>
  </si>
  <si>
    <t>/ORGANIZATION/CLICKFUEL</t>
  </si>
  <si>
    <t>/funding-round/a52ce00cd75e927d7a5fd9e13e8205af</t>
  </si>
  <si>
    <t>/Organization/Clickfuel</t>
  </si>
  <si>
    <t>ClickFuel</t>
  </si>
  <si>
    <t>http://www.ClickFuel.com</t>
  </si>
  <si>
    <t>/organization/clickfuel</t>
  </si>
  <si>
    <t>/funding-round/ea195f6c333cd45aac44293d8dc0b8db</t>
  </si>
  <si>
    <t>/organization/ clickganic</t>
  </si>
  <si>
    <t>/ORGANIZATION/CLICKGANIC</t>
  </si>
  <si>
    <t>/funding-round/711724c9379e060c6027bc2dc7b94711</t>
  </si>
  <si>
    <t>/Organization/Clickganic</t>
  </si>
  <si>
    <t>ClickGanic</t>
  </si>
  <si>
    <t>http://clickganic.com</t>
  </si>
  <si>
    <t>/organization/clickganic</t>
  </si>
  <si>
    <t>/funding-round/ffdbb1fa92b1fd673d00ff9f396f40c0</t>
  </si>
  <si>
    <t>/organization/ clickhome</t>
  </si>
  <si>
    <t>/ORGANIZATION/CLICKHOME</t>
  </si>
  <si>
    <t>/funding-round/97557e50cabeb643af95b74900f16f81</t>
  </si>
  <si>
    <t>/Organization/Clickhome</t>
  </si>
  <si>
    <t>ClickHome</t>
  </si>
  <si>
    <t>http://www.clickhome.us/</t>
  </si>
  <si>
    <t>/organization/ clickinghouse</t>
  </si>
  <si>
    <t>/organization/clickinghouse</t>
  </si>
  <si>
    <t>/funding-round/c728e100f22707006ccc073df11daa0a</t>
  </si>
  <si>
    <t>/Organization/Clickinghouse</t>
  </si>
  <si>
    <t>ClickingHouse</t>
  </si>
  <si>
    <t>http://www.clickinghouse.com</t>
  </si>
  <si>
    <t>3D Technology|Design|Internet|Real Time</t>
  </si>
  <si>
    <t>/organization/ clickky</t>
  </si>
  <si>
    <t>/ORGANIZATION/CLICKKY</t>
  </si>
  <si>
    <t>/funding-round/764ac4ec3221f884f13bb5ab813326d2</t>
  </si>
  <si>
    <t>/Organization/Clickky</t>
  </si>
  <si>
    <t>Clickky</t>
  </si>
  <si>
    <t>http://clickky.biz</t>
  </si>
  <si>
    <t>Advertising|Mobile|Mobile Advertising|Publishing</t>
  </si>
  <si>
    <t>/organization/ clickmagic</t>
  </si>
  <si>
    <t>/organization/clickmagic</t>
  </si>
  <si>
    <t>/funding-round/4099da0b14015b23e5f0b5dbd17f3445</t>
  </si>
  <si>
    <t>/Organization/Clickmagic</t>
  </si>
  <si>
    <t>ClickMagic</t>
  </si>
  <si>
    <t>http://www.clickmagiclatam.com</t>
  </si>
  <si>
    <t>Advertising|Auctions|Performance Marketing</t>
  </si>
  <si>
    <t>/ORGANIZATION/CLICKMAGIC</t>
  </si>
  <si>
    <t>/funding-round/fb2d0adde3aac4fee3a5c238a22caf24</t>
  </si>
  <si>
    <t>/organization/ clickmechanic</t>
  </si>
  <si>
    <t>/organization/clickmechanic</t>
  </si>
  <si>
    <t>/funding-round/05813680ed361743539d653f683a341b</t>
  </si>
  <si>
    <t>/Organization/Clickmechanic</t>
  </si>
  <si>
    <t>ClickMechanic</t>
  </si>
  <si>
    <t>https://www.clickmechanic.com/</t>
  </si>
  <si>
    <t>Auto|Automotive|Marketplaces</t>
  </si>
  <si>
    <t>/ORGANIZATION/CLICKMECHANIC</t>
  </si>
  <si>
    <t>/funding-round/da443b2418cdf2138090b2de711b97cb</t>
  </si>
  <si>
    <t>/organization/ clickmedix</t>
  </si>
  <si>
    <t>/organization/clickmedix</t>
  </si>
  <si>
    <t>/funding-round/556bcfea38df71a8b03c2576b67d8452</t>
  </si>
  <si>
    <t>/Organization/Clickmedix</t>
  </si>
  <si>
    <t>ClickMedix</t>
  </si>
  <si>
    <t>http://clickmedix.com</t>
  </si>
  <si>
    <t>/ORGANIZATION/CLICKMEDIX</t>
  </si>
  <si>
    <t>/funding-round/5b35cae29fced85c44bc3ddbffb45235</t>
  </si>
  <si>
    <t>/funding-round/df4adbcaa62a8347a7cd7d1b05f9aa1e</t>
  </si>
  <si>
    <t>/organization/ clickn-kids</t>
  </si>
  <si>
    <t>/ORGANIZATION/CLICKN-KIDS</t>
  </si>
  <si>
    <t>/funding-round/414b28f956938d5556212aac2494e545</t>
  </si>
  <si>
    <t>/Organization/Clickn-Kids</t>
  </si>
  <si>
    <t>ClickN KIDS</t>
  </si>
  <si>
    <t>http://www.clicknkids.com</t>
  </si>
  <si>
    <t>Carson City</t>
  </si>
  <si>
    <t>23-05-2003</t>
  </si>
  <si>
    <t>/organization/ clicknation</t>
  </si>
  <si>
    <t>/organization/clicknation</t>
  </si>
  <si>
    <t>/funding-round/de75140a94b3ac24933b5e44608543a0</t>
  </si>
  <si>
    <t>/Organization/Clicknation</t>
  </si>
  <si>
    <t>Clicknation</t>
  </si>
  <si>
    <t>/organization/ clicko</t>
  </si>
  <si>
    <t>/ORGANIZATION/CLICKO</t>
  </si>
  <si>
    <t>/funding-round/780834d3b362769b9d013ebcad67e3a0</t>
  </si>
  <si>
    <t>/Organization/Clicko</t>
  </si>
  <si>
    <t>Clicko</t>
  </si>
  <si>
    <t>http://clickotrigger.com</t>
  </si>
  <si>
    <t>/organization/clicko</t>
  </si>
  <si>
    <t>/funding-round/b3b7ba3536a5f15c22d2c64b27ca9355</t>
  </si>
  <si>
    <t>/funding-round/ef232c0295e9bc42ecef03f256273438</t>
  </si>
  <si>
    <t>/organization/ clickon</t>
  </si>
  <si>
    <t>/organization/clickon</t>
  </si>
  <si>
    <t>/funding-round/7565ad8f2dab1b68657d142ac801122f</t>
  </si>
  <si>
    <t>/Organization/Clickon</t>
  </si>
  <si>
    <t>ClickOn</t>
  </si>
  <si>
    <t>http://www.clickon-buy.com</t>
  </si>
  <si>
    <t>Advertising Platforms|Analytics|Real Time|Synchronization|Television</t>
  </si>
  <si>
    <t>/organization/ clickpass</t>
  </si>
  <si>
    <t>/ORGANIZATION/CLICKPASS</t>
  </si>
  <si>
    <t>/funding-round/de6f63c62fd58e55376f90b5d0ad5ef4</t>
  </si>
  <si>
    <t>/Organization/Clickpass</t>
  </si>
  <si>
    <t>Clickpass</t>
  </si>
  <si>
    <t>http://www.clickpass.com</t>
  </si>
  <si>
    <t>Identity|Security</t>
  </si>
  <si>
    <t>/organization/ clickpay-services</t>
  </si>
  <si>
    <t>/organization/clickpay-services</t>
  </si>
  <si>
    <t>/funding-round/4ac8eab3ba889cc885c1b703d74c4f5b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PAY-SERVICES</t>
  </si>
  <si>
    <t>/funding-round/75bdf0f177e80dd03ee168968dcae76a</t>
  </si>
  <si>
    <t>/organization/ clicks-for-a-cause</t>
  </si>
  <si>
    <t>/organization/clicks-for-a-cause</t>
  </si>
  <si>
    <t>/funding-round/0274da394830572e6ed0af77736f731f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 clicks2customers</t>
  </si>
  <si>
    <t>/ORGANIZATION/CLICKS2CUSTOMERS</t>
  </si>
  <si>
    <t>/funding-round/7c03e7091a8fc9d48aafe878dda665ba</t>
  </si>
  <si>
    <t>15-01-2007</t>
  </si>
  <si>
    <t>/Organization/Clicks2Customers</t>
  </si>
  <si>
    <t>Clicks2Customers</t>
  </si>
  <si>
    <t>http://www.clicks2customers.com</t>
  </si>
  <si>
    <t>/organization/ clickscanshare</t>
  </si>
  <si>
    <t>/organization/clickscanshare</t>
  </si>
  <si>
    <t>/funding-round/dad5b28d630bd24216023c6906026969</t>
  </si>
  <si>
    <t>/Organization/Clickscanshare</t>
  </si>
  <si>
    <t>ClickScanShare</t>
  </si>
  <si>
    <t>http://www.clickscanshare.com/</t>
  </si>
  <si>
    <t>/ORGANIZATION/CLICKSCANSHARE</t>
  </si>
  <si>
    <t>/funding-round/fa4bccf243c71fb8a246214396960bcf</t>
  </si>
  <si>
    <t>/organization/ clickshare-service</t>
  </si>
  <si>
    <t>/organization/clickshare-service</t>
  </si>
  <si>
    <t>/funding-round/a271d61d3e8b9bbef50d90835c37322c</t>
  </si>
  <si>
    <t>/Organization/Clickshare-Service</t>
  </si>
  <si>
    <t>Clickshare Service Corp.</t>
  </si>
  <si>
    <t>http://www.clickshare.com</t>
  </si>
  <si>
    <t>/organization/ clickshift</t>
  </si>
  <si>
    <t>/ORGANIZATION/CLICKSHIFT</t>
  </si>
  <si>
    <t>/funding-round/25b39b13834c6229cc7cd7efd74609c7</t>
  </si>
  <si>
    <t>/Organization/Clickshift</t>
  </si>
  <si>
    <t>ClickShift</t>
  </si>
  <si>
    <t>http://clickshift.co.uk</t>
  </si>
  <si>
    <t>/organization/ clicksign</t>
  </si>
  <si>
    <t>/organization/clicksign</t>
  </si>
  <si>
    <t>/funding-round/91f71cc1e78f6b7d499bf61245052a80</t>
  </si>
  <si>
    <t>/Organization/Clicksign</t>
  </si>
  <si>
    <t>Clicksign</t>
  </si>
  <si>
    <t>http://www.clicksign.com</t>
  </si>
  <si>
    <t>Brand Marketing|Communications Infrastructure</t>
  </si>
  <si>
    <t>/organization/ clicksquared</t>
  </si>
  <si>
    <t>/ORGANIZATION/CLICKSQUARED</t>
  </si>
  <si>
    <t>/funding-round/257bf32ba6e01928a9840bc873846d96</t>
  </si>
  <si>
    <t>/Organization/Clicksquared</t>
  </si>
  <si>
    <t>ClickSquared</t>
  </si>
  <si>
    <t>http://www.clicksquared.com</t>
  </si>
  <si>
    <t>/organization/clicksquared</t>
  </si>
  <si>
    <t>/funding-round/a39524c8cd7688e865238b1b9bacc557</t>
  </si>
  <si>
    <t>/funding-round/e3026989cbae46d47cc1894e9cb13a37</t>
  </si>
  <si>
    <t>/organization/ clickst</t>
  </si>
  <si>
    <t>/organization/clickst</t>
  </si>
  <si>
    <t>/funding-round/047bf167b63bf563c29a343de2233793</t>
  </si>
  <si>
    <t>/Organization/Clickst</t>
  </si>
  <si>
    <t>Clickst</t>
  </si>
  <si>
    <t>http://www.click.st</t>
  </si>
  <si>
    <t>Advertising Networks|Analytics|Direct Marketing|E-Commerce|SaaS</t>
  </si>
  <si>
    <t>/organization/ clicktale</t>
  </si>
  <si>
    <t>/ORGANIZATION/CLICKTALE</t>
  </si>
  <si>
    <t>/funding-round/5fcd1ccab1d29271ac32fe39877f858c</t>
  </si>
  <si>
    <t>/Organization/Clicktale</t>
  </si>
  <si>
    <t>ClickTale</t>
  </si>
  <si>
    <t>http://www.clicktale.com</t>
  </si>
  <si>
    <t>Analytics|Business Analytics|E-Commerce|SaaS</t>
  </si>
  <si>
    <t>/organization/clicktale</t>
  </si>
  <si>
    <t>/funding-round/7b723b0d052580a0ef3269ebfb113d9d</t>
  </si>
  <si>
    <t>/funding-round/8ba3bf03c8f196b2b9d8556514fed71d</t>
  </si>
  <si>
    <t>/funding-round/9c81df94cf0c22b0411b266de2edb52c</t>
  </si>
  <si>
    <t>/funding-round/f895598dc952308449f342a4b2e7c5a8</t>
  </si>
  <si>
    <t>/organization/ clickteez</t>
  </si>
  <si>
    <t>/organization/clickteez</t>
  </si>
  <si>
    <t>/funding-round/927ce1f6841191672a24730a1de44361</t>
  </si>
  <si>
    <t>/Organization/Clickteez</t>
  </si>
  <si>
    <t>Teez.by</t>
  </si>
  <si>
    <t>http://teez.by</t>
  </si>
  <si>
    <t>Fashion|Mobile</t>
  </si>
  <si>
    <t>H4</t>
  </si>
  <si>
    <t>Leicester</t>
  </si>
  <si>
    <t>/organization/ clicktivated</t>
  </si>
  <si>
    <t>/ORGANIZATION/CLICKTIVATED</t>
  </si>
  <si>
    <t>/funding-round/99b121d53189c7931fa6e38f02d3a7a0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ivated</t>
  </si>
  <si>
    <t>/funding-round/e7f4ad69f214bc4d92cdb16a1318b172</t>
  </si>
  <si>
    <t>/organization/ clicktoshop</t>
  </si>
  <si>
    <t>/ORGANIZATION/CLICKTOSHOP</t>
  </si>
  <si>
    <t>/funding-round/b37544faabafc14e93cc91ff29c5374d</t>
  </si>
  <si>
    <t>/Organization/Clicktoshop</t>
  </si>
  <si>
    <t>ClickToShop</t>
  </si>
  <si>
    <t>http://www.clicktoshop.com</t>
  </si>
  <si>
    <t>E-Commerce|Religion</t>
  </si>
  <si>
    <t>/organization/ clicktree-labs</t>
  </si>
  <si>
    <t>/organization/clicktree-labs</t>
  </si>
  <si>
    <t>/funding-round/f570233e767e149d5d5701e53b5736c4</t>
  </si>
  <si>
    <t>/Organization/Clicktree-Labs</t>
  </si>
  <si>
    <t>Clicktree</t>
  </si>
  <si>
    <t>http://www.clicktreelabs.com</t>
  </si>
  <si>
    <t>/organization/ clicktrue</t>
  </si>
  <si>
    <t>/ORGANIZATION/CLICKTRUE</t>
  </si>
  <si>
    <t>/funding-round/ee85663a48c8ba634756128fc46c1c68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 clickug</t>
  </si>
  <si>
    <t>/organization/clickug</t>
  </si>
  <si>
    <t>/funding-round/1d515856d4194b13a8833980dd59be23</t>
  </si>
  <si>
    <t>/Organization/Clickug</t>
  </si>
  <si>
    <t>Clickug</t>
  </si>
  <si>
    <t>http://clickug.com</t>
  </si>
  <si>
    <t>Information Technology|Internet|Social Media</t>
  </si>
  <si>
    <t>/ORGANIZATION/CLICKUG</t>
  </si>
  <si>
    <t>/funding-round/6290ce7f44769cddbd8f51b1d700e53c</t>
  </si>
  <si>
    <t>/funding-round/6f2add39a30d2c313a927b57bd86fe5a</t>
  </si>
  <si>
    <t>/organization/ clickworker-com</t>
  </si>
  <si>
    <t>/ORGANIZATION/CLICKWORKER-COM</t>
  </si>
  <si>
    <t>/funding-round/2b9f95fc641e7142d4614fbf2e44779f</t>
  </si>
  <si>
    <t>/Organization/Clickworker-Com</t>
  </si>
  <si>
    <t>Clickworker GmbH</t>
  </si>
  <si>
    <t>http://www.clickworker.com</t>
  </si>
  <si>
    <t>Crowdsourcing|E-Commerce|SEO</t>
  </si>
  <si>
    <t>/organization/clickworker-com</t>
  </si>
  <si>
    <t>/funding-round/4c8f7769256d05830b7cb97c3eefae37</t>
  </si>
  <si>
    <t>/funding-round/90ccccc3d72cd6042ad4d44490cd8263</t>
  </si>
  <si>
    <t>/funding-round/9d74dd2f87f7ec939819138db244612b</t>
  </si>
  <si>
    <t>/funding-round/a21caa49ae0eb5bbb2255b10b0bbd7e2</t>
  </si>
  <si>
    <t>/funding-round/b6a99ca6f7b80892e496bc7eee938fb3</t>
  </si>
  <si>
    <t>/organization/ clickyreserva</t>
  </si>
  <si>
    <t>/ORGANIZATION/CLICKYRESERVA</t>
  </si>
  <si>
    <t>/funding-round/f2717a29cb9e15b02f6e0a8a1d60642a</t>
  </si>
  <si>
    <t>/Organization/Clickyreserva</t>
  </si>
  <si>
    <t>Clickyreserva</t>
  </si>
  <si>
    <t>http://www.clickyreserva.com</t>
  </si>
  <si>
    <t>Cloud Computing|Online Reservations|SaaS|Sports</t>
  </si>
  <si>
    <t>/organization/ clicvu</t>
  </si>
  <si>
    <t>/organization/clicvu</t>
  </si>
  <si>
    <t>/funding-round/5f4addb1f005af26e7308059a720f2e7</t>
  </si>
  <si>
    <t>25-03-1999</t>
  </si>
  <si>
    <t>/Organization/Clicvu</t>
  </si>
  <si>
    <t>ClicVU</t>
  </si>
  <si>
    <t>http://www.clicvu.com</t>
  </si>
  <si>
    <t>/organization/ client-care-solutions</t>
  </si>
  <si>
    <t>/ORGANIZATION/CLIENT-CARE-SOLUTIONS</t>
  </si>
  <si>
    <t>/funding-round/c96364c3f4379cd04fa2cf40d042255d</t>
  </si>
  <si>
    <t>/Organization/Client-Care-Solutions</t>
  </si>
  <si>
    <t>Client Care Solutions</t>
  </si>
  <si>
    <t>http://clientcaresolutions.com/</t>
  </si>
  <si>
    <t>Business Analytics|Business Development|Marketplaces</t>
  </si>
  <si>
    <t>/organization/ client-outlook</t>
  </si>
  <si>
    <t>/organization/client-outlook</t>
  </si>
  <si>
    <t>/funding-round/8ab3bc998c97c77b27d53ea9369df406</t>
  </si>
  <si>
    <t>/Organization/Client-Outlook</t>
  </si>
  <si>
    <t>Client Outlook</t>
  </si>
  <si>
    <t>http://clientoutlook.com</t>
  </si>
  <si>
    <t>/ORGANIZATION/CLIENT-OUTLOOK</t>
  </si>
  <si>
    <t>/funding-round/fdac9693b77becf4459cde66259cfec8</t>
  </si>
  <si>
    <t>/organization/ client24</t>
  </si>
  <si>
    <t>/organization/client24</t>
  </si>
  <si>
    <t>/funding-round/e638ba6e43ccb38149f0bfda0f6e4bea</t>
  </si>
  <si>
    <t>/Organization/Client24</t>
  </si>
  <si>
    <t>Client24</t>
  </si>
  <si>
    <t>http://client24.ru</t>
  </si>
  <si>
    <t>/organization/ clientscape</t>
  </si>
  <si>
    <t>/ORGANIZATION/CLIENTSCAPE</t>
  </si>
  <si>
    <t>/funding-round/99aa0344a070cd3a38b10817f3669b15</t>
  </si>
  <si>
    <t>/Organization/Clientscape</t>
  </si>
  <si>
    <t>Clientscape</t>
  </si>
  <si>
    <t>http://www.clientscape.com</t>
  </si>
  <si>
    <t>Internet Technology|Web Design|Web Development</t>
  </si>
  <si>
    <t>Internet Technology</t>
  </si>
  <si>
    <t>/organization/ clientshow</t>
  </si>
  <si>
    <t>/organization/clientshow</t>
  </si>
  <si>
    <t>/funding-round/bcd20d2bb850196518ddbdf5d4d06b30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 clientsuccess</t>
  </si>
  <si>
    <t>/ORGANIZATION/CLIENTSUCCESS</t>
  </si>
  <si>
    <t>/funding-round/0e36f0d978c37e39b6a70a12b932b7ee</t>
  </si>
  <si>
    <t>/Organization/Clientsuccess</t>
  </si>
  <si>
    <t>ClientSuccess</t>
  </si>
  <si>
    <t>http://www.clientsuccess.com</t>
  </si>
  <si>
    <t>/organization/clientsuccess</t>
  </si>
  <si>
    <t>/funding-round/284cfb4ca44e4373a5fa415727c44fbe</t>
  </si>
  <si>
    <t>/funding-round/60011eb902a53407c9f89b792588acf9</t>
  </si>
  <si>
    <t>/organization/ clifford-thames</t>
  </si>
  <si>
    <t>/organization/clifford-thames</t>
  </si>
  <si>
    <t>/funding-round/1615a6d159b45c13b0946827386f51a5</t>
  </si>
  <si>
    <t>/Organization/Clifford-Thames</t>
  </si>
  <si>
    <t>Clifford Thames</t>
  </si>
  <si>
    <t>http://www.clifford-thames.com</t>
  </si>
  <si>
    <t>Automotive|Cars|Reviews and Recommendations</t>
  </si>
  <si>
    <t>/organization/ clifton</t>
  </si>
  <si>
    <t>/ORGANIZATION/CLIFTON</t>
  </si>
  <si>
    <t>/funding-round/6f62eff29165b127722fc16a01fc4530</t>
  </si>
  <si>
    <t>/Organization/Clifton</t>
  </si>
  <si>
    <t>http://www.clifton.ee</t>
  </si>
  <si>
    <t>/organization/clifton</t>
  </si>
  <si>
    <t>/funding-round/90392fb8ee94e8413b3f40485c8d5c68</t>
  </si>
  <si>
    <t>27-03-2006</t>
  </si>
  <si>
    <t>/organization/ clikhome</t>
  </si>
  <si>
    <t>/ORGANIZATION/CLIKHOME</t>
  </si>
  <si>
    <t>/funding-round/6e9ef5bdcc9d74626a389e94ea6abae9</t>
  </si>
  <si>
    <t>/Organization/Clikhome</t>
  </si>
  <si>
    <t>ClikHome</t>
  </si>
  <si>
    <t>http://www.clikhome.com</t>
  </si>
  <si>
    <t>E-Commerce|Online Rental|Real Estate</t>
  </si>
  <si>
    <t>/organization/clikhome</t>
  </si>
  <si>
    <t>/funding-round/8a5203b45513d8c90633fae8dd9c1c38</t>
  </si>
  <si>
    <t>/organization/ clikthrough</t>
  </si>
  <si>
    <t>/ORGANIZATION/CLIKTHROUGH</t>
  </si>
  <si>
    <t>/funding-round/3f3bf83a1036ffb30da22510f1f77299</t>
  </si>
  <si>
    <t>/Organization/Clikthrough</t>
  </si>
  <si>
    <t>Clikthrough</t>
  </si>
  <si>
    <t>http://clikthrough.com</t>
  </si>
  <si>
    <t>Analytics|Media|Music|Software|Video</t>
  </si>
  <si>
    <t>/organization/clikthrough</t>
  </si>
  <si>
    <t>/funding-round/482e28c9a7dff2b661b373982b6b16b4</t>
  </si>
  <si>
    <t>/organization/ climateminder</t>
  </si>
  <si>
    <t>/ORGANIZATION/CLIMATEMINDER</t>
  </si>
  <si>
    <t>/funding-round/531e3d4fa86cf1a5aa57215a4532ee41</t>
  </si>
  <si>
    <t>/Organization/Climateminder</t>
  </si>
  <si>
    <t>Climateminder</t>
  </si>
  <si>
    <t>http://climateminder.com</t>
  </si>
  <si>
    <t>Agriculture|Mobile|Wireless</t>
  </si>
  <si>
    <t>/organization/climateminder</t>
  </si>
  <si>
    <t>/funding-round/552ab5b0a674b09b822a0d643c3440b9</t>
  </si>
  <si>
    <t>/funding-round/e70ba6a3e7fd54d9ea655ec5dd9a8d9f</t>
  </si>
  <si>
    <t>/funding-round/f2130db3047cfe193b99b9e6653dc2c9</t>
  </si>
  <si>
    <t>/organization/ climb-factory-co---ltd-</t>
  </si>
  <si>
    <t>/ORGANIZATION/CLIMB-FACTORY-CO---LTD-</t>
  </si>
  <si>
    <t>/funding-round/3ec15a54da29b0780680068b572dba9a</t>
  </si>
  <si>
    <t>/Organization/Climb-Factory-Co---Ltd-</t>
  </si>
  <si>
    <t>CLIMB Factory Co., Ltd.</t>
  </si>
  <si>
    <t>http://www.climbfactory.com/</t>
  </si>
  <si>
    <t>Information Technology|Services|Sports</t>
  </si>
  <si>
    <t>/organization/ climber-com</t>
  </si>
  <si>
    <t>/organization/climber-com</t>
  </si>
  <si>
    <t>/funding-round/42a6f584c7ef9dfa5b49e739b44aaf1f</t>
  </si>
  <si>
    <t>/Organization/Climber-Com</t>
  </si>
  <si>
    <t>Climber.com</t>
  </si>
  <si>
    <t>http://www.climber.com</t>
  </si>
  <si>
    <t>Recruiting|Social Media|Social Recruiting</t>
  </si>
  <si>
    <t>/organization/ climeworks</t>
  </si>
  <si>
    <t>/ORGANIZATION/CLIMEWORKS</t>
  </si>
  <si>
    <t>/funding-round/b861260db0d50dfdbea15fe5e3d9405e</t>
  </si>
  <si>
    <t>/Organization/Climeworks</t>
  </si>
  <si>
    <t>Climeworks</t>
  </si>
  <si>
    <t>http://www.climeworks.com/</t>
  </si>
  <si>
    <t>/organization/ climpact</t>
  </si>
  <si>
    <t>/organization/climpact</t>
  </si>
  <si>
    <t>/funding-round/6727607a1de8d703d6dafe96fa637890</t>
  </si>
  <si>
    <t>/Organization/Climpact</t>
  </si>
  <si>
    <t>Climpact</t>
  </si>
  <si>
    <t>http://www.climpact.com</t>
  </si>
  <si>
    <t>/ORGANIZATION/CLIMPACT</t>
  </si>
  <si>
    <t>/funding-round/975968770da79d542edea499cddc5183</t>
  </si>
  <si>
    <t>/organization/ clinc</t>
  </si>
  <si>
    <t>/organization/clinc</t>
  </si>
  <si>
    <t>/funding-round/3a9d74e0f3e7dea6deedb2bc94122d3c</t>
  </si>
  <si>
    <t>/Organization/Clinc</t>
  </si>
  <si>
    <t>Clinc!</t>
  </si>
  <si>
    <t>http://www.clincshop.com</t>
  </si>
  <si>
    <t>App Stores|Mobile Commerce|Online Shopping</t>
  </si>
  <si>
    <t>/organization/ clinect-healthcare</t>
  </si>
  <si>
    <t>/ORGANIZATION/CLINECT-HEALTHCARE</t>
  </si>
  <si>
    <t>/funding-round/ec84e4f561cd5e40ed7c9e0069df787b</t>
  </si>
  <si>
    <t>/Organization/Clinect-Healthcare</t>
  </si>
  <si>
    <t>Clinect Healthcare</t>
  </si>
  <si>
    <t>http://www.clinecthealthcare.com</t>
  </si>
  <si>
    <t>/organization/ clinicahealth</t>
  </si>
  <si>
    <t>/organization/clinicahealth</t>
  </si>
  <si>
    <t>/funding-round/a0a6982bc30438ee7a5bb0dbad41ddee</t>
  </si>
  <si>
    <t>/Organization/Clinicahealth</t>
  </si>
  <si>
    <t>CLINICAHEALTH</t>
  </si>
  <si>
    <t>/ORGANIZATION/CLINICAHEALTH</t>
  </si>
  <si>
    <t>/funding-round/c3237e9a32094170ce10ec8bbe703aa6</t>
  </si>
  <si>
    <t>/organization/ clinical-data</t>
  </si>
  <si>
    <t>/organization/clinical-data</t>
  </si>
  <si>
    <t>/funding-round/90cbda989080e4bfdc4077391093823a</t>
  </si>
  <si>
    <t>/Organization/Clinical-Data</t>
  </si>
  <si>
    <t>Clinical Data</t>
  </si>
  <si>
    <t>http://www.clda.com</t>
  </si>
  <si>
    <t>/ORGANIZATION/CLINICAL-DATA</t>
  </si>
  <si>
    <t>/funding-round/96ad0452614b3de4fc04367f65a4e372</t>
  </si>
  <si>
    <t>/organization/ clinical-ink</t>
  </si>
  <si>
    <t>/organization/clinical-ink</t>
  </si>
  <si>
    <t>/funding-round/d2f9e059351b6fb0b9a232baf0db8ee1</t>
  </si>
  <si>
    <t>/Organization/Clinical-Ink</t>
  </si>
  <si>
    <t>Clinical Ink</t>
  </si>
  <si>
    <t>http://www.clinicalink.com</t>
  </si>
  <si>
    <t>Winston-Salem</t>
  </si>
  <si>
    <t>Winston Salem</t>
  </si>
  <si>
    <t>/ORGANIZATION/CLINICAL-INK</t>
  </si>
  <si>
    <t>/funding-round/d719ec22f59e2c96a62a0c17f541e520</t>
  </si>
  <si>
    <t>/organization/ clinical-innovations</t>
  </si>
  <si>
    <t>/organization/clinical-innovations</t>
  </si>
  <si>
    <t>/funding-round/13d6edd67dceb2e497787795e243f617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 clinical-insight</t>
  </si>
  <si>
    <t>/ORGANIZATION/CLINICAL-INSIGHT</t>
  </si>
  <si>
    <t>/funding-round/bf45f54352e22170ce4b6e278064d92a</t>
  </si>
  <si>
    <t>/Organization/Clinical-Insight</t>
  </si>
  <si>
    <t>Clinical Insight</t>
  </si>
  <si>
    <t>http://www.clinicalinsight.com</t>
  </si>
  <si>
    <t>/organization/ clinical-pathology-laboratories</t>
  </si>
  <si>
    <t>/organization/clinical-pathology-laboratories</t>
  </si>
  <si>
    <t>/funding-round/2536e2daed0195afa3537fe540d67617</t>
  </si>
  <si>
    <t>/Organization/Clinical-Pathology-Laboratories</t>
  </si>
  <si>
    <t>Clinical Pathology Laboratories</t>
  </si>
  <si>
    <t>http://www.cpllabs.com</t>
  </si>
  <si>
    <t>/organization/ clinical-pharmacy-services</t>
  </si>
  <si>
    <t>/ORGANIZATION/CLINICAL-PHARMACY-SERVICES</t>
  </si>
  <si>
    <t>/funding-round/3d2dd67b646fd11adb6af30775f2f376</t>
  </si>
  <si>
    <t>/Organization/Clinical-Pharmacy-Services</t>
  </si>
  <si>
    <t>Clinical Pharmacy Services</t>
  </si>
  <si>
    <t>/organization/ clinical-research-laboratories</t>
  </si>
  <si>
    <t>/organization/clinical-research-laboratories</t>
  </si>
  <si>
    <t>/funding-round/937dff1586f68ec74446e9a020fb643a</t>
  </si>
  <si>
    <t>/Organization/Clinical-Research-Laboratories</t>
  </si>
  <si>
    <t>Clinical Research Laboratories</t>
  </si>
  <si>
    <t>http://www.crl-inc.com/</t>
  </si>
  <si>
    <t>Piscataway</t>
  </si>
  <si>
    <t>/organization/ clinical-research-services-turku</t>
  </si>
  <si>
    <t>/ORGANIZATION/CLINICAL-RESEARCH-SERVICES-TURKU</t>
  </si>
  <si>
    <t>/funding-round/eacdb5a03d1abf73a7c8378f340e37c1</t>
  </si>
  <si>
    <t>/Organization/Clinical-Research-Services-Turku</t>
  </si>
  <si>
    <t>Clinical Research Services Turku</t>
  </si>
  <si>
    <t>http://www.crst.fi/home</t>
  </si>
  <si>
    <t>/organization/ clinicalbox</t>
  </si>
  <si>
    <t>/organization/clinicalbox</t>
  </si>
  <si>
    <t>/funding-round/5f292955fbd986522da2f5459153dcc1</t>
  </si>
  <si>
    <t>30-06-2012</t>
  </si>
  <si>
    <t>/Organization/Clinicalbox</t>
  </si>
  <si>
    <t>ClinicalBox</t>
  </si>
  <si>
    <t>http://clinicalbox.com</t>
  </si>
  <si>
    <t>/organization/ clinicast</t>
  </si>
  <si>
    <t>/ORGANIZATION/CLINICAST</t>
  </si>
  <si>
    <t>/funding-round/1ab1a89f304ce8a435950a1f9bc9a99c</t>
  </si>
  <si>
    <t>/Organization/Clinicast</t>
  </si>
  <si>
    <t>CliniCast</t>
  </si>
  <si>
    <t>http://clinicast.net</t>
  </si>
  <si>
    <t>Big Data Analytics|Health Care|Software</t>
  </si>
  <si>
    <t>/organization/ clinicbook</t>
  </si>
  <si>
    <t>/organization/clinicbook</t>
  </si>
  <si>
    <t>/funding-round/8c5e07fd2f030809fc76a354e6cd1a9b</t>
  </si>
  <si>
    <t>/Organization/Clinicbook</t>
  </si>
  <si>
    <t>Clinicbook</t>
  </si>
  <si>
    <t>http://www.clinicbook.com</t>
  </si>
  <si>
    <t>Curated Web|Health and Wellness|Local|Reviews and Recommendations</t>
  </si>
  <si>
    <t>/organization/ clinician-therapeutics</t>
  </si>
  <si>
    <t>/ORGANIZATION/CLINICIAN-THERAPEUTICS</t>
  </si>
  <si>
    <t>/funding-round/e835ccd3e25e68b0474cce997e5be84c</t>
  </si>
  <si>
    <t>/Organization/Clinician-Therapeutics</t>
  </si>
  <si>
    <t>Clinician Therapeutics</t>
  </si>
  <si>
    <t>http://www.lipisorb.com/</t>
  </si>
  <si>
    <t>/organization/ clinicient</t>
  </si>
  <si>
    <t>/organization/clinicient</t>
  </si>
  <si>
    <t>/funding-round/460b1cd360bd55fa13ae2bbab59b6fc2</t>
  </si>
  <si>
    <t>/Organization/Clinicient</t>
  </si>
  <si>
    <t>Clinicient</t>
  </si>
  <si>
    <t>http://www.clinicient.com</t>
  </si>
  <si>
    <t>/ORGANIZATION/CLINICIENT</t>
  </si>
  <si>
    <t>/funding-round/8f5178d2eb529e14e60c7d842c5b1818</t>
  </si>
  <si>
    <t>/funding-round/9155d63e7e1475aeb70d7ae231a82a64</t>
  </si>
  <si>
    <t>/funding-round/9c1ccb40f5c30b0cca73c46fb6ba5bb4</t>
  </si>
  <si>
    <t>/funding-round/a2db2f7eaf660b41d21488f4e1ff7ade</t>
  </si>
  <si>
    <t>/funding-round/bc0e2379aec442579f6cd0a591ab7b14</t>
  </si>
  <si>
    <t>/funding-round/cbdaaaa1c3eb68063cb7588302df32c4</t>
  </si>
  <si>
    <t>/funding-round/dcd4667bf1312d7549e63b7bcf112ac2</t>
  </si>
  <si>
    <t>/organization/ cliniciq</t>
  </si>
  <si>
    <t>/organization/cliniciq</t>
  </si>
  <si>
    <t>/funding-round/838880ce6da389b6629a2242cd083804</t>
  </si>
  <si>
    <t>/Organization/Cliniciq</t>
  </si>
  <si>
    <t>ClinicIQ</t>
  </si>
  <si>
    <t>http://client24.ru/</t>
  </si>
  <si>
    <t>Dental|Fitness|Medical</t>
  </si>
  <si>
    <t>/organization/ clinicloud</t>
  </si>
  <si>
    <t>/ORGANIZATION/CLINICLOUD</t>
  </si>
  <si>
    <t>/funding-round/0514458f78b81d11909bfd2e99b33450</t>
  </si>
  <si>
    <t>/Organization/Clinicloud</t>
  </si>
  <si>
    <t>Clinicloud</t>
  </si>
  <si>
    <t>http://clinicloud.com/</t>
  </si>
  <si>
    <t>Health Diagnostics|Internet of Things|Medical Devices|Mobile Health</t>
  </si>
  <si>
    <t>/organization/ clinipace-worldwide</t>
  </si>
  <si>
    <t>/organization/clinipace-worldwide</t>
  </si>
  <si>
    <t>/funding-round/2b592becd8b1d7fba0c18630c56ce423</t>
  </si>
  <si>
    <t>/Organization/Clinipace-Worldwide</t>
  </si>
  <si>
    <t>Clinipace WorldWide</t>
  </si>
  <si>
    <t>http://www.clinipace.com</t>
  </si>
  <si>
    <t>Biotechnology|Clinical Trials|Medical Devices</t>
  </si>
  <si>
    <t>/ORGANIZATION/CLINIPACE-WORLDWIDE</t>
  </si>
  <si>
    <t>/funding-round/32a9c4f7e86fbb41480bc73842b8754f</t>
  </si>
  <si>
    <t>/funding-round/3646167146fe04224227f97223a9a87f</t>
  </si>
  <si>
    <t>/funding-round/3b6dc6efbc918336182996756cbbe63f</t>
  </si>
  <si>
    <t>/funding-round/9e93351c4a32cb81519f04a3553a6545</t>
  </si>
  <si>
    <t>/funding-round/b4537869da0f98a6a1db304b8b56550e</t>
  </si>
  <si>
    <t>/funding-round/daadf9f0c77b67527b9f242beae6f5d0</t>
  </si>
  <si>
    <t>/funding-round/dc9d11925b596220b4ea9b1069079a54</t>
  </si>
  <si>
    <t>/organization/ cliniq-ly</t>
  </si>
  <si>
    <t>/organization/cliniq-ly</t>
  </si>
  <si>
    <t>/funding-round/f1637573bd451580d8092c3b9fcdcb34</t>
  </si>
  <si>
    <t>/Organization/Cliniq-Ly</t>
  </si>
  <si>
    <t>cliniq.ly</t>
  </si>
  <si>
    <t>http://www.cliniq.ly</t>
  </si>
  <si>
    <t>Health and Insurance|Health and Wellness|Health Care|Hospitals</t>
  </si>
  <si>
    <t>/organization/ clinithink</t>
  </si>
  <si>
    <t>/ORGANIZATION/CLINITHINK</t>
  </si>
  <si>
    <t>/funding-round/23608cb02d33dafab6e11c5ae36d6ec4</t>
  </si>
  <si>
    <t>29-07-2012</t>
  </si>
  <si>
    <t>/Organization/Clinithink</t>
  </si>
  <si>
    <t>Clinithink</t>
  </si>
  <si>
    <t>http://www.clinithink.com</t>
  </si>
  <si>
    <t>/organization/ clink-2</t>
  </si>
  <si>
    <t>/organization/clink-2</t>
  </si>
  <si>
    <t>/funding-round/372d80cdf1f407a0ce6ef8e2c6095d4a</t>
  </si>
  <si>
    <t>/Organization/Clink-2</t>
  </si>
  <si>
    <t>Clink</t>
  </si>
  <si>
    <t>Chat|Real Time|Social Media|Video</t>
  </si>
  <si>
    <t>/organization/ clinked</t>
  </si>
  <si>
    <t>/ORGANIZATION/CLINKED</t>
  </si>
  <si>
    <t>/funding-round/11f9012ca182f09dab43d85ce6bb267a</t>
  </si>
  <si>
    <t>/Organization/Clinked</t>
  </si>
  <si>
    <t>Clinked</t>
  </si>
  <si>
    <t>http://www.clinked.com</t>
  </si>
  <si>
    <t>/organization/clinked</t>
  </si>
  <si>
    <t>/funding-round/9ef15ca9092de397a0dbd7920054dacb</t>
  </si>
  <si>
    <t>/organization/ clinkle</t>
  </si>
  <si>
    <t>/ORGANIZATION/CLINKLE</t>
  </si>
  <si>
    <t>/funding-round/2866fd85d39c8d8a4d53c04e2b4f06dc</t>
  </si>
  <si>
    <t>/Organization/Clinkle</t>
  </si>
  <si>
    <t>Clinkle</t>
  </si>
  <si>
    <t>http://www.clinkle.com</t>
  </si>
  <si>
    <t>Finance|Payments</t>
  </si>
  <si>
    <t>/organization/clinkle</t>
  </si>
  <si>
    <t>/funding-round/9302b4035c683d5eb6d90283464cc477</t>
  </si>
  <si>
    <t>/funding-round/97cbcf05b95b44ff6019495c41e41e9f</t>
  </si>
  <si>
    <t>/funding-round/a95007542a733959969b2941d3bbd8fd</t>
  </si>
  <si>
    <t>/organization/ clinovo</t>
  </si>
  <si>
    <t>/ORGANIZATION/CLINOVO</t>
  </si>
  <si>
    <t>/funding-round/8ff8f157e9146e217a089b174a794fa5</t>
  </si>
  <si>
    <t>/Organization/Clinovo</t>
  </si>
  <si>
    <t>Clinovo</t>
  </si>
  <si>
    <t>http://www.clinovo.com</t>
  </si>
  <si>
    <t>Biotechnology|Life Sciences|Medical Devices|Pharmaceuticals</t>
  </si>
  <si>
    <t>/organization/ clintec-international</t>
  </si>
  <si>
    <t>/organization/clintec-international</t>
  </si>
  <si>
    <t>/funding-round/bb0dfc194217437c4d067a9d85b815b6</t>
  </si>
  <si>
    <t>/Organization/Clintec-International</t>
  </si>
  <si>
    <t>ClinTec International</t>
  </si>
  <si>
    <t>http://www.clintec.com</t>
  </si>
  <si>
    <t>/organization/ clinton</t>
  </si>
  <si>
    <t>/ORGANIZATION/CLINTON</t>
  </si>
  <si>
    <t>/funding-round/1f5a8343cb65b18d08ccaea0ef259bac</t>
  </si>
  <si>
    <t>/Organization/Clinton</t>
  </si>
  <si>
    <t>http://clinton.com.br</t>
  </si>
  <si>
    <t>San Pablo De SegurÃ­es</t>
  </si>
  <si>
    <t>/organization/ clinton-group</t>
  </si>
  <si>
    <t>/organization/clinton-group</t>
  </si>
  <si>
    <t>/funding-round/5e27fcec25162e0b7015d6a45fd4e815</t>
  </si>
  <si>
    <t>15-01-2002</t>
  </si>
  <si>
    <t>/Organization/Clinton-Group</t>
  </si>
  <si>
    <t>Clinton Group</t>
  </si>
  <si>
    <t>http://www.clinton.com</t>
  </si>
  <si>
    <t>/organization/ clinverse</t>
  </si>
  <si>
    <t>/ORGANIZATION/CLINVERSE</t>
  </si>
  <si>
    <t>/funding-round/350dff69eea233144dd74ef5b9120ce4</t>
  </si>
  <si>
    <t>/Organization/Clinverse</t>
  </si>
  <si>
    <t>Clinverse</t>
  </si>
  <si>
    <t>http://www.clinverse.com</t>
  </si>
  <si>
    <t>/organization/clinverse</t>
  </si>
  <si>
    <t>/funding-round/5705a812276cdcb19fb336235979ed0c</t>
  </si>
  <si>
    <t>/funding-round/842030531e8f3c780d49f924c04aebfe</t>
  </si>
  <si>
    <t>/funding-round/eec39d456ce0b0c8a8b08a1beb7fbe31</t>
  </si>
  <si>
    <t>/organization/ clio</t>
  </si>
  <si>
    <t>/ORGANIZATION/CLIO</t>
  </si>
  <si>
    <t>/funding-round/5ac76acaed6b54d289c7cb413189fcf9</t>
  </si>
  <si>
    <t>/Organization/Clio</t>
  </si>
  <si>
    <t>Clio</t>
  </si>
  <si>
    <t>http://www.goclio.com</t>
  </si>
  <si>
    <t>/organization/clio</t>
  </si>
  <si>
    <t>/funding-round/99076e376962da282aa1c105ac335df7</t>
  </si>
  <si>
    <t>/organization/ clip</t>
  </si>
  <si>
    <t>/ORGANIZATION/CLIP</t>
  </si>
  <si>
    <t>/funding-round/66ba86c9c7d0824beeaab515d9542730</t>
  </si>
  <si>
    <t>/Organization/Clip</t>
  </si>
  <si>
    <t>Clip</t>
  </si>
  <si>
    <t>http://www.goclip.com</t>
  </si>
  <si>
    <t>Events|Games|Mobile|News</t>
  </si>
  <si>
    <t>/organization/ clip-fort-ltd-</t>
  </si>
  <si>
    <t>/organization/clip-fort-ltd-</t>
  </si>
  <si>
    <t>/funding-round/c9909297f7eab768e22eb553c15cc1de</t>
  </si>
  <si>
    <t>/Organization/Clip-Fort-Ltd-</t>
  </si>
  <si>
    <t>Clip Fort Ltd.</t>
  </si>
  <si>
    <t>http://www.clipfort.com</t>
  </si>
  <si>
    <t>Biometrics|Defense|Security</t>
  </si>
  <si>
    <t>/organization/ clip-interactive</t>
  </si>
  <si>
    <t>/ORGANIZATION/CLIP-INTERACTIVE</t>
  </si>
  <si>
    <t>/funding-round/0dfd11935fde9b717104668fc3490cbf</t>
  </si>
  <si>
    <t>/Organization/Clip-Interactive</t>
  </si>
  <si>
    <t>Clip Interactive</t>
  </si>
  <si>
    <t>http://clipradio.com</t>
  </si>
  <si>
    <t>/organization/clip-interactive</t>
  </si>
  <si>
    <t>/funding-round/49ed3b7dd9a988da7cdf7a8461d9371a</t>
  </si>
  <si>
    <t>/funding-round/bc0d51ea824fbb4708c5c6d23115352e</t>
  </si>
  <si>
    <t>/funding-round/f75c5f31ef95251bedb48b07d7228e10</t>
  </si>
  <si>
    <t>/organization/ clipabout</t>
  </si>
  <si>
    <t>/ORGANIZATION/CLIPABOUT</t>
  </si>
  <si>
    <t>/funding-round/f4c02865560755b58ac2961b7331747d</t>
  </si>
  <si>
    <t>/Organization/Clipabout</t>
  </si>
  <si>
    <t>Clipabout</t>
  </si>
  <si>
    <t>http://www.clipabout.com</t>
  </si>
  <si>
    <t>/organization/ clipboard</t>
  </si>
  <si>
    <t>/organization/clipboard</t>
  </si>
  <si>
    <t>/funding-round/171d9e78fe83d9a2e6e9168507e5517c</t>
  </si>
  <si>
    <t>/Organization/Clipboard</t>
  </si>
  <si>
    <t>Clipboard</t>
  </si>
  <si>
    <t>http://www.clipboard.com</t>
  </si>
  <si>
    <t>Curated Web|Social Bookmarking|Social Media</t>
  </si>
  <si>
    <t>/organization/ clipcall</t>
  </si>
  <si>
    <t>/ORGANIZATION/CLIPCALL</t>
  </si>
  <si>
    <t>/funding-round/0f61be88582cadf7239d23ada6165af2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 clipcard</t>
  </si>
  <si>
    <t>/organization/clipcard</t>
  </si>
  <si>
    <t>/funding-round/654d2e99cbe90e88ee272afe69acb876</t>
  </si>
  <si>
    <t>/Organization/Clipcard</t>
  </si>
  <si>
    <t>ClipCard</t>
  </si>
  <si>
    <t>http://www.clipcard.com</t>
  </si>
  <si>
    <t>Productivity Software|SaaS|Search|Software</t>
  </si>
  <si>
    <t>/ORGANIZATION/CLIPCARD</t>
  </si>
  <si>
    <t>/funding-round/9d273f028fb1c1bd854db601a1320f38</t>
  </si>
  <si>
    <t>/organization/ clipclock</t>
  </si>
  <si>
    <t>/organization/clipclock</t>
  </si>
  <si>
    <t>/funding-round/1e370fbffa7ad2b2503c2e0cc1c6996b</t>
  </si>
  <si>
    <t>/Organization/Clipclock</t>
  </si>
  <si>
    <t>ClipClock</t>
  </si>
  <si>
    <t>http://clipclock.com</t>
  </si>
  <si>
    <t>Curated Web|SEO|Social Media|Video</t>
  </si>
  <si>
    <t>/ORGANIZATION/CLIPCLOCK</t>
  </si>
  <si>
    <t>/funding-round/3031927789f706718a26ed2942d60a53</t>
  </si>
  <si>
    <t>/funding-round/8cdf1b92ba19d3cb28b250b95bc5cabb</t>
  </si>
  <si>
    <t>/organization/ clipcopia</t>
  </si>
  <si>
    <t>/ORGANIZATION/CLIPCOPIA</t>
  </si>
  <si>
    <t>/funding-round/5e0274c89be0f58c8fad011b02d702db</t>
  </si>
  <si>
    <t>/Organization/Clipcopia</t>
  </si>
  <si>
    <t>Clipcopia</t>
  </si>
  <si>
    <t>http://www.clipcopia.com</t>
  </si>
  <si>
    <t>/organization/ clipik</t>
  </si>
  <si>
    <t>/organization/clipik</t>
  </si>
  <si>
    <t>/funding-round/69e874386a13de88b0c480d258c192b4</t>
  </si>
  <si>
    <t>/Organization/Clipik</t>
  </si>
  <si>
    <t>Clipik</t>
  </si>
  <si>
    <t>http://clipik.com</t>
  </si>
  <si>
    <t>Crowdsourcing|Curated Web|Marketplaces|Photography|Video|Video Editing</t>
  </si>
  <si>
    <t>/organization/ clipkit</t>
  </si>
  <si>
    <t>/ORGANIZATION/CLIPKIT</t>
  </si>
  <si>
    <t>/funding-round/9cb204606667dfe22be727dbe9217181</t>
  </si>
  <si>
    <t>/Organization/Clipkit</t>
  </si>
  <si>
    <t>clipkit</t>
  </si>
  <si>
    <t>http://www.clipkit.com</t>
  </si>
  <si>
    <t>Advertising|Content Syndication|Video</t>
  </si>
  <si>
    <t>/organization/ clipmarks</t>
  </si>
  <si>
    <t>/organization/clipmarks</t>
  </si>
  <si>
    <t>/funding-round/f260bcb85583414ffc81adf8275c8797</t>
  </si>
  <si>
    <t>/Organization/Clipmarks</t>
  </si>
  <si>
    <t>Clipmarks</t>
  </si>
  <si>
    <t>http://clipmarks.com</t>
  </si>
  <si>
    <t>/organization/ clipme-oy</t>
  </si>
  <si>
    <t>/ORGANIZATION/CLIPME-OY</t>
  </si>
  <si>
    <t>/funding-round/aa30a17fac3d8f92845dc47655692cb7</t>
  </si>
  <si>
    <t>/Organization/Clipme-Oy</t>
  </si>
  <si>
    <t>ClipMe Oy</t>
  </si>
  <si>
    <t>http://clipme.co</t>
  </si>
  <si>
    <t>Android|Collaboration|iOS|Mobile Social|Video</t>
  </si>
  <si>
    <t>/organization/ clipmine</t>
  </si>
  <si>
    <t>/organization/clipmine</t>
  </si>
  <si>
    <t>/funding-round/6ba4708e0674be639b0b1eae583d3fb7</t>
  </si>
  <si>
    <t>/Organization/Clipmine</t>
  </si>
  <si>
    <t>ClipMine</t>
  </si>
  <si>
    <t>https://clip.mn</t>
  </si>
  <si>
    <t>Internet|Search|Video</t>
  </si>
  <si>
    <t>/ORGANIZATION/CLIPMINE</t>
  </si>
  <si>
    <t>/funding-round/b9035c62ca84a0eb36e8e84488516a16</t>
  </si>
  <si>
    <t>/organization/ clipp</t>
  </si>
  <si>
    <t>/organization/clipp</t>
  </si>
  <si>
    <t>/funding-round/b9f3e4373659c3fa6c3f5cbc038f086e</t>
  </si>
  <si>
    <t>/Organization/Clipp</t>
  </si>
  <si>
    <t>Clipp</t>
  </si>
  <si>
    <t>http://clipp.co</t>
  </si>
  <si>
    <t>Hospitality|Loyalty Programs|Mobile Payments</t>
  </si>
  <si>
    <t>/organization/ clippate</t>
  </si>
  <si>
    <t>/ORGANIZATION/CLIPPATE</t>
  </si>
  <si>
    <t>/funding-round/11f496c2aa2d20f4b3d400a35b306ddf</t>
  </si>
  <si>
    <t>/Organization/Clippate</t>
  </si>
  <si>
    <t>CLIPPATE</t>
  </si>
  <si>
    <t>http://clippate.com</t>
  </si>
  <si>
    <t>Brand Marketing|Curated Web|Fashion|Marketplaces|Social Buying</t>
  </si>
  <si>
    <t>/organization/clippate</t>
  </si>
  <si>
    <t>/funding-round/1af2582d38ec9918980b875e73e55343</t>
  </si>
  <si>
    <t>/funding-round/6dd5d790fe278973e20af39861f66a24</t>
  </si>
  <si>
    <t>/funding-round/d0f1b5a3cd7ccdf784885dcb62b30207</t>
  </si>
  <si>
    <t>/organization/ clipper-windpower</t>
  </si>
  <si>
    <t>/ORGANIZATION/CLIPPER-WINDPOWER</t>
  </si>
  <si>
    <t>/funding-round/0c3fe86ee51da7654a39748c18699b60</t>
  </si>
  <si>
    <t>/Organization/Clipper-Windpower</t>
  </si>
  <si>
    <t>Clipper Windpower</t>
  </si>
  <si>
    <t>http://www.clipperwind.com</t>
  </si>
  <si>
    <t>/organization/ clippership-intl</t>
  </si>
  <si>
    <t>/organization/clippership-intl</t>
  </si>
  <si>
    <t>/funding-round/74a03c380f10a32f3a787a39c124a622</t>
  </si>
  <si>
    <t>/Organization/Clippership-Intl</t>
  </si>
  <si>
    <t>Clippership Intl</t>
  </si>
  <si>
    <t>http://clippershipintl.com</t>
  </si>
  <si>
    <t>/organization/ clipperz</t>
  </si>
  <si>
    <t>/ORGANIZATION/CLIPPERZ</t>
  </si>
  <si>
    <t>/funding-round/3a8d8f4db2afa25af5c9eeabdcb06ae2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 clipsource</t>
  </si>
  <si>
    <t>/organization/clipsource</t>
  </si>
  <si>
    <t>/funding-round/2f14e536fe41eb481259b418a93df84b</t>
  </si>
  <si>
    <t>/Organization/Clipsource</t>
  </si>
  <si>
    <t>Clipsource</t>
  </si>
  <si>
    <t>http://www.clipsource.net</t>
  </si>
  <si>
    <t>Digital Media|Internet Marketing|Media|News</t>
  </si>
  <si>
    <t>/organization/ clipsync</t>
  </si>
  <si>
    <t>/ORGANIZATION/CLIPSYNC</t>
  </si>
  <si>
    <t>/funding-round/1e7b27a493a490029985f250586106a0</t>
  </si>
  <si>
    <t>/Organization/Clipsync</t>
  </si>
  <si>
    <t>clipsync</t>
  </si>
  <si>
    <t>http://www.clipsync.com</t>
  </si>
  <si>
    <t>/organization/clipsync</t>
  </si>
  <si>
    <t>/funding-round/32ed9c5607d389e1a07bdd97c7bb0d45</t>
  </si>
  <si>
    <t>/organization/ clipyoo</t>
  </si>
  <si>
    <t>/ORGANIZATION/CLIPYOO</t>
  </si>
  <si>
    <t>/funding-round/11fbaa3592d7f8ee303fc05aa40c490e</t>
  </si>
  <si>
    <t>/Organization/Clipyoo</t>
  </si>
  <si>
    <t>Clipyoo</t>
  </si>
  <si>
    <t>http://www.clipyoo.com</t>
  </si>
  <si>
    <t>Games|Product Development Services|Stock Exchanges|Television|Video</t>
  </si>
  <si>
    <t>/organization/clipyoo</t>
  </si>
  <si>
    <t>/funding-round/29c18b0f8b04024d0b65060302965f84</t>
  </si>
  <si>
    <t>/funding-round/eae1ac4511acac8e942839cf69740f0d</t>
  </si>
  <si>
    <t>/organization/ cliq</t>
  </si>
  <si>
    <t>/organization/cliq</t>
  </si>
  <si>
    <t>/funding-round/d1617aa78fb5359e50e3cdfeff5ec3da</t>
  </si>
  <si>
    <t>/Organization/Cliq</t>
  </si>
  <si>
    <t>Cliq</t>
  </si>
  <si>
    <t>http://www.cliqsearch.com/</t>
  </si>
  <si>
    <t>Big Data|Consumer Internet|Social Commerce</t>
  </si>
  <si>
    <t>/organization/ cliq-2</t>
  </si>
  <si>
    <t>/ORGANIZATION/CLIQ-2</t>
  </si>
  <si>
    <t>/funding-round/383968b2eed55e462fb8a13ef635d16e</t>
  </si>
  <si>
    <t>/Organization/Cliq-2</t>
  </si>
  <si>
    <t>http://www.letscliq.com</t>
  </si>
  <si>
    <t>Apps|Services|Social Media</t>
  </si>
  <si>
    <t>/organization/ cliqr-technologies</t>
  </si>
  <si>
    <t>/organization/cliqr-technologies</t>
  </si>
  <si>
    <t>/funding-round/9b9816a6cbb75c9106fdb3c0a74fb6ee</t>
  </si>
  <si>
    <t>/Organization/Cliqr-Technologies</t>
  </si>
  <si>
    <t>CliQr Technologies</t>
  </si>
  <si>
    <t>http://www.cliqr.com</t>
  </si>
  <si>
    <t>Cloud Computing|IaaS|PaaS|SaaS|Software|Storage</t>
  </si>
  <si>
    <t>/ORGANIZATION/CLIQR-TECHNOLOGIES</t>
  </si>
  <si>
    <t>/funding-round/a0be698d50981d8bc8cd63aac255d793</t>
  </si>
  <si>
    <t>/funding-round/db452af114e720be48bb0ba5d4c2b661</t>
  </si>
  <si>
    <t>/organization/ cliqsearch</t>
  </si>
  <si>
    <t>/ORGANIZATION/CLIQSEARCH</t>
  </si>
  <si>
    <t>/funding-round/aa43e3dba43a1a80069ed5b717eb0d5a</t>
  </si>
  <si>
    <t>/Organization/Cliqsearch</t>
  </si>
  <si>
    <t>Falex Continental Nigeria Limited</t>
  </si>
  <si>
    <t>http://www.falex.org</t>
  </si>
  <si>
    <t>NGA - Other</t>
  </si>
  <si>
    <t>Anambra</t>
  </si>
  <si>
    <t>/organization/ cliqset</t>
  </si>
  <si>
    <t>/organization/cliqset</t>
  </si>
  <si>
    <t>/funding-round/032c252d829aa092253baa411a86b1fe</t>
  </si>
  <si>
    <t>14-09-2008</t>
  </si>
  <si>
    <t>/Organization/Cliqset</t>
  </si>
  <si>
    <t>Cliqset</t>
  </si>
  <si>
    <t>http://www.cliqset.com</t>
  </si>
  <si>
    <t>/ORGANIZATION/CLIQSET</t>
  </si>
  <si>
    <t>/funding-round/6a57fd847bafd33db68f5e581e5cbfb9</t>
  </si>
  <si>
    <t>/organization/ clique-chic</t>
  </si>
  <si>
    <t>/organization/clique-chic</t>
  </si>
  <si>
    <t>/funding-round/db5421853162ae00431b8d5b8d116450</t>
  </si>
  <si>
    <t>/Organization/Clique-Chic</t>
  </si>
  <si>
    <t>Clique Chic</t>
  </si>
  <si>
    <t>http://www.cliquechic.com</t>
  </si>
  <si>
    <t>Design|E-Commerce|Fashion|Lifestyle|Retail|Social Commerce</t>
  </si>
  <si>
    <t>/organization/ clique-intelligence</t>
  </si>
  <si>
    <t>/ORGANIZATION/CLIQUE-INTELLIGENCE</t>
  </si>
  <si>
    <t>/funding-round/065b1de1615ace503051ec5e792baad5</t>
  </si>
  <si>
    <t>/Organization/Clique-Intelligence</t>
  </si>
  <si>
    <t>Clique Intelligence</t>
  </si>
  <si>
    <t>http://www.cliqueintelligence.com</t>
  </si>
  <si>
    <t>/organization/ clique-media-3</t>
  </si>
  <si>
    <t>/organization/clique-media-3</t>
  </si>
  <si>
    <t>/funding-round/83ca92754a5bbc9a28b4482566464be0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QUE-MEDIA-3</t>
  </si>
  <si>
    <t>/funding-round/90e5077e0ace8e7a9c59c3f34875448c</t>
  </si>
  <si>
    <t>/organization/ clix-software</t>
  </si>
  <si>
    <t>/organization/clix-software</t>
  </si>
  <si>
    <t>/funding-round/8bc4b0421fe0bef71eaba7890f199125</t>
  </si>
  <si>
    <t>/Organization/Clix-Software</t>
  </si>
  <si>
    <t>Clix Software</t>
  </si>
  <si>
    <t>http://okaycrm.com</t>
  </si>
  <si>
    <t>/organization/ clixtr</t>
  </si>
  <si>
    <t>/ORGANIZATION/CLIXTR</t>
  </si>
  <si>
    <t>/funding-round/18913bbd505d6ffd10b4f51f3063f035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 clk-design-automation</t>
  </si>
  <si>
    <t>/organization/clk-design-automation</t>
  </si>
  <si>
    <t>/funding-round/66de1c91031863cd752300e5f16eec76</t>
  </si>
  <si>
    <t>/Organization/Clk-Design-Automation</t>
  </si>
  <si>
    <t>CLK Design Automation</t>
  </si>
  <si>
    <t>http://www.clkda.com</t>
  </si>
  <si>
    <t>/ORGANIZATION/CLK-DESIGN-AUTOMATION</t>
  </si>
  <si>
    <t>/funding-round/92ee9a63ed9a23ad77711d8a2a41af79</t>
  </si>
  <si>
    <t>/organization/ clo-virtual-fashion-inc</t>
  </si>
  <si>
    <t>/organization/clo-virtual-fashion-inc</t>
  </si>
  <si>
    <t>/funding-round/7285221d08952de92b44179f73ac9134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23-01-2009</t>
  </si>
  <si>
    <t>/ORGANIZATION/CLO-VIRTUAL-FASHION-INC</t>
  </si>
  <si>
    <t>/funding-round/e4a135e784e9776204b37445d4504245</t>
  </si>
  <si>
    <t>/organization/ cloak</t>
  </si>
  <si>
    <t>/organization/cloak</t>
  </si>
  <si>
    <t>/funding-round/655c66c4e28018ea956a778b006fd8f0</t>
  </si>
  <si>
    <t>/Organization/Cloak</t>
  </si>
  <si>
    <t>Cloak</t>
  </si>
  <si>
    <t>http://usecloak.com</t>
  </si>
  <si>
    <t>Mobile|Networking|Social Media</t>
  </si>
  <si>
    <t>/organization/ cloakroom</t>
  </si>
  <si>
    <t>/ORGANIZATION/CLOAKROOM</t>
  </si>
  <si>
    <t>/funding-round/0de959e0ea87a41fe45471c1e5eda774</t>
  </si>
  <si>
    <t>/Organization/Cloakroom</t>
  </si>
  <si>
    <t>Cloakroom</t>
  </si>
  <si>
    <t>http://thecloakroom.nl</t>
  </si>
  <si>
    <t>E-Commerce|Fashion|Mens Specific|Personalization</t>
  </si>
  <si>
    <t>/organization/cloakroom</t>
  </si>
  <si>
    <t>/funding-round/3fc7d2f29583f93d8eeeb743ef73e69e</t>
  </si>
  <si>
    <t>/funding-round/6f48ff8f6c07ef71e752d43a987e7b52</t>
  </si>
  <si>
    <t>/organization/ cloakware</t>
  </si>
  <si>
    <t>/organization/cloakware</t>
  </si>
  <si>
    <t>/funding-round/4bb98c60aa597b5adaa641bfb333d142</t>
  </si>
  <si>
    <t>21-03-2005</t>
  </si>
  <si>
    <t>/Organization/Cloakware</t>
  </si>
  <si>
    <t>Cloakware</t>
  </si>
  <si>
    <t>http://www.cloakware.com</t>
  </si>
  <si>
    <t>/ORGANIZATION/CLOAKWARE</t>
  </si>
  <si>
    <t>/funding-round/e4deb21a53f491ac2393aef04e9f8f57</t>
  </si>
  <si>
    <t>27-06-2003</t>
  </si>
  <si>
    <t>/organization/ cloapp</t>
  </si>
  <si>
    <t>/organization/cloapp</t>
  </si>
  <si>
    <t>/funding-round/24cd212ac24cf37506f954955738034d</t>
  </si>
  <si>
    <t>/Organization/Cloapp</t>
  </si>
  <si>
    <t>Cloapp</t>
  </si>
  <si>
    <t>http://cloapp.com</t>
  </si>
  <si>
    <t>Apps|Cloud Infrastructure|Social Media</t>
  </si>
  <si>
    <t>/ORGANIZATION/CLOAPP</t>
  </si>
  <si>
    <t>/funding-round/3d26a2c1cd8392eb16e06a87e5101a71</t>
  </si>
  <si>
    <t>/funding-round/46bff83e1886bebde072b287dfee972f</t>
  </si>
  <si>
    <t>/organization/ clodico</t>
  </si>
  <si>
    <t>/ORGANIZATION/CLODICO</t>
  </si>
  <si>
    <t>/funding-round/c16cdfe3411b13872c9028bb1edb9f97</t>
  </si>
  <si>
    <t>/Organization/Clodico</t>
  </si>
  <si>
    <t>Clodico</t>
  </si>
  <si>
    <t>http://www.clodico.us</t>
  </si>
  <si>
    <t>/organization/ cloe</t>
  </si>
  <si>
    <t>/organization/cloe</t>
  </si>
  <si>
    <t>/funding-round/1aecc2aa3bb1893f422eff64501f7da6</t>
  </si>
  <si>
    <t>/Organization/Cloe</t>
  </si>
  <si>
    <t>Cloe</t>
  </si>
  <si>
    <t>http://www.meetcloe.co/</t>
  </si>
  <si>
    <t>Assisitive Technology|Curated Web|Local Search|Mobile Commerce|Mobile Search</t>
  </si>
  <si>
    <t>/organization/ clone-zone</t>
  </si>
  <si>
    <t>/ORGANIZATION/CLONE-ZONE</t>
  </si>
  <si>
    <t>/funding-round/86c4076b3a666098bb3da1ef1eb02dfa</t>
  </si>
  <si>
    <t>/Organization/Clone-Zone</t>
  </si>
  <si>
    <t>Clone Zone</t>
  </si>
  <si>
    <t>http://clonezone.link</t>
  </si>
  <si>
    <t>/organization/ clonect-solutions</t>
  </si>
  <si>
    <t>/organization/clonect-solutions</t>
  </si>
  <si>
    <t>/funding-round/941ba28bcaae05f45f25fcae8c30eb87</t>
  </si>
  <si>
    <t>/Organization/Clonect-Solutions</t>
  </si>
  <si>
    <t>Clonect Solutions</t>
  </si>
  <si>
    <t>http://clonect.com</t>
  </si>
  <si>
    <t>/organization/ cloneless</t>
  </si>
  <si>
    <t>/ORGANIZATION/CLONELESS</t>
  </si>
  <si>
    <t>/funding-round/ccacb7732781bf3ba6a3b06aa788e678</t>
  </si>
  <si>
    <t>/Organization/Cloneless</t>
  </si>
  <si>
    <t>Cloneless</t>
  </si>
  <si>
    <t>http://cloneless.com</t>
  </si>
  <si>
    <t>Digital Entertainment|Digital Media|Digital Signage</t>
  </si>
  <si>
    <t>/organization/ clontech-laboratories-inc</t>
  </si>
  <si>
    <t>/organization/clontech-laboratories-inc</t>
  </si>
  <si>
    <t>/funding-round/4c0f4ac9a28f6f0aa0535b3f8b027f9f</t>
  </si>
  <si>
    <t>/Organization/Clontech-Laboratories-Inc</t>
  </si>
  <si>
    <t>Clontech Laboratories Inc</t>
  </si>
  <si>
    <t>http://www.clontech.com</t>
  </si>
  <si>
    <t>/organization/ cloopen</t>
  </si>
  <si>
    <t>/ORGANIZATION/CLOOPEN</t>
  </si>
  <si>
    <t>/funding-round/a625107b9e7426889a08c5e3707f4ba7</t>
  </si>
  <si>
    <t>/Organization/Cloopen</t>
  </si>
  <si>
    <t>Cloopen</t>
  </si>
  <si>
    <t>http://www.cloopen.com</t>
  </si>
  <si>
    <t>/organization/ clopify</t>
  </si>
  <si>
    <t>/organization/clopify</t>
  </si>
  <si>
    <t>/funding-round/32238e955a856f426a84459dbb845f97</t>
  </si>
  <si>
    <t>/Organization/Clopify</t>
  </si>
  <si>
    <t>Clopify</t>
  </si>
  <si>
    <t>https://clopify.com/#</t>
  </si>
  <si>
    <t>/organization/ closca</t>
  </si>
  <si>
    <t>/ORGANIZATION/CLOSCA</t>
  </si>
  <si>
    <t>/funding-round/061c5d2c9b320b977c47c4538ccac37a</t>
  </si>
  <si>
    <t>/Organization/Closca</t>
  </si>
  <si>
    <t>Closca</t>
  </si>
  <si>
    <t>http://closca.co/</t>
  </si>
  <si>
    <t>/organization/ close</t>
  </si>
  <si>
    <t>/organization/close</t>
  </si>
  <si>
    <t>/funding-round/5e871f5d9130d9ca2935344322c458cf</t>
  </si>
  <si>
    <t>/Organization/Close</t>
  </si>
  <si>
    <t>Close</t>
  </si>
  <si>
    <t>http://www.close.com</t>
  </si>
  <si>
    <t>/ORGANIZATION/CLOSE</t>
  </si>
  <si>
    <t>/funding-round/7aacb0d60ced890bdf09adc5b2af36c4</t>
  </si>
  <si>
    <t>/organization/ close-communications</t>
  </si>
  <si>
    <t>/organization/close-communications</t>
  </si>
  <si>
    <t>/funding-round/61cf864f23250e592c68ed933bb641cb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 close-io</t>
  </si>
  <si>
    <t>/ORGANIZATION/CLOSE-IO</t>
  </si>
  <si>
    <t>/funding-round/0c091c4dd33e5b43b5da26ef57878be1</t>
  </si>
  <si>
    <t>/Organization/Close-Io</t>
  </si>
  <si>
    <t>Close.io</t>
  </si>
  <si>
    <t>http://close.io</t>
  </si>
  <si>
    <t>/organization/ closely</t>
  </si>
  <si>
    <t>/organization/closely</t>
  </si>
  <si>
    <t>/funding-round/56065c9cc07938e767462c7bd0599e2d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LOSELY</t>
  </si>
  <si>
    <t>/funding-round/773cdc0701d6deb06d221ddf1d3cfd17</t>
  </si>
  <si>
    <t>/funding-round/c31ab4875187eed6fe956b73321a4470</t>
  </si>
  <si>
    <t>/organization/ closet-couture</t>
  </si>
  <si>
    <t>/ORGANIZATION/CLOSET-COUTURE</t>
  </si>
  <si>
    <t>/funding-round/847f3c5b0e924926c9e2656b237fe1fd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 closetbox</t>
  </si>
  <si>
    <t>/organization/closetbox</t>
  </si>
  <si>
    <t>/funding-round/7b3a7c8139c3b59813e2e800e4e21c6e</t>
  </si>
  <si>
    <t>/Organization/Closetbox</t>
  </si>
  <si>
    <t>Closetbox</t>
  </si>
  <si>
    <t>http://closetbox.me/</t>
  </si>
  <si>
    <t>Consumers|Retail</t>
  </si>
  <si>
    <t>/ORGANIZATION/CLOSETBOX</t>
  </si>
  <si>
    <t>/funding-round/8b9224b86a95c2da0d0bbdae3ffbb670</t>
  </si>
  <si>
    <t>/organization/ closetdash</t>
  </si>
  <si>
    <t>/organization/closetdash</t>
  </si>
  <si>
    <t>/funding-round/b65ca11b92631198a76b9e9b4165234b</t>
  </si>
  <si>
    <t>/Organization/Closetdash</t>
  </si>
  <si>
    <t>ClosetDash</t>
  </si>
  <si>
    <t>http://www.closetdashshop.com</t>
  </si>
  <si>
    <t>/organization/ closetspace</t>
  </si>
  <si>
    <t>/ORGANIZATION/CLOSETSPACE</t>
  </si>
  <si>
    <t>/funding-round/9aebaf29441cbb71d53289740f8392c8</t>
  </si>
  <si>
    <t>/Organization/Closetspace</t>
  </si>
  <si>
    <t>ClosetSpace</t>
  </si>
  <si>
    <t>http://closetspace.com/</t>
  </si>
  <si>
    <t>Fashion|Online Shopping</t>
  </si>
  <si>
    <t>/organization/ closeup-fm</t>
  </si>
  <si>
    <t>/organization/closeup-fm</t>
  </si>
  <si>
    <t>/funding-round/76aa7fe35af1867c359d599fa344da75</t>
  </si>
  <si>
    <t>/Organization/Closeup-Fm</t>
  </si>
  <si>
    <t>Closeup.fm</t>
  </si>
  <si>
    <t>https://closeup.fm</t>
  </si>
  <si>
    <t>Events|Music|Music Venues</t>
  </si>
  <si>
    <t>/organization/ closys</t>
  </si>
  <si>
    <t>/ORGANIZATION/CLOSYS</t>
  </si>
  <si>
    <t>/funding-round/016442f6cb9fc64110654a8b4b4f8c3e</t>
  </si>
  <si>
    <t>/Organization/Closys</t>
  </si>
  <si>
    <t>CloSys</t>
  </si>
  <si>
    <t>http://closyscorp.com</t>
  </si>
  <si>
    <t>/organization/closys</t>
  </si>
  <si>
    <t>/funding-round/6e5c54f87c0070e2c6bf1120ca619fb8</t>
  </si>
  <si>
    <t>/funding-round/80d559ec23dfad1668828270d998eb0d</t>
  </si>
  <si>
    <t>/funding-round/de2ff81dc55d6b15bf2e2bf26e72acb7</t>
  </si>
  <si>
    <t>/organization/ clothes-horse</t>
  </si>
  <si>
    <t>/ORGANIZATION/CLOTHES-HORSE</t>
  </si>
  <si>
    <t>/funding-round/35d778a1373c0d5a40b35b8a29970c2b</t>
  </si>
  <si>
    <t>/Organization/Clothes-Horse</t>
  </si>
  <si>
    <t>Clothes Horse</t>
  </si>
  <si>
    <t>http://www.clotheshor.se</t>
  </si>
  <si>
    <t>E-Commerce|Fashion|Food Processing|Retail</t>
  </si>
  <si>
    <t>/organization/ clothia</t>
  </si>
  <si>
    <t>/organization/clothia</t>
  </si>
  <si>
    <t>/funding-round/4f53acb0465affe03000b0995974882f</t>
  </si>
  <si>
    <t>/Organization/Clothia</t>
  </si>
  <si>
    <t>Clothia</t>
  </si>
  <si>
    <t>http://www.clothia.com</t>
  </si>
  <si>
    <t>Augmented Reality|Curated Web|Fashion|Social Media</t>
  </si>
  <si>
    <t>/organization/ clothing-sites</t>
  </si>
  <si>
    <t>/ORGANIZATION/CLOTHING-SITES</t>
  </si>
  <si>
    <t>/funding-round/23614b6a1cd3aba8646620b5fc6840c6</t>
  </si>
  <si>
    <t>/Organization/Clothing-Sites</t>
  </si>
  <si>
    <t>Clothing Sites</t>
  </si>
  <si>
    <t>/organization/ cloubrain</t>
  </si>
  <si>
    <t>/organization/cloubrain</t>
  </si>
  <si>
    <t>/funding-round/6b5bbc1caa7854c8a7a4875277aad117</t>
  </si>
  <si>
    <t>/Organization/Cloubrain</t>
  </si>
  <si>
    <t>Cloubrain</t>
  </si>
  <si>
    <t>http://cloubrain.com/</t>
  </si>
  <si>
    <t>Cloud Computing|Cloud Management|Data Center Automation</t>
  </si>
  <si>
    <t>/organization/ cloud-9-2</t>
  </si>
  <si>
    <t>/ORGANIZATION/CLOUD-9-2</t>
  </si>
  <si>
    <t>/funding-round/f59228804fee92369941c2ae35132e02</t>
  </si>
  <si>
    <t>/Organization/Cloud-9-2</t>
  </si>
  <si>
    <t>Cloud 9</t>
  </si>
  <si>
    <t>http://www.cloud9psych.com</t>
  </si>
  <si>
    <t>/organization/ cloud-9-wellness</t>
  </si>
  <si>
    <t>/organization/cloud-9-wellness</t>
  </si>
  <si>
    <t>/funding-round/a9785d05cb3ab0b82909a92a65fbd9f2</t>
  </si>
  <si>
    <t>/Organization/Cloud-9-Wellness</t>
  </si>
  <si>
    <t>Cloud 9 Wellness</t>
  </si>
  <si>
    <t>Sheboygan</t>
  </si>
  <si>
    <t>/organization/ cloud-amenity-private-limited</t>
  </si>
  <si>
    <t>/ORGANIZATION/CLOUD-AMENITY-PRIVATE-LIMITED</t>
  </si>
  <si>
    <t>/funding-round/c03d6889430ecb6ef78431257b80b938</t>
  </si>
  <si>
    <t>/Organization/Cloud-Amenity-Private-Limited</t>
  </si>
  <si>
    <t>Cloud Amenity</t>
  </si>
  <si>
    <t>http://www.cloudamenity.com</t>
  </si>
  <si>
    <t>/organization/ cloud-business-2</t>
  </si>
  <si>
    <t>/organization/cloud-business-2</t>
  </si>
  <si>
    <t>/funding-round/b7c5602474fbb51569b81b2b7d7a5477</t>
  </si>
  <si>
    <t>/Organization/Cloud-Business-2</t>
  </si>
  <si>
    <t>Cloud Business</t>
  </si>
  <si>
    <t>http://www.cloudbusiness.com/</t>
  </si>
  <si>
    <t>/organization/ cloud-cannon</t>
  </si>
  <si>
    <t>/ORGANIZATION/CLOUD-CANNON</t>
  </si>
  <si>
    <t>/funding-round/0f37a8d30be372d6f62e8894792220a8</t>
  </si>
  <si>
    <t>/Organization/Cloud-Cannon</t>
  </si>
  <si>
    <t>CloudCannon</t>
  </si>
  <si>
    <t>http://cloudcannon.com</t>
  </si>
  <si>
    <t>/organization/cloud-cannon</t>
  </si>
  <si>
    <t>/funding-round/23b9f0ffaac5a228b112e03ba3664a7d</t>
  </si>
  <si>
    <t>/organization/ cloud-com</t>
  </si>
  <si>
    <t>/ORGANIZATION/CLOUD-COM</t>
  </si>
  <si>
    <t>/funding-round/3a4028000469ae4ba3223c1193c0b1e3</t>
  </si>
  <si>
    <t>/Organization/Cloud-Com</t>
  </si>
  <si>
    <t>Cloud.com</t>
  </si>
  <si>
    <t>http://www.cloud.com</t>
  </si>
  <si>
    <t>Cloud Computing|Cloud Management|Enterprise Software|IaaS</t>
  </si>
  <si>
    <t>/organization/ cloud-communications-and-computing-corp</t>
  </si>
  <si>
    <t>/organization/cloud-communications-and-computing-corp</t>
  </si>
  <si>
    <t>/funding-round/72fa45da63a4cb020b4e9b2ff2103f1a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MMUNICATIONS-AND-COMPUTING-CORP</t>
  </si>
  <si>
    <t>/funding-round/960900fdd5fb72e8527fae87b80de68e</t>
  </si>
  <si>
    <t>/organization/ cloud-content</t>
  </si>
  <si>
    <t>/organization/cloud-content</t>
  </si>
  <si>
    <t>/funding-round/d3e6d77f94b46a667b5a8d83dc7db444</t>
  </si>
  <si>
    <t>/Organization/Cloud-Content</t>
  </si>
  <si>
    <t>Cloud Content</t>
  </si>
  <si>
    <t>http://www.cloudcontent.ru/</t>
  </si>
  <si>
    <t>/organization/ cloud-creatures</t>
  </si>
  <si>
    <t>/ORGANIZATION/CLOUD-CREATURES</t>
  </si>
  <si>
    <t>/funding-round/dbbecc587925973f10d6b05bc9b43706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 cloud-cruiser</t>
  </si>
  <si>
    <t>/organization/cloud-cruiser</t>
  </si>
  <si>
    <t>/funding-round/146114aeedcfd28328e035e5242f1e12</t>
  </si>
  <si>
    <t>/Organization/Cloud-Cruiser</t>
  </si>
  <si>
    <t>Cloud Cruiser</t>
  </si>
  <si>
    <t>http://www.cloudcruiser.com</t>
  </si>
  <si>
    <t>/ORGANIZATION/CLOUD-CRUISER</t>
  </si>
  <si>
    <t>/funding-round/335736e493b610ffb00c7f08eaa814cd</t>
  </si>
  <si>
    <t>/funding-round/72b4d5145019d40d93edab93d0b88dd8</t>
  </si>
  <si>
    <t>/funding-round/979b7c3c4268f422021ad4ddc6989376</t>
  </si>
  <si>
    <t>/funding-round/d22bfb4c1a566fae83dd42438e4fab51</t>
  </si>
  <si>
    <t>/organization/ cloud-direct</t>
  </si>
  <si>
    <t>/ORGANIZATION/CLOUD-DIRECT</t>
  </si>
  <si>
    <t>/funding-round/0493dbebb93a8cbd35b0e21b77d4a01e</t>
  </si>
  <si>
    <t>/Organization/Cloud-Direct</t>
  </si>
  <si>
    <t>Cloud Direct</t>
  </si>
  <si>
    <t>http://clouddirect.net</t>
  </si>
  <si>
    <t>/organization/ cloud-dx-inc</t>
  </si>
  <si>
    <t>/organization/cloud-dx-inc</t>
  </si>
  <si>
    <t>/funding-round/7aab3ff710920e10466fbce8b89aaa05</t>
  </si>
  <si>
    <t>/Organization/Cloud-Dx-Inc</t>
  </si>
  <si>
    <t>Cloud DX Inc</t>
  </si>
  <si>
    <t>http://www.clouddx.com</t>
  </si>
  <si>
    <t>Diagnostics|Medical Devices|Software</t>
  </si>
  <si>
    <t>/ORGANIZATION/CLOUD-DX-INC</t>
  </si>
  <si>
    <t>/funding-round/b3ba2b5ba098ae2cb53e1f866a3b0300</t>
  </si>
  <si>
    <t>/organization/ cloud-dynamics</t>
  </si>
  <si>
    <t>/organization/cloud-dynamics</t>
  </si>
  <si>
    <t>/funding-round/59cab814d40c5ebe1a6fff96983074b1</t>
  </si>
  <si>
    <t>/Organization/Cloud-Dynamics</t>
  </si>
  <si>
    <t>Cloud Dynamics</t>
  </si>
  <si>
    <t>http://www.clouddynamicsinc.com</t>
  </si>
  <si>
    <t>Clean Technology|Cloud Computing</t>
  </si>
  <si>
    <t>/organization/ cloud-elements</t>
  </si>
  <si>
    <t>/ORGANIZATION/CLOUD-ELEMENTS</t>
  </si>
  <si>
    <t>/funding-round/96a32e17750bc67c856f11bd5600f00d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lements</t>
  </si>
  <si>
    <t>/funding-round/d0bf3f2c80cf012fee9bb406f1340a30</t>
  </si>
  <si>
    <t>/organization/ cloud-engines</t>
  </si>
  <si>
    <t>/ORGANIZATION/CLOUD-ENGINES</t>
  </si>
  <si>
    <t>/funding-round/167a8999c48fd7dcaaa7807c82a1ae04</t>
  </si>
  <si>
    <t>/Organization/Cloud-Engines</t>
  </si>
  <si>
    <t>Cloud Engines</t>
  </si>
  <si>
    <t>http://www.pogoplug.com</t>
  </si>
  <si>
    <t>Enterprise Software|Internet</t>
  </si>
  <si>
    <t>17-03-2007</t>
  </si>
  <si>
    <t>/organization/cloud-engines</t>
  </si>
  <si>
    <t>/funding-round/3265670ec75391c330494cda6ceacc95</t>
  </si>
  <si>
    <t>/funding-round/6b7cdc97d82d2beedca92b882c75cb09</t>
  </si>
  <si>
    <t>/funding-round/7f6f37e8415a340af9a01c6320ccf478</t>
  </si>
  <si>
    <t>/funding-round/81dc1f080724a4216b634d32dbd28bdb</t>
  </si>
  <si>
    <t>/funding-round/9e030e41697c8ce2dee156af8bab8970</t>
  </si>
  <si>
    <t>/funding-round/afbe0cfaefb3fff5010483409079e0a9</t>
  </si>
  <si>
    <t>/funding-round/c59e1ae867c44d1ed2ec6d54b7c42975</t>
  </si>
  <si>
    <t>/funding-round/cb6639141c030ad1f59a1d25482e10f7</t>
  </si>
  <si>
    <t>/organization/ cloud-floor</t>
  </si>
  <si>
    <t>/organization/cloud-floor</t>
  </si>
  <si>
    <t>/funding-round/91184c572d7d474260ee03dcaf7dcecf</t>
  </si>
  <si>
    <t>/Organization/Cloud-Floor</t>
  </si>
  <si>
    <t>Cloud Floor</t>
  </si>
  <si>
    <t>http://cloudfloor.com</t>
  </si>
  <si>
    <t>/organization/ cloud-health-care</t>
  </si>
  <si>
    <t>/ORGANIZATION/CLOUD-HEALTH-CARE</t>
  </si>
  <si>
    <t>/funding-round/0ffdbeef9bd2b7f549ba354d922af45d</t>
  </si>
  <si>
    <t>/Organization/Cloud-Health-Care</t>
  </si>
  <si>
    <t>Cloud Health Care</t>
  </si>
  <si>
    <t>http://normasugar.ru/</t>
  </si>
  <si>
    <t>Application Platforms|mHealth|Tracking</t>
  </si>
  <si>
    <t>/organization/ cloud-imperium-games</t>
  </si>
  <si>
    <t>/organization/cloud-imperium-games</t>
  </si>
  <si>
    <t>/funding-round/532336f1d7636d22d864b457e6b233ed</t>
  </si>
  <si>
    <t>/Organization/Cloud-Imperium-Games</t>
  </si>
  <si>
    <t>Cloud Imperium Games</t>
  </si>
  <si>
    <t>http://cloudimperiumgames.com</t>
  </si>
  <si>
    <t>/organization/ cloud-infra-llc</t>
  </si>
  <si>
    <t>/ORGANIZATION/CLOUD-INFRA-LLC</t>
  </si>
  <si>
    <t>/funding-round/a266b16f1196b127a7844e0631940d1c</t>
  </si>
  <si>
    <t>/Organization/Cloud-Infra-Llc</t>
  </si>
  <si>
    <t>cloud infra LLC</t>
  </si>
  <si>
    <t>http://cloudinfra.in</t>
  </si>
  <si>
    <t>Big Data|Cloud Infrastructure|Information Technology</t>
  </si>
  <si>
    <t>/organization/ cloud-iq</t>
  </si>
  <si>
    <t>/organization/cloud-iq</t>
  </si>
  <si>
    <t>/funding-round/17ee90fbbb97b301a27c2beaf1d45853</t>
  </si>
  <si>
    <t>/Organization/Cloud-Iq</t>
  </si>
  <si>
    <t>cloud.IQ</t>
  </si>
  <si>
    <t>http://www.cloud-iq.com</t>
  </si>
  <si>
    <t>Apps|E-Commerce|SMS</t>
  </si>
  <si>
    <t>/ORGANIZATION/CLOUD-IQ</t>
  </si>
  <si>
    <t>/funding-round/1a8e50c1b2a4fd43ed26b6b9a7ddcff6</t>
  </si>
  <si>
    <t>/organization/ cloud-lending</t>
  </si>
  <si>
    <t>/organization/cloud-lending</t>
  </si>
  <si>
    <t>/funding-round/5eb1db6a83ef52601f1e04b468a59ef3</t>
  </si>
  <si>
    <t>/Organization/Cloud-Lending</t>
  </si>
  <si>
    <t>Cloud Lending Inc.</t>
  </si>
  <si>
    <t>http://www.cloudlendinginc.com</t>
  </si>
  <si>
    <t>/ORGANIZATION/CLOUD-LENDING</t>
  </si>
  <si>
    <t>/funding-round/a0eb2584fd98b7791a91fceb386e9244</t>
  </si>
  <si>
    <t>/organization/ cloud-logistics</t>
  </si>
  <si>
    <t>/organization/cloud-logistics</t>
  </si>
  <si>
    <t>/funding-round/5c0e2d386989ea0887ff6682da6eadaa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 cloud-nine-productions</t>
  </si>
  <si>
    <t>/ORGANIZATION/CLOUD-NINE-PRODUCTIONS</t>
  </si>
  <si>
    <t>/funding-round/9f82b6673a5d09a7850de8a195bf2925</t>
  </si>
  <si>
    <t>/Organization/Cloud-Nine-Productions</t>
  </si>
  <si>
    <t>Cloud Nine Productions</t>
  </si>
  <si>
    <t>http://www.cnine.com/</t>
  </si>
  <si>
    <t>/organization/ cloud-pharmaceuticals</t>
  </si>
  <si>
    <t>/organization/cloud-pharmaceuticals</t>
  </si>
  <si>
    <t>/funding-round/4a48ab6b6f2e20951d7ad7ad4520a12c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HARMACEUTICALS</t>
  </si>
  <si>
    <t>/funding-round/4e08282c786a0aa01339abcf790d6969</t>
  </si>
  <si>
    <t>/organization/ cloud-practice</t>
  </si>
  <si>
    <t>/organization/cloud-practice</t>
  </si>
  <si>
    <t>/funding-round/ca9460a0ea86e5e5c5334cccab780e58</t>
  </si>
  <si>
    <t>/Organization/Cloud-Practice</t>
  </si>
  <si>
    <t>Cloud Practice</t>
  </si>
  <si>
    <t>http://cloudpractice.ca</t>
  </si>
  <si>
    <t>Electronic Health Records|Enterprise Software</t>
  </si>
  <si>
    <t>/organization/ cloud-prime</t>
  </si>
  <si>
    <t>/ORGANIZATION/CLOUD-PRIME</t>
  </si>
  <si>
    <t>/funding-round/adc8df39d810b6dc84fd9207651bfa37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 cloud-security</t>
  </si>
  <si>
    <t>/organization/cloud-security</t>
  </si>
  <si>
    <t>/funding-round/0d6ed99d78c90be5bde827e1b85225f8</t>
  </si>
  <si>
    <t>/Organization/Cloud-Security</t>
  </si>
  <si>
    <t>http://cloudsecuritycorporation.com</t>
  </si>
  <si>
    <t>/ORGANIZATION/CLOUD-SECURITY</t>
  </si>
  <si>
    <t>/funding-round/e88284af016a2975e57bd5ab1133bf44</t>
  </si>
  <si>
    <t>/organization/ cloud-sherpas</t>
  </si>
  <si>
    <t>/organization/cloud-sherpas</t>
  </si>
  <si>
    <t>/funding-round/42c584e91f57d5dae6d3a3f87b73288d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CLOUD-SHERPAS</t>
  </si>
  <si>
    <t>/funding-round/51891581e3bf649d8b5e9855215f42a5</t>
  </si>
  <si>
    <t>/funding-round/7f572946fabdc7ac33987fa8aae19ca9</t>
  </si>
  <si>
    <t>/funding-round/f2b5eb36c0a3ac1b0832dd0beeade909</t>
  </si>
  <si>
    <t>/funding-round/f8f24fe3488291c80298779de77814e5</t>
  </si>
  <si>
    <t>/organization/ cloud-sustainability</t>
  </si>
  <si>
    <t>/ORGANIZATION/CLOUD-SUSTAINABILITY</t>
  </si>
  <si>
    <t>/funding-round/3a81956678063bcf3fec55be80014a70</t>
  </si>
  <si>
    <t>/Organization/Cloud-Sustainability</t>
  </si>
  <si>
    <t>Cloud Sustainability</t>
  </si>
  <si>
    <t>http://www.cloudsustainability.com</t>
  </si>
  <si>
    <t>/organization/ cloud-systems</t>
  </si>
  <si>
    <t>/organization/cloud-systems</t>
  </si>
  <si>
    <t>/funding-round/e8ef62049f6bcf09d49e17e71541e926</t>
  </si>
  <si>
    <t>/Organization/Cloud-Systems</t>
  </si>
  <si>
    <t>CLOUD SYSTEMS</t>
  </si>
  <si>
    <t>/organization/ cloud-takeoff</t>
  </si>
  <si>
    <t>/ORGANIZATION/CLOUD-TAKEOFF</t>
  </si>
  <si>
    <t>/funding-round/0e3242fdf02fcfb307a08377b35daac5</t>
  </si>
  <si>
    <t>/Organization/Cloud-Takeoff</t>
  </si>
  <si>
    <t>Cloud Takeoff</t>
  </si>
  <si>
    <t>http://cloudtakeoff.com</t>
  </si>
  <si>
    <t>/organization/cloud-takeoff</t>
  </si>
  <si>
    <t>/funding-round/27239ef8e90def44d559e1047315715f</t>
  </si>
  <si>
    <t>/organization/ cloud-technology-partners</t>
  </si>
  <si>
    <t>/ORGANIZATION/CLOUD-TECHNOLOGY-PARTNERS</t>
  </si>
  <si>
    <t>/funding-round/106d896f6c3e2d634a824870fbcada14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echnology-partners</t>
  </si>
  <si>
    <t>/funding-round/3dbf7abadd6ca8fba19d646c89ee6116</t>
  </si>
  <si>
    <t>/funding-round/5136cb73084b04edc653b88e6853cbe9</t>
  </si>
  <si>
    <t>/funding-round/722d3a92b99bd320e3d3c4ba2d9bf449</t>
  </si>
  <si>
    <t>/funding-round/df37d6cd4e2813d0948ffbe815918085</t>
  </si>
  <si>
    <t>/funding-round/f0662b24c97d385a60f016b41b2e793d</t>
  </si>
  <si>
    <t>/organization/ cloud-theory</t>
  </si>
  <si>
    <t>/ORGANIZATION/CLOUD-THEORY</t>
  </si>
  <si>
    <t>/funding-round/8b8afa194be6254b5626e5f982ed5a02</t>
  </si>
  <si>
    <t>/Organization/Cloud-Theory</t>
  </si>
  <si>
    <t>Cloud Theory</t>
  </si>
  <si>
    <t>http://www.cloudtheoryinc.com/</t>
  </si>
  <si>
    <t>Cloud Computing|CRM|Financial Services</t>
  </si>
  <si>
    <t>/organization/ cloud-your-car</t>
  </si>
  <si>
    <t>/organization/cloud-your-car</t>
  </si>
  <si>
    <t>/funding-round/75dddc20073e8c16a0181892d42af8b4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 cloudability</t>
  </si>
  <si>
    <t>/ORGANIZATION/CLOUDABILITY</t>
  </si>
  <si>
    <t>/funding-round/2d35d3ba285531dde203a55a05a919f0</t>
  </si>
  <si>
    <t>/Organization/Cloudability</t>
  </si>
  <si>
    <t>Cloudability</t>
  </si>
  <si>
    <t>http://cloudability.com</t>
  </si>
  <si>
    <t>Billing|Cloud Computing|Enterprise Software|Finance</t>
  </si>
  <si>
    <t>/organization/cloudability</t>
  </si>
  <si>
    <t>/funding-round/365bd97e8d7a9eeba23c1dc34e6ea0bc</t>
  </si>
  <si>
    <t>/funding-round/b0209b1a3a17d6e04c80ed09e7b024ee</t>
  </si>
  <si>
    <t>/funding-round/ea8d08b27f1ff95410e26631f1c853fe</t>
  </si>
  <si>
    <t>/organization/ cloudacademy</t>
  </si>
  <si>
    <t>/ORGANIZATION/CLOUDACADEMY</t>
  </si>
  <si>
    <t>/funding-round/b3c35f9a0c95c434167b9b910679a756</t>
  </si>
  <si>
    <t>/Organization/Cloudacademy</t>
  </si>
  <si>
    <t>CloudAcademy</t>
  </si>
  <si>
    <t>https://cloudacademy.com/</t>
  </si>
  <si>
    <t>EdTech|Education|Recruiting</t>
  </si>
  <si>
    <t>/organization/cloudacademy</t>
  </si>
  <si>
    <t>/funding-round/c4a417ccaaace2129cced522b3af0ab5</t>
  </si>
  <si>
    <t>/organization/ cloudacc</t>
  </si>
  <si>
    <t>/ORGANIZATION/CLOUDACC</t>
  </si>
  <si>
    <t>/funding-round/d94e737a437655b8a055077cfd033ca1</t>
  </si>
  <si>
    <t>/Organization/Cloudacc</t>
  </si>
  <si>
    <t>Cloudacc</t>
  </si>
  <si>
    <t>http://www.cloudacc-inc.com/zh-CN/video.html</t>
  </si>
  <si>
    <t>/organization/ cloudaccess</t>
  </si>
  <si>
    <t>/organization/cloudaccess</t>
  </si>
  <si>
    <t>/funding-round/683d6e0bf104c67af03e77db5c6b1976</t>
  </si>
  <si>
    <t>/Organization/Cloudaccess</t>
  </si>
  <si>
    <t>CloudAccess</t>
  </si>
  <si>
    <t>http://www.cloudaccess.com</t>
  </si>
  <si>
    <t>/organization/ cloudadmin</t>
  </si>
  <si>
    <t>/ORGANIZATION/CLOUDADMIN</t>
  </si>
  <si>
    <t>/funding-round/daebeddd69ef390dc8decc60d88013c8</t>
  </si>
  <si>
    <t>/Organization/Cloudadmin</t>
  </si>
  <si>
    <t>Cloudadmin</t>
  </si>
  <si>
    <t>http://cloudadmin.mx</t>
  </si>
  <si>
    <t>/organization/cloudadmin</t>
  </si>
  <si>
    <t>/funding-round/ff9c1c69a608ea544f762a798745a834</t>
  </si>
  <si>
    <t>/organization/ cloudalize</t>
  </si>
  <si>
    <t>/ORGANIZATION/CLOUDALIZE</t>
  </si>
  <si>
    <t>/funding-round/3b166278387ca94c99ffd93dc8144aca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 cloudambo</t>
  </si>
  <si>
    <t>/organization/cloudambo</t>
  </si>
  <si>
    <t>/funding-round/dec1d9ac305ed0818ecdf5a1e220bbb2</t>
  </si>
  <si>
    <t>/Organization/Cloudambo</t>
  </si>
  <si>
    <t>CloudAmboÂ®</t>
  </si>
  <si>
    <t>http://www.cloudambo.com</t>
  </si>
  <si>
    <t>Coupons|Curated Web|Discounts|Promotional</t>
  </si>
  <si>
    <t>Boston Spa</t>
  </si>
  <si>
    <t>/ORGANIZATION/CLOUDAMBO</t>
  </si>
  <si>
    <t>/funding-round/ff9a6f1bd74b7a946a97000231be6fb0</t>
  </si>
  <si>
    <t>/organization/ cloudamize</t>
  </si>
  <si>
    <t>/organization/cloudamize</t>
  </si>
  <si>
    <t>/funding-round/21114c9cee21c984d04675ea2336b854</t>
  </si>
  <si>
    <t>/Organization/Cloudamize</t>
  </si>
  <si>
    <t>Cloudamize</t>
  </si>
  <si>
    <t>http://www.cloudamize.com</t>
  </si>
  <si>
    <t>Analytics|Cloud Computing|Optimization|Web Hosting</t>
  </si>
  <si>
    <t>/ORGANIZATION/CLOUDAMIZE</t>
  </si>
  <si>
    <t>/funding-round/f1be3b491fbeb29eacb4a21724cfe2df</t>
  </si>
  <si>
    <t>/organization/ cloudant</t>
  </si>
  <si>
    <t>/organization/cloudant</t>
  </si>
  <si>
    <t>/funding-round/0f3cdd41c73f1fa8175c43a020fdf857</t>
  </si>
  <si>
    <t>/Organization/Cloudant</t>
  </si>
  <si>
    <t>Cloudant</t>
  </si>
  <si>
    <t>http://cloudant.com</t>
  </si>
  <si>
    <t>Big Data|Cloud Computing|Databases|Enterprise Software</t>
  </si>
  <si>
    <t>/ORGANIZATION/CLOUDANT</t>
  </si>
  <si>
    <t>/funding-round/2d56d5a0dbbf588193c3241223f0aa66</t>
  </si>
  <si>
    <t>/funding-round/415a27526518bcbbe72dca095c1869cc</t>
  </si>
  <si>
    <t>/funding-round/690af1213e40ec3d710faf1b0d55cf71</t>
  </si>
  <si>
    <t>/funding-round/8d2eea654860a08e00b007e8f798c700</t>
  </si>
  <si>
    <t>/funding-round/8d562cd34a4ffcbce2f7487455be8613</t>
  </si>
  <si>
    <t>/funding-round/e14fb9d8404a9df2de8a21933ba1ec6d</t>
  </si>
  <si>
    <t>/funding-round/fdc4b7b24bc29fdb3c4b81ca5e147b8b</t>
  </si>
  <si>
    <t>/organization/ cloudapps</t>
  </si>
  <si>
    <t>/organization/cloudapps</t>
  </si>
  <si>
    <t>/funding-round/d4c9ad2139f88b0526363022a61bba35</t>
  </si>
  <si>
    <t>/Organization/Cloudapps</t>
  </si>
  <si>
    <t>CloudApps</t>
  </si>
  <si>
    <t>http://www.cloudapps.com</t>
  </si>
  <si>
    <t>/organization/ cloudaptitude</t>
  </si>
  <si>
    <t>/ORGANIZATION/CLOUDAPTITUDE</t>
  </si>
  <si>
    <t>/funding-round/098735807667a8762f33f6f602300009</t>
  </si>
  <si>
    <t>29-01-2012</t>
  </si>
  <si>
    <t>/Organization/Cloudaptitude</t>
  </si>
  <si>
    <t>CloudAptitude</t>
  </si>
  <si>
    <t>http://cloudaptitude.com</t>
  </si>
  <si>
    <t>Social Media|Software|Technology</t>
  </si>
  <si>
    <t>28-01-2012</t>
  </si>
  <si>
    <t>/organization/ cloudary</t>
  </si>
  <si>
    <t>/organization/cloudary</t>
  </si>
  <si>
    <t>/funding-round/ce311305f837ad83f665bb5435510240</t>
  </si>
  <si>
    <t>/Organization/Cloudary</t>
  </si>
  <si>
    <t>Cloudary</t>
  </si>
  <si>
    <t>http://cloudary.com.cn</t>
  </si>
  <si>
    <t>/organization/ cloudbase3</t>
  </si>
  <si>
    <t>/ORGANIZATION/CLOUDBASE3</t>
  </si>
  <si>
    <t>/funding-round/7f263c6a98d026b571f729d37898bf3b</t>
  </si>
  <si>
    <t>/Organization/Cloudbase3</t>
  </si>
  <si>
    <t>CloudBase3</t>
  </si>
  <si>
    <t>http://cloudbase3.com/</t>
  </si>
  <si>
    <t>/organization/ cloudbees</t>
  </si>
  <si>
    <t>/organization/cloudbees</t>
  </si>
  <si>
    <t>/funding-round/259cdf07d118bb98443faac40d129f62</t>
  </si>
  <si>
    <t>/Organization/Cloudbees</t>
  </si>
  <si>
    <t>CloudBees</t>
  </si>
  <si>
    <t>http://www.cloudbees.com</t>
  </si>
  <si>
    <t>Cloud Computing|Enterprise Software|Software</t>
  </si>
  <si>
    <t>/ORGANIZATION/CLOUDBEES</t>
  </si>
  <si>
    <t>/funding-round/2973cd45ccfb19b9f10104b1471e37e3</t>
  </si>
  <si>
    <t>/funding-round/73c83ecca64a50b17d286e5628265a2b</t>
  </si>
  <si>
    <t>/funding-round/8692f166dfbedacdd08267333b28fad4</t>
  </si>
  <si>
    <t>/funding-round/a2db6d0abf0f69173344474181e899a3</t>
  </si>
  <si>
    <t>/organization/ cloudbilt</t>
  </si>
  <si>
    <t>/ORGANIZATION/CLOUDBILT</t>
  </si>
  <si>
    <t>/funding-round/33d9c40259c8ada67f48c8bb950c100f</t>
  </si>
  <si>
    <t>/Organization/Cloudbilt</t>
  </si>
  <si>
    <t>MapAnything, Inc.</t>
  </si>
  <si>
    <t>http://mapanything.com</t>
  </si>
  <si>
    <t>/organization/ cloudblocks</t>
  </si>
  <si>
    <t>/organization/cloudblocks</t>
  </si>
  <si>
    <t>/funding-round/08f57664c32a9b909f57c44fdce68d64</t>
  </si>
  <si>
    <t>/Organization/Cloudblocks</t>
  </si>
  <si>
    <t>Cloud 66</t>
  </si>
  <si>
    <t>http://www.cloud66.com</t>
  </si>
  <si>
    <t>IaaS|PaaS|SaaS|Software</t>
  </si>
  <si>
    <t>IaaS</t>
  </si>
  <si>
    <t>/ORGANIZATION/CLOUDBLOCKS</t>
  </si>
  <si>
    <t>/funding-round/22d598d5b3f7ee14da4807bebd7ae476</t>
  </si>
  <si>
    <t>/funding-round/474cb10fb252404419061ce7e7c2d58d</t>
  </si>
  <si>
    <t>/funding-round/54fe064966982a76a404f4055effa2f5</t>
  </si>
  <si>
    <t>/funding-round/7bc8c43d22699b1829b4cdcd9b95cc14</t>
  </si>
  <si>
    <t>/funding-round/b4df883e23e119a77bc34aaad9c1b4ec</t>
  </si>
  <si>
    <t>/funding-round/b72c63126812af2d8cb8ad914dd01fde</t>
  </si>
  <si>
    <t>/organization/ cloudblue-technologies</t>
  </si>
  <si>
    <t>/ORGANIZATION/CLOUDBLUE-TECHNOLOGIES</t>
  </si>
  <si>
    <t>/funding-round/9ad57d085c5453679655d538a9e4789d</t>
  </si>
  <si>
    <t>/Organization/Cloudblue-Technologies</t>
  </si>
  <si>
    <t>CloudBlue Technologies</t>
  </si>
  <si>
    <t>http://www.cloudblue.com</t>
  </si>
  <si>
    <t>/organization/cloudblue-technologies</t>
  </si>
  <si>
    <t>/funding-round/b2fe3d211670e91648f56f481f1aea6f</t>
  </si>
  <si>
    <t>/organization/ cloudbolt-software</t>
  </si>
  <si>
    <t>/ORGANIZATION/CLOUDBOLT-SOFTWARE</t>
  </si>
  <si>
    <t>/funding-round/200a87b0f1b59edd67e965ad2672282a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lt-software</t>
  </si>
  <si>
    <t>/funding-round/3810f7335952b061ad3ad1d72b509267</t>
  </si>
  <si>
    <t>/organization/ cloudbot</t>
  </si>
  <si>
    <t>/ORGANIZATION/CLOUDBOT</t>
  </si>
  <si>
    <t>/funding-round/0923bf06889a4b82454fe32aad81c591</t>
  </si>
  <si>
    <t>/Organization/Cloudbot</t>
  </si>
  <si>
    <t>Cloudbot</t>
  </si>
  <si>
    <t>http://cloudbot.com</t>
  </si>
  <si>
    <t>Cloud Computing|Cloud Management|Consumer Internet|Messaging|Mobile</t>
  </si>
  <si>
    <t>/organization/cloudbot</t>
  </si>
  <si>
    <t>/funding-round/ab12207a1d15877e621ec6883d57c273</t>
  </si>
  <si>
    <t>/organization/ cloudbuild</t>
  </si>
  <si>
    <t>/ORGANIZATION/CLOUDBUILD</t>
  </si>
  <si>
    <t>/funding-round/64a56fcd5f652d12e19b98b7b0e437a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 cloudbyte</t>
  </si>
  <si>
    <t>/organization/cloudbyte</t>
  </si>
  <si>
    <t>/funding-round/1e64fe79f7d83ccb7a2742d29f531cf0</t>
  </si>
  <si>
    <t>/Organization/Cloudbyte</t>
  </si>
  <si>
    <t>CloudByte</t>
  </si>
  <si>
    <t>http://www.cloudbyte.com</t>
  </si>
  <si>
    <t>Enterprise Software|Storage</t>
  </si>
  <si>
    <t>/ORGANIZATION/CLOUDBYTE</t>
  </si>
  <si>
    <t>/funding-round/8d0d2c48b01ec4d8fd53ff43f350eade</t>
  </si>
  <si>
    <t>/organization/ cloudcade</t>
  </si>
  <si>
    <t>/organization/cloudcade</t>
  </si>
  <si>
    <t>/funding-round/7c4fe12800bd7f87786024608a62db41</t>
  </si>
  <si>
    <t>/Organization/Cloudcade</t>
  </si>
  <si>
    <t>cloudcade</t>
  </si>
  <si>
    <t>http://cloudcade.com</t>
  </si>
  <si>
    <t>Mobile Games|Video Games</t>
  </si>
  <si>
    <t>/organization/ cloudcam</t>
  </si>
  <si>
    <t>/ORGANIZATION/CLOUDCAM</t>
  </si>
  <si>
    <t>/funding-round/3c09bb6efc9ac335b64c5a3c24544f6c</t>
  </si>
  <si>
    <t>/Organization/Cloudcam</t>
  </si>
  <si>
    <t>Cloudcam</t>
  </si>
  <si>
    <t>http://cloudcam.co</t>
  </si>
  <si>
    <t>/organization/ cloudcar</t>
  </si>
  <si>
    <t>/organization/cloudcar</t>
  </si>
  <si>
    <t>/funding-round/1f11114a3e50a66ecb4430d1c2a506aa</t>
  </si>
  <si>
    <t>/Organization/Cloudcar</t>
  </si>
  <si>
    <t>CloudCar</t>
  </si>
  <si>
    <t>http://cloudcar.com</t>
  </si>
  <si>
    <t>/organization/ cloudcase</t>
  </si>
  <si>
    <t>/ORGANIZATION/CLOUDCASE</t>
  </si>
  <si>
    <t>/funding-round/cf82ccd9707b21bc106eb7751d81dc81</t>
  </si>
  <si>
    <t>/Organization/Cloudcase</t>
  </si>
  <si>
    <t>CloudCase</t>
  </si>
  <si>
    <t>http://cloudcase.co</t>
  </si>
  <si>
    <t>Saint-lazare-de-bellechasse</t>
  </si>
  <si>
    <t>/organization/ cloudcheckr</t>
  </si>
  <si>
    <t>/organization/cloudcheckr</t>
  </si>
  <si>
    <t>/funding-round/66f66fc1aa63dcb1ec6d20de89f2b24d</t>
  </si>
  <si>
    <t>/Organization/Cloudcheckr</t>
  </si>
  <si>
    <t>CloudCheckr</t>
  </si>
  <si>
    <t>http://www.cloudcheckr.com</t>
  </si>
  <si>
    <t>/ORGANIZATION/CLOUDCHECKR</t>
  </si>
  <si>
    <t>/funding-round/b40602202abc67b64250d8b3315ff8e7</t>
  </si>
  <si>
    <t>/organization/ cloudcherry</t>
  </si>
  <si>
    <t>/organization/cloudcherry</t>
  </si>
  <si>
    <t>/funding-round/18ad42c64f5ea617ad3244fcfec50a10</t>
  </si>
  <si>
    <t>/Organization/Cloudcherry</t>
  </si>
  <si>
    <t>Cloudcherry</t>
  </si>
  <si>
    <t>http://www.getcloudcherry.com</t>
  </si>
  <si>
    <t>Analytics|Apps|Cloud Computing|Mobility|Technology</t>
  </si>
  <si>
    <t>/organization/ cloudcity</t>
  </si>
  <si>
    <t>/ORGANIZATION/CLOUDCITY</t>
  </si>
  <si>
    <t>/funding-round/a913ccccf223c5a7ddbad113494ff59e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 cloudcodes-software</t>
  </si>
  <si>
    <t>/organization/cloudcodes-software</t>
  </si>
  <si>
    <t>/funding-round/c60677b3b7520aabde11c548fc5e956d</t>
  </si>
  <si>
    <t>/Organization/Cloudcodes-Software</t>
  </si>
  <si>
    <t>CloudCodes</t>
  </si>
  <si>
    <t>http://www.cloudcodes.com</t>
  </si>
  <si>
    <t>/organization/ cloudcontrol</t>
  </si>
  <si>
    <t>/ORGANIZATION/CLOUDCONTROL</t>
  </si>
  <si>
    <t>/funding-round/accd36fa9b05a6a7a9a9957904b156dc</t>
  </si>
  <si>
    <t>/Organization/Cloudcontrol</t>
  </si>
  <si>
    <t>cloudControl</t>
  </si>
  <si>
    <t>http://www.cloudcontrol.com</t>
  </si>
  <si>
    <t>Cloud Computing|Enterprise Software|Networking|PaaS</t>
  </si>
  <si>
    <t>/organization/ cloudcoreo</t>
  </si>
  <si>
    <t>/organization/cloudcoreo</t>
  </si>
  <si>
    <t>/funding-round/42d030a421593f38618b76027168f48a</t>
  </si>
  <si>
    <t>/Organization/Cloudcoreo</t>
  </si>
  <si>
    <t>CloudCoreo</t>
  </si>
  <si>
    <t>http://cloudcoreo.com</t>
  </si>
  <si>
    <t>/ORGANIZATION/CLOUDCOREO</t>
  </si>
  <si>
    <t>/funding-round/c79e4423337460fdd939c8f740e8bb29</t>
  </si>
  <si>
    <t>/funding-round/ea7bbf218287ef53674c7c9b2148fd34</t>
  </si>
  <si>
    <t>/organization/ cloudcover</t>
  </si>
  <si>
    <t>/ORGANIZATION/CLOUDCOVER</t>
  </si>
  <si>
    <t>/funding-round/cddf4aca63d722043f91c0b6d4f0de05</t>
  </si>
  <si>
    <t>/Organization/Cloudcover</t>
  </si>
  <si>
    <t>CloudCover</t>
  </si>
  <si>
    <t>http://cloudcover.net</t>
  </si>
  <si>
    <t>/organization/ cloudcrowd</t>
  </si>
  <si>
    <t>/organization/cloudcrowd</t>
  </si>
  <si>
    <t>/funding-round/0e4d0603e590652b107915f769ec3cc8</t>
  </si>
  <si>
    <t>/Organization/Cloudcrowd</t>
  </si>
  <si>
    <t>CloudCrowd</t>
  </si>
  <si>
    <t>http://www.cloudcrowd.com</t>
  </si>
  <si>
    <t>/organization/ cloudcutout</t>
  </si>
  <si>
    <t>/ORGANIZATION/CLOUDCUTOUT</t>
  </si>
  <si>
    <t>/funding-round/fbaadd838318fec826f419c36ea79ac0</t>
  </si>
  <si>
    <t>/Organization/Cloudcutout</t>
  </si>
  <si>
    <t>CloudCutout</t>
  </si>
  <si>
    <t>https://www.cloudcutout.com/</t>
  </si>
  <si>
    <t>/organization/ clouddemy</t>
  </si>
  <si>
    <t>/organization/clouddemy</t>
  </si>
  <si>
    <t>/funding-round/7ea0dd37781b63cfda081e35fe48c3e8</t>
  </si>
  <si>
    <t>/Organization/Clouddemy</t>
  </si>
  <si>
    <t>Clouddemy</t>
  </si>
  <si>
    <t>http://www.cloudemy.com/</t>
  </si>
  <si>
    <t>University Students</t>
  </si>
  <si>
    <t>/organization/ clouddesk</t>
  </si>
  <si>
    <t>/ORGANIZATION/CLOUDDESK</t>
  </si>
  <si>
    <t>/funding-round/c2167d74a2714873f706712c5e9afcc1</t>
  </si>
  <si>
    <t>/Organization/Clouddesk</t>
  </si>
  <si>
    <t>CloudDesk</t>
  </si>
  <si>
    <t>http://clouddesk.io/</t>
  </si>
  <si>
    <t>/organization/ clouddock</t>
  </si>
  <si>
    <t>/organization/clouddock</t>
  </si>
  <si>
    <t>/funding-round/2f2e7c737ea37730e1426b13edd0008c</t>
  </si>
  <si>
    <t>/Organization/Clouddock</t>
  </si>
  <si>
    <t>CloudDock</t>
  </si>
  <si>
    <t>http://clouddock.co</t>
  </si>
  <si>
    <t>Cloud Data Services|Collaboration|Email|SaaS|Software</t>
  </si>
  <si>
    <t>/ORGANIZATION/CLOUDDOCK</t>
  </si>
  <si>
    <t>/funding-round/8f3a844858cb39e430782cbfe2c3a9ff</t>
  </si>
  <si>
    <t>/funding-round/d597bafe9afc522ba3fc5ae743874771</t>
  </si>
  <si>
    <t>/organization/ cloudeassurance</t>
  </si>
  <si>
    <t>/ORGANIZATION/CLOUDEASSURANCE</t>
  </si>
  <si>
    <t>/funding-round/61714391653b07b49f9dbaf2d4954bd2</t>
  </si>
  <si>
    <t>/Organization/Cloudeassurance</t>
  </si>
  <si>
    <t>CloudeAssurance</t>
  </si>
  <si>
    <t>Cloud Computing|Education|Services</t>
  </si>
  <si>
    <t>/organization/ cloudendure</t>
  </si>
  <si>
    <t>/organization/cloudendure</t>
  </si>
  <si>
    <t>/funding-round/0fdfed9555babb5e9699e6c08ef399d2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 cloudengage</t>
  </si>
  <si>
    <t>/ORGANIZATION/CLOUDENGAGE</t>
  </si>
  <si>
    <t>/funding-round/59f57a3f544d2bee6c67d1b98e87cf8f</t>
  </si>
  <si>
    <t>/Organization/Cloudengage</t>
  </si>
  <si>
    <t>CloudEngage</t>
  </si>
  <si>
    <t>http://www.cloudengage.com</t>
  </si>
  <si>
    <t>/organization/cloudengage</t>
  </si>
  <si>
    <t>/funding-round/7ed89e9554feecfd241205ccf6abeb2d</t>
  </si>
  <si>
    <t>/organization/ cloudengine</t>
  </si>
  <si>
    <t>/ORGANIZATION/CLOUDENGINE</t>
  </si>
  <si>
    <t>/funding-round/2cc185d84ffab1d9937c03cb9c67dfe1</t>
  </si>
  <si>
    <t>/Organization/Cloudengine</t>
  </si>
  <si>
    <t>CloudEngine</t>
  </si>
  <si>
    <t>http://getcloudengine.net</t>
  </si>
  <si>
    <t>Mobile|Open Source</t>
  </si>
  <si>
    <t>/organization/ cloudera</t>
  </si>
  <si>
    <t>/organization/cloudera</t>
  </si>
  <si>
    <t>/funding-round/0373e1d6923873293dc9d7f09b7869ee</t>
  </si>
  <si>
    <t>/Organization/Cloudera</t>
  </si>
  <si>
    <t>Cloudera</t>
  </si>
  <si>
    <t>http://www.cloudera.com</t>
  </si>
  <si>
    <t>Analytics|Big Data|Enterprise Software|Search|Software</t>
  </si>
  <si>
    <t>/ORGANIZATION/CLOUDERA</t>
  </si>
  <si>
    <t>/funding-round/59ed24ebcca2ffee924445a3afe89b44</t>
  </si>
  <si>
    <t>/funding-round/948066bf45c4ea6984ee01fa54aa9676</t>
  </si>
  <si>
    <t>/funding-round/aa2af4b2e7d31e2d181bea2de4c444c3</t>
  </si>
  <si>
    <t>/funding-round/bcb5c712375fefed3714e1483d48795b</t>
  </si>
  <si>
    <t>/funding-round/c47e8ad2f90fcd312af1e84d89c95b52</t>
  </si>
  <si>
    <t>/funding-round/e9405fe53ce749e61f00826efd79ba40</t>
  </si>
  <si>
    <t>/funding-round/e9dd83aa50ee925bf218ad8612279ff9</t>
  </si>
  <si>
    <t>/organization/ cloudfactory</t>
  </si>
  <si>
    <t>/organization/cloudfactory</t>
  </si>
  <si>
    <t>/funding-round/2e100a2dfeecd334a3d90330e40cd495</t>
  </si>
  <si>
    <t>/Organization/Cloudfactory</t>
  </si>
  <si>
    <t>CloudFactory</t>
  </si>
  <si>
    <t>http://cloudfactory.com</t>
  </si>
  <si>
    <t>Crowdsourcing|Enterprise Software|Outsourcing|Web Development</t>
  </si>
  <si>
    <t>/ORGANIZATION/CLOUDFACTORY</t>
  </si>
  <si>
    <t>/funding-round/4fd83be14b4c69a0545725e8810eebc5</t>
  </si>
  <si>
    <t>/funding-round/e24340e1541c535e94496d322e9e8b2b</t>
  </si>
  <si>
    <t>/organization/ cloudfind</t>
  </si>
  <si>
    <t>/ORGANIZATION/CLOUDFIND</t>
  </si>
  <si>
    <t>/funding-round/5ebf0ab54864980f25b73300e4af5f6d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</t>
  </si>
  <si>
    <t>/funding-round/8aa2c1abc77b4d2dae765e6765dea4df</t>
  </si>
  <si>
    <t>/funding-round/913ce93786ef2f4262d5096932f89677</t>
  </si>
  <si>
    <t>/funding-round/9f6a28e547ff98e39b8cbc48a0bb4cfa</t>
  </si>
  <si>
    <t>/funding-round/dd348c5bcfed373779ced3aa4a37bb0e</t>
  </si>
  <si>
    <t>/organization/ cloudfinder</t>
  </si>
  <si>
    <t>/organization/cloudfinder</t>
  </si>
  <si>
    <t>/funding-round/e43e03694a61a4c75fb2eeec3cfca71f</t>
  </si>
  <si>
    <t>/Organization/Cloudfinder</t>
  </si>
  <si>
    <t>Cloudfinder</t>
  </si>
  <si>
    <t>http://www.cloudfinder.com</t>
  </si>
  <si>
    <t>Analytics|CRM|Enterprise Software|Flash Storage|Google Apps|Search</t>
  </si>
  <si>
    <t>/organization/ cloudflare</t>
  </si>
  <si>
    <t>/ORGANIZATION/CLOUDFLARE</t>
  </si>
  <si>
    <t>/funding-round/79a48ca1d6dbed5881d7b353b42e392f</t>
  </si>
  <si>
    <t>/Organization/Cloudflare</t>
  </si>
  <si>
    <t>CloudFlare</t>
  </si>
  <si>
    <t>http://www.cloudflare.com</t>
  </si>
  <si>
    <t>/organization/cloudflare</t>
  </si>
  <si>
    <t>/funding-round/7d625df0aeee3bc0642c9cfae7b56b4f</t>
  </si>
  <si>
    <t>/funding-round/86e2df31a63247d023c375ddf7fca2ed</t>
  </si>
  <si>
    <t>/funding-round/b7b2d1b67806991ad0ea0d8146ef00a9</t>
  </si>
  <si>
    <t>/organization/ cloudfloor</t>
  </si>
  <si>
    <t>/ORGANIZATION/CLOUDFLOOR</t>
  </si>
  <si>
    <t>/funding-round/f74665a5d06fa2e83d8e46e2203e02f2</t>
  </si>
  <si>
    <t>/Organization/Cloudfloor</t>
  </si>
  <si>
    <t>CloudFloor</t>
  </si>
  <si>
    <t>http://www.cloudfloor.com</t>
  </si>
  <si>
    <t>/organization/ cloudfx</t>
  </si>
  <si>
    <t>/organization/cloudfx</t>
  </si>
  <si>
    <t>/funding-round/7500890f3ec16e59170b7596bc800ce7</t>
  </si>
  <si>
    <t>/Organization/Cloudfx</t>
  </si>
  <si>
    <t>CloudFX</t>
  </si>
  <si>
    <t>http://www.cloudfx.com</t>
  </si>
  <si>
    <t>/organization/ cloudgenix</t>
  </si>
  <si>
    <t>/ORGANIZATION/CLOUDGENIX</t>
  </si>
  <si>
    <t>/funding-round/5e954d704813806974d3208beeb451bc</t>
  </si>
  <si>
    <t>/Organization/Cloudgenix</t>
  </si>
  <si>
    <t>CloudGenix</t>
  </si>
  <si>
    <t>http://cloudgenix.com</t>
  </si>
  <si>
    <t>/organization/cloudgenix</t>
  </si>
  <si>
    <t>/funding-round/a0266e48e9403d5d8f06c913410e49ac</t>
  </si>
  <si>
    <t>/organization/ cloudgifts</t>
  </si>
  <si>
    <t>/ORGANIZATION/CLOUDGIFTS</t>
  </si>
  <si>
    <t>/funding-round/10df7e11d783e39e4a01abea24052436</t>
  </si>
  <si>
    <t>/Organization/Cloudgifts</t>
  </si>
  <si>
    <t>CloudGifts</t>
  </si>
  <si>
    <t>https://cloudgifts.com/</t>
  </si>
  <si>
    <t>Gift Card|Social Commerce|Social Media</t>
  </si>
  <si>
    <t>/organization/ cloudgrid-2</t>
  </si>
  <si>
    <t>/organization/cloudgrid-2</t>
  </si>
  <si>
    <t>/funding-round/b54d75d85882ed3a69fb362f9626457b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CLOUDGRID-2</t>
  </si>
  <si>
    <t>/funding-round/b6234a765d9a9d18b111477ae227b914</t>
  </si>
  <si>
    <t>/funding-round/c119e8d853e4674f316cb2673df63c8b</t>
  </si>
  <si>
    <t>/organization/ cloudhashing</t>
  </si>
  <si>
    <t>/ORGANIZATION/CLOUDHASHING</t>
  </si>
  <si>
    <t>/funding-round/d4784ab074c5765c57dcbdb9fed63fc9</t>
  </si>
  <si>
    <t>16-11-2013</t>
  </si>
  <si>
    <t>/Organization/Cloudhashing</t>
  </si>
  <si>
    <t>CloudHashing</t>
  </si>
  <si>
    <t>http://www.CloudHashing.com</t>
  </si>
  <si>
    <t>/organization/ cloudhealth-technologies</t>
  </si>
  <si>
    <t>/organization/cloudhealth-technologies</t>
  </si>
  <si>
    <t>/funding-round/12cc25cf47d24f6902ba777ba3ff65c8</t>
  </si>
  <si>
    <t>/Organization/Cloudhealth-Technologies</t>
  </si>
  <si>
    <t>CloudHealth Technologies</t>
  </si>
  <si>
    <t>http://www.cloudhealthtech.com</t>
  </si>
  <si>
    <t>/ORGANIZATION/CLOUDHEALTH-TECHNOLOGIES</t>
  </si>
  <si>
    <t>/funding-round/7b187d85ddabe43a1edcd46f04ff4e28</t>
  </si>
  <si>
    <t>/funding-round/b54304f0d1df9cbf00baaa87bbc331d7</t>
  </si>
  <si>
    <t>/organization/ cloudhelix-inc</t>
  </si>
  <si>
    <t>/ORGANIZATION/CLOUDHELIX-INC</t>
  </si>
  <si>
    <t>/funding-round/062732a79c3adba1c6a7bfcb6f9e5da5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lix-inc</t>
  </si>
  <si>
    <t>/funding-round/339955a7e69dd9863e6d0d5fc8348a78</t>
  </si>
  <si>
    <t>/organization/ cloudhesive</t>
  </si>
  <si>
    <t>/ORGANIZATION/CLOUDHESIVE</t>
  </si>
  <si>
    <t>/funding-round/38a1f3ae9c79416ae253081907356134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 cloudian</t>
  </si>
  <si>
    <t>/organization/cloudian</t>
  </si>
  <si>
    <t>/funding-round/3b14b2a729bb4b78c74f7248043a0bd5</t>
  </si>
  <si>
    <t>/Organization/Cloudian</t>
  </si>
  <si>
    <t>Cloudian</t>
  </si>
  <si>
    <t>http://www.cloudian.com</t>
  </si>
  <si>
    <t>Cloud Infrastructure|Software|Storage</t>
  </si>
  <si>
    <t>/ORGANIZATION/CLOUDIAN</t>
  </si>
  <si>
    <t>/funding-round/4584345374bfe74a231ba1c92ca4788a</t>
  </si>
  <si>
    <t>/funding-round/92efa7fb8f72104561c64d5dcdd3f435</t>
  </si>
  <si>
    <t>/organization/ cloudike</t>
  </si>
  <si>
    <t>/ORGANIZATION/CLOUDIKE</t>
  </si>
  <si>
    <t>/funding-round/162a0589eb4b5ffabdf76ba34c9e15ee</t>
  </si>
  <si>
    <t>/Organization/Cloudike</t>
  </si>
  <si>
    <t>Cloudike</t>
  </si>
  <si>
    <t>https://cloudike.com/</t>
  </si>
  <si>
    <t>Cloud Computing|Mobile|SaaS</t>
  </si>
  <si>
    <t>/organization/ cloudintelligence</t>
  </si>
  <si>
    <t>/organization/cloudintelligence</t>
  </si>
  <si>
    <t>/funding-round/e827c5fc7c9ba107d00b7708911d447b</t>
  </si>
  <si>
    <t>/Organization/Cloudintelligence</t>
  </si>
  <si>
    <t>Cloudintelligence</t>
  </si>
  <si>
    <t>http://www.cloudintelligence.cl/</t>
  </si>
  <si>
    <t>Retail|Small and Medium Businesses</t>
  </si>
  <si>
    <t>/organization/ cloudistics</t>
  </si>
  <si>
    <t>/ORGANIZATION/CLOUDISTICS</t>
  </si>
  <si>
    <t>/funding-round/4ae39f58436e94e0125ccc5eca57de39</t>
  </si>
  <si>
    <t>/Organization/Cloudistics</t>
  </si>
  <si>
    <t>Cloudistics</t>
  </si>
  <si>
    <t>http://www.cloudistics.com/</t>
  </si>
  <si>
    <t>/organization/ cloudius-systems-osv</t>
  </si>
  <si>
    <t>/organization/cloudius-systems-osv</t>
  </si>
  <si>
    <t>/funding-round/45531b85e9ba5f82d6e595bd339b1ac6</t>
  </si>
  <si>
    <t>/Organization/Cloudius-Systems-Osv</t>
  </si>
  <si>
    <t>Cloudius Systems</t>
  </si>
  <si>
    <t>http://www.cloudius-systems.com</t>
  </si>
  <si>
    <t>/organization/ cloudjay</t>
  </si>
  <si>
    <t>/ORGANIZATION/CLOUDJAY</t>
  </si>
  <si>
    <t>/funding-round/c15c9d03a2fdd13f586743763f13526c</t>
  </si>
  <si>
    <t>/Organization/Cloudjay</t>
  </si>
  <si>
    <t>CloudJay</t>
  </si>
  <si>
    <t>http://www.jaypixapp.com</t>
  </si>
  <si>
    <t>Construction|Logistics|Mobile</t>
  </si>
  <si>
    <t>/organization/ cloudjutsu</t>
  </si>
  <si>
    <t>/organization/cloudjutsu</t>
  </si>
  <si>
    <t>/funding-round/463ba481b060faa5f49ba00af92a536d</t>
  </si>
  <si>
    <t>/Organization/Cloudjutsu</t>
  </si>
  <si>
    <t>Cloudjutsu</t>
  </si>
  <si>
    <t>http://www.cloudjutsu.com</t>
  </si>
  <si>
    <t>Cloud Management|SaaS|Software</t>
  </si>
  <si>
    <t>/organization/ cloudkick</t>
  </si>
  <si>
    <t>/ORGANIZATION/CLOUDKICK</t>
  </si>
  <si>
    <t>/funding-round/45e5d21fdaecbdd25988f2134ed9adc6</t>
  </si>
  <si>
    <t>/Organization/Cloudkick</t>
  </si>
  <si>
    <t>Cloudkick</t>
  </si>
  <si>
    <t>http://cloudkick.com</t>
  </si>
  <si>
    <t>Cloud Computing|Enterprise Software|Networking|Venture Capital</t>
  </si>
  <si>
    <t>/organization/cloudkick</t>
  </si>
  <si>
    <t>/funding-round/f253ecc4cc4742dca395667ccf5ba8a4</t>
  </si>
  <si>
    <t>/organization/ cloudlaw--zeekbeek-</t>
  </si>
  <si>
    <t>/ORGANIZATION/CLOUDLAW--ZEEKBEEK-</t>
  </si>
  <si>
    <t>/funding-round/2f93c40fe8cc05eea3b31919f86d70ed</t>
  </si>
  <si>
    <t>/Organization/Cloudlaw--Zeekbeek-</t>
  </si>
  <si>
    <t>CloudLaw (ZeekBeek)</t>
  </si>
  <si>
    <t>http://zeekbeek.com</t>
  </si>
  <si>
    <t>/organization/cloudlaw--zeekbeek-</t>
  </si>
  <si>
    <t>/funding-round/7c22fefc3d4d0cd5a72dcd59ecca8e2d</t>
  </si>
  <si>
    <t>/funding-round/e66bd2721674cd0f01ee56cdd2972ce6</t>
  </si>
  <si>
    <t>/organization/ cloudlink-tech</t>
  </si>
  <si>
    <t>/organization/cloudlink-tech</t>
  </si>
  <si>
    <t>/funding-round/d255fae70de2f76693dcf42dfe9e3886</t>
  </si>
  <si>
    <t>/Organization/Cloudlink-Tech</t>
  </si>
  <si>
    <t>CloudLink Tech</t>
  </si>
  <si>
    <t>http://www.cloudlinktech.com/</t>
  </si>
  <si>
    <t>/organization/ cloudlock</t>
  </si>
  <si>
    <t>/ORGANIZATION/CLOUDLOCK</t>
  </si>
  <si>
    <t>/funding-round/0a9adface8c1e316f3a6e785c3bcd193</t>
  </si>
  <si>
    <t>16-03-2008</t>
  </si>
  <si>
    <t>/Organization/Cloudlock</t>
  </si>
  <si>
    <t>CloudLock</t>
  </si>
  <si>
    <t>http://www.cloudlock.com</t>
  </si>
  <si>
    <t>Cloud Security|Enterprise Software|Google Apps|IT Management|SaaS</t>
  </si>
  <si>
    <t>/organization/cloudlock</t>
  </si>
  <si>
    <t>/funding-round/36976ff15b4359b58830f2fe71afd648</t>
  </si>
  <si>
    <t>/funding-round/ad4c39d5effe3a5339fef1803d1767b3</t>
  </si>
  <si>
    <t>/funding-round/be19f7af2f57bb8255a4689e57d2a651</t>
  </si>
  <si>
    <t>/organization/ cloudmach</t>
  </si>
  <si>
    <t>/ORGANIZATION/CLOUDMACH</t>
  </si>
  <si>
    <t>/funding-round/5c863b0209c641a782b0e521be09e306</t>
  </si>
  <si>
    <t>/Organization/Cloudmach</t>
  </si>
  <si>
    <t>Cloudmach</t>
  </si>
  <si>
    <t>http://cloudmach.com</t>
  </si>
  <si>
    <t>Entertainment|Facebook Applications|Games</t>
  </si>
  <si>
    <t>/organization/ cloudmade</t>
  </si>
  <si>
    <t>/organization/cloudmade</t>
  </si>
  <si>
    <t>/funding-round/582b9424ea184614e2b93e86d654a434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DE</t>
  </si>
  <si>
    <t>/funding-round/8ef533cbab97fcc31061ac25e54affa3</t>
  </si>
  <si>
    <t>/funding-round/afc318f25198de4c677f1df140f357e2</t>
  </si>
  <si>
    <t>/funding-round/d4077d8f0e79f1d850c9c13cb16ba8f9</t>
  </si>
  <si>
    <t>/organization/ cloudmark</t>
  </si>
  <si>
    <t>/organization/cloudmark</t>
  </si>
  <si>
    <t>/funding-round/0c41062d3806ec9f067d2a55ccc4c43c</t>
  </si>
  <si>
    <t>21-07-2003</t>
  </si>
  <si>
    <t>/Organization/Cloudmark</t>
  </si>
  <si>
    <t>Cloudmark</t>
  </si>
  <si>
    <t>http://www.cloudmark.com</t>
  </si>
  <si>
    <t>Mobile Security|Security</t>
  </si>
  <si>
    <t>/ORGANIZATION/CLOUDMARK</t>
  </si>
  <si>
    <t>/funding-round/7dba75172d96de4ba62ec05a46e75bd9</t>
  </si>
  <si>
    <t>/funding-round/ae8ed1eb7c8be682e5c4d6fa79bd34db</t>
  </si>
  <si>
    <t>/organization/ cloudmask</t>
  </si>
  <si>
    <t>/ORGANIZATION/CLOUDMASK</t>
  </si>
  <si>
    <t>/funding-round/7fa79976c978fd42567f55d4ef38bd04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ask</t>
  </si>
  <si>
    <t>/funding-round/ca64aa2e24a1a788c5bd29698227a2d6</t>
  </si>
  <si>
    <t>/organization/ cloudmedx</t>
  </si>
  <si>
    <t>/ORGANIZATION/CLOUDMEDX</t>
  </si>
  <si>
    <t>/funding-round/a2fc47211dca4990c47473a447bd124a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 cloudmeter</t>
  </si>
  <si>
    <t>/organization/cloudmeter</t>
  </si>
  <si>
    <t>/funding-round/e1e22c4c84f503a1619d7dea582c15b4</t>
  </si>
  <si>
    <t>/Organization/Cloudmeter</t>
  </si>
  <si>
    <t>Cloudmeter</t>
  </si>
  <si>
    <t>http://www.cloudmeter.com</t>
  </si>
  <si>
    <t>Analytics|Big Data|Enterprise Software|Real Time|Software</t>
  </si>
  <si>
    <t>/ORGANIZATION/CLOUDMETER</t>
  </si>
  <si>
    <t>/funding-round/f2286b44250144e4acc12f6166c704a2</t>
  </si>
  <si>
    <t>/organization/ cloudmeter-2</t>
  </si>
  <si>
    <t>/organization/cloudmeter-2</t>
  </si>
  <si>
    <t>/funding-round/6076d91dbd65a8abf1387385e17de424</t>
  </si>
  <si>
    <t>/Organization/Cloudmeter-2</t>
  </si>
  <si>
    <t>CloudMeter</t>
  </si>
  <si>
    <t>http://www.cloudmeter.co/</t>
  </si>
  <si>
    <t>Analytics|Energy|Real Time</t>
  </si>
  <si>
    <t>/organization/ cloudmine</t>
  </si>
  <si>
    <t>/ORGANIZATION/CLOUDMINE</t>
  </si>
  <si>
    <t>/funding-round/1562894b1938e3a42302056bc418c682</t>
  </si>
  <si>
    <t>/Organization/Cloudmine</t>
  </si>
  <si>
    <t>CloudMine</t>
  </si>
  <si>
    <t>http://cloudmine.me</t>
  </si>
  <si>
    <t>Android|Enterprise Software|iOS|Mobile|Windows Phone 7</t>
  </si>
  <si>
    <t>/organization/cloudmine</t>
  </si>
  <si>
    <t>/funding-round/1783f70b38e259500ce6c8ef4b4a318d</t>
  </si>
  <si>
    <t>/funding-round/26c1b736f2f9f2666bab7768205c0eba</t>
  </si>
  <si>
    <t>/funding-round/6896091e248e9491c61382f10914cbeb</t>
  </si>
  <si>
    <t>/funding-round/6dae9c1282f9471f782c5bdd37cb7a9b</t>
  </si>
  <si>
    <t>/funding-round/a982843e6df2537501475f7afc88e58a</t>
  </si>
  <si>
    <t>/funding-round/d55d463472e0aa9ccc3687a4c032889a</t>
  </si>
  <si>
    <t>/organization/ cloudmosa</t>
  </si>
  <si>
    <t>/organization/cloudmosa</t>
  </si>
  <si>
    <t>/funding-round/decdd2612d89d7fe83c562f10077da85</t>
  </si>
  <si>
    <t>/Organization/Cloudmosa</t>
  </si>
  <si>
    <t>CloudMosa</t>
  </si>
  <si>
    <t>http://www.cloudmosa.com</t>
  </si>
  <si>
    <t>/organization/ cloudmunch</t>
  </si>
  <si>
    <t>/ORGANIZATION/CLOUDMUNCH</t>
  </si>
  <si>
    <t>/funding-round/20dec3db2b470fc0e80823ac66d76c6f</t>
  </si>
  <si>
    <t>/Organization/Cloudmunch</t>
  </si>
  <si>
    <t>CloudMunch</t>
  </si>
  <si>
    <t>http://www.cloudmunch.com</t>
  </si>
  <si>
    <t>Cloud Data Services|Cloud Infrastructure|Software</t>
  </si>
  <si>
    <t>/organization/ cloudnexa</t>
  </si>
  <si>
    <t>/organization/cloudnexa</t>
  </si>
  <si>
    <t>/funding-round/954dc6602b40b26c1e25f522a8d4ace8</t>
  </si>
  <si>
    <t>/Organization/Cloudnexa</t>
  </si>
  <si>
    <t>Cloudnexa</t>
  </si>
  <si>
    <t>http://cloudnexa.com</t>
  </si>
  <si>
    <t>/ORGANIZATION/CLOUDNEXA</t>
  </si>
  <si>
    <t>/funding-round/a83a163fada4945b7d72cb56398a59ce</t>
  </si>
  <si>
    <t>/funding-round/dde79af8588dba60c7a1142a68d5cf1f</t>
  </si>
  <si>
    <t>/organization/ cloudnine-hospitals</t>
  </si>
  <si>
    <t>/ORGANIZATION/CLOUDNINE-HOSPITALS</t>
  </si>
  <si>
    <t>/funding-round/0fcdc35909aa343a5d6e71d62f535a97</t>
  </si>
  <si>
    <t>/Organization/Cloudnine-Hospitals</t>
  </si>
  <si>
    <t>Cloudnine Hospitals</t>
  </si>
  <si>
    <t>http://cloudninecare.com</t>
  </si>
  <si>
    <t>/organization/cloudnine-hospitals</t>
  </si>
  <si>
    <t>/funding-round/58e5f4b433c5576722b80b69cc3d8959</t>
  </si>
  <si>
    <t>/organization/ cloudo-2</t>
  </si>
  <si>
    <t>/ORGANIZATION/CLOUDO-2</t>
  </si>
  <si>
    <t>/funding-round/7131c05ed628e6c73a84cfa9bc2be965</t>
  </si>
  <si>
    <t>/Organization/Cloudo-2</t>
  </si>
  <si>
    <t>Cloudo</t>
  </si>
  <si>
    <t>http://www.cloudo.co</t>
  </si>
  <si>
    <t>Apps|Internet</t>
  </si>
  <si>
    <t>Bratislava</t>
  </si>
  <si>
    <t>/organization/cloudo-2</t>
  </si>
  <si>
    <t>/funding-round/c331520d092984433a01cd51afa3383b</t>
  </si>
  <si>
    <t>/organization/ cloudon</t>
  </si>
  <si>
    <t>/ORGANIZATION/CLOUDON</t>
  </si>
  <si>
    <t>/funding-round/2caff79158cc0ccdedf5a3b1cc113d3a</t>
  </si>
  <si>
    <t>/Organization/Cloudon</t>
  </si>
  <si>
    <t>CloudOn</t>
  </si>
  <si>
    <t>http://www.cloudon.com</t>
  </si>
  <si>
    <t>Cloud Computing|Enterprises|Enterprise Software|Mobile|Social Media</t>
  </si>
  <si>
    <t>/organization/cloudon</t>
  </si>
  <si>
    <t>/funding-round/accd7b0f2d84952c417d8319a3e34ac5</t>
  </si>
  <si>
    <t>/funding-round/c79783c873eae5c56b9bed3dabf4765c</t>
  </si>
  <si>
    <t>/funding-round/fa35c7e0965a343320ce8c176d9dc31c</t>
  </si>
  <si>
    <t>/organization/ cloudone</t>
  </si>
  <si>
    <t>/ORGANIZATION/CLOUDONE</t>
  </si>
  <si>
    <t>/funding-round/57abf2f992c18a65b48a28636c615b16</t>
  </si>
  <si>
    <t>/Organization/Cloudone</t>
  </si>
  <si>
    <t>CloudOne</t>
  </si>
  <si>
    <t>http://oncloudone.com</t>
  </si>
  <si>
    <t>/organization/cloudone</t>
  </si>
  <si>
    <t>/funding-round/cdf26c3ecf9a8cc86dec83bbf277adf6</t>
  </si>
  <si>
    <t>/funding-round/d1e05f3c3ca000a7697a12e96b7ba801</t>
  </si>
  <si>
    <t>/funding-round/e9c8c2303ed848ae0540d84fc5f55f6a</t>
  </si>
  <si>
    <t>/organization/ cloudone-mobi</t>
  </si>
  <si>
    <t>/ORGANIZATION/CLOUDONE-MOBI</t>
  </si>
  <si>
    <t>/funding-round/1ea29326e132925025cc37eaee32d39a</t>
  </si>
  <si>
    <t>/Organization/Cloudone-Mobi</t>
  </si>
  <si>
    <t>CloudOne.mobi</t>
  </si>
  <si>
    <t>http://www.cloudone.mobi</t>
  </si>
  <si>
    <t>/organization/cloudone-mobi</t>
  </si>
  <si>
    <t>/funding-round/47b49fce39f16c6130a9824cbf8e4b71</t>
  </si>
  <si>
    <t>/funding-round/4f5deb8beb2954e9cadf967f5cf06e0a</t>
  </si>
  <si>
    <t>/funding-round/7456af932e1af931017288d545eb0344</t>
  </si>
  <si>
    <t>/organization/ cloudopt</t>
  </si>
  <si>
    <t>/ORGANIZATION/CLOUDOPT</t>
  </si>
  <si>
    <t>/funding-round/2b4e6654420f0b12173c380479d02df0</t>
  </si>
  <si>
    <t>/Organization/Cloudopt</t>
  </si>
  <si>
    <t>CloudOpt</t>
  </si>
  <si>
    <t>http://www.cloudopt.com</t>
  </si>
  <si>
    <t>/organization/cloudopt</t>
  </si>
  <si>
    <t>/funding-round/a91eed56c024ef23936352e3f5327d2f</t>
  </si>
  <si>
    <t>/organization/ cloudpartner</t>
  </si>
  <si>
    <t>/ORGANIZATION/CLOUDPARTNER</t>
  </si>
  <si>
    <t>/funding-round/90977ac95cc9c396258792611fa9e6e2</t>
  </si>
  <si>
    <t>/Organization/Cloudpartner</t>
  </si>
  <si>
    <t>CloudPartner</t>
  </si>
  <si>
    <t>http://www.cloudpartner.de</t>
  </si>
  <si>
    <t>/organization/ cloudpassage</t>
  </si>
  <si>
    <t>/organization/cloudpassage</t>
  </si>
  <si>
    <t>/funding-round/1905ee122963c7c0d43284c798fa4cc5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SSAGE</t>
  </si>
  <si>
    <t>/funding-round/1e487970e898f370480ae2683c33f4fc</t>
  </si>
  <si>
    <t>/funding-round/27d0ba912ede06f2d749a7cfc6bf0386</t>
  </si>
  <si>
    <t>/funding-round/5285c4591214eec0c1318fc8d4c43ea5</t>
  </si>
  <si>
    <t>/funding-round/549389d84a6a42888ec23e686db595b8</t>
  </si>
  <si>
    <t>/organization/ cloudpay</t>
  </si>
  <si>
    <t>/ORGANIZATION/CLOUDPAY</t>
  </si>
  <si>
    <t>/funding-round/c52489fa4963ac74bd9f133de8665e9d</t>
  </si>
  <si>
    <t>/Organization/Cloudpay</t>
  </si>
  <si>
    <t>CloudPay</t>
  </si>
  <si>
    <t>http://www.cloudpay.net</t>
  </si>
  <si>
    <t>Cloud Computing|Human Resources|Payments|SaaS|Software</t>
  </si>
  <si>
    <t>/organization/cloudpay</t>
  </si>
  <si>
    <t>/funding-round/db111930f130f2242cf392060cfb2a4b</t>
  </si>
  <si>
    <t>/funding-round/e5884756511435b90b7773322b12dea1</t>
  </si>
  <si>
    <t>/organization/ cloudpeeps</t>
  </si>
  <si>
    <t>/organization/cloudpeeps</t>
  </si>
  <si>
    <t>/funding-round/a4c91a67183e8b12e1f85f3ed8da50e6</t>
  </si>
  <si>
    <t>/Organization/Cloudpeeps</t>
  </si>
  <si>
    <t>CloudPeeps</t>
  </si>
  <si>
    <t>https://www.cloudpeeps.com</t>
  </si>
  <si>
    <t>Communities|Freelancers|Marketplaces|Social Media</t>
  </si>
  <si>
    <t>/organization/ cloudphysics</t>
  </si>
  <si>
    <t>/ORGANIZATION/CLOUDPHYSICS</t>
  </si>
  <si>
    <t>/funding-round/2aab0873515fda3404dcaedef1ed2ce8</t>
  </si>
  <si>
    <t>/Organization/Cloudphysics</t>
  </si>
  <si>
    <t>CloudPhysics</t>
  </si>
  <si>
    <t>http://www.cloudphysics.com</t>
  </si>
  <si>
    <t>Analytics|Virtualization</t>
  </si>
  <si>
    <t>/organization/cloudphysics</t>
  </si>
  <si>
    <t>/funding-round/51d02a8f4549510fd5d8a38d0cda99d5</t>
  </si>
  <si>
    <t>/funding-round/60d8b0ac0ac2e72e2e3e9e71bbede692</t>
  </si>
  <si>
    <t>/funding-round/c8206682cb3e3718f4210e856e339874</t>
  </si>
  <si>
    <t>/organization/ cloudpic-global</t>
  </si>
  <si>
    <t>/ORGANIZATION/CLOUDPIC-GLOBAL</t>
  </si>
  <si>
    <t>/funding-round/f115a50ee404d7b9a2bd3dd9fcf397ab</t>
  </si>
  <si>
    <t>/Organization/Cloudpic-Global</t>
  </si>
  <si>
    <t>Cloudpic Global</t>
  </si>
  <si>
    <t>http://www.cloudpicglobal.com</t>
  </si>
  <si>
    <t>/organization/ cloudplan-gmbh</t>
  </si>
  <si>
    <t>/organization/cloudplan-gmbh</t>
  </si>
  <si>
    <t>/funding-round/9c38c666f9cd5bf503b0b087ba35ddbf</t>
  </si>
  <si>
    <t>/Organization/Cloudplan-Gmbh</t>
  </si>
  <si>
    <t>cloudplan GmbH</t>
  </si>
  <si>
    <t>http://www.cloudplan.net</t>
  </si>
  <si>
    <t>/organization/ cloudradigm-pte-ltd</t>
  </si>
  <si>
    <t>/ORGANIZATION/CLOUDRADIGM-PTE-LTD</t>
  </si>
  <si>
    <t>/funding-round/bcf893622e6605b2430bd421859ec2d6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digm-pte-ltd</t>
  </si>
  <si>
    <t>/funding-round/ec33fce2c049034f3f17910318334c7c</t>
  </si>
  <si>
    <t>/funding-round/f47f9b0e3125136a49e589c6b758778f</t>
  </si>
  <si>
    <t>/organization/ cloudrail</t>
  </si>
  <si>
    <t>/organization/cloudrail</t>
  </si>
  <si>
    <t>/funding-round/36985e0f1299a53035e891e85677fb0a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 cloudrunner-i-o</t>
  </si>
  <si>
    <t>/ORGANIZATION/CLOUDRUNNER-I-O</t>
  </si>
  <si>
    <t>/funding-round/51e4fc11a7bc1ebffe3f05a195f82bb6</t>
  </si>
  <si>
    <t>/Organization/Cloudrunner-I-O</t>
  </si>
  <si>
    <t>CloudRunner I/O</t>
  </si>
  <si>
    <t>http://www.cloudrunner.io</t>
  </si>
  <si>
    <t>Cloud Computing|Cloud Management|Infrastructure|Software</t>
  </si>
  <si>
    <t>/organization/cloudrunner-i-o</t>
  </si>
  <si>
    <t>/funding-round/c7783e3c26b1b005c64f327ebd7c7f10</t>
  </si>
  <si>
    <t>/organization/ cloudsafe</t>
  </si>
  <si>
    <t>/ORGANIZATION/CLOUDSAFE</t>
  </si>
  <si>
    <t>/funding-round/f724eb5d97636aa44ac42ef936b8c45d</t>
  </si>
  <si>
    <t>/Organization/Cloudsafe</t>
  </si>
  <si>
    <t>CloudSafe</t>
  </si>
  <si>
    <t>http://www.cloudsafe.com</t>
  </si>
  <si>
    <t>Security|Software|Storage</t>
  </si>
  <si>
    <t>/organization/ cloudscaling</t>
  </si>
  <si>
    <t>/organization/cloudscaling</t>
  </si>
  <si>
    <t>/funding-round/5061d964099f9be7e81043b538393e28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ALING</t>
  </si>
  <si>
    <t>/funding-round/ec011799be41841a98f1e68d1bcb5859</t>
  </si>
  <si>
    <t>/organization/ cloudscreener-com</t>
  </si>
  <si>
    <t>/organization/cloudscreener-com</t>
  </si>
  <si>
    <t>/funding-round/673cd455594437d7122ba2512c042da9</t>
  </si>
  <si>
    <t>/Organization/Cloudscreener-Com</t>
  </si>
  <si>
    <t>cloudscreener.com</t>
  </si>
  <si>
    <t>http://www.cloudscreener.com</t>
  </si>
  <si>
    <t>Cloud Computing|Consulting|IaaS|Infrastructure</t>
  </si>
  <si>
    <t>/organization/ cloudshare</t>
  </si>
  <si>
    <t>/ORGANIZATION/CLOUDSHARE</t>
  </si>
  <si>
    <t>/funding-round/ae0ff8132018da50b6e8d1604388abd8</t>
  </si>
  <si>
    <t>/Organization/Cloudshare</t>
  </si>
  <si>
    <t>CloudShare</t>
  </si>
  <si>
    <t>http://www.cloudshare.com</t>
  </si>
  <si>
    <t>/organization/cloudshare</t>
  </si>
  <si>
    <t>/funding-round/ca70a514debe22e6200c41a5702b51e2</t>
  </si>
  <si>
    <t>/organization/ cloudshield-technologies</t>
  </si>
  <si>
    <t>/ORGANIZATION/CLOUDSHIELD-TECHNOLOGIES</t>
  </si>
  <si>
    <t>/funding-round/8bd85fb010b680fba3e76152b3f2416c</t>
  </si>
  <si>
    <t>/Organization/Cloudshield-Technologies</t>
  </si>
  <si>
    <t>CloudShield Technologies</t>
  </si>
  <si>
    <t>http://www.cloudshield.com</t>
  </si>
  <si>
    <t>/organization/cloudshield-technologies</t>
  </si>
  <si>
    <t>/funding-round/f7816363f045c194825d511d73bced3e</t>
  </si>
  <si>
    <t>/organization/ cloudslides</t>
  </si>
  <si>
    <t>/ORGANIZATION/CLOUDSLIDES</t>
  </si>
  <si>
    <t>/funding-round/8f046d68e1087fa5b5adb52aeb3ae051</t>
  </si>
  <si>
    <t>/Organization/Cloudslides</t>
  </si>
  <si>
    <t>CloudSlides</t>
  </si>
  <si>
    <t>/organization/ cloudsnap</t>
  </si>
  <si>
    <t>/organization/cloudsnap</t>
  </si>
  <si>
    <t>/funding-round/47d5c902507c82f7c37181f2daea007d</t>
  </si>
  <si>
    <t>/Organization/Cloudsnap</t>
  </si>
  <si>
    <t>Cloudsnap</t>
  </si>
  <si>
    <t>http://cloudsnap.com</t>
  </si>
  <si>
    <t>Data Integration|Enterprise Software|Finance</t>
  </si>
  <si>
    <t>/ORGANIZATION/CLOUDSNAP</t>
  </si>
  <si>
    <t>/funding-round/b1be4f92d91f6072c5f428c1a3795006</t>
  </si>
  <si>
    <t>/funding-round/ca9e1f9a7b56a3cf735ca54c50307f56</t>
  </si>
  <si>
    <t>/organization/ cloudsplit</t>
  </si>
  <si>
    <t>/ORGANIZATION/CLOUDSPLIT</t>
  </si>
  <si>
    <t>/funding-round/e5b47196a43f8dc8ee7564cd40d87996</t>
  </si>
  <si>
    <t>27-11-2009</t>
  </si>
  <si>
    <t>/Organization/Cloudsplit</t>
  </si>
  <si>
    <t>CloudSplit</t>
  </si>
  <si>
    <t>http://www.cloudsplit.com</t>
  </si>
  <si>
    <t>Cloud Computing|Enterprise Software|Web Development</t>
  </si>
  <si>
    <t>/organization/ cloudsponge</t>
  </si>
  <si>
    <t>/organization/cloudsponge</t>
  </si>
  <si>
    <t>/funding-round/46ca94558d76db211005dc8e77e3f517</t>
  </si>
  <si>
    <t>/Organization/Cloudsponge</t>
  </si>
  <si>
    <t>CloudSponge</t>
  </si>
  <si>
    <t>http://www.cloudsponge.com</t>
  </si>
  <si>
    <t>/organization/ cloudstaff</t>
  </si>
  <si>
    <t>/ORGANIZATION/CLOUDSTAFF</t>
  </si>
  <si>
    <t>/funding-round/c0725d46807a30cf5414cc5c9039a1f0</t>
  </si>
  <si>
    <t>/Organization/Cloudstaff</t>
  </si>
  <si>
    <t>Cloudstaff</t>
  </si>
  <si>
    <t>http://www.cloudstaff.com</t>
  </si>
  <si>
    <t>Accounting|Customer Service|Outsourcing|Tech Field Support</t>
  </si>
  <si>
    <t>/organization/ cloudsteel-llc</t>
  </si>
  <si>
    <t>/organization/cloudsteel-llc</t>
  </si>
  <si>
    <t>/funding-round/bc4b952bbf4e7640d7f88d5e1ba92c4e</t>
  </si>
  <si>
    <t>/Organization/Cloudsteel-Llc</t>
  </si>
  <si>
    <t>CloudSteel, LLC</t>
  </si>
  <si>
    <t>Mabelvale</t>
  </si>
  <si>
    <t>/organization/ cloudstitch</t>
  </si>
  <si>
    <t>/ORGANIZATION/CLOUDSTITCH</t>
  </si>
  <si>
    <t>/funding-round/24d609621e80cc1e4bd050e46d756fa7</t>
  </si>
  <si>
    <t>/Organization/Cloudstitch</t>
  </si>
  <si>
    <t>Cloudstitch</t>
  </si>
  <si>
    <t>http://www.cloudstitch.com</t>
  </si>
  <si>
    <t>Web Development</t>
  </si>
  <si>
    <t>/organization/ cloudstrategies</t>
  </si>
  <si>
    <t>/organization/cloudstrategies</t>
  </si>
  <si>
    <t>/funding-round/0ae18bcc6f27cb737599e62845d6dee3</t>
  </si>
  <si>
    <t>/Organization/Cloudstrategies</t>
  </si>
  <si>
    <t>CloudStrategies</t>
  </si>
  <si>
    <t>http://cloudstrategies.net</t>
  </si>
  <si>
    <t>/organization/ cloudswave</t>
  </si>
  <si>
    <t>/ORGANIZATION/CLOUDSWAVE</t>
  </si>
  <si>
    <t>/funding-round/d6e33c7775f2c7b56bc4db02253b514f</t>
  </si>
  <si>
    <t>/Organization/Cloudswave</t>
  </si>
  <si>
    <t>Cloudswave</t>
  </si>
  <si>
    <t>http://www.cloudswave.com</t>
  </si>
  <si>
    <t>Discounts|E-Commerce|Productivity Software|Software|Web Tools</t>
  </si>
  <si>
    <t>/organization/ cloudsway</t>
  </si>
  <si>
    <t>/organization/cloudsway</t>
  </si>
  <si>
    <t>/funding-round/3ca85502eeb409c7f8e6128411eb18bc</t>
  </si>
  <si>
    <t>/Organization/Cloudsway</t>
  </si>
  <si>
    <t>CloudSway</t>
  </si>
  <si>
    <t>http://www.cloudsway.com</t>
  </si>
  <si>
    <t>Tacoma</t>
  </si>
  <si>
    <t>/ORGANIZATION/CLOUDSWAY</t>
  </si>
  <si>
    <t>/funding-round/dcff5303763190df5d0e35b3cb13855a</t>
  </si>
  <si>
    <t>/organization/ cloudswitch</t>
  </si>
  <si>
    <t>/organization/cloudswitch</t>
  </si>
  <si>
    <t>/funding-round/2493976577fd69012efea916007978ce</t>
  </si>
  <si>
    <t>/Organization/Cloudswitch</t>
  </si>
  <si>
    <t>CloudSwitch</t>
  </si>
  <si>
    <t>http://www.cloudswitch.com</t>
  </si>
  <si>
    <t>/ORGANIZATION/CLOUDSWITCH</t>
  </si>
  <si>
    <t>/funding-round/d8e12e49c44e7eebdd4d21adc2a9c0da</t>
  </si>
  <si>
    <t>/organization/ cloudsync</t>
  </si>
  <si>
    <t>/organization/cloudsync</t>
  </si>
  <si>
    <t>/funding-round/c5f6acbe90560e03329073b6c1b2a3a2</t>
  </si>
  <si>
    <t>/Organization/Cloudsync</t>
  </si>
  <si>
    <t>CloudSync</t>
  </si>
  <si>
    <t>http://cloudsync.com</t>
  </si>
  <si>
    <t>/organization/ cloudtags</t>
  </si>
  <si>
    <t>/ORGANIZATION/CLOUDTAGS</t>
  </si>
  <si>
    <t>/funding-round/55630840c3869a4b4261e144fff40d65</t>
  </si>
  <si>
    <t>/Organization/Cloudtags</t>
  </si>
  <si>
    <t>CloudTags</t>
  </si>
  <si>
    <t>http://www.cloudtags.com</t>
  </si>
  <si>
    <t>Advertising|E-Commerce|Mobile|Retail Technology|Social Commerce</t>
  </si>
  <si>
    <t>/organization/cloudtags</t>
  </si>
  <si>
    <t>/funding-round/9b1de8212c165171727b50f83e8e0a57</t>
  </si>
  <si>
    <t>/funding-round/b3da3a29e4e1c541b0d0ad267439ad4f</t>
  </si>
  <si>
    <t>/funding-round/ba93fc0d7c3f3f416b933d517d8e0a75</t>
  </si>
  <si>
    <t>/organization/ cloudtalk</t>
  </si>
  <si>
    <t>/ORGANIZATION/CLOUDTALK</t>
  </si>
  <si>
    <t>/funding-round/3b3760f827ae3e3421f476b4fac38048</t>
  </si>
  <si>
    <t>/Organization/Cloudtalk</t>
  </si>
  <si>
    <t>CloudTalk</t>
  </si>
  <si>
    <t>http://cloudtalk.me</t>
  </si>
  <si>
    <t>/organization/cloudtalk</t>
  </si>
  <si>
    <t>/funding-round/8f740ce5570c88b7cd95c7b67018fc9d</t>
  </si>
  <si>
    <t>/funding-round/a908906a9f6aa7040103f96075b21a26</t>
  </si>
  <si>
    <t>/organization/ cloudtop</t>
  </si>
  <si>
    <t>/organization/cloudtop</t>
  </si>
  <si>
    <t>/funding-round/107fcfcd053150e44f7c287bd97024bb</t>
  </si>
  <si>
    <t>/Organization/Cloudtop</t>
  </si>
  <si>
    <t>Cloudtop</t>
  </si>
  <si>
    <t>http://cloudtop.com</t>
  </si>
  <si>
    <t>Publishing|Social Network Media</t>
  </si>
  <si>
    <t>/organization/ cloudtran</t>
  </si>
  <si>
    <t>/ORGANIZATION/CLOUDTRAN</t>
  </si>
  <si>
    <t>/funding-round/42fdfd99636e4968f18c7eeacd09295a</t>
  </si>
  <si>
    <t>/Organization/Cloudtran</t>
  </si>
  <si>
    <t>CloudTran</t>
  </si>
  <si>
    <t>http://www.CloudTran.com</t>
  </si>
  <si>
    <t>/organization/ cloudvelocity</t>
  </si>
  <si>
    <t>/organization/cloudvelocity</t>
  </si>
  <si>
    <t>/funding-round/0001cbd1f7e24a56607cc57f46cc7dcb</t>
  </si>
  <si>
    <t>/Organization/Cloudvelocity</t>
  </si>
  <si>
    <t>CloudVelox</t>
  </si>
  <si>
    <t>http://www.cloudvelox.com/</t>
  </si>
  <si>
    <t>Cloud Data Services|Data Integration|Enterprise Software</t>
  </si>
  <si>
    <t>/ORGANIZATION/CLOUDVELOCITY</t>
  </si>
  <si>
    <t>/funding-round/a4da54f18d4728c42b7bab91d0321a72</t>
  </si>
  <si>
    <t>/funding-round/dadbb3d141aadaa4f92d1e407ec1d72b</t>
  </si>
  <si>
    <t>/organization/ cloudvertical</t>
  </si>
  <si>
    <t>/ORGANIZATION/CLOUDVERTICAL</t>
  </si>
  <si>
    <t>/funding-round/b5f52ca46dd85e6415e693509d2663d6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20-08-2011</t>
  </si>
  <si>
    <t>/organization/ cloudvolumes</t>
  </si>
  <si>
    <t>/organization/cloudvolumes</t>
  </si>
  <si>
    <t>/funding-round/63fc1eba3bc6f0f2fb0abc6f46224a4c</t>
  </si>
  <si>
    <t>/Organization/Cloudvolumes</t>
  </si>
  <si>
    <t>CloudVolumes</t>
  </si>
  <si>
    <t>http://cloudvolumes.com</t>
  </si>
  <si>
    <t>/ORGANIZATION/CLOUDVOLUMES</t>
  </si>
  <si>
    <t>/funding-round/774a993f0ef0ef38a054b301a9a5d1ff</t>
  </si>
  <si>
    <t>/organization/ cloudvu</t>
  </si>
  <si>
    <t>/organization/cloudvu</t>
  </si>
  <si>
    <t>/funding-round/0dc4916217e6b6059c321498f42704c5</t>
  </si>
  <si>
    <t>/Organization/Cloudvu</t>
  </si>
  <si>
    <t>Cloudvu</t>
  </si>
  <si>
    <t>http://cloudvu.com</t>
  </si>
  <si>
    <t>/ORGANIZATION/CLOUDVU</t>
  </si>
  <si>
    <t>/funding-round/a3335a952f9a9cbbfecf18ad9cffdd3e</t>
  </si>
  <si>
    <t>/funding-round/b1c8d1b43958cd817b799239a4492d42</t>
  </si>
  <si>
    <t>/organization/ cloudvue-technologies</t>
  </si>
  <si>
    <t>/ORGANIZATION/CLOUDVUE-TECHNOLOGIES</t>
  </si>
  <si>
    <t>/funding-round/19b79b6caeb58b970d4de27d95212d29</t>
  </si>
  <si>
    <t>/Organization/Cloudvue-Technologies</t>
  </si>
  <si>
    <t>Cloudvue Technologies</t>
  </si>
  <si>
    <t>http://www.cloudvuetech.net</t>
  </si>
  <si>
    <t>/organization/cloudvue-technologies</t>
  </si>
  <si>
    <t>/funding-round/7e472fdbfd87e8b133cc4ed6c716ca97</t>
  </si>
  <si>
    <t>/organization/ cloudwalk</t>
  </si>
  <si>
    <t>/ORGANIZATION/CLOUDWALK</t>
  </si>
  <si>
    <t>/funding-round/985d045810828a00f5d03ab5d35ec125</t>
  </si>
  <si>
    <t>/Organization/Cloudwalk</t>
  </si>
  <si>
    <t>CloudWalk</t>
  </si>
  <si>
    <t>https://www.cloudwalk.io/</t>
  </si>
  <si>
    <t>Credit Cards|Point of Sale|Virtual Currency</t>
  </si>
  <si>
    <t>/organization/ cloudwear</t>
  </si>
  <si>
    <t>/organization/cloudwear</t>
  </si>
  <si>
    <t>/funding-round/4241a113afaf22a4a3817054247ba3f6</t>
  </si>
  <si>
    <t>/Organization/Cloudwear</t>
  </si>
  <si>
    <t>Cloudwear</t>
  </si>
  <si>
    <t>http://www.cloudwear.com</t>
  </si>
  <si>
    <t>Big Data|Mobile|Networking|Security</t>
  </si>
  <si>
    <t>/ORGANIZATION/CLOUDWEAR</t>
  </si>
  <si>
    <t>/funding-round/438d368345e7f299ebf93719da09e8f0</t>
  </si>
  <si>
    <t>/organization/ cloudwirx-inc</t>
  </si>
  <si>
    <t>/organization/cloudwirx-inc</t>
  </si>
  <si>
    <t>/funding-round/19b6f4505ad878f76cfad0a05316f884</t>
  </si>
  <si>
    <t>/Organization/Cloudwirx-Inc</t>
  </si>
  <si>
    <t>Cloudwirx, Inc.</t>
  </si>
  <si>
    <t>http://www.cloudwirx.com</t>
  </si>
  <si>
    <t>Cloud Data Services|Data Centers|Telecommunications</t>
  </si>
  <si>
    <t>/organization/ cloudwise-2</t>
  </si>
  <si>
    <t>/ORGANIZATION/CLOUDWISE-2</t>
  </si>
  <si>
    <t>/funding-round/97bb7da262326e4486b390e8776020e4</t>
  </si>
  <si>
    <t>/Organization/Cloudwise-2</t>
  </si>
  <si>
    <t>Cloudwise</t>
  </si>
  <si>
    <t>http://www.cloudwise.com</t>
  </si>
  <si>
    <t>Cloud Computing|Security</t>
  </si>
  <si>
    <t>/organization/cloudwise-2</t>
  </si>
  <si>
    <t>/funding-round/d0b937670b733281621c8d090b4e6167</t>
  </si>
  <si>
    <t>/funding-round/f8222513fb85169b050034361870db5e</t>
  </si>
  <si>
    <t>/organization/ cloudwords</t>
  </si>
  <si>
    <t>/organization/cloudwords</t>
  </si>
  <si>
    <t>/funding-round/91b46008bcf7e96620874fa099e7d876</t>
  </si>
  <si>
    <t>/Organization/Cloudwords</t>
  </si>
  <si>
    <t>Cloudwords</t>
  </si>
  <si>
    <t>http://www.cloudwords.com</t>
  </si>
  <si>
    <t>Content|Enterprise Software|SaaS|Translation</t>
  </si>
  <si>
    <t>/ORGANIZATION/CLOUDWORDS</t>
  </si>
  <si>
    <t>/funding-round/a5168ea55fc9eda17b3ee3d477ad9df1</t>
  </si>
  <si>
    <t>/funding-round/e472d5e0321d041f5d57fb2b7ee370d1</t>
  </si>
  <si>
    <t>/organization/ cloudwork</t>
  </si>
  <si>
    <t>/ORGANIZATION/CLOUDWORK</t>
  </si>
  <si>
    <t>/funding-round/9c6261731188f73808919e1861bc154f</t>
  </si>
  <si>
    <t>/Organization/Cloudwork</t>
  </si>
  <si>
    <t>CloudWork</t>
  </si>
  <si>
    <t>http://cloudwork.com</t>
  </si>
  <si>
    <t>CRM|Data Integration|Enterprise Software|SaaS</t>
  </si>
  <si>
    <t>/organization/ cloudx</t>
  </si>
  <si>
    <t>/organization/cloudx</t>
  </si>
  <si>
    <t>/funding-round/3594455df9fb61ebca17c0af1968d558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X</t>
  </si>
  <si>
    <t>/funding-round/b2859c5ce01f133a702d41e2c5b4b9dc</t>
  </si>
  <si>
    <t>/organization/ cloudy-days</t>
  </si>
  <si>
    <t>/organization/cloudy-days</t>
  </si>
  <si>
    <t>/funding-round/2aaf6bbd6d13544aa8505136be6e8c61</t>
  </si>
  <si>
    <t>/Organization/Cloudy-Days</t>
  </si>
  <si>
    <t>Cloudy Days</t>
  </si>
  <si>
    <t>Analytics|Service Providers|Testing</t>
  </si>
  <si>
    <t>/organization/ cloudy-fr</t>
  </si>
  <si>
    <t>/ORGANIZATION/CLOUDY-FR</t>
  </si>
  <si>
    <t>/funding-round/f219f7a11275331639de4d425a1955d9</t>
  </si>
  <si>
    <t>/Organization/Cloudy-Fr</t>
  </si>
  <si>
    <t>Cloudy.fr</t>
  </si>
  <si>
    <t>http://www.cloudy.fr</t>
  </si>
  <si>
    <t>/organization/ cloudyn</t>
  </si>
  <si>
    <t>/organization/cloudyn</t>
  </si>
  <si>
    <t>/funding-round/20273ff2cd1f57dd6ca5ce0574b8df42</t>
  </si>
  <si>
    <t>/Organization/Cloudyn</t>
  </si>
  <si>
    <t>Cloudyn</t>
  </si>
  <si>
    <t>http://www.cloudyn.com</t>
  </si>
  <si>
    <t>Cloud Computing|IaaS|Software</t>
  </si>
  <si>
    <t>/ORGANIZATION/CLOUDYN</t>
  </si>
  <si>
    <t>/funding-round/92ef04b279c945ed0555871ce90a9f38</t>
  </si>
  <si>
    <t>/organization/ clouli</t>
  </si>
  <si>
    <t>/organization/clouli</t>
  </si>
  <si>
    <t>/funding-round/99ea175b0a90dedd4c98ddbe38f144c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 cloupia</t>
  </si>
  <si>
    <t>/ORGANIZATION/CLOUPIA</t>
  </si>
  <si>
    <t>/funding-round/8f485cd90ddb93ee3a7c42929a4229ed</t>
  </si>
  <si>
    <t>/Organization/Cloupia</t>
  </si>
  <si>
    <t>Cloupia</t>
  </si>
  <si>
    <t>http://www.cloupia.com</t>
  </si>
  <si>
    <t>/organization/ clout</t>
  </si>
  <si>
    <t>/organization/clout</t>
  </si>
  <si>
    <t>/funding-round/2f195cf77fe81c9615ff5b320f5e449b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 cloutex</t>
  </si>
  <si>
    <t>/ORGANIZATION/CLOUTEX</t>
  </si>
  <si>
    <t>/funding-round/3e2779208c7ec58a75f126fda6ef0a30</t>
  </si>
  <si>
    <t>/Organization/Cloutex</t>
  </si>
  <si>
    <t>Cloutex</t>
  </si>
  <si>
    <t>https://cloutex.com/</t>
  </si>
  <si>
    <t>/organization/ clover</t>
  </si>
  <si>
    <t>/organization/clover</t>
  </si>
  <si>
    <t>/funding-round/8fb7b5246d8aec9795746152360e5153</t>
  </si>
  <si>
    <t>/Organization/Clover</t>
  </si>
  <si>
    <t>Clover</t>
  </si>
  <si>
    <t>http://www.clover.com</t>
  </si>
  <si>
    <t>Mobile|Open Source|Payments|SaaS</t>
  </si>
  <si>
    <t>/ORGANIZATION/CLOVER</t>
  </si>
  <si>
    <t>/funding-round/adb54ab8eba2919f2ab84b9c463fab4e</t>
  </si>
  <si>
    <t>/organization/ clover-2</t>
  </si>
  <si>
    <t>/organization/clover-2</t>
  </si>
  <si>
    <t>/funding-round/328559c8808c458cbf6c1aa8f184f2e3</t>
  </si>
  <si>
    <t>/Organization/Clover-2</t>
  </si>
  <si>
    <t>http://clover.co/</t>
  </si>
  <si>
    <t>Apps|iOS|Location Based Services|Match-Making|Mobile|Online Dating</t>
  </si>
  <si>
    <t>/ORGANIZATION/CLOVER-2</t>
  </si>
  <si>
    <t>/funding-round/37f1b00361d452b33b312b174b5d8271</t>
  </si>
  <si>
    <t>/funding-round/c6cb875959edfd25fa6219aeb450e21b</t>
  </si>
  <si>
    <t>/organization/ clover-com</t>
  </si>
  <si>
    <t>/ORGANIZATION/CLOVER-COM</t>
  </si>
  <si>
    <t>/funding-round/183746f60f96780713d42748f375528c</t>
  </si>
  <si>
    <t>/Organization/Clover-Com</t>
  </si>
  <si>
    <t>Clover.com</t>
  </si>
  <si>
    <t>https://clover.com.au/</t>
  </si>
  <si>
    <t>/organization/ clover-game-studio</t>
  </si>
  <si>
    <t>/organization/clover-game-studio</t>
  </si>
  <si>
    <t>/funding-round/eb86f0598f3f78a523f6736a1eb28ebc</t>
  </si>
  <si>
    <t>/Organization/Clover-Game-Studio</t>
  </si>
  <si>
    <t>Clover Game Studio</t>
  </si>
  <si>
    <t>http://www.clovergamestudio.com/</t>
  </si>
  <si>
    <t>/organization/ clover-health</t>
  </si>
  <si>
    <t>/ORGANIZATION/CLOVER-HEALTH</t>
  </si>
  <si>
    <t>/funding-round/37ea4f29f935dfff0d5f42dfcbdbc381</t>
  </si>
  <si>
    <t>/Organization/Clover-Health</t>
  </si>
  <si>
    <t>Clover Health</t>
  </si>
  <si>
    <t>http://cloverhealth.com</t>
  </si>
  <si>
    <t>/organization/ clover-port-thin-brick</t>
  </si>
  <si>
    <t>/organization/clover-port-thin-brick</t>
  </si>
  <si>
    <t>/funding-round/82e80cdb9eb8006fb0015dc7f41262ce</t>
  </si>
  <si>
    <t>/Organization/Clover-Port-Thin-Brick</t>
  </si>
  <si>
    <t>Clover Port Thin brick</t>
  </si>
  <si>
    <t>/organization/ cloverhill-enterprises</t>
  </si>
  <si>
    <t>/ORGANIZATION/CLOVERHILL-ENTERPRISES</t>
  </si>
  <si>
    <t>/funding-round/db4fce9f6b605d5d52652b67572d96f8</t>
  </si>
  <si>
    <t>/Organization/Cloverhill-Enterprises</t>
  </si>
  <si>
    <t>Cloverhill Enterprises</t>
  </si>
  <si>
    <t>Optimization|Search|Software</t>
  </si>
  <si>
    <t>Optimization</t>
  </si>
  <si>
    <t>/organization/ cloverleaf-communications</t>
  </si>
  <si>
    <t>/organization/cloverleaf-communications</t>
  </si>
  <si>
    <t>/funding-round/1ef9275741df9fb770e656d2a6f406fe</t>
  </si>
  <si>
    <t>/Organization/Cloverleaf-Communications</t>
  </si>
  <si>
    <t>Cloverleaf Communications</t>
  </si>
  <si>
    <t>http://www.cloverleafcomm.com</t>
  </si>
  <si>
    <t>Woodbury</t>
  </si>
  <si>
    <t>/ORGANIZATION/CLOVERLEAF-COMMUNICATIONS</t>
  </si>
  <si>
    <t>/funding-round/3647398f0d6c0f81127d9df1712d928c</t>
  </si>
  <si>
    <t>/organization/ cloverpop</t>
  </si>
  <si>
    <t>/organization/cloverpop</t>
  </si>
  <si>
    <t>/funding-round/93c3520ed23a2f7c5848f81e786a119e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 clovia</t>
  </si>
  <si>
    <t>/ORGANIZATION/CLOVIA</t>
  </si>
  <si>
    <t>/funding-round/ac583b6536d6fe7154097e01c6f8e330</t>
  </si>
  <si>
    <t>/Organization/Clovia</t>
  </si>
  <si>
    <t>Clovia</t>
  </si>
  <si>
    <t>http://clovia.com</t>
  </si>
  <si>
    <t>/organization/ clovis-oncology</t>
  </si>
  <si>
    <t>/organization/clovis-oncology</t>
  </si>
  <si>
    <t>/funding-round/33d764b5c154f9733a74a5fa407f03fe</t>
  </si>
  <si>
    <t>/Organization/Clovis-Oncology</t>
  </si>
  <si>
    <t>Clovis Oncology</t>
  </si>
  <si>
    <t>http://clovisoncology.com</t>
  </si>
  <si>
    <t>/ORGANIZATION/CLOVIS-ONCOLOGY</t>
  </si>
  <si>
    <t>/funding-round/c391e9db4a99b695f0b81d5fbd18153c</t>
  </si>
  <si>
    <t>/funding-round/e614aa41cca87f664bd33200efdb20ea</t>
  </si>
  <si>
    <t>/organization/ clowdy</t>
  </si>
  <si>
    <t>/ORGANIZATION/CLOWDY</t>
  </si>
  <si>
    <t>/funding-round/7a96151a119f110e237e97377e497b23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wdy</t>
  </si>
  <si>
    <t>/funding-round/b68c02172b4abcc6a708d5f9574ade13</t>
  </si>
  <si>
    <t>/organization/ cloze</t>
  </si>
  <si>
    <t>/ORGANIZATION/CLOZE</t>
  </si>
  <si>
    <t>/funding-round/a65f4ec2b950ce424618a30b4e7910f9</t>
  </si>
  <si>
    <t>/Organization/Cloze</t>
  </si>
  <si>
    <t>Cloze</t>
  </si>
  <si>
    <t>http://www.cloze.com</t>
  </si>
  <si>
    <t>/organization/ clozette-co</t>
  </si>
  <si>
    <t>/organization/clozette-co</t>
  </si>
  <si>
    <t>/funding-round/339f6701d8327e1e53bf9d75a7896f5f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OZETTE-CO</t>
  </si>
  <si>
    <t>/funding-round/5737d8d7a5629d0b3ee6eb58b0dec24c</t>
  </si>
  <si>
    <t>/funding-round/86f080ccbefb14508c9e37ab2a628887</t>
  </si>
  <si>
    <t>/funding-round/aa8ec1ba8947d483c02f50edb68cdadf</t>
  </si>
  <si>
    <t>/organization/ clp-ly</t>
  </si>
  <si>
    <t>/organization/clp-ly</t>
  </si>
  <si>
    <t>/funding-round/9f0bda7628b7768aabc4f9179eaa73f4</t>
  </si>
  <si>
    <t>/Organization/Clp-Ly</t>
  </si>
  <si>
    <t>Curate.Us</t>
  </si>
  <si>
    <t>http://www.curate.us</t>
  </si>
  <si>
    <t>Blogging Platforms|Content|Curated Web|File Sharing|Tracking</t>
  </si>
  <si>
    <t>/organization/ clrtouch</t>
  </si>
  <si>
    <t>/ORGANIZATION/CLRTOUCH</t>
  </si>
  <si>
    <t>/funding-round/5d083b75fd831f19ac90cff4a99f4834</t>
  </si>
  <si>
    <t>/Organization/Clrtouch</t>
  </si>
  <si>
    <t>ClrTouch</t>
  </si>
  <si>
    <t>http://ClrTouch.com</t>
  </si>
  <si>
    <t>Advertising|Mobile|Tablets|Web Development</t>
  </si>
  <si>
    <t>/organization/ club-42cm</t>
  </si>
  <si>
    <t>/organization/club-42cm</t>
  </si>
  <si>
    <t>/funding-round/c28f267812267fbd8cc0a89e4b506ad2</t>
  </si>
  <si>
    <t>/Organization/Club-42Cm</t>
  </si>
  <si>
    <t>Club 42cm</t>
  </si>
  <si>
    <t>Financial Services|Non Profit</t>
  </si>
  <si>
    <t>/organization/ club-cooee</t>
  </si>
  <si>
    <t>/ORGANIZATION/CLUB-COOEE</t>
  </si>
  <si>
    <t>/funding-round/84ef035960dedb73e17375e2cebb1239</t>
  </si>
  <si>
    <t>/Organization/Club-Cooee</t>
  </si>
  <si>
    <t>Club Cooee</t>
  </si>
  <si>
    <t>http://www.clubcooee.com</t>
  </si>
  <si>
    <t>Chat|Music|Virtual Worlds</t>
  </si>
  <si>
    <t>Kaiserslautern</t>
  </si>
  <si>
    <t>/organization/club-cooee</t>
  </si>
  <si>
    <t>/funding-round/8d88be6a9c0961c5cec66691ca5a8b50</t>
  </si>
  <si>
    <t>/funding-round/b4756964be8b96856cc6c461b45d1944</t>
  </si>
  <si>
    <t>/organization/ club-cornerstone</t>
  </si>
  <si>
    <t>/organization/club-cornerstone</t>
  </si>
  <si>
    <t>/funding-round/5e3fc9e0b775eba59e9469a9e635ffee</t>
  </si>
  <si>
    <t>/Organization/Club-Cornerstone</t>
  </si>
  <si>
    <t>Club Cornerstone</t>
  </si>
  <si>
    <t>http://www.clubcornerstone.com</t>
  </si>
  <si>
    <t>Social Commerce|Social Media</t>
  </si>
  <si>
    <t>/organization/ club-domains</t>
  </si>
  <si>
    <t>/ORGANIZATION/CLUB-DOMAINS</t>
  </si>
  <si>
    <t>/funding-round/aee671c9707f8278a9544c8ae37650e0</t>
  </si>
  <si>
    <t>/Organization/Club-Domains</t>
  </si>
  <si>
    <t>.Club Domains</t>
  </si>
  <si>
    <t>http://nic.club/</t>
  </si>
  <si>
    <t>Oakland Park</t>
  </si>
  <si>
    <t>/organization/ club-emprende</t>
  </si>
  <si>
    <t>/organization/club-emprende</t>
  </si>
  <si>
    <t>/funding-round/424ad3b9ad816bb12b48a23e576f4208</t>
  </si>
  <si>
    <t>/Organization/Club-Emprende</t>
  </si>
  <si>
    <t>Club Emprende</t>
  </si>
  <si>
    <t>http://clubemprende.es</t>
  </si>
  <si>
    <t>/organization/ club-motor-estates-of-richfield</t>
  </si>
  <si>
    <t>/ORGANIZATION/CLUB-MOTOR-ESTATES-OF-RICHFIELD</t>
  </si>
  <si>
    <t>/funding-round/3633581cd40838aef775bae42a5b95c6</t>
  </si>
  <si>
    <t>/Organization/Club-Motor-Estates-Of-Richfield</t>
  </si>
  <si>
    <t>Club Motor Estates of Richfield</t>
  </si>
  <si>
    <t>http://www.ClubMotorEstates.com</t>
  </si>
  <si>
    <t>Richfield</t>
  </si>
  <si>
    <t>/organization/ club-new-york</t>
  </si>
  <si>
    <t>/organization/club-new-york</t>
  </si>
  <si>
    <t>/funding-round/f6b7002819c0efa2e3576e72d913dfa7</t>
  </si>
  <si>
    <t>/Organization/Club-New-York</t>
  </si>
  <si>
    <t>Club New York</t>
  </si>
  <si>
    <t>Entertainment|Leisure|Lifestyle</t>
  </si>
  <si>
    <t>/organization/ club-point</t>
  </si>
  <si>
    <t>/ORGANIZATION/CLUB-POINT</t>
  </si>
  <si>
    <t>/funding-round/4e7897c75f9d7c57f6348d095b6dbb1f</t>
  </si>
  <si>
    <t>/Organization/Club-Point</t>
  </si>
  <si>
    <t>Club Point</t>
  </si>
  <si>
    <t>http://www.clubpoint.com</t>
  </si>
  <si>
    <t>E-Commerce|Flash Sales|Retail</t>
  </si>
  <si>
    <t>/organization/club-point</t>
  </si>
  <si>
    <t>/funding-round/983826c3f449f51e700f989734b81573</t>
  </si>
  <si>
    <t>/funding-round/d9d0c293865c95af8fa0b73170782611</t>
  </si>
  <si>
    <t>/organization/ club-santa-mnica</t>
  </si>
  <si>
    <t>/organization/club-santa-mnica</t>
  </si>
  <si>
    <t>/funding-round/72a943130697f426427acacc39f8330b</t>
  </si>
  <si>
    <t>/Organization/Club-Santa-Mnica</t>
  </si>
  <si>
    <t>Club Santa Monica</t>
  </si>
  <si>
    <t>http://www.clubsantamonica.com</t>
  </si>
  <si>
    <t>E-Commerce|Online Travel</t>
  </si>
  <si>
    <t>/organization/ club-scene-network</t>
  </si>
  <si>
    <t>/ORGANIZATION/CLUB-SCENE-NETWORK</t>
  </si>
  <si>
    <t>/funding-round/17b8e193ac833854297951e1c1268381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 club-tacones</t>
  </si>
  <si>
    <t>/organization/club-tacones</t>
  </si>
  <si>
    <t>/funding-round/0d9fdd646651c7c2aee114576b64a13d</t>
  </si>
  <si>
    <t>/Organization/Club-Tacones</t>
  </si>
  <si>
    <t>Club Tacones</t>
  </si>
  <si>
    <t>http://www.clubtacones.com</t>
  </si>
  <si>
    <t>/organization/ club-venit</t>
  </si>
  <si>
    <t>/ORGANIZATION/CLUB-VENIT</t>
  </si>
  <si>
    <t>/funding-round/ed96aa3f5508c0e9508ecf2beb35fa14</t>
  </si>
  <si>
    <t>/Organization/Club-Venit</t>
  </si>
  <si>
    <t>Club Venit</t>
  </si>
  <si>
    <t>http://clubvenit.com</t>
  </si>
  <si>
    <t>/organization/ clube-organico-2</t>
  </si>
  <si>
    <t>/organization/clube-organico-2</t>
  </si>
  <si>
    <t>/funding-round/7acbdd6807bf9fe8f9e5ad00c01a5ffc</t>
  </si>
  <si>
    <t>/Organization/Clube-Organico-2</t>
  </si>
  <si>
    <t>Clube OrgÃ¢nico</t>
  </si>
  <si>
    <t>http://clubeorganico.com/</t>
  </si>
  <si>
    <t>/ORGANIZATION/CLUBE-ORGANICO-2</t>
  </si>
  <si>
    <t>/funding-round/ada6b53f5aa47650c281fc4d38653fb4</t>
  </si>
  <si>
    <t>/organization/ clubhouse-software</t>
  </si>
  <si>
    <t>/organization/clubhouse-software</t>
  </si>
  <si>
    <t>/funding-round/b9d3b908b43407a8e9aa156203957b80</t>
  </si>
  <si>
    <t>/Organization/Clubhouse-Software</t>
  </si>
  <si>
    <t>Clubhouse Software</t>
  </si>
  <si>
    <t>http://clubhouse.io</t>
  </si>
  <si>
    <t>/organization/ clubio</t>
  </si>
  <si>
    <t>/ORGANIZATION/CLUBIO</t>
  </si>
  <si>
    <t>/funding-round/1f34bce053c5ac5de06a9e0bf4623723</t>
  </si>
  <si>
    <t>/Organization/Clubio</t>
  </si>
  <si>
    <t>Clubio</t>
  </si>
  <si>
    <t>http://clubio.net</t>
  </si>
  <si>
    <t>Artists Globally|Marketplaces|Music Services|Music Venues</t>
  </si>
  <si>
    <t>/organization/ clubjumpr-com</t>
  </si>
  <si>
    <t>/organization/clubjumpr-com</t>
  </si>
  <si>
    <t>/funding-round/9a9b13b2e71bc92635dd388e099bbd9b</t>
  </si>
  <si>
    <t>/Organization/Clubjumpr-Com</t>
  </si>
  <si>
    <t>ClubJumpr.com</t>
  </si>
  <si>
    <t>http://www.jumprdemo.com</t>
  </si>
  <si>
    <t>Hospitality|Location Based Services</t>
  </si>
  <si>
    <t>/organization/ clubkviar</t>
  </si>
  <si>
    <t>/ORGANIZATION/CLUBKVIAR</t>
  </si>
  <si>
    <t>/funding-round/2c0b15066ceccdda95f02b34277fe745</t>
  </si>
  <si>
    <t>/Organization/Clubkviar</t>
  </si>
  <si>
    <t>ClubKviar</t>
  </si>
  <si>
    <t>http://clubkviar.com</t>
  </si>
  <si>
    <t>Hospitality|Online Reservations|Restaurants</t>
  </si>
  <si>
    <t>/organization/clubkviar</t>
  </si>
  <si>
    <t>/funding-round/333b39097ec1bf46d7c0413bf5ca5a01</t>
  </si>
  <si>
    <t>/funding-round/801a62ace72c1ade2a61b9395165d9c1</t>
  </si>
  <si>
    <t>/funding-round/81c2bf18e0960e4f566e1b7154914cf1</t>
  </si>
  <si>
    <t>/organization/ clublocal</t>
  </si>
  <si>
    <t>/ORGANIZATION/CLUBLOCAL</t>
  </si>
  <si>
    <t>/funding-round/8057f213fb86205cc402728ed09129b3</t>
  </si>
  <si>
    <t>/Organization/Clublocal</t>
  </si>
  <si>
    <t>ClubLocal</t>
  </si>
  <si>
    <t>http://clublocal.com</t>
  </si>
  <si>
    <t>Curated Web|Local|Professional Services</t>
  </si>
  <si>
    <t>/organization/ clubr</t>
  </si>
  <si>
    <t>/organization/clubr</t>
  </si>
  <si>
    <t>/funding-round/e38907467565c242a9086b1eafafd8d9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organization/ clubtrader-llc</t>
  </si>
  <si>
    <t>/ORGANIZATION/CLUBTRADER-LLC</t>
  </si>
  <si>
    <t>/funding-round/63aafca898ce67552048ff590c4b2f3d</t>
  </si>
  <si>
    <t>/Organization/Clubtrader-Llc</t>
  </si>
  <si>
    <t>ClubTrader, LLC</t>
  </si>
  <si>
    <t>http://www.clubtrader.com/</t>
  </si>
  <si>
    <t>/organization/ clubvision</t>
  </si>
  <si>
    <t>/organization/clubvision</t>
  </si>
  <si>
    <t>/funding-round/5dfe872828a5d405f0c91e63cdee63c0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VISION</t>
  </si>
  <si>
    <t>/funding-round/71b991abaecc5348cae940cf5a160a6d</t>
  </si>
  <si>
    <t>/funding-round/aeebf737348a19bab4e37eb78a30085a</t>
  </si>
  <si>
    <t>/organization/ clubw-com</t>
  </si>
  <si>
    <t>/ORGANIZATION/CLUBW-COM</t>
  </si>
  <si>
    <t>/funding-round/27d723e2b03cf67294f9925b91d4e84b</t>
  </si>
  <si>
    <t>/Organization/Clubw-Com</t>
  </si>
  <si>
    <t>Club W</t>
  </si>
  <si>
    <t>http://www.clubw.com</t>
  </si>
  <si>
    <t>Consumer Goods|E-Commerce|Hospitality|Subscription Businesses|Wine And Spirits</t>
  </si>
  <si>
    <t>/organization/clubw-com</t>
  </si>
  <si>
    <t>/funding-round/38f25c103ba40527010b69e577dcad6c</t>
  </si>
  <si>
    <t>/funding-round/81a3af902cda34284a84db9990ba7e4f</t>
  </si>
  <si>
    <t>/funding-round/d0a00351b7690f5ebaa881d6fb214750</t>
  </si>
  <si>
    <t>/organization/ cludoc-a-healthcare-network</t>
  </si>
  <si>
    <t>/ORGANIZATION/CLUDOC-A-HEALTHCARE-NETWORK</t>
  </si>
  <si>
    <t>/funding-round/518e0c9eb630807caae392ee394a0805</t>
  </si>
  <si>
    <t>/Organization/Cludoc-A-Healthcare-Network</t>
  </si>
  <si>
    <t>CLUDOC - A Healthcare Network</t>
  </si>
  <si>
    <t>http://cludoc.com/</t>
  </si>
  <si>
    <t>/organization/cludoc-a-healthcare-network</t>
  </si>
  <si>
    <t>/funding-round/66cddfc3a70d8317163d693923935df6</t>
  </si>
  <si>
    <t>/organization/ clue-app</t>
  </si>
  <si>
    <t>/ORGANIZATION/CLUE-APP</t>
  </si>
  <si>
    <t>/funding-round/2a97485fa971a339207d4c6da9ec4229</t>
  </si>
  <si>
    <t>/Organization/Clue-App</t>
  </si>
  <si>
    <t>Clue App</t>
  </si>
  <si>
    <t>https://helloclue.com/</t>
  </si>
  <si>
    <t>Consumers|Health and Wellness|Health Care</t>
  </si>
  <si>
    <t>/organization/clue-app</t>
  </si>
  <si>
    <t>/funding-round/35d950ed129b53dc1243ad62e803baed</t>
  </si>
  <si>
    <t>/funding-round/7dcebe56371d22e4d5c8c095d2bcdcde</t>
  </si>
  <si>
    <t>/funding-round/9c8bc370a76278707505358e8541be63</t>
  </si>
  <si>
    <t>/funding-round/a60a56c654f73963814597a489338149</t>
  </si>
  <si>
    <t>/funding-round/d79e14df8121ee9c7d01944c396aacdd</t>
  </si>
  <si>
    <t>/organization/ clue-inc</t>
  </si>
  <si>
    <t>/ORGANIZATION/CLUE-INC</t>
  </si>
  <si>
    <t>/funding-round/3aaddea867d6a330dff54035376cc322</t>
  </si>
  <si>
    <t>/Organization/Clue-Inc</t>
  </si>
  <si>
    <t>CLUE, Inc.</t>
  </si>
  <si>
    <t>http://corp.t-clue.com/</t>
  </si>
  <si>
    <t>/organization/ cluepedia</t>
  </si>
  <si>
    <t>/organization/cluepedia</t>
  </si>
  <si>
    <t>/funding-round/5db073d4d02a37c419267c18f663ca42</t>
  </si>
  <si>
    <t>/Organization/Cluepedia</t>
  </si>
  <si>
    <t>Cluepedia</t>
  </si>
  <si>
    <t>http://www.cluepedia.com</t>
  </si>
  <si>
    <t>/organization/ cluey</t>
  </si>
  <si>
    <t>/ORGANIZATION/CLUEY</t>
  </si>
  <si>
    <t>/funding-round/02b10ba4155f12873691d7522c94714f</t>
  </si>
  <si>
    <t>/Organization/Cluey</t>
  </si>
  <si>
    <t>Cluey</t>
  </si>
  <si>
    <t>http://cluey.com</t>
  </si>
  <si>
    <t>Hospitality|Point of Sale|Retail|Software</t>
  </si>
  <si>
    <t>/organization/ clumeo</t>
  </si>
  <si>
    <t>/organization/clumeo</t>
  </si>
  <si>
    <t>/funding-round/20bc14ca0f559856476abc2ed4578c54</t>
  </si>
  <si>
    <t>/Organization/Clumeo</t>
  </si>
  <si>
    <t>Clumeo</t>
  </si>
  <si>
    <t>http://www.clumeo.com</t>
  </si>
  <si>
    <t>Service Providers|Social Media Platforms|Sports</t>
  </si>
  <si>
    <t>Kolding</t>
  </si>
  <si>
    <t>/organization/ clumpling</t>
  </si>
  <si>
    <t>/ORGANIZATION/CLUMPLING</t>
  </si>
  <si>
    <t>/funding-round/d908a2c30bc09356109ddcaef0ccdf40</t>
  </si>
  <si>
    <t>/Organization/Clumpling</t>
  </si>
  <si>
    <t>Clumpling</t>
  </si>
  <si>
    <t>http://www.clumpling.com</t>
  </si>
  <si>
    <t>Digital Media|Health Care Information Technology|Mobile Advertising</t>
  </si>
  <si>
    <t>/organization/ clupedia</t>
  </si>
  <si>
    <t>/organization/clupedia</t>
  </si>
  <si>
    <t>/funding-round/99a44e64f824314d5bb2ac3096c41121</t>
  </si>
  <si>
    <t>/Organization/Clupedia</t>
  </si>
  <si>
    <t>Clupedia</t>
  </si>
  <si>
    <t>Curated Web|Opinions|Social Network Media</t>
  </si>
  <si>
    <t>/ORGANIZATION/CLUPEDIA</t>
  </si>
  <si>
    <t>/funding-round/a23f3d36ce450a7cca1c23d5a189627f</t>
  </si>
  <si>
    <t>/organization/ cluster</t>
  </si>
  <si>
    <t>/organization/cluster</t>
  </si>
  <si>
    <t>/funding-round/77bf49e248cb77cec2e09fae1a49c58d</t>
  </si>
  <si>
    <t>/Organization/Cluster</t>
  </si>
  <si>
    <t>Cluster Labs</t>
  </si>
  <si>
    <t>http://cluster.co</t>
  </si>
  <si>
    <t>Apps|Mobile|Photography|Photo Sharing</t>
  </si>
  <si>
    <t>/organization/ clusterflunk</t>
  </si>
  <si>
    <t>/ORGANIZATION/CLUSTERFLUNK</t>
  </si>
  <si>
    <t>/funding-round/041a7d9a033d4c294165bb35ff64ecf7</t>
  </si>
  <si>
    <t>/Organization/Clusterflunk</t>
  </si>
  <si>
    <t>ClusterFlunk</t>
  </si>
  <si>
    <t>http://clusterflunk.com</t>
  </si>
  <si>
    <t>All Students|Colleges|Communities|Education|Universities</t>
  </si>
  <si>
    <t>/organization/clusterflunk</t>
  </si>
  <si>
    <t>/funding-round/29c1245db43dac983633e1f2dd2df41d</t>
  </si>
  <si>
    <t>/organization/ clusterize</t>
  </si>
  <si>
    <t>/ORGANIZATION/CLUSTERIZE</t>
  </si>
  <si>
    <t>/funding-round/0690edc56b50eef919cabef4ddc8be4d</t>
  </si>
  <si>
    <t>/Organization/Clusterize</t>
  </si>
  <si>
    <t>Craze</t>
  </si>
  <si>
    <t>https://www.getcraze.co/</t>
  </si>
  <si>
    <t>Apps|Events|Mobile Commerce</t>
  </si>
  <si>
    <t>/organization/clusterize</t>
  </si>
  <si>
    <t>/funding-round/8dce7e137a5995d5d176e311fc986dda</t>
  </si>
  <si>
    <t>/organization/ clusterk</t>
  </si>
  <si>
    <t>/ORGANIZATION/CLUSTERK</t>
  </si>
  <si>
    <t>/funding-round/1d2b2322a2b25ea3c022e7b2b7ec97f1</t>
  </si>
  <si>
    <t>/Organization/Clusterk</t>
  </si>
  <si>
    <t>Clusterk</t>
  </si>
  <si>
    <t>http://clusterk.com</t>
  </si>
  <si>
    <t>/organization/ clusterpark</t>
  </si>
  <si>
    <t>/organization/clusterpark</t>
  </si>
  <si>
    <t>/funding-round/e4f11bc2bcc65687bf324d2d6dfe21ca</t>
  </si>
  <si>
    <t>/Organization/Clusterpark</t>
  </si>
  <si>
    <t>Clusterpark</t>
  </si>
  <si>
    <t>http://www.clusterpark.com/</t>
  </si>
  <si>
    <t>/organization/ clusterpoint</t>
  </si>
  <si>
    <t>/ORGANIZATION/CLUSTERPOINT</t>
  </si>
  <si>
    <t>/funding-round/19b9f170b14b786e18af40ce7de515c7</t>
  </si>
  <si>
    <t>/Organization/Clusterpoint</t>
  </si>
  <si>
    <t>Clusterpoint</t>
  </si>
  <si>
    <t>http://www.clusterpoint.com</t>
  </si>
  <si>
    <t>Databases|Software</t>
  </si>
  <si>
    <t>/organization/clusterpoint</t>
  </si>
  <si>
    <t>/funding-round/ba5f55a435b2451299032093a6d90bf6</t>
  </si>
  <si>
    <t>/organization/ clusterseven</t>
  </si>
  <si>
    <t>/ORGANIZATION/CLUSTERSEVEN</t>
  </si>
  <si>
    <t>/funding-round/24c9b47806c9f1b50b6dfe6b75a5f82c</t>
  </si>
  <si>
    <t>/Organization/Clusterseven</t>
  </si>
  <si>
    <t>ClusterSeven</t>
  </si>
  <si>
    <t>http://www.clusterseven.com</t>
  </si>
  <si>
    <t>/organization/clusterseven</t>
  </si>
  <si>
    <t>/funding-round/52ee374afd5387a8f3cfcbca1c8ac360</t>
  </si>
  <si>
    <t>26-01-2006</t>
  </si>
  <si>
    <t>/organization/ clustree</t>
  </si>
  <si>
    <t>/ORGANIZATION/CLUSTREE</t>
  </si>
  <si>
    <t>/funding-round/1bd21d24f642ac0e41b35f2088cfe6ce</t>
  </si>
  <si>
    <t>/Organization/Clustree</t>
  </si>
  <si>
    <t>Clustree</t>
  </si>
  <si>
    <t>http://www.clustree.com/en/</t>
  </si>
  <si>
    <t>/organization/clustree</t>
  </si>
  <si>
    <t>/funding-round/d39789090f9d784f8078750f8f9a7d40</t>
  </si>
  <si>
    <t>/organization/ clustrix</t>
  </si>
  <si>
    <t>/ORGANIZATION/CLUSTRIX</t>
  </si>
  <si>
    <t>/funding-round/195a1464960361c0f0ccf00dd4afe3f8</t>
  </si>
  <si>
    <t>/Organization/Clustrix</t>
  </si>
  <si>
    <t>Clustrix</t>
  </si>
  <si>
    <t>http://www.clustrix.com</t>
  </si>
  <si>
    <t>Big Data|Cloud Computing|Databases|E-Commerce|Enterprise Software</t>
  </si>
  <si>
    <t>/organization/clustrix</t>
  </si>
  <si>
    <t>/funding-round/3f0cfdf9f696a667ecc7554c914bf220</t>
  </si>
  <si>
    <t>/funding-round/47f83ff152c968e68850361f3165c1ae</t>
  </si>
  <si>
    <t>/funding-round/5d5f7eae8e3fcfd62a8c0dd7fd3c8fc6</t>
  </si>
  <si>
    <t>/funding-round/6c917bc00f98f8e12bef6ceea145ee64</t>
  </si>
  <si>
    <t>/funding-round/9117f4b0ebbc2a6162df509ee51ec5a6</t>
  </si>
  <si>
    <t>/funding-round/a203c08abe6d37f0458e7e7970d8e276</t>
  </si>
  <si>
    <t>/funding-round/f973a63cf608a6ef852c43ee6c62c048</t>
  </si>
  <si>
    <t>/organization/ clutch</t>
  </si>
  <si>
    <t>/ORGANIZATION/CLUTCH</t>
  </si>
  <si>
    <t>/funding-round/b3fb83f6ca5c289b4397010fb9254ab7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</t>
  </si>
  <si>
    <t>/funding-round/cdbfa96b34a264cd3057eb0f55fc90ad</t>
  </si>
  <si>
    <t>/organization/ clutch-io</t>
  </si>
  <si>
    <t>/ORGANIZATION/CLUTCH-IO</t>
  </si>
  <si>
    <t>/funding-round/5cfd0e122bb3201c10a96ade2425acfe</t>
  </si>
  <si>
    <t>/Organization/Clutch-Io</t>
  </si>
  <si>
    <t>Clutch.io</t>
  </si>
  <si>
    <t>/organization/ clutter</t>
  </si>
  <si>
    <t>/organization/clutter</t>
  </si>
  <si>
    <t>/funding-round/19ae1606f755974340586e59f016a78d</t>
  </si>
  <si>
    <t>/Organization/Clutter</t>
  </si>
  <si>
    <t>Clutter</t>
  </si>
  <si>
    <t>http://clutter.com</t>
  </si>
  <si>
    <t>Mobile|Self Storage</t>
  </si>
  <si>
    <t>/ORGANIZATION/CLUTTER</t>
  </si>
  <si>
    <t>/funding-round/74b0179d71fcb3eb9a1b3cca14afd410</t>
  </si>
  <si>
    <t>/funding-round/74b665ada26d90fea72abfbdadcac603</t>
  </si>
  <si>
    <t>/funding-round/c66c20c80c22e6988f44e66830d9abd8</t>
  </si>
  <si>
    <t>/organization/ clyde-biosciences</t>
  </si>
  <si>
    <t>/organization/clyde-biosciences</t>
  </si>
  <si>
    <t>/funding-round/08f54f4d82d89fbf4b39514e5af1f81b</t>
  </si>
  <si>
    <t>/Organization/Clyde-Biosciences</t>
  </si>
  <si>
    <t>Clyde Biosciences</t>
  </si>
  <si>
    <t>http://www.clydebiosciences.com/</t>
  </si>
  <si>
    <t>/organization/ clydetec-systems</t>
  </si>
  <si>
    <t>/ORGANIZATION/CLYDETEC-SYSTEMS</t>
  </si>
  <si>
    <t>/funding-round/0e7361c796b75dfc0493072e535d0a3b</t>
  </si>
  <si>
    <t>/Organization/Clydetec-Systems</t>
  </si>
  <si>
    <t>ClydeTec Systems</t>
  </si>
  <si>
    <t>Orefield</t>
  </si>
  <si>
    <t>/organization/ clypd</t>
  </si>
  <si>
    <t>/organization/clypd</t>
  </si>
  <si>
    <t>/funding-round/68d275ef2aedb540f9fc2cb64c86d128</t>
  </si>
  <si>
    <t>/Organization/Clypd</t>
  </si>
  <si>
    <t>clypd</t>
  </si>
  <si>
    <t>http://www.clypd.com</t>
  </si>
  <si>
    <t>Advertising|Social Television</t>
  </si>
  <si>
    <t>/ORGANIZATION/CLYPD</t>
  </si>
  <si>
    <t>/funding-round/e4419ffca174b4c025d7f3c07ce45e4e</t>
  </si>
  <si>
    <t>/funding-round/f1c529f0f8a6ccb26b0f20ff36002c1f</t>
  </si>
  <si>
    <t>/organization/ clzby</t>
  </si>
  <si>
    <t>/ORGANIZATION/CLZBY</t>
  </si>
  <si>
    <t>/funding-round/a572d4564fc8b040541f3f3361a33ec3</t>
  </si>
  <si>
    <t>/Organization/Clzby</t>
  </si>
  <si>
    <t>Clzby</t>
  </si>
  <si>
    <t>http://www.clzby.com</t>
  </si>
  <si>
    <t>Local Advertising|Local Businesses|Small and Medium Businesses</t>
  </si>
  <si>
    <t>/organization/ cm-sistemi</t>
  </si>
  <si>
    <t>/organization/cm-sistemi</t>
  </si>
  <si>
    <t>/funding-round/6714f96579da2e1ba176a3543f92ea25</t>
  </si>
  <si>
    <t>/Organization/Cm-Sistemi</t>
  </si>
  <si>
    <t>CM Sistemi</t>
  </si>
  <si>
    <t>http://www.gruppocm.it</t>
  </si>
  <si>
    <t>Graphics|Information Technology|Services</t>
  </si>
  <si>
    <t>/organization/ cm-tecnologia</t>
  </si>
  <si>
    <t>/ORGANIZATION/CM-TECNOLOGIA</t>
  </si>
  <si>
    <t>/funding-round/3a448f790add6ca6b8c1c1a6722ca4ca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 cmd-bioscience</t>
  </si>
  <si>
    <t>/organization/cmd-bioscience</t>
  </si>
  <si>
    <t>/funding-round/3de9eb188d1943f62be782664e864e3c</t>
  </si>
  <si>
    <t>/Organization/Cmd-Bioscience</t>
  </si>
  <si>
    <t>CMD Bioscience</t>
  </si>
  <si>
    <t>http://cmdbioscience.com</t>
  </si>
  <si>
    <t>/ORGANIZATION/CMD-BIOSCIENCE</t>
  </si>
  <si>
    <t>/funding-round/95c4c50da48c1d0c6012cae3700d02a6</t>
  </si>
  <si>
    <t>/organization/ cme</t>
  </si>
  <si>
    <t>/organization/cme</t>
  </si>
  <si>
    <t>/funding-round/bfcbb541043661ed347ae2020d687366</t>
  </si>
  <si>
    <t>/Organization/Cme</t>
  </si>
  <si>
    <t>CME</t>
  </si>
  <si>
    <t>20-01-2008</t>
  </si>
  <si>
    <t>/organization/ cmed</t>
  </si>
  <si>
    <t>/ORGANIZATION/CMED</t>
  </si>
  <si>
    <t>/funding-round/eaf032c05808e151033efe7b513930c3</t>
  </si>
  <si>
    <t>/Organization/Cmed</t>
  </si>
  <si>
    <t>Cmed</t>
  </si>
  <si>
    <t>http://www.cmedresearch.com</t>
  </si>
  <si>
    <t>/organization/ cmge</t>
  </si>
  <si>
    <t>/organization/cmge</t>
  </si>
  <si>
    <t>/funding-round/f4ce6b6e3d1d21629fa4b9475f0b15ea</t>
  </si>
  <si>
    <t>/Organization/Cmge</t>
  </si>
  <si>
    <t>CMGE</t>
  </si>
  <si>
    <t>http://www.cmge.com</t>
  </si>
  <si>
    <t>/organization/ cmilligan-investments</t>
  </si>
  <si>
    <t>/ORGANIZATION/CMILLIGAN-INVESTMENTS</t>
  </si>
  <si>
    <t>/funding-round/421053d616e6808d7c8c60d009a59a4d</t>
  </si>
  <si>
    <t>/Organization/Cmilligan-Investments</t>
  </si>
  <si>
    <t>Cmilligan Investments</t>
  </si>
  <si>
    <t>Valparaiso</t>
  </si>
  <si>
    <t>22-06-2013</t>
  </si>
  <si>
    <t>/organization/ cml-versatel</t>
  </si>
  <si>
    <t>/organization/cml-versatel</t>
  </si>
  <si>
    <t>/funding-round/d7052c3603e9b0debfa1dea60326494e</t>
  </si>
  <si>
    <t>/Organization/Cml-Versatel</t>
  </si>
  <si>
    <t>CML Versatel</t>
  </si>
  <si>
    <t>Services|Telecommunications</t>
  </si>
  <si>
    <t>Hull</t>
  </si>
  <si>
    <t>/organization/ cmosis-nv</t>
  </si>
  <si>
    <t>/ORGANIZATION/CMOSIS-NV</t>
  </si>
  <si>
    <t>/funding-round/073e1cf5074d4a09d9b29fdbfa463d40</t>
  </si>
  <si>
    <t>/Organization/Cmosis-Nv</t>
  </si>
  <si>
    <t>CMOSIS nv</t>
  </si>
  <si>
    <t>http://www.cmosis.com</t>
  </si>
  <si>
    <t>/organization/cmosis-nv</t>
  </si>
  <si>
    <t>/funding-round/1666898e0c19f98eafeb2d7c8e4fbf49</t>
  </si>
  <si>
    <t>/funding-round/afa2a93d2b0fa56cb5e9585445ad3f00</t>
  </si>
  <si>
    <t>/organization/ cmp-ly</t>
  </si>
  <si>
    <t>/organization/cmp-ly</t>
  </si>
  <si>
    <t>/funding-round/5c21068101e16d0052d925b6ec301c98</t>
  </si>
  <si>
    <t>/Organization/Cmp-Ly</t>
  </si>
  <si>
    <t>CMP.LY</t>
  </si>
  <si>
    <t>http://cmp.ly</t>
  </si>
  <si>
    <t>/ORGANIZATION/CMP-LY</t>
  </si>
  <si>
    <t>/funding-round/69fbe1efa3ad31475935d3b9ac97b4ba</t>
  </si>
  <si>
    <t>/organization/ cmp-therapeutics</t>
  </si>
  <si>
    <t>/organization/cmp-therapeutics</t>
  </si>
  <si>
    <t>/funding-round/0972522fdedc07ca6393b7dc00ee5e38</t>
  </si>
  <si>
    <t>/Organization/Cmp-Therapeutics</t>
  </si>
  <si>
    <t>CMP Therapeutics</t>
  </si>
  <si>
    <t>http://www.cmptherapeutics.com</t>
  </si>
  <si>
    <t>Welwyn Garden City</t>
  </si>
  <si>
    <t>/ORGANIZATION/CMP-THERAPEUTICS</t>
  </si>
  <si>
    <t>/funding-round/c6c3a01898d716640b60f4a2a94ae116</t>
  </si>
  <si>
    <t>/organization/ cms-global-technologies</t>
  </si>
  <si>
    <t>/organization/cms-global-technologies</t>
  </si>
  <si>
    <t>/funding-round/731f16846588a90ed205d9c2339eb619</t>
  </si>
  <si>
    <t>/Organization/Cms-Global-Technologies</t>
  </si>
  <si>
    <t>CMS Global Technologies</t>
  </si>
  <si>
    <t>http://www.supatrak.com</t>
  </si>
  <si>
    <t>/ORGANIZATION/CMS-GLOBAL-TECHNOLOGIES</t>
  </si>
  <si>
    <t>/funding-round/8da480b7ed62ed0cf8f98e903fab79d1</t>
  </si>
  <si>
    <t>/funding-round/a63727eada917d5dae2946ce9439eeb1</t>
  </si>
  <si>
    <t>/organization/ cmune</t>
  </si>
  <si>
    <t>/ORGANIZATION/CMUNE</t>
  </si>
  <si>
    <t>/funding-round/5e5a015856c2ce34119d0e453639a92c</t>
  </si>
  <si>
    <t>/Organization/Cmune</t>
  </si>
  <si>
    <t>Cmune</t>
  </si>
  <si>
    <t>http://www.cmune.com</t>
  </si>
  <si>
    <t>Android|Games|iOS|Mobile Games</t>
  </si>
  <si>
    <t>/organization/cmune</t>
  </si>
  <si>
    <t>/funding-round/757c53db42ca8f0e5d7e08153ab8c95f</t>
  </si>
  <si>
    <t>/funding-round/ea62ba27b078f69515f319cd3329f0f5</t>
  </si>
  <si>
    <t>/organization/ cmxtwenty</t>
  </si>
  <si>
    <t>/organization/cmxtwenty</t>
  </si>
  <si>
    <t>/funding-round/b63cebc8f57a8a45ff833228aeb53d51</t>
  </si>
  <si>
    <t>/Organization/Cmxtwenty</t>
  </si>
  <si>
    <t>Cmxtwenty</t>
  </si>
  <si>
    <t>http://cytometix.com</t>
  </si>
  <si>
    <t>/organization/ cmycasa</t>
  </si>
  <si>
    <t>/ORGANIZATION/CMYCASA</t>
  </si>
  <si>
    <t>/funding-round/b9f464e8426793d3ee19825b3c485a0e</t>
  </si>
  <si>
    <t>/Organization/Cmycasa</t>
  </si>
  <si>
    <t>CmyCasa</t>
  </si>
  <si>
    <t>http://www.cmycasa.com</t>
  </si>
  <si>
    <t>/organization/ cn-creative</t>
  </si>
  <si>
    <t>/organization/cn-creative</t>
  </si>
  <si>
    <t>/funding-round/00b192cfffd90598509d876463846eae</t>
  </si>
  <si>
    <t>/Organization/Cn-Creative</t>
  </si>
  <si>
    <t>CN Creative</t>
  </si>
  <si>
    <t>http://www.cncbio.co.uk</t>
  </si>
  <si>
    <t>/organization/ cnano-technology</t>
  </si>
  <si>
    <t>/ORGANIZATION/CNANO-TECHNOLOGY</t>
  </si>
  <si>
    <t>/funding-round/349b4c4c8acad4f8619b8b89a64a949f</t>
  </si>
  <si>
    <t>/Organization/Cnano-Technology</t>
  </si>
  <si>
    <t>Cnano Technology</t>
  </si>
  <si>
    <t>http://www.cnanotechnology.com</t>
  </si>
  <si>
    <t>/organization/cnano-technology</t>
  </si>
  <si>
    <t>/funding-round/67811cb21a14f5c916ab3be6c7efe734</t>
  </si>
  <si>
    <t>/funding-round/8c4a9a7830f0cc42380143730ea92b14</t>
  </si>
  <si>
    <t>/organization/ cne-productions</t>
  </si>
  <si>
    <t>/organization/cne-productions</t>
  </si>
  <si>
    <t>/funding-round/ac96011624f87bef1eb94355f0b5f0a2</t>
  </si>
  <si>
    <t>/Organization/Cne-Productions</t>
  </si>
  <si>
    <t>CNE Productions</t>
  </si>
  <si>
    <t>Rexburg</t>
  </si>
  <si>
    <t>/organization/ cnekt</t>
  </si>
  <si>
    <t>/ORGANIZATION/CNEKT</t>
  </si>
  <si>
    <t>/funding-round/af68da293314e317fb799e690605b137</t>
  </si>
  <si>
    <t>/Organization/Cnekt</t>
  </si>
  <si>
    <t>Cnekt</t>
  </si>
  <si>
    <t>http://www.cnekt.com</t>
  </si>
  <si>
    <t>Forums|Networking|Social Media</t>
  </si>
  <si>
    <t>/organization/ cnex-labs</t>
  </si>
  <si>
    <t>/organization/cnex-labs</t>
  </si>
  <si>
    <t>/funding-round/88954ad4ac3585b589e6a2f7a95e993b</t>
  </si>
  <si>
    <t>/Organization/Cnex-Labs</t>
  </si>
  <si>
    <t>CNEX LABS</t>
  </si>
  <si>
    <t>http://cnex-labs.com</t>
  </si>
  <si>
    <t>Big Data|Cloud Infrastructure|Data Centers|Data Security</t>
  </si>
  <si>
    <t>/ORGANIZATION/CNEX-LABS</t>
  </si>
  <si>
    <t>/funding-round/af0cd461eaaa60abd718c68926c121bf</t>
  </si>
  <si>
    <t>/funding-round/dee67d65744f3471362179bba5fdd915</t>
  </si>
  <si>
    <t>/organization/ cng-one</t>
  </si>
  <si>
    <t>/ORGANIZATION/CNG-ONE</t>
  </si>
  <si>
    <t>/funding-round/081ee7afb3d1838e35321b7fd3602e91</t>
  </si>
  <si>
    <t>/Organization/Cng-One</t>
  </si>
  <si>
    <t>CNG-One</t>
  </si>
  <si>
    <t>http://cng-one.com</t>
  </si>
  <si>
    <t>Automotive|Gas|Technology|Transportation</t>
  </si>
  <si>
    <t>/organization/ cnoga-medical</t>
  </si>
  <si>
    <t>/organization/cnoga-medical</t>
  </si>
  <si>
    <t>/funding-round/0cb8c5f1f3b6fe3f2ca67b73a65e5af3</t>
  </si>
  <si>
    <t>/Organization/Cnoga-Medical</t>
  </si>
  <si>
    <t>Cnoga Medical</t>
  </si>
  <si>
    <t>http://www.cnoga.com</t>
  </si>
  <si>
    <t>Or Akiva</t>
  </si>
  <si>
    <t>/organization/ cns-response</t>
  </si>
  <si>
    <t>/ORGANIZATION/CNS-RESPONSE</t>
  </si>
  <si>
    <t>/funding-round/10f219cc626cbd346134e42417b2644e</t>
  </si>
  <si>
    <t>/Organization/Cns-Response</t>
  </si>
  <si>
    <t>CNS Response</t>
  </si>
  <si>
    <t>http://www.cnsresponse.com</t>
  </si>
  <si>
    <t>/organization/cns-response</t>
  </si>
  <si>
    <t>/funding-round/2526e90724fe3edb1ce20a0e9aa835fd</t>
  </si>
  <si>
    <t>/funding-round/2b8c1476877f657591f3abf5716ad678</t>
  </si>
  <si>
    <t>/funding-round/43d77bf1acca8b7d89df2465cfdea103</t>
  </si>
  <si>
    <t>/funding-round/443a34cb2d7c7e09668d61d5bc995075</t>
  </si>
  <si>
    <t>/funding-round/5d8888aa2b7406f946de399c75313869</t>
  </si>
  <si>
    <t>/funding-round/7a16ce8f7f781e783270b3b6a1b7c956</t>
  </si>
  <si>
    <t>/funding-round/9396fcc00a69abf6c90899527cc6d7fa</t>
  </si>
  <si>
    <t>/funding-round/ad2fc9df4b914a6009e02b75fb132eb9</t>
  </si>
  <si>
    <t>/funding-round/ae48e29b679fadb4e5cfc850f7dd291c</t>
  </si>
  <si>
    <t>/funding-round/bc380ff9c7ec23942ff504af36f722c4</t>
  </si>
  <si>
    <t>/funding-round/bcf46053bacd3e83c17c5a3a44922590</t>
  </si>
  <si>
    <t>/funding-round/d2e81ea04082c842312f9984c5373c6d</t>
  </si>
  <si>
    <t>/funding-round/f145de7e37b994b685af60f808a89059</t>
  </si>
  <si>
    <t>/funding-round/f8707fd2c66c2fc87db9a2fa585c6cc6</t>
  </si>
  <si>
    <t>/organization/ cns-therapeutics</t>
  </si>
  <si>
    <t>/organization/cns-therapeutics</t>
  </si>
  <si>
    <t>/funding-round/4bb5f809d22204eeb7cab5a2967c1c63</t>
  </si>
  <si>
    <t>/Organization/Cns-Therapeutics</t>
  </si>
  <si>
    <t>CNS Therapeutics</t>
  </si>
  <si>
    <t>http://cnstherapeutics.com</t>
  </si>
  <si>
    <t>/ORGANIZATION/CNS-THERAPEUTICS</t>
  </si>
  <si>
    <t>/funding-round/ffc1f3fcb2d58c02d6e4bd4f8acad690</t>
  </si>
  <si>
    <t>/organization/ cnverg</t>
  </si>
  <si>
    <t>/organization/cnverg</t>
  </si>
  <si>
    <t>/funding-round/5e6cca17681cdfaf098fdb2686576a2e</t>
  </si>
  <si>
    <t>/Organization/Cnverg</t>
  </si>
  <si>
    <t>Cnverg</t>
  </si>
  <si>
    <t>http://Cnverg.com</t>
  </si>
  <si>
    <t>Collaboration|Developer Tools|SaaS|Visualization</t>
  </si>
  <si>
    <t>/ORGANIZATION/CNVERG</t>
  </si>
  <si>
    <t>/funding-round/91e1356f32c54ddafd97158f60de0d69</t>
  </si>
  <si>
    <t>/funding-round/a387203146978877880dd017ee7f04ff</t>
  </si>
  <si>
    <t>/funding-round/cc62efa5b1adfcf9401533ca0ca74cd3</t>
  </si>
  <si>
    <t>/organization/ cnzz</t>
  </si>
  <si>
    <t>/organization/cnzz</t>
  </si>
  <si>
    <t>/funding-round/f4966ea631b5af3d1074f75839012af0</t>
  </si>
  <si>
    <t>/Organization/Cnzz</t>
  </si>
  <si>
    <t>CNZZ</t>
  </si>
  <si>
    <t>http://cnzz.com</t>
  </si>
  <si>
    <t>/organization/ co-everywhere</t>
  </si>
  <si>
    <t>/ORGANIZATION/CO-EVERYWHERE</t>
  </si>
  <si>
    <t>/funding-round/7a50592b1a1e308caddebf47a74b41e1</t>
  </si>
  <si>
    <t>/Organization/Co-Everywhere</t>
  </si>
  <si>
    <t>CO Everywhere</t>
  </si>
  <si>
    <t>http://coeverywhere.com</t>
  </si>
  <si>
    <t>Curated Web|Local|News|Social Media</t>
  </si>
  <si>
    <t>/organization/co-everywhere</t>
  </si>
  <si>
    <t>/funding-round/a0b41b2aabab13b3cc1d371d2cb2466a</t>
  </si>
  <si>
    <t>/funding-round/fe21bc00fa32c239b75945eccc5a32f2</t>
  </si>
  <si>
    <t>/funding-round/fe9a333e6e24303efbfead96f68b5d30</t>
  </si>
  <si>
    <t>/organization/ co-exprise</t>
  </si>
  <si>
    <t>/ORGANIZATION/CO-EXPRISE</t>
  </si>
  <si>
    <t>/funding-round/786a4ddb527a1b16aa0b9199f4e4d747</t>
  </si>
  <si>
    <t>/Organization/Co-Exprise</t>
  </si>
  <si>
    <t>Directworks</t>
  </si>
  <si>
    <t>http://www.directworks.com</t>
  </si>
  <si>
    <t>/organization/ co-import</t>
  </si>
  <si>
    <t>/organization/co-import</t>
  </si>
  <si>
    <t>/funding-round/c71ed10acade0ec6506a7a57ada3a720</t>
  </si>
  <si>
    <t>/Organization/Co-Import</t>
  </si>
  <si>
    <t>Co.Import</t>
  </si>
  <si>
    <t>/organization/ co-scale</t>
  </si>
  <si>
    <t>/ORGANIZATION/CO-SCALE</t>
  </si>
  <si>
    <t>/funding-round/2d4b8a04a7e862f5aa3cf0d7f12ba822</t>
  </si>
  <si>
    <t>/Organization/Co-Scale</t>
  </si>
  <si>
    <t>CoScale</t>
  </si>
  <si>
    <t>http://www.coscale.com</t>
  </si>
  <si>
    <t>Gent</t>
  </si>
  <si>
    <t>/organization/co-scale</t>
  </si>
  <si>
    <t>/funding-round/5c8a82df633d7ca7dc9eae7add89abf4</t>
  </si>
  <si>
    <t>/organization/ co-space-acquired-by-internap-network-services</t>
  </si>
  <si>
    <t>/ORGANIZATION/CO-SPACE-ACQUIRED-BY-INTERNAP-NETWORK-SERVICES</t>
  </si>
  <si>
    <t>/funding-round/b0289430d02b8b53b0cfd454283b29d7</t>
  </si>
  <si>
    <t>/Organization/Co-Space-Acquired-By-Internap-Network-Services</t>
  </si>
  <si>
    <t>CO Space</t>
  </si>
  <si>
    <t>http://www.cospaceservices.com</t>
  </si>
  <si>
    <t>/organization/ co-value</t>
  </si>
  <si>
    <t>/organization/co-value</t>
  </si>
  <si>
    <t>/funding-round/247f88d6cbfb1acb17e2ed95752630bd</t>
  </si>
  <si>
    <t>/Organization/Co-Value</t>
  </si>
  <si>
    <t>CO-Value</t>
  </si>
  <si>
    <t>http://www.ayatuan.com</t>
  </si>
  <si>
    <t>/organization/ co-work-2</t>
  </si>
  <si>
    <t>/ORGANIZATION/CO-WORK-2</t>
  </si>
  <si>
    <t>/funding-round/eda6668e68d38f735b69322d2d48875b</t>
  </si>
  <si>
    <t>/Organization/Co-Work-2</t>
  </si>
  <si>
    <t>Co-Work</t>
  </si>
  <si>
    <t>http://co-work.cl</t>
  </si>
  <si>
    <t>/organization/ co2nexus</t>
  </si>
  <si>
    <t>/organization/co2nexus</t>
  </si>
  <si>
    <t>/funding-round/a128408ed592cb0700a9e7cf3bd7b679</t>
  </si>
  <si>
    <t>/Organization/Co2Nexus</t>
  </si>
  <si>
    <t>CO2Nexus</t>
  </si>
  <si>
    <t>http://co2nexus.weebly.com</t>
  </si>
  <si>
    <t>/organization/ co2stats</t>
  </si>
  <si>
    <t>/ORGANIZATION/CO2STATS</t>
  </si>
  <si>
    <t>/funding-round/38981f5ca01ff456a78664c50bc58b1a</t>
  </si>
  <si>
    <t>/Organization/Co2Stats</t>
  </si>
  <si>
    <t>CO2Stats</t>
  </si>
  <si>
    <t>http://co2stats.com</t>
  </si>
  <si>
    <t>Analytics|Carbon|Certification Test|Clean Energy|Clean Technology|Green|Internet</t>
  </si>
  <si>
    <t>/organization/ co3-systems</t>
  </si>
  <si>
    <t>/organization/co3-systems</t>
  </si>
  <si>
    <t>/funding-round/51056cc0df529ed45b78cd26ca169364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 co3-ventures</t>
  </si>
  <si>
    <t>/ORGANIZATION/CO3-VENTURES</t>
  </si>
  <si>
    <t>/funding-round/b26fb432a822357720c0aa4f3addebfb</t>
  </si>
  <si>
    <t>/Organization/Co3-Ventures</t>
  </si>
  <si>
    <t>CO3 Ventures</t>
  </si>
  <si>
    <t>/organization/ coachbase</t>
  </si>
  <si>
    <t>/organization/coachbase</t>
  </si>
  <si>
    <t>/funding-round/ca17b9007ad28e81ba9d17a93da254af</t>
  </si>
  <si>
    <t>/Organization/Coachbase</t>
  </si>
  <si>
    <t>CoachBase</t>
  </si>
  <si>
    <t>http://www.coachbase.com</t>
  </si>
  <si>
    <t>Consumers|Mobile|Sports|Teachers</t>
  </si>
  <si>
    <t>Cyberport</t>
  </si>
  <si>
    <t>/ORGANIZATION/COACHBASE</t>
  </si>
  <si>
    <t>/funding-round/ec87e88c9fa290ead24862ecc6b28708</t>
  </si>
  <si>
    <t>/organization/ coachclub</t>
  </si>
  <si>
    <t>/organization/coachclub</t>
  </si>
  <si>
    <t>/funding-round/22136aa47d7f27756c5a1c5736d7bdf6</t>
  </si>
  <si>
    <t>/Organization/Coachclub</t>
  </si>
  <si>
    <t>CoachClub</t>
  </si>
  <si>
    <t>http://us.coachclub.com/us</t>
  </si>
  <si>
    <t>SÃ¨vres</t>
  </si>
  <si>
    <t>/ORGANIZATION/COACHCLUB</t>
  </si>
  <si>
    <t>/funding-round/3f01df5de7ca0364df50a2d54a68e82c</t>
  </si>
  <si>
    <t>/organization/ coachlogix</t>
  </si>
  <si>
    <t>/organization/coachlogix</t>
  </si>
  <si>
    <t>/funding-round/b81f3ca304cab0644b4657bf971f6ed8</t>
  </si>
  <si>
    <t>/Organization/Coachlogix</t>
  </si>
  <si>
    <t>CoachLogix</t>
  </si>
  <si>
    <t>http://www.coachlogix.com</t>
  </si>
  <si>
    <t>Career Management|Human Resources|Software</t>
  </si>
  <si>
    <t>/organization/ coachmeplus</t>
  </si>
  <si>
    <t>/ORGANIZATION/COACHMEPLUS</t>
  </si>
  <si>
    <t>/funding-round/8193f69f8698eda7a33d3a80d2d7444d</t>
  </si>
  <si>
    <t>/Organization/Coachmeplus</t>
  </si>
  <si>
    <t>CoachMePlus</t>
  </si>
  <si>
    <t>http://coachmeplus.com</t>
  </si>
  <si>
    <t>/organization/coachmeplus</t>
  </si>
  <si>
    <t>/funding-round/a51c0571a2af8a5c2b441341fb641ddb</t>
  </si>
  <si>
    <t>/organization/ coachseek</t>
  </si>
  <si>
    <t>/ORGANIZATION/COACHSEEK</t>
  </si>
  <si>
    <t>/funding-round/55db16b9152312c8d6ad0b9ea8a4be49</t>
  </si>
  <si>
    <t>/Organization/Coachseek</t>
  </si>
  <si>
    <t>Coachseek</t>
  </si>
  <si>
    <t>http://www.coachseek.com</t>
  </si>
  <si>
    <t>/organization/ coachup</t>
  </si>
  <si>
    <t>/organization/coachup</t>
  </si>
  <si>
    <t>/funding-round/360f1a5fa7c2c5f61ea0ceabcc12f5b4</t>
  </si>
  <si>
    <t>/Organization/Coachup</t>
  </si>
  <si>
    <t>CoachUp</t>
  </si>
  <si>
    <t>http://www.coachup.com</t>
  </si>
  <si>
    <t>Sports|Training</t>
  </si>
  <si>
    <t>/ORGANIZATION/COACHUP</t>
  </si>
  <si>
    <t>/funding-round/5f8c51b3491640b9ecd063daad15e581</t>
  </si>
  <si>
    <t>/organization/ coachus</t>
  </si>
  <si>
    <t>/organization/coachus</t>
  </si>
  <si>
    <t>/funding-round/614b24bd972819a91026fa0589c619cf</t>
  </si>
  <si>
    <t>/Organization/Coachus</t>
  </si>
  <si>
    <t>CoachUs</t>
  </si>
  <si>
    <t>/organization/ coade</t>
  </si>
  <si>
    <t>/ORGANIZATION/COADE</t>
  </si>
  <si>
    <t>/funding-round/ee0b2528ac52bbbf1a6f0d46a5e358e5</t>
  </si>
  <si>
    <t>/Organization/Coade</t>
  </si>
  <si>
    <t>COADE</t>
  </si>
  <si>
    <t>http://www.coade.com</t>
  </si>
  <si>
    <t>/organization/ coadna-photonics</t>
  </si>
  <si>
    <t>/organization/coadna-photonics</t>
  </si>
  <si>
    <t>/funding-round/805171c09d085f3bf8f49fffc57015a9</t>
  </si>
  <si>
    <t>/Organization/Coadna-Photonics</t>
  </si>
  <si>
    <t>CoAdna Photonics</t>
  </si>
  <si>
    <t>http://www.coadna.com</t>
  </si>
  <si>
    <t>Hardware + Software|Video</t>
  </si>
  <si>
    <t>/organization/ coagulation-sciences</t>
  </si>
  <si>
    <t>/ORGANIZATION/COAGULATION-SCIENCES</t>
  </si>
  <si>
    <t>/funding-round/592231dd4cbcaf68879d6cc8ec5d0a49</t>
  </si>
  <si>
    <t>/Organization/Coagulation-Sciences</t>
  </si>
  <si>
    <t>Coagulation Sciences</t>
  </si>
  <si>
    <t>http://coagulationsciences.com</t>
  </si>
  <si>
    <t>/organization/ coal-grill-bar</t>
  </si>
  <si>
    <t>/organization/coal-grill-bar</t>
  </si>
  <si>
    <t>/funding-round/321c4dcb7819d3286195afb57a7e0691</t>
  </si>
  <si>
    <t>/Organization/Coal-Grill-Bar</t>
  </si>
  <si>
    <t>Coal Grill &amp; Bar</t>
  </si>
  <si>
    <t>http://www.coalgrillandbar.co.uk</t>
  </si>
  <si>
    <t>/organization/ coalfire-system</t>
  </si>
  <si>
    <t>/ORGANIZATION/COALFIRE-SYSTEM</t>
  </si>
  <si>
    <t>/funding-round/4e94e61cb27f708c670de3dfc26f0c8a</t>
  </si>
  <si>
    <t>/Organization/Coalfire-System</t>
  </si>
  <si>
    <t>Coalfire</t>
  </si>
  <si>
    <t>http://www.coalfire.com</t>
  </si>
  <si>
    <t>/organization/coalfire-system</t>
  </si>
  <si>
    <t>/funding-round/a0c28a85191579da6ce4d794c515bd20</t>
  </si>
  <si>
    <t>/funding-round/b1554046585b1ca4735db64306f7b2f3</t>
  </si>
  <si>
    <t>/funding-round/faf9a36fc6ba409aafd336b6f649ffc2</t>
  </si>
  <si>
    <t>/organization/ coalign</t>
  </si>
  <si>
    <t>/ORGANIZATION/COALIGN</t>
  </si>
  <si>
    <t>/funding-round/3626411c0ef7f6c0b5bf103cfcdf5e20</t>
  </si>
  <si>
    <t>/Organization/Coalign</t>
  </si>
  <si>
    <t>CoAlign</t>
  </si>
  <si>
    <t>http://coalign.com</t>
  </si>
  <si>
    <t>/organization/ coalogix</t>
  </si>
  <si>
    <t>/organization/coalogix</t>
  </si>
  <si>
    <t>/funding-round/2cb1c03effbde573710fa54acc446cb2</t>
  </si>
  <si>
    <t>13-05-2008</t>
  </si>
  <si>
    <t>/Organization/Coalogix</t>
  </si>
  <si>
    <t>CoaLogix</t>
  </si>
  <si>
    <t>http://www.coalogix.com</t>
  </si>
  <si>
    <t>/ORGANIZATION/COALOGIX</t>
  </si>
  <si>
    <t>/funding-round/9f647a127809d8c4afa5e421756ffc93</t>
  </si>
  <si>
    <t>/organization/ coaltek</t>
  </si>
  <si>
    <t>/organization/coaltek</t>
  </si>
  <si>
    <t>/funding-round/3878e83a44658bea7483673ceaceaa71</t>
  </si>
  <si>
    <t>/Organization/Coaltek</t>
  </si>
  <si>
    <t>CoalTek</t>
  </si>
  <si>
    <t>http://www.coaltek.com</t>
  </si>
  <si>
    <t>/ORGANIZATION/COALTEK</t>
  </si>
  <si>
    <t>/funding-round/ae39f09b6d104b9c11837e0422a87900</t>
  </si>
  <si>
    <t>/organization/ coapt-systems</t>
  </si>
  <si>
    <t>/organization/coapt-systems</t>
  </si>
  <si>
    <t>/funding-round/207cb525b92c4b556068e51f22d3566b</t>
  </si>
  <si>
    <t>/Organization/Coapt-Systems</t>
  </si>
  <si>
    <t>Coapt Systems</t>
  </si>
  <si>
    <t>http://www.coaptsystems.com</t>
  </si>
  <si>
    <t>/ORGANIZATION/COAPT-SYSTEMS</t>
  </si>
  <si>
    <t>/funding-round/23173e08e0c4778921c3e9d8c64ce9bd</t>
  </si>
  <si>
    <t>/funding-round/7c419446962079dae1dddc289c2262c4</t>
  </si>
  <si>
    <t>29-03-2007</t>
  </si>
  <si>
    <t>/organization/ coare-biotechnology</t>
  </si>
  <si>
    <t>/ORGANIZATION/COARE-BIOTECHNOLOGY</t>
  </si>
  <si>
    <t>/funding-round/d34d65f44f72befb76ac09f35bdbbff1</t>
  </si>
  <si>
    <t>/Organization/Coare-Biotechnology</t>
  </si>
  <si>
    <t>COARE Biotechnology</t>
  </si>
  <si>
    <t>http://coarebiotechnology.com</t>
  </si>
  <si>
    <t>/organization/ coassets</t>
  </si>
  <si>
    <t>/organization/coassets</t>
  </si>
  <si>
    <t>/funding-round/77381491b6a8d166311c97e8ffc07e92</t>
  </si>
  <si>
    <t>/Organization/Coassets</t>
  </si>
  <si>
    <t>CoAssets</t>
  </si>
  <si>
    <t>https://www.coassets.com</t>
  </si>
  <si>
    <t>Crowdfunding|Finance|Real Estate</t>
  </si>
  <si>
    <t>/organization/ coastal-auto-restoration-performance</t>
  </si>
  <si>
    <t>/ORGANIZATION/COASTAL-AUTO-RESTORATION-PERFORMANCE</t>
  </si>
  <si>
    <t>/funding-round/e503d8c5c7c0280961137d2c73584b7d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 coastal-compassion</t>
  </si>
  <si>
    <t>/organization/coastal-compassion</t>
  </si>
  <si>
    <t>/funding-round/6f76d8bb1c6d8329738f84e2e0326a24</t>
  </si>
  <si>
    <t>/Organization/Coastal-Compassion</t>
  </si>
  <si>
    <t>Coastal Compassion</t>
  </si>
  <si>
    <t>http://coastalcompassion.org/</t>
  </si>
  <si>
    <t>/ORGANIZATION/COASTAL-COMPASSION</t>
  </si>
  <si>
    <t>/funding-round/7cea2bec26f4bb42f7fa80ec9ab4bd88</t>
  </si>
  <si>
    <t>/organization/ coastal-risk-consulting</t>
  </si>
  <si>
    <t>/organization/coastal-risk-consulting</t>
  </si>
  <si>
    <t>/funding-round/eb00958dabde15d2fa2c23b66e73d7bc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 coastal-world-airways</t>
  </si>
  <si>
    <t>/ORGANIZATION/COASTAL-WORLD-AIRWAYS</t>
  </si>
  <si>
    <t>/funding-round/3acbe44465c667d970f9144745f9a683</t>
  </si>
  <si>
    <t>/Organization/Coastal-World-Airways</t>
  </si>
  <si>
    <t>Coastal World Airways</t>
  </si>
  <si>
    <t>/organization/ coasttec</t>
  </si>
  <si>
    <t>/organization/coasttec</t>
  </si>
  <si>
    <t>/funding-round/f16396da26c940cc8e49227e094c8f2c</t>
  </si>
  <si>
    <t>22-09-2009</t>
  </si>
  <si>
    <t>/Organization/Coasttec</t>
  </si>
  <si>
    <t>CoastTec</t>
  </si>
  <si>
    <t>http://coasttec.com</t>
  </si>
  <si>
    <t>Randallstown</t>
  </si>
  <si>
    <t>/organization/ coaxia</t>
  </si>
  <si>
    <t>/ORGANIZATION/COAXIA</t>
  </si>
  <si>
    <t>/funding-round/5f8afbc1499c8abf99e61e58963dc715</t>
  </si>
  <si>
    <t>/Organization/Coaxia</t>
  </si>
  <si>
    <t>CoAxia</t>
  </si>
  <si>
    <t>http://www.coaxia.com</t>
  </si>
  <si>
    <t>/organization/coaxia</t>
  </si>
  <si>
    <t>/funding-round/bb52b020eeffb3c182cc5d2adaef815a</t>
  </si>
  <si>
    <t>/organization/ coaxis</t>
  </si>
  <si>
    <t>/ORGANIZATION/COAXIS</t>
  </si>
  <si>
    <t>/funding-round/036fde43607b03bb7f504b897d679629</t>
  </si>
  <si>
    <t>/Organization/Coaxis</t>
  </si>
  <si>
    <t>ViewPoint Construction Software</t>
  </si>
  <si>
    <t>http://viewpoint.com</t>
  </si>
  <si>
    <t>/organization/coaxis</t>
  </si>
  <si>
    <t>/funding-round/3e8bc825535678e9016cd8a3f9c70f16</t>
  </si>
  <si>
    <t>/funding-round/47e06b71b97196abd902c62f42e16d98</t>
  </si>
  <si>
    <t>/funding-round/f00d8ff2bd45dc70cf7d8717b96613ed</t>
  </si>
  <si>
    <t>/organization/ cobalt-io</t>
  </si>
  <si>
    <t>/ORGANIZATION/COBALT-IO</t>
  </si>
  <si>
    <t>/funding-round/2ee71e722793af1a92ab4c13e58fbb9b</t>
  </si>
  <si>
    <t>/Organization/Cobalt-Io</t>
  </si>
  <si>
    <t>cobalt.io</t>
  </si>
  <si>
    <t>https://cobalt.io/</t>
  </si>
  <si>
    <t>Crowdsourcing|Marketplaces|SaaS|Security</t>
  </si>
  <si>
    <t>/organization/cobalt-io</t>
  </si>
  <si>
    <t>/funding-round/98760abf474779b3d5d6c9035db70694</t>
  </si>
  <si>
    <t>/organization/ cobalt-technologies</t>
  </si>
  <si>
    <t>/ORGANIZATION/COBALT-TECHNOLOGIES</t>
  </si>
  <si>
    <t>/funding-round/0fdbedb229562c9e9abd71dc970fc826</t>
  </si>
  <si>
    <t>/Organization/Cobalt-Technologies</t>
  </si>
  <si>
    <t>Cobalt Technologies</t>
  </si>
  <si>
    <t>http://www.cobalttech.com</t>
  </si>
  <si>
    <t>/organization/cobalt-technologies</t>
  </si>
  <si>
    <t>/funding-round/5fcc20bd46e4a666704a34349f3e729d</t>
  </si>
  <si>
    <t>/funding-round/8d8c5d808bb5685ddc15f0001815ff90</t>
  </si>
  <si>
    <t>/funding-round/98de111ed5368ab87efd7f3e42055b6c</t>
  </si>
  <si>
    <t>/funding-round/dc2d17ecd4e98866ebd348cf6c182a20</t>
  </si>
  <si>
    <t>/organization/ cobase</t>
  </si>
  <si>
    <t>/organization/cobase</t>
  </si>
  <si>
    <t>/funding-round/7f89e4e57df74fd3230b9d5e3f913c66</t>
  </si>
  <si>
    <t>/Organization/Cobase</t>
  </si>
  <si>
    <t>Cobase</t>
  </si>
  <si>
    <t>http://www.cobase.com</t>
  </si>
  <si>
    <t>/organization/ cobbler-union</t>
  </si>
  <si>
    <t>/ORGANIZATION/COBBLER-UNION</t>
  </si>
  <si>
    <t>/funding-round/ceabdffb7fcdf9afdeece4e628bf5aed</t>
  </si>
  <si>
    <t>/Organization/Cobbler-Union</t>
  </si>
  <si>
    <t>Cobbler Union</t>
  </si>
  <si>
    <t>http://www.cobbler-union.com</t>
  </si>
  <si>
    <t>E-Commerce|Lifestyle Products</t>
  </si>
  <si>
    <t>/organization/ cobi</t>
  </si>
  <si>
    <t>/organization/cobi</t>
  </si>
  <si>
    <t>/funding-round/daf7bc94b34029f07d4da94cd2a2cd16</t>
  </si>
  <si>
    <t>/Organization/Cobi</t>
  </si>
  <si>
    <t>COBI GmbH</t>
  </si>
  <si>
    <t>http://cobi.bike</t>
  </si>
  <si>
    <t>Bicycles|Consumer Electronics|Internet of Things|Mobility</t>
  </si>
  <si>
    <t>/ORGANIZATION/COBI</t>
  </si>
  <si>
    <t>/funding-round/df1cb738ca93ee2d808a840ea166babe</t>
  </si>
  <si>
    <t>/organization/ cobion</t>
  </si>
  <si>
    <t>/organization/cobion</t>
  </si>
  <si>
    <t>/funding-round/8861f8ef79d24b39fd632a6bac4af61a</t>
  </si>
  <si>
    <t>/Organization/Cobion</t>
  </si>
  <si>
    <t>Cobion</t>
  </si>
  <si>
    <t>http://www.cobion.com</t>
  </si>
  <si>
    <t>/organization/ cobiscorp</t>
  </si>
  <si>
    <t>/ORGANIZATION/COBISCORP</t>
  </si>
  <si>
    <t>/funding-round/a3306cc3c50b07311a1ef5615ddb5b57</t>
  </si>
  <si>
    <t>/Organization/Cobiscorp</t>
  </si>
  <si>
    <t>Cobiscorp</t>
  </si>
  <si>
    <t>http://www.cobiscorp.com</t>
  </si>
  <si>
    <t>Great Falls</t>
  </si>
  <si>
    <t>/organization/ cobra-stylet</t>
  </si>
  <si>
    <t>/organization/cobra-stylet</t>
  </si>
  <si>
    <t>/funding-round/f7314585394a80975ecb355ec396f169</t>
  </si>
  <si>
    <t>/Organization/Cobra-Stylet</t>
  </si>
  <si>
    <t>Cobra Stylet</t>
  </si>
  <si>
    <t>http://www.cobraintroducer.com</t>
  </si>
  <si>
    <t>/organization/ cobrain</t>
  </si>
  <si>
    <t>/ORGANIZATION/COBRAIN</t>
  </si>
  <si>
    <t>/funding-round/17611728507d03276a69017ea3ff7d2c</t>
  </si>
  <si>
    <t>/Organization/Cobrain</t>
  </si>
  <si>
    <t>Cobrain</t>
  </si>
  <si>
    <t>http://cobrain.com</t>
  </si>
  <si>
    <t>Curated Web|Online Shopping|Personalization</t>
  </si>
  <si>
    <t>/organization/cobrain</t>
  </si>
  <si>
    <t>/funding-round/31a268793391df30a11142c265e2154c</t>
  </si>
  <si>
    <t>/funding-round/96d491950a61b26b649cf649040bd292</t>
  </si>
  <si>
    <t>/funding-round/c659e2c7f71a1270bd8ccc48945ca583</t>
  </si>
  <si>
    <t>/organization/ coc-coc</t>
  </si>
  <si>
    <t>/ORGANIZATION/COC-COC</t>
  </si>
  <si>
    <t>/funding-round/6f26b65d302e1966d841825927c9d9ca</t>
  </si>
  <si>
    <t>/Organization/Coc-Coc</t>
  </si>
  <si>
    <t>Coc Coc</t>
  </si>
  <si>
    <t>http://coccoc.com</t>
  </si>
  <si>
    <t>Internet|Search</t>
  </si>
  <si>
    <t>/organization/ cocc</t>
  </si>
  <si>
    <t>/organization/cocc</t>
  </si>
  <si>
    <t>/funding-round/56f3d4ac3d28136fa70a7b5d27ba3a15</t>
  </si>
  <si>
    <t>/Organization/Cocc</t>
  </si>
  <si>
    <t>COCC</t>
  </si>
  <si>
    <t>http://www.cocc.com</t>
  </si>
  <si>
    <t>Avon</t>
  </si>
  <si>
    <t>/ORGANIZATION/COCC</t>
  </si>
  <si>
    <t>/funding-round/fb11b58640133c7354cfb78c7475f536</t>
  </si>
  <si>
    <t>/organization/ coches</t>
  </si>
  <si>
    <t>/organization/coches</t>
  </si>
  <si>
    <t>/funding-round/580fbcd6c0fb93f4bd7092b4369cba9e</t>
  </si>
  <si>
    <t>/Organization/Coches</t>
  </si>
  <si>
    <t>Coches.com</t>
  </si>
  <si>
    <t>http://www.coches.com</t>
  </si>
  <si>
    <t>Cars|E-Commerce|Social Buying</t>
  </si>
  <si>
    <t>/organization/ cocina33-cocinamejor</t>
  </si>
  <si>
    <t>/ORGANIZATION/COCINA33-COCINAMEJOR</t>
  </si>
  <si>
    <t>/funding-round/3bbe5ad9cd754cbe63d5cce22776d7c1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Ã­n</t>
  </si>
  <si>
    <t>/organization/ cockroach-labs</t>
  </si>
  <si>
    <t>/organization/cockroach-labs</t>
  </si>
  <si>
    <t>/funding-round/fe7c9985aecdf548250b76c3e9df88ce</t>
  </si>
  <si>
    <t>/Organization/Cockroach-Labs</t>
  </si>
  <si>
    <t>Cockroach Labs</t>
  </si>
  <si>
    <t>http://www.cockroachlabs.com/</t>
  </si>
  <si>
    <t>/organization/ coco-apps</t>
  </si>
  <si>
    <t>/ORGANIZATION/COCO-APPS</t>
  </si>
  <si>
    <t>/funding-round/dfdc9fb92826469d4dfa1f61f2e669ea</t>
  </si>
  <si>
    <t>/Organization/Coco-Apps</t>
  </si>
  <si>
    <t>Coco Apps</t>
  </si>
  <si>
    <t>/organization/ coco-communications</t>
  </si>
  <si>
    <t>/organization/coco-communications</t>
  </si>
  <si>
    <t>/funding-round/8b556e54f4cfcb0367882221019d6121</t>
  </si>
  <si>
    <t>/Organization/Coco-Communications</t>
  </si>
  <si>
    <t>Coco Communications</t>
  </si>
  <si>
    <t>http://www.cococommunications.com</t>
  </si>
  <si>
    <t>/ORGANIZATION/COCO-COMMUNICATIONS</t>
  </si>
  <si>
    <t>/funding-round/8e65992eb9bda0e324e25351ff7fbd64</t>
  </si>
  <si>
    <t>/funding-round/cab9efbc341c3f99ce28e8447ac81088</t>
  </si>
  <si>
    <t>/funding-round/e528898a23f73acf0c2f4f1fb52ecdba</t>
  </si>
  <si>
    <t>/organization/ coco-controller</t>
  </si>
  <si>
    <t>/organization/coco-controller</t>
  </si>
  <si>
    <t>/funding-round/6503297369931cbe2875e7c2011e6da6</t>
  </si>
  <si>
    <t>/Organization/Coco-Controller</t>
  </si>
  <si>
    <t>Coco Controller</t>
  </si>
  <si>
    <t>/organization/ coco-s-coconut-company</t>
  </si>
  <si>
    <t>/ORGANIZATION/COCO-S-COCONUT-COMPANY</t>
  </si>
  <si>
    <t>/funding-round/0216227f4dff3f6feff7ad490ee24764</t>
  </si>
  <si>
    <t>/Organization/Coco-S-Coconut-Company</t>
  </si>
  <si>
    <t>Coco's Coconut Company</t>
  </si>
  <si>
    <t>http://coaqua.co/</t>
  </si>
  <si>
    <t>Fmcg</t>
  </si>
  <si>
    <t>/organization/coco-s-coconut-company</t>
  </si>
  <si>
    <t>/funding-round/46bde9575d8786ab0760429f581cda45</t>
  </si>
  <si>
    <t>/organization/ coco-yoga</t>
  </si>
  <si>
    <t>/ORGANIZATION/COCO-YOGA</t>
  </si>
  <si>
    <t>/funding-round/e0c54efcc8800feaff0b187b89b12d33</t>
  </si>
  <si>
    <t>/Organization/Coco-Yoga</t>
  </si>
  <si>
    <t>Coco Yoga</t>
  </si>
  <si>
    <t>http://www.cocoyogasc.com/</t>
  </si>
  <si>
    <t>Consulting|Exercise|Health and Wellness</t>
  </si>
  <si>
    <t>/organization/ cococure</t>
  </si>
  <si>
    <t>/organization/cococure</t>
  </si>
  <si>
    <t>/funding-round/2608215927636ca877e2240a843f9346</t>
  </si>
  <si>
    <t>/Organization/Cococure</t>
  </si>
  <si>
    <t>Cococure</t>
  </si>
  <si>
    <t>http://cococure.co</t>
  </si>
  <si>
    <t>/ORGANIZATION/COCOCURE</t>
  </si>
  <si>
    <t>/funding-round/f4897076abcbab314015ac7e70ac752d</t>
  </si>
  <si>
    <t>/organization/ cocodot</t>
  </si>
  <si>
    <t>/organization/cocodot</t>
  </si>
  <si>
    <t>/funding-round/8db3b29bf131b5c66d2f7a9f8d751ce7</t>
  </si>
  <si>
    <t>/Organization/Cocodot</t>
  </si>
  <si>
    <t>Cocodot</t>
  </si>
  <si>
    <t>http://twitter.com/lobstervine/status/281508177655238656</t>
  </si>
  <si>
    <t>/ORGANIZATION/COCODOT</t>
  </si>
  <si>
    <t>/funding-round/aed4c53d323b282ae8e67bb26c2eafc4</t>
  </si>
  <si>
    <t>/funding-round/c6ab080c0e16dd3e6370dbe0b979016f</t>
  </si>
  <si>
    <t>/organization/ cocodrilo-dog</t>
  </si>
  <si>
    <t>/ORGANIZATION/COCODRILO-DOG</t>
  </si>
  <si>
    <t>/funding-round/cc879954ee95cfdc182b10025ba85d1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 cocollage</t>
  </si>
  <si>
    <t>/organization/cocollage</t>
  </si>
  <si>
    <t>/funding-round/340e3c12b969192fdb5efe21a3d484e7</t>
  </si>
  <si>
    <t>/Organization/Cocollage</t>
  </si>
  <si>
    <t>CoCollage</t>
  </si>
  <si>
    <t>http://cocollage.com</t>
  </si>
  <si>
    <t>/organization/ cocomment</t>
  </si>
  <si>
    <t>/ORGANIZATION/COCOMMENT</t>
  </si>
  <si>
    <t>/funding-round/a38be9466ec9f3b7c447e8626f3baa3f</t>
  </si>
  <si>
    <t>26-12-2006</t>
  </si>
  <si>
    <t>/Organization/Cocomment</t>
  </si>
  <si>
    <t>coComment</t>
  </si>
  <si>
    <t>http://www.cocomment.com</t>
  </si>
  <si>
    <t>/organization/ cocona</t>
  </si>
  <si>
    <t>/organization/cocona</t>
  </si>
  <si>
    <t>/funding-round/47e90675a97e5ae12b9c9c79b4047779</t>
  </si>
  <si>
    <t>/Organization/Cocona</t>
  </si>
  <si>
    <t>Cocona</t>
  </si>
  <si>
    <t>http://www.coconafabrics.com/</t>
  </si>
  <si>
    <t>/organization/ coconala</t>
  </si>
  <si>
    <t>/ORGANIZATION/COCONALA</t>
  </si>
  <si>
    <t>/funding-round/73759c17b58c277ea646be1bc0204449</t>
  </si>
  <si>
    <t>29-11-2015</t>
  </si>
  <si>
    <t>/Organization/Coconala</t>
  </si>
  <si>
    <t>Coconala</t>
  </si>
  <si>
    <t>http://coconala.com/</t>
  </si>
  <si>
    <t>/organization/coconala</t>
  </si>
  <si>
    <t>/funding-round/ed16b3e7573d1eed1756dd1e290d2b54</t>
  </si>
  <si>
    <t>/organization/ cocone</t>
  </si>
  <si>
    <t>/ORGANIZATION/COCONE</t>
  </si>
  <si>
    <t>/funding-round/0d4aa6fbf4e898d800a435a5edad1353</t>
  </si>
  <si>
    <t>/Organization/Cocone</t>
  </si>
  <si>
    <t>cocone</t>
  </si>
  <si>
    <t>http://www.cocone.co.jp</t>
  </si>
  <si>
    <t>/organization/ cocontest</t>
  </si>
  <si>
    <t>/organization/cocontest</t>
  </si>
  <si>
    <t>/funding-round/1ae68208f5bdba1c4fca89e1e6a9b297</t>
  </si>
  <si>
    <t>/Organization/Cocontest</t>
  </si>
  <si>
    <t>CoContest</t>
  </si>
  <si>
    <t>http://www.cocontest.com</t>
  </si>
  <si>
    <t>Crowdsourcing|Curated Web|Design|Home Renovation</t>
  </si>
  <si>
    <t>/ORGANIZATION/COCONTEST</t>
  </si>
  <si>
    <t>/funding-round/b5767745bda33eec615258dbed32a16c</t>
  </si>
  <si>
    <t>/funding-round/c035fa53ee082ce523078a1e3692937d</t>
  </si>
  <si>
    <t>/organization/ cocoon-2</t>
  </si>
  <si>
    <t>/ORGANIZATION/COCOON-2</t>
  </si>
  <si>
    <t>/funding-round/f44cf5f0a5635ae1998397bb324c5304</t>
  </si>
  <si>
    <t>/Organization/Cocoon-2</t>
  </si>
  <si>
    <t>Cocoon</t>
  </si>
  <si>
    <t>https://cocoon.life/</t>
  </si>
  <si>
    <t>/organization/ cocoon-biotech</t>
  </si>
  <si>
    <t>/organization/cocoon-biotech</t>
  </si>
  <si>
    <t>/funding-round/ef41dd165dd4b8b56eca4e4db9e53653</t>
  </si>
  <si>
    <t>/Organization/Cocoon-Biotech</t>
  </si>
  <si>
    <t>Cocoon Biotech</t>
  </si>
  <si>
    <t>http://www.cocoonbiotech.com</t>
  </si>
  <si>
    <t>/organization/ cocoon-games</t>
  </si>
  <si>
    <t>/ORGANIZATION/COCOON-GAMES</t>
  </si>
  <si>
    <t>/funding-round/192f29ae348a582bdc84303333cabc0a</t>
  </si>
  <si>
    <t>/Organization/Cocoon-Games</t>
  </si>
  <si>
    <t>Cocoon Games</t>
  </si>
  <si>
    <t>http://www.cocoongames.com</t>
  </si>
  <si>
    <t>/organization/ cocoonbeat</t>
  </si>
  <si>
    <t>/organization/cocoonbeat</t>
  </si>
  <si>
    <t>/funding-round/33b5b74aea3c0286ba1f57aa8391bea4</t>
  </si>
  <si>
    <t>/Organization/Cocoonbeat</t>
  </si>
  <si>
    <t>Cocoonbeat</t>
  </si>
  <si>
    <t>http://www.cocoonbeat.com/</t>
  </si>
  <si>
    <t>/organization/ cocrystal-discovery</t>
  </si>
  <si>
    <t>/ORGANIZATION/COCRYSTAL-DISCOVERY</t>
  </si>
  <si>
    <t>/funding-round/6f8256d4c88793209d9c0d23a59c862c</t>
  </si>
  <si>
    <t>/Organization/Cocrystal-Discovery</t>
  </si>
  <si>
    <t>Cocrystal Discovery</t>
  </si>
  <si>
    <t>http://www.cocrystaldiscovery.com</t>
  </si>
  <si>
    <t>/organization/cocrystal-discovery</t>
  </si>
  <si>
    <t>/funding-round/90048df75d9e4f7bc1b17a5d37678880</t>
  </si>
  <si>
    <t>/organization/ cocubes</t>
  </si>
  <si>
    <t>/ORGANIZATION/COCUBES</t>
  </si>
  <si>
    <t>/funding-round/e8adfd72c4571f3ceb7c9c6177df3b16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 cocult-com</t>
  </si>
  <si>
    <t>/organization/cocult-com</t>
  </si>
  <si>
    <t>/funding-round/b5cae27db2d96b688518fd636d41051c</t>
  </si>
  <si>
    <t>/Organization/Cocult-Com</t>
  </si>
  <si>
    <t>Cocult</t>
  </si>
  <si>
    <t>http://www.cocult.com</t>
  </si>
  <si>
    <t>Application Platforms|Assisitive Technology|Professional Services</t>
  </si>
  <si>
    <t>/organization/ cocunat</t>
  </si>
  <si>
    <t>/ORGANIZATION/COCUNAT</t>
  </si>
  <si>
    <t>/funding-round/a8cff4afc77595849b1ec6b6cba1072a</t>
  </si>
  <si>
    <t>/Organization/Cocunat</t>
  </si>
  <si>
    <t>Cocunat</t>
  </si>
  <si>
    <t>https://www.cocunat.com/</t>
  </si>
  <si>
    <t>Cosmetics|E-Commerce</t>
  </si>
  <si>
    <t>/organization/ coda-automotive</t>
  </si>
  <si>
    <t>/organization/coda-automotive</t>
  </si>
  <si>
    <t>/funding-round/4c309b6825fd12f857a08e3ba5be4623</t>
  </si>
  <si>
    <t>/Organization/Coda-Automotive</t>
  </si>
  <si>
    <t>Coda Automotive</t>
  </si>
  <si>
    <t>http://www.codaautomotive.com</t>
  </si>
  <si>
    <t>/ORGANIZATION/CODA-AUTOMOTIVE</t>
  </si>
  <si>
    <t>/funding-round/4d010d15e03c6776272cf53a9eef6caf</t>
  </si>
  <si>
    <t>/funding-round/61c278d36efd10197e93ed475789893c</t>
  </si>
  <si>
    <t>/funding-round/7e1106fae60f877cf383f6463c99370c</t>
  </si>
  <si>
    <t>/funding-round/959e31a4feeee7f3a9b492e103795b9a</t>
  </si>
  <si>
    <t>/organization/ coda-payments</t>
  </si>
  <si>
    <t>/ORGANIZATION/CODA-PAYMENTS</t>
  </si>
  <si>
    <t>/funding-round/6c7e9bd99717d04ed77bb93059a45733</t>
  </si>
  <si>
    <t>/Organization/Coda-Payments</t>
  </si>
  <si>
    <t>Coda Payments</t>
  </si>
  <si>
    <t>http://www.codapay.net</t>
  </si>
  <si>
    <t>Banking|Mobile|Payments</t>
  </si>
  <si>
    <t>/organization/coda-payments</t>
  </si>
  <si>
    <t>/funding-round/7c859e176c9245a4a5814dfed7087bbf</t>
  </si>
  <si>
    <t>/funding-round/b09b6275eaee6dc72308d17e4f859b37</t>
  </si>
  <si>
    <t>/organization/ coda-system</t>
  </si>
  <si>
    <t>/organization/coda-system</t>
  </si>
  <si>
    <t>/funding-round/0d0c5340bade336f45d05e2ca057359b</t>
  </si>
  <si>
    <t>/Organization/Coda-System</t>
  </si>
  <si>
    <t>Codasystem</t>
  </si>
  <si>
    <t>http://www.codasystem.com</t>
  </si>
  <si>
    <t>Boulogne</t>
  </si>
  <si>
    <t>/ORGANIZATION/CODA-SYSTEM</t>
  </si>
  <si>
    <t>/funding-round/abedf18a64251ec6adcef622eb6547be</t>
  </si>
  <si>
    <t>/funding-round/c0fe4c2e49068063360a594c1bbe2a72</t>
  </si>
  <si>
    <t>/organization/ coda-therapeutics</t>
  </si>
  <si>
    <t>/ORGANIZATION/CODA-THERAPEUTICS</t>
  </si>
  <si>
    <t>/funding-round/52fd62bdacfb1a12fe6c9d7feeb1b474</t>
  </si>
  <si>
    <t>/Organization/Coda-Therapeutics</t>
  </si>
  <si>
    <t>CoDa Therapeutics</t>
  </si>
  <si>
    <t>http://www.codatherapeutics.com</t>
  </si>
  <si>
    <t>/organization/coda-therapeutics</t>
  </si>
  <si>
    <t>/funding-round/5b422ee7bb550aff0064c6b2ca9a602b</t>
  </si>
  <si>
    <t>/funding-round/8e7bc980fad377870cc2ed2cb68c0a36</t>
  </si>
  <si>
    <t>/funding-round/d54c40dd0c362cbf392ece242a007235</t>
  </si>
  <si>
    <t>/funding-round/f8d9632de3476a18c30f6370bfd0684b</t>
  </si>
  <si>
    <t>/funding-round/fa2d3c3af1f95e9ce6e89a69d06c6f53</t>
  </si>
  <si>
    <t>/organization/ codabox</t>
  </si>
  <si>
    <t>/ORGANIZATION/CODABOX</t>
  </si>
  <si>
    <t>/funding-round/a078498434a4571b77f1cbcfb70ed601</t>
  </si>
  <si>
    <t>/Organization/Codabox</t>
  </si>
  <si>
    <t>Codabox</t>
  </si>
  <si>
    <t>http://www.getcodabox.com</t>
  </si>
  <si>
    <t>Email Marketing|Loyalty Programs</t>
  </si>
  <si>
    <t>/organization/ codacy</t>
  </si>
  <si>
    <t>/organization/codacy</t>
  </si>
  <si>
    <t>/funding-round/69a2ac983266cd08f9fcfb3de2ee5bb9</t>
  </si>
  <si>
    <t>/Organization/Codacy</t>
  </si>
  <si>
    <t>Codacy</t>
  </si>
  <si>
    <t>https://www.codacy.com</t>
  </si>
  <si>
    <t>B2B|Developer Tools|SaaS|Software</t>
  </si>
  <si>
    <t>/ORGANIZATION/CODACY</t>
  </si>
  <si>
    <t>/funding-round/790ee1c2a60d0396c2b8b6c6a1821e97</t>
  </si>
  <si>
    <t>/organization/ codagenix-inc</t>
  </si>
  <si>
    <t>/organization/codagenix-inc</t>
  </si>
  <si>
    <t>/funding-round/3a6766fff0ab13dc4f514a2df18a5c9a</t>
  </si>
  <si>
    <t>/Organization/Codagenix-Inc</t>
  </si>
  <si>
    <t>Codagenix, Inc.</t>
  </si>
  <si>
    <t>http://codagenix.com</t>
  </si>
  <si>
    <t>/ORGANIZATION/CODAGENIX-INC</t>
  </si>
  <si>
    <t>/funding-round/3f0ac0c1610483dc25ff1b0956069e7a</t>
  </si>
  <si>
    <t>/funding-round/86f23a3d106ac70c766a9bbd88adfcbf</t>
  </si>
  <si>
    <t>/organization/ codamation</t>
  </si>
  <si>
    <t>/ORGANIZATION/CODAMATION</t>
  </si>
  <si>
    <t>/funding-round/3778a263b612bdbd4c07f7d09427c744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mation</t>
  </si>
  <si>
    <t>/funding-round/afc3e3c2bd48d0afa8fae0df5002e28b</t>
  </si>
  <si>
    <t>19-12-2006</t>
  </si>
  <si>
    <t>/funding-round/be4b5f90f483d593c7ed6496ada98935</t>
  </si>
  <si>
    <t>/organization/ codarica</t>
  </si>
  <si>
    <t>/organization/codarica</t>
  </si>
  <si>
    <t>/funding-round/0b8ccd72b23cf8a3ab3069cf74cbcb38</t>
  </si>
  <si>
    <t>/Organization/Codarica</t>
  </si>
  <si>
    <t>Codarica</t>
  </si>
  <si>
    <t>http://codarica.com/</t>
  </si>
  <si>
    <t>Education|Educational Games|Mobile Games</t>
  </si>
  <si>
    <t>/organization/ codasip</t>
  </si>
  <si>
    <t>/ORGANIZATION/CODASIP</t>
  </si>
  <si>
    <t>/funding-round/505065f10f0e00c864ceb8acabc3de62</t>
  </si>
  <si>
    <t>/Organization/Codasip</t>
  </si>
  <si>
    <t>Codasip</t>
  </si>
  <si>
    <t>http://codasip.com</t>
  </si>
  <si>
    <t>/organization/ codbod-technologies</t>
  </si>
  <si>
    <t>/organization/codbod-technologies</t>
  </si>
  <si>
    <t>/funding-round/9902b1e29ba3140e98ea4dba79396365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 code-42-software</t>
  </si>
  <si>
    <t>/ORGANIZATION/CODE-42-SOFTWARE</t>
  </si>
  <si>
    <t>/funding-round/de6c1f9daea1ba6b1eb15c848330624f</t>
  </si>
  <si>
    <t>/Organization/Code-42-Software</t>
  </si>
  <si>
    <t>Code42</t>
  </si>
  <si>
    <t>http://www.code42.com</t>
  </si>
  <si>
    <t>Data Privacy|Data Security|Security|Storage</t>
  </si>
  <si>
    <t>/organization/code-42-software</t>
  </si>
  <si>
    <t>/funding-round/e41d2750ab574363c68c7748e0d66d6d</t>
  </si>
  <si>
    <t>/organization/ code-blue</t>
  </si>
  <si>
    <t>/ORGANIZATION/CODE-BLUE</t>
  </si>
  <si>
    <t>/funding-round/c2c5cc8c273fd82eaad1cb3e3d8e9ce8</t>
  </si>
  <si>
    <t>/Organization/Code-Blue</t>
  </si>
  <si>
    <t>Code Blue</t>
  </si>
  <si>
    <t>/organization/ code-climate</t>
  </si>
  <si>
    <t>/organization/code-climate</t>
  </si>
  <si>
    <t>/funding-round/97e62be7a2d17d3f319f478fd1b37d04</t>
  </si>
  <si>
    <t>/Organization/Code-Climate</t>
  </si>
  <si>
    <t>Code Climate</t>
  </si>
  <si>
    <t>https://codeclimate.com/</t>
  </si>
  <si>
    <t>Customer Support Tools|Developer Tools|SaaS</t>
  </si>
  <si>
    <t>/organization/ code-fever</t>
  </si>
  <si>
    <t>/ORGANIZATION/CODE-FEVER</t>
  </si>
  <si>
    <t>/funding-round/8498e7f3a24544d428a795f6a8ba1679</t>
  </si>
  <si>
    <t>/Organization/Code-Fever</t>
  </si>
  <si>
    <t>Code Fever</t>
  </si>
  <si>
    <t>http://www.codefevermiami.com/</t>
  </si>
  <si>
    <t>/organization/ code-for-america</t>
  </si>
  <si>
    <t>/organization/code-for-america</t>
  </si>
  <si>
    <t>/funding-round/2467fcd16c11f19bd82b09d83dada466</t>
  </si>
  <si>
    <t>/Organization/Code-For-America</t>
  </si>
  <si>
    <t>Code for America</t>
  </si>
  <si>
    <t>http://codeforamerica.org</t>
  </si>
  <si>
    <t>Nonprofits|Open Source|Services</t>
  </si>
  <si>
    <t>/organization/ code-fresh</t>
  </si>
  <si>
    <t>/ORGANIZATION/CODE-FRESH</t>
  </si>
  <si>
    <t>/funding-round/4b0d62242b17af173dca5a40f3121355</t>
  </si>
  <si>
    <t>/Organization/Code-Fresh</t>
  </si>
  <si>
    <t>Code Fresh</t>
  </si>
  <si>
    <t>http://www.codefresh.io/</t>
  </si>
  <si>
    <t>Apps|Development Platforms|Web Development</t>
  </si>
  <si>
    <t>/organization/ code-green-networks</t>
  </si>
  <si>
    <t>/organization/code-green-networks</t>
  </si>
  <si>
    <t>/funding-round/7e5c2af293dd12d1f72c1bf6fd58df74</t>
  </si>
  <si>
    <t>/Organization/Code-Green-Networks</t>
  </si>
  <si>
    <t>Code Green Networks</t>
  </si>
  <si>
    <t>http://www.codegreennetworks.com</t>
  </si>
  <si>
    <t>/ORGANIZATION/CODE-GREEN-NETWORKS</t>
  </si>
  <si>
    <t>/funding-round/ac2a3a898067a822f045ceecbff4d55b</t>
  </si>
  <si>
    <t>/funding-round/d51a8b4e646aa2f30e68560b20ec528f</t>
  </si>
  <si>
    <t>/organization/ code-kingdoms</t>
  </si>
  <si>
    <t>/ORGANIZATION/CODE-KINGDOMS</t>
  </si>
  <si>
    <t>/funding-round/a4f253f2ca0cfc0d7d476229a89c2bc0</t>
  </si>
  <si>
    <t>/Organization/Code-Kingdoms</t>
  </si>
  <si>
    <t>Code Kingdoms</t>
  </si>
  <si>
    <t>http://codekingdoms.com</t>
  </si>
  <si>
    <t>Education|Educational Games|Kids|Mobile|Mobile Games</t>
  </si>
  <si>
    <t>/organization/code-kingdoms</t>
  </si>
  <si>
    <t>/funding-round/dba4458d7206a0a5c78b672960691bc1</t>
  </si>
  <si>
    <t>/organization/ code-laboration</t>
  </si>
  <si>
    <t>/ORGANIZATION/CODE-LABORATION</t>
  </si>
  <si>
    <t>/funding-round/0f59e95c404be9aa7e096ce52d4996c1</t>
  </si>
  <si>
    <t>/Organization/Code-Laboration</t>
  </si>
  <si>
    <t>code-laboration</t>
  </si>
  <si>
    <t>http://codelaboration.com</t>
  </si>
  <si>
    <t>Curated Web|Developer Tools|Development Platforms</t>
  </si>
  <si>
    <t>/organization/code-laboration</t>
  </si>
  <si>
    <t>/funding-round/2436da6dd43b9e931815cad8990bc107</t>
  </si>
  <si>
    <t>/funding-round/c38b47e727fa4ac0f03fa1a24f6cf8e2</t>
  </si>
  <si>
    <t>/organization/ code-on-network-coding</t>
  </si>
  <si>
    <t>/organization/code-on-network-coding</t>
  </si>
  <si>
    <t>/funding-round/bf395d617965d37fc67725f823667a30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 code-org</t>
  </si>
  <si>
    <t>/ORGANIZATION/CODE-ORG</t>
  </si>
  <si>
    <t>/funding-round/fe9bab5548bb95f37e7090126f194bde</t>
  </si>
  <si>
    <t>/Organization/Code-Org</t>
  </si>
  <si>
    <t>Code.org</t>
  </si>
  <si>
    <t>http://code.org</t>
  </si>
  <si>
    <t>/organization/ code-rebel</t>
  </si>
  <si>
    <t>/organization/code-rebel</t>
  </si>
  <si>
    <t>/funding-round/9e50254e9c480fcc78c24ef885d39a80</t>
  </si>
  <si>
    <t>/Organization/Code-Rebel</t>
  </si>
  <si>
    <t>Code Rebel</t>
  </si>
  <si>
    <t>http://coderebel.com</t>
  </si>
  <si>
    <t>Innovation Management|Services|Software</t>
  </si>
  <si>
    <t>Kahului</t>
  </si>
  <si>
    <t>/organization/ code-scouts</t>
  </si>
  <si>
    <t>/ORGANIZATION/CODE-SCOUTS</t>
  </si>
  <si>
    <t>/funding-round/7768b8ba0f39ccde3dceab880f4f380c</t>
  </si>
  <si>
    <t>/Organization/Code-Scouts</t>
  </si>
  <si>
    <t>Code Scouts</t>
  </si>
  <si>
    <t>http://codescouts.org</t>
  </si>
  <si>
    <t>/organization/ code-to-work</t>
  </si>
  <si>
    <t>/organization/code-to-work</t>
  </si>
  <si>
    <t>/funding-round/7cca60b55022aefb31c63a3972a36e6a</t>
  </si>
  <si>
    <t>/Organization/Code-To-Work</t>
  </si>
  <si>
    <t>Code To Work</t>
  </si>
  <si>
    <t>http://www.codetowork.org/</t>
  </si>
  <si>
    <t>/organization/ code71</t>
  </si>
  <si>
    <t>/ORGANIZATION/CODE71</t>
  </si>
  <si>
    <t>/funding-round/7b33e24ab9936e107ac7fb3dbb3f98be</t>
  </si>
  <si>
    <t>/Organization/Code71</t>
  </si>
  <si>
    <t>Code71</t>
  </si>
  <si>
    <t>http://www.code71.com</t>
  </si>
  <si>
    <t>Cloud Computing|Outsourcing|SaaS|Software|Web Development</t>
  </si>
  <si>
    <t>/organization/ codealike</t>
  </si>
  <si>
    <t>/organization/codealike</t>
  </si>
  <si>
    <t>/funding-round/17534702a580d5a8fb3f8f79909ceb15</t>
  </si>
  <si>
    <t>/Organization/Codealike</t>
  </si>
  <si>
    <t>Codealike</t>
  </si>
  <si>
    <t>http://www.codealike.com</t>
  </si>
  <si>
    <t>Analytics|Collaboration</t>
  </si>
  <si>
    <t>/ORGANIZATION/CODEALIKE</t>
  </si>
  <si>
    <t>/funding-round/98763f67c0e169ec8ba94911901f0b9b</t>
  </si>
  <si>
    <t>/organization/ codeanywhere</t>
  </si>
  <si>
    <t>/organization/codeanywhere</t>
  </si>
  <si>
    <t>/funding-round/2489adaaca9bb0a6537a6123878f8c14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ANYWHERE</t>
  </si>
  <si>
    <t>/funding-round/6241d6635c45ac2b649653b47d9d8198</t>
  </si>
  <si>
    <t>/funding-round/808783d31b6660ee21ecd6e05825f71d</t>
  </si>
  <si>
    <t>/organization/ codebaby</t>
  </si>
  <si>
    <t>/ORGANIZATION/CODEBABY</t>
  </si>
  <si>
    <t>/funding-round/21357d0a462e00910dbf2d17d1ec1f9e</t>
  </si>
  <si>
    <t>/Organization/Codebaby</t>
  </si>
  <si>
    <t>CodeBaby</t>
  </si>
  <si>
    <t>http://codebaby.com</t>
  </si>
  <si>
    <t>Curated Web|Entertainment|Graphics|Virtualization</t>
  </si>
  <si>
    <t>/organization/codebaby</t>
  </si>
  <si>
    <t>/funding-round/3f6e83455776f7bcc67edd33597395ba</t>
  </si>
  <si>
    <t>/funding-round/42781fdeaf3632f6bae6ba6ec91c6ff1</t>
  </si>
  <si>
    <t>/funding-round/b6b3fe8108bfec84e7c735a2be20165e</t>
  </si>
  <si>
    <t>/funding-round/bdee9caaf863e38a1ffda928328f9a4c</t>
  </si>
  <si>
    <t>/organization/ codebender</t>
  </si>
  <si>
    <t>/organization/codebender</t>
  </si>
  <si>
    <t>/funding-round/ab4a2f52a95eea0518d973066538e2f5</t>
  </si>
  <si>
    <t>/Organization/Codebender</t>
  </si>
  <si>
    <t>codebender</t>
  </si>
  <si>
    <t>http://codebender.cc</t>
  </si>
  <si>
    <t>GRC - Other</t>
  </si>
  <si>
    <t>Patras</t>
  </si>
  <si>
    <t>/ORGANIZATION/CODEBENDER</t>
  </si>
  <si>
    <t>/funding-round/bfabc21055a591c721a2b03c75f16104</t>
  </si>
  <si>
    <t>/organization/ codebox-io</t>
  </si>
  <si>
    <t>/organization/codebox-io</t>
  </si>
  <si>
    <t>/funding-round/15bc54af11309887cf5d843c01941f19</t>
  </si>
  <si>
    <t>/Organization/Codebox-Io</t>
  </si>
  <si>
    <t>CodeBox.io</t>
  </si>
  <si>
    <t>https://www.codebox.io/</t>
  </si>
  <si>
    <t>/ORGANIZATION/CODEBOX-IO</t>
  </si>
  <si>
    <t>/funding-round/a1f40d62e7ae8fb299b18309ab908ae6</t>
  </si>
  <si>
    <t>/organization/ codecademy</t>
  </si>
  <si>
    <t>/organization/codecademy</t>
  </si>
  <si>
    <t>/funding-round/06dad2c296297705956a3bc0b9ffb21a</t>
  </si>
  <si>
    <t>/Organization/Codecademy</t>
  </si>
  <si>
    <t>Codecademy</t>
  </si>
  <si>
    <t>http://www.codecademy.com</t>
  </si>
  <si>
    <t>/ORGANIZATION/CODECADEMY</t>
  </si>
  <si>
    <t>/funding-round/335c68150ddd0235f7bbae49348b198b</t>
  </si>
  <si>
    <t>/organization/ codecloud-me</t>
  </si>
  <si>
    <t>/organization/codecloud-me</t>
  </si>
  <si>
    <t>/funding-round/93f08875598cb91052c67265220999df</t>
  </si>
  <si>
    <t>/Organization/Codecloud-Me</t>
  </si>
  <si>
    <t>CodeCloud.me</t>
  </si>
  <si>
    <t>https://www.codecloud.me/</t>
  </si>
  <si>
    <t>Apps|Design|Web Development</t>
  </si>
  <si>
    <t>/organization/ codecombat</t>
  </si>
  <si>
    <t>/ORGANIZATION/CODECOMBAT</t>
  </si>
  <si>
    <t>/funding-round/a5b8017257894bd780b749ab8cfbfc89</t>
  </si>
  <si>
    <t>19-10-2013</t>
  </si>
  <si>
    <t>/Organization/Codecombat</t>
  </si>
  <si>
    <t>CodeCombat</t>
  </si>
  <si>
    <t>http://codecombat.com</t>
  </si>
  <si>
    <t>/organization/codecombat</t>
  </si>
  <si>
    <t>/funding-round/db602bbf83f8949eb312709c69a0b1ad</t>
  </si>
  <si>
    <t>/organization/ codeeval</t>
  </si>
  <si>
    <t>/ORGANIZATION/CODEEVAL</t>
  </si>
  <si>
    <t>/funding-round/5ec002718738ed32ff364096f9cf7740</t>
  </si>
  <si>
    <t>/Organization/Codeeval</t>
  </si>
  <si>
    <t>CodeEval</t>
  </si>
  <si>
    <t>http://www.codeeval.com</t>
  </si>
  <si>
    <t>Enterprise Software|Recruiting|Web Hosting</t>
  </si>
  <si>
    <t>/organization/ codefast</t>
  </si>
  <si>
    <t>/organization/codefast</t>
  </si>
  <si>
    <t>/funding-round/5203c3745c1af87a39c3f6ca243264a4</t>
  </si>
  <si>
    <t>/Organization/Codefast</t>
  </si>
  <si>
    <t>Codefast</t>
  </si>
  <si>
    <t>/organization/ codefied</t>
  </si>
  <si>
    <t>/ORGANIZATION/CODEFIED</t>
  </si>
  <si>
    <t>/funding-round/5f8992d94f5b52eb7827b31fb8f30fe0</t>
  </si>
  <si>
    <t>/Organization/Codefied</t>
  </si>
  <si>
    <t>Codefied</t>
  </si>
  <si>
    <t>http://www.codefied.com</t>
  </si>
  <si>
    <t>Apps|Home Automation|Mobile</t>
  </si>
  <si>
    <t>/organization/ codefights</t>
  </si>
  <si>
    <t>/organization/codefights</t>
  </si>
  <si>
    <t>/funding-round/91e871feb92dd4320eb1a4d1f45bbd53</t>
  </si>
  <si>
    <t>/Organization/Codefights</t>
  </si>
  <si>
    <t>CodeFights</t>
  </si>
  <si>
    <t>https://codefights.com</t>
  </si>
  <si>
    <t>Education|Educational Games|Edutainment</t>
  </si>
  <si>
    <t>/organization/ codeglide</t>
  </si>
  <si>
    <t>/ORGANIZATION/CODEGLIDE</t>
  </si>
  <si>
    <t>/funding-round/7cb053f3fd93b0b01edaa8bfa001379a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 codegroup</t>
  </si>
  <si>
    <t>/organization/codegroup</t>
  </si>
  <si>
    <t>/funding-round/bc0c25f99b108b4e403bc12304b39614</t>
  </si>
  <si>
    <t>/Organization/Codegroup</t>
  </si>
  <si>
    <t>CodeGroup</t>
  </si>
  <si>
    <t>http://codegroup.eu</t>
  </si>
  <si>
    <t>Roskilde</t>
  </si>
  <si>
    <t>/organization/ codeguard</t>
  </si>
  <si>
    <t>/ORGANIZATION/CODEGUARD</t>
  </si>
  <si>
    <t>/funding-round/45702bb6b29521f67b1ccca74cd4f1a5</t>
  </si>
  <si>
    <t>/Organization/Codeguard</t>
  </si>
  <si>
    <t>CodeGuard</t>
  </si>
  <si>
    <t>http://www.codeguard.com</t>
  </si>
  <si>
    <t>/organization/codeguard</t>
  </si>
  <si>
    <t>/funding-round/5b4bb34ac71a98f3888702f0ad3147ed</t>
  </si>
  <si>
    <t>/funding-round/dcd8accd33a3df5171ec76028c5bcdc4</t>
  </si>
  <si>
    <t>/organization/ codehs</t>
  </si>
  <si>
    <t>/organization/codehs</t>
  </si>
  <si>
    <t>/funding-round/2f41643e9c704113379832d8a5962325</t>
  </si>
  <si>
    <t>/Organization/Codehs</t>
  </si>
  <si>
    <t>CodeHS</t>
  </si>
  <si>
    <t>http://codehs.com</t>
  </si>
  <si>
    <t>/ORGANIZATION/CODEHS</t>
  </si>
  <si>
    <t>/funding-round/ac7efdc791152bfb66ba522c5529c30f</t>
  </si>
  <si>
    <t>/organization/ codekko</t>
  </si>
  <si>
    <t>/organization/codekko</t>
  </si>
  <si>
    <t>/funding-round/ce0ef99bf0ae51b78ed0d02a93d61afc</t>
  </si>
  <si>
    <t>/Organization/Codekko</t>
  </si>
  <si>
    <t>Codekko</t>
  </si>
  <si>
    <t>http://codekko.com</t>
  </si>
  <si>
    <t>/ORGANIZATION/CODEKKO</t>
  </si>
  <si>
    <t>/funding-round/e43ccb7a587c0f2c4b2df5f969768ab8</t>
  </si>
  <si>
    <t>/organization/ codelearn</t>
  </si>
  <si>
    <t>/organization/codelearn</t>
  </si>
  <si>
    <t>/funding-round/202206fe2a768861e394e053ec347313</t>
  </si>
  <si>
    <t>/Organization/Codelearn</t>
  </si>
  <si>
    <t>Codelearn</t>
  </si>
  <si>
    <t>http://www.codelearn.org/</t>
  </si>
  <si>
    <t>/organization/ codelucida</t>
  </si>
  <si>
    <t>/ORGANIZATION/CODELUCIDA</t>
  </si>
  <si>
    <t>/funding-round/695882df31f3994650483d002d5f5c9c</t>
  </si>
  <si>
    <t>/Organization/Codelucida</t>
  </si>
  <si>
    <t>Codelucida</t>
  </si>
  <si>
    <t>http://www.codelucida.com</t>
  </si>
  <si>
    <t>/organization/ codemasters</t>
  </si>
  <si>
    <t>/organization/codemasters</t>
  </si>
  <si>
    <t>/funding-round/936f2b5043d9619f6f8f4b1bf2c35b4f</t>
  </si>
  <si>
    <t>/Organization/Codemasters</t>
  </si>
  <si>
    <t>Codemasters</t>
  </si>
  <si>
    <t>http://www.codemasters.com</t>
  </si>
  <si>
    <t>Universal City</t>
  </si>
  <si>
    <t>/organization/ codemedia</t>
  </si>
  <si>
    <t>/ORGANIZATION/CODEMEDIA</t>
  </si>
  <si>
    <t>/funding-round/a11c3651d07deb85de9453ec0a1b1fa2</t>
  </si>
  <si>
    <t>/Organization/Codemedia</t>
  </si>
  <si>
    <t>Codemedia</t>
  </si>
  <si>
    <t>http://www.codemedia.com.br</t>
  </si>
  <si>
    <t>Mobile|QR Codes|SMS|Ticketing</t>
  </si>
  <si>
    <t>/organization/ codementor</t>
  </si>
  <si>
    <t>/organization/codementor</t>
  </si>
  <si>
    <t>/funding-round/68aa5f2fe8cb48d13eb0e4e14e2bc297</t>
  </si>
  <si>
    <t>/Organization/Codementor</t>
  </si>
  <si>
    <t>Codementor</t>
  </si>
  <si>
    <t>https://www.codementor.io</t>
  </si>
  <si>
    <t>Developer Tools|Education|Marketplaces|Web Development</t>
  </si>
  <si>
    <t>/ORGANIZATION/CODEMENTOR</t>
  </si>
  <si>
    <t>/funding-round/8b8cfe2ccfa0bb7fd9e4dbe1cf88a9b9</t>
  </si>
  <si>
    <t>/funding-round/a460600db8c935b547e078692078fe71</t>
  </si>
  <si>
    <t>/funding-round/bbbf009aa6daa2304a17120817603c20</t>
  </si>
  <si>
    <t>/organization/ codemonkey</t>
  </si>
  <si>
    <t>/organization/codemonkey</t>
  </si>
  <si>
    <t>/funding-round/1f3e8aebe622a8dd78ae7bd380a833f8</t>
  </si>
  <si>
    <t>/Organization/Codemonkey</t>
  </si>
  <si>
    <t>CodeMonkey Studios</t>
  </si>
  <si>
    <t>http://cm-studios.com</t>
  </si>
  <si>
    <t>/ORGANIZATION/CODEMONKEY</t>
  </si>
  <si>
    <t>/funding-round/2c8640c2c26ca664e2de79519cec1fc4</t>
  </si>
  <si>
    <t>/funding-round/7c1ff4cd43746bfe55c4a07e7a7c29bd</t>
  </si>
  <si>
    <t>/funding-round/a6faa3790d02e6e9c26e80a4a8998030</t>
  </si>
  <si>
    <t>/organization/ codengo</t>
  </si>
  <si>
    <t>/organization/codengo</t>
  </si>
  <si>
    <t>/funding-round/93803289962bf953054bf68715fe8472</t>
  </si>
  <si>
    <t>/Organization/Codengo</t>
  </si>
  <si>
    <t>CodeNgo</t>
  </si>
  <si>
    <t>http://www.codengo.com</t>
  </si>
  <si>
    <t>Android|Apps|App Stores|Games|iPhone|Mobile|Mobile Games|Music|Software|Storage</t>
  </si>
  <si>
    <t>/organization/ codenomicon-ltd</t>
  </si>
  <si>
    <t>/ORGANIZATION/CODENOMICON-LTD</t>
  </si>
  <si>
    <t>/funding-round/f0dd25911158c48d901905c7c10cd73c</t>
  </si>
  <si>
    <t>/Organization/Codenomicon-Ltd</t>
  </si>
  <si>
    <t>Codenomicon</t>
  </si>
  <si>
    <t>http://www.codenomicon.com</t>
  </si>
  <si>
    <t>/organization/ codenow</t>
  </si>
  <si>
    <t>/organization/codenow</t>
  </si>
  <si>
    <t>/funding-round/b5c5a1dc1f2cdde21bfb4bd1721843f5</t>
  </si>
  <si>
    <t>/Organization/Codenow</t>
  </si>
  <si>
    <t>CodeNow</t>
  </si>
  <si>
    <t>http://codenow.org</t>
  </si>
  <si>
    <t>/organization/ codenvy</t>
  </si>
  <si>
    <t>/ORGANIZATION/CODENVY</t>
  </si>
  <si>
    <t>/funding-round/9b239e07a9b1732c5b52b839fbefd22c</t>
  </si>
  <si>
    <t>/Organization/Codenvy</t>
  </si>
  <si>
    <t>Codenvy</t>
  </si>
  <si>
    <t>http://codenvy.com</t>
  </si>
  <si>
    <t>Developer Tools|Development Platforms|Enterprise Software</t>
  </si>
  <si>
    <t>/organization/ codenxt-technologies</t>
  </si>
  <si>
    <t>/organization/codenxt-technologies</t>
  </si>
  <si>
    <t>/funding-round/7bbce3a4073dbb32e015bf39ebdfc84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NXT-TECHNOLOGIES</t>
  </si>
  <si>
    <t>/funding-round/bf32703d05b9c304623fbc43778f9b9e</t>
  </si>
  <si>
    <t>/organization/ codeonline</t>
  </si>
  <si>
    <t>/organization/codeonline</t>
  </si>
  <si>
    <t>/funding-round/8caee61af9f86f5030d144fd38e0c398</t>
  </si>
  <si>
    <t>/Organization/Codeonline</t>
  </si>
  <si>
    <t>Codeonline</t>
  </si>
  <si>
    <t>http://www.codeonline.com</t>
  </si>
  <si>
    <t>/organization/ codeoscopic</t>
  </si>
  <si>
    <t>/ORGANIZATION/CODEOSCOPIC</t>
  </si>
  <si>
    <t>/funding-round/5033f5c543b1a16b119c21ac87c8ccd6</t>
  </si>
  <si>
    <t>/Organization/Codeoscopic</t>
  </si>
  <si>
    <t>Codeoscopic</t>
  </si>
  <si>
    <t>http://www.codeoscopic.com</t>
  </si>
  <si>
    <t>Apps|Consulting|Internet</t>
  </si>
  <si>
    <t>/organization/ codepen</t>
  </si>
  <si>
    <t>/organization/codepen</t>
  </si>
  <si>
    <t>/funding-round/a6be14ddbc521937382383ef4b3448db</t>
  </si>
  <si>
    <t>/Organization/Codepen</t>
  </si>
  <si>
    <t>CodePen</t>
  </si>
  <si>
    <t>http://codepen.io</t>
  </si>
  <si>
    <t>/organization/ codepicnic</t>
  </si>
  <si>
    <t>/ORGANIZATION/CODEPICNIC</t>
  </si>
  <si>
    <t>/funding-round/c9acc7dc3cdede0fe9f4df2980c4aa43</t>
  </si>
  <si>
    <t>/Organization/Codepicnic</t>
  </si>
  <si>
    <t>CodePicnic</t>
  </si>
  <si>
    <t>https://codepicnic.com/</t>
  </si>
  <si>
    <t>Communications Infrastructure|Real Time</t>
  </si>
  <si>
    <t>/organization/ coderloan</t>
  </si>
  <si>
    <t>/organization/coderloan</t>
  </si>
  <si>
    <t>/funding-round/082d1db449c06cf31cd1d23f6278a0b3</t>
  </si>
  <si>
    <t>/Organization/Coderloan</t>
  </si>
  <si>
    <t>CoderLoan</t>
  </si>
  <si>
    <t>http://coderloan.co</t>
  </si>
  <si>
    <t>College Recruiting|Education|Financial Services|Web Development</t>
  </si>
  <si>
    <t>/organization/ codersclan</t>
  </si>
  <si>
    <t>/ORGANIZATION/CODERSCLAN</t>
  </si>
  <si>
    <t>/funding-round/564787d515b263ea0fe6f7b5c06f136a</t>
  </si>
  <si>
    <t>/Organization/Codersclan</t>
  </si>
  <si>
    <t>CodersClan</t>
  </si>
  <si>
    <t>http://www.codersclan.net</t>
  </si>
  <si>
    <t>Open Source|Outsourcing|Software</t>
  </si>
  <si>
    <t>/organization/codersclan</t>
  </si>
  <si>
    <t>/funding-round/5c23bdc0f19e951233be31b822e99693</t>
  </si>
  <si>
    <t>/funding-round/9ea4a8863d88916a4b8fd05ec4734d99</t>
  </si>
  <si>
    <t>/organization/ coderstrust</t>
  </si>
  <si>
    <t>/organization/coderstrust</t>
  </si>
  <si>
    <t>/funding-round/170366cb25db2fb84cb246fb05bbcfcb</t>
  </si>
  <si>
    <t>/Organization/Coderstrust</t>
  </si>
  <si>
    <t>CodersTrust</t>
  </si>
  <si>
    <t>http://coderstrust.com</t>
  </si>
  <si>
    <t>Finance|Freelancers|Marketplaces</t>
  </si>
  <si>
    <t>/organization/ coderwall</t>
  </si>
  <si>
    <t>/ORGANIZATION/CODERWALL</t>
  </si>
  <si>
    <t>/funding-round/d611a794b6fb341d1abe4f247532a45c</t>
  </si>
  <si>
    <t>/Organization/Coderwall</t>
  </si>
  <si>
    <t>Coderwall</t>
  </si>
  <si>
    <t>http://coderwall.com</t>
  </si>
  <si>
    <t>/organization/ coderyte</t>
  </si>
  <si>
    <t>/organization/coderyte</t>
  </si>
  <si>
    <t>/funding-round/12797db5c832e6f81984fc0861a34ad5</t>
  </si>
  <si>
    <t>/Organization/Coderyte</t>
  </si>
  <si>
    <t>CodeRyte</t>
  </si>
  <si>
    <t>http://www.coderyte.com</t>
  </si>
  <si>
    <t>/ORGANIZATION/CODERYTE</t>
  </si>
  <si>
    <t>/funding-round/356833294102fe4ea7df4e3145e73057</t>
  </si>
  <si>
    <t>/funding-round/5b20daf3836dd4f2d0efd4ce1a20e964</t>
  </si>
  <si>
    <t>/organization/ codesealer</t>
  </si>
  <si>
    <t>/ORGANIZATION/CODESEALER</t>
  </si>
  <si>
    <t>/funding-round/27df8ea78ad273b59a385adcdde28ffa</t>
  </si>
  <si>
    <t>/Organization/Codesealer</t>
  </si>
  <si>
    <t>CodeSealer</t>
  </si>
  <si>
    <t>http://codesealer.com</t>
  </si>
  <si>
    <t>Valby</t>
  </si>
  <si>
    <t>/organization/ codeship</t>
  </si>
  <si>
    <t>/organization/codeship</t>
  </si>
  <si>
    <t>/funding-round/4d80c0d4bd4032f5f65a187531db0784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HIP</t>
  </si>
  <si>
    <t>/funding-round/7736dca3a865d7c536bb3524d6995017</t>
  </si>
  <si>
    <t>/funding-round/d069007deab57d42af52cec9eaf83922</t>
  </si>
  <si>
    <t>/organization/ codesign-cooperative</t>
  </si>
  <si>
    <t>/ORGANIZATION/CODESIGN-COOPERATIVE</t>
  </si>
  <si>
    <t>/funding-round/14c9f02939484bcbc36e01d714446e0c</t>
  </si>
  <si>
    <t>/Organization/Codesign-Cooperative</t>
  </si>
  <si>
    <t>Codesign Cooperative</t>
  </si>
  <si>
    <t>http://codesigncoop.com</t>
  </si>
  <si>
    <t>Cloud Computing|Collaboration|Mobile|Software</t>
  </si>
  <si>
    <t>/organization/ codesion</t>
  </si>
  <si>
    <t>/organization/codesion</t>
  </si>
  <si>
    <t>/funding-round/03fee7cf2980dd5ef4dd4ac16de1270f</t>
  </si>
  <si>
    <t>/Organization/Codesion</t>
  </si>
  <si>
    <t>Codesion</t>
  </si>
  <si>
    <t>http://codesion.com</t>
  </si>
  <si>
    <t>Software|Tracking</t>
  </si>
  <si>
    <t>Gold Coast</t>
  </si>
  <si>
    <t>/ORGANIZATION/CODESION</t>
  </si>
  <si>
    <t>/funding-round/26b743e31e37e16e2bf43a143d5e0fff</t>
  </si>
  <si>
    <t>/funding-round/5b816c8e360760bdb4f0b315106bebcd</t>
  </si>
  <si>
    <t>/organization/ codespark</t>
  </si>
  <si>
    <t>/ORGANIZATION/CODESPARK</t>
  </si>
  <si>
    <t>/funding-round/28e1640147f30c495c1dfdef2fbc790e</t>
  </si>
  <si>
    <t>/Organization/Codespark</t>
  </si>
  <si>
    <t>codeSpark</t>
  </si>
  <si>
    <t>http://www.codespark.org</t>
  </si>
  <si>
    <t>Educational Games|Game|Software</t>
  </si>
  <si>
    <t>/organization/codespark</t>
  </si>
  <si>
    <t>/funding-round/c766974d662ad1224b2cd8c30db26fd6</t>
  </si>
  <si>
    <t>/funding-round/efcacef221d39356442d01d14428bb85</t>
  </si>
  <si>
    <t>/organization/ codesquare</t>
  </si>
  <si>
    <t>/organization/codesquare</t>
  </si>
  <si>
    <t>/funding-round/3ea24cd3b49fc7781c8e5a19043cbd28</t>
  </si>
  <si>
    <t>/Organization/Codesquare</t>
  </si>
  <si>
    <t>CodeSquare</t>
  </si>
  <si>
    <t>http://www.codesquare.me</t>
  </si>
  <si>
    <t>Advertising|Mobile|Offline Businesses|Social Media</t>
  </si>
  <si>
    <t>/organization/ codesters</t>
  </si>
  <si>
    <t>/ORGANIZATION/CODESTERS</t>
  </si>
  <si>
    <t>/funding-round/3e13a60cee6d41665a61fcbb67546174</t>
  </si>
  <si>
    <t>/Organization/Codesters</t>
  </si>
  <si>
    <t>Codesters</t>
  </si>
  <si>
    <t>http://www.codesters.com</t>
  </si>
  <si>
    <t>Education|High Schools|Knowledge Management</t>
  </si>
  <si>
    <t>/organization/codesters</t>
  </si>
  <si>
    <t>/funding-round/56acff5880ca446f494236222eefc264</t>
  </si>
  <si>
    <t>/organization/ codestreet</t>
  </si>
  <si>
    <t>/ORGANIZATION/CODESTREET</t>
  </si>
  <si>
    <t>/funding-round/9cff80a75e1a0af62df20c84ffd55d92</t>
  </si>
  <si>
    <t>/Organization/Codestreet</t>
  </si>
  <si>
    <t>CodeStreet</t>
  </si>
  <si>
    <t>http://www.codestreet.com</t>
  </si>
  <si>
    <t>/organization/codestreet</t>
  </si>
  <si>
    <t>/funding-round/bd92da6656a00e9f3697eee113df2bd5</t>
  </si>
  <si>
    <t>/organization/ codesy</t>
  </si>
  <si>
    <t>/ORGANIZATION/CODESY</t>
  </si>
  <si>
    <t>/funding-round/312b8dad14bbbcc78b9e5e569256f1d5</t>
  </si>
  <si>
    <t>/Organization/Codesy</t>
  </si>
  <si>
    <t>codesy</t>
  </si>
  <si>
    <t>http://codesy.io</t>
  </si>
  <si>
    <t>/organization/ codetag</t>
  </si>
  <si>
    <t>/organization/codetag</t>
  </si>
  <si>
    <t>/funding-round/f9887d3c62f84d4a4fb4c00c87b51c67</t>
  </si>
  <si>
    <t>/Organization/Codetag</t>
  </si>
  <si>
    <t>codetag</t>
  </si>
  <si>
    <t>http://codetag.me</t>
  </si>
  <si>
    <t>Career Management|Education|Skill Assessment|Software</t>
  </si>
  <si>
    <t>/organization/ codetoki</t>
  </si>
  <si>
    <t>/ORGANIZATION/CODETOKI</t>
  </si>
  <si>
    <t>/funding-round/6a8c705d31f9226b090a27b0786c0d5a</t>
  </si>
  <si>
    <t>/Organization/Codetoki</t>
  </si>
  <si>
    <t>Codetoki</t>
  </si>
  <si>
    <t>http://www.codetoki.com/</t>
  </si>
  <si>
    <t>Education|Recruiting</t>
  </si>
  <si>
    <t>/organization/ codetrails-gmbh</t>
  </si>
  <si>
    <t>/organization/codetrails-gmbh</t>
  </si>
  <si>
    <t>/funding-round/2a66e0436318a5115ce0e87a4a8885ff</t>
  </si>
  <si>
    <t>/Organization/Codetrails-Gmbh</t>
  </si>
  <si>
    <t>Codetrails GmbH</t>
  </si>
  <si>
    <t>http://www.codetrails.com</t>
  </si>
  <si>
    <t>/organization/ codewars</t>
  </si>
  <si>
    <t>/ORGANIZATION/CODEWARS</t>
  </si>
  <si>
    <t>/funding-round/9a401ff167e032efcacab662bdb865f3</t>
  </si>
  <si>
    <t>/Organization/Codewars</t>
  </si>
  <si>
    <t>Codewars</t>
  </si>
  <si>
    <t>http://Codewars.com</t>
  </si>
  <si>
    <t>/organization/codewars</t>
  </si>
  <si>
    <t>/funding-round/df2ed46cbb48a94e12130736a1cfac8f</t>
  </si>
  <si>
    <t>/organization/ codewise</t>
  </si>
  <si>
    <t>/ORGANIZATION/CODEWISE</t>
  </si>
  <si>
    <t>/funding-round/6cc48374a9cca1bbc70f3ed180765f87</t>
  </si>
  <si>
    <t>/Organization/Codewise</t>
  </si>
  <si>
    <t>Codewise</t>
  </si>
  <si>
    <t>http://codewise.com</t>
  </si>
  <si>
    <t>Analytics|Performance Marketing|SaaS|Tracking</t>
  </si>
  <si>
    <t>29-08-2010</t>
  </si>
  <si>
    <t>/organization/ codex-genetics</t>
  </si>
  <si>
    <t>/organization/codex-genetics</t>
  </si>
  <si>
    <t>/funding-round/c6d65631033a344de4b170bb36368839</t>
  </si>
  <si>
    <t>/Organization/Codex-Genetics</t>
  </si>
  <si>
    <t>Codex Genetics</t>
  </si>
  <si>
    <t>http://www.codexgenetics.com</t>
  </si>
  <si>
    <t>Genetic Testing|Life Sciences|Medical</t>
  </si>
  <si>
    <t>/organization/ codexa-2</t>
  </si>
  <si>
    <t>/ORGANIZATION/CODEXA-2</t>
  </si>
  <si>
    <t>/funding-round/7c1d4e4e9441b550182fa78e477e5122</t>
  </si>
  <si>
    <t>/Organization/Codexa-2</t>
  </si>
  <si>
    <t>Codexa</t>
  </si>
  <si>
    <t>http://www.codexa.com</t>
  </si>
  <si>
    <t>/organization/ codexis</t>
  </si>
  <si>
    <t>/organization/codexis</t>
  </si>
  <si>
    <t>/funding-round/eaf8b8f4b4859e9881c6c62247b7c858</t>
  </si>
  <si>
    <t>/Organization/Codexis</t>
  </si>
  <si>
    <t>Codexis</t>
  </si>
  <si>
    <t>http://www.codexis.com</t>
  </si>
  <si>
    <t>/organization/ codiak-biosciences</t>
  </si>
  <si>
    <t>/ORGANIZATION/CODIAK-BIOSCIENCES</t>
  </si>
  <si>
    <t>/funding-round/4db9a7092e95e2508136e0f0d4cc9ee5</t>
  </si>
  <si>
    <t>/Organization/Codiak-Biosciences</t>
  </si>
  <si>
    <t>Codiak Biosciences</t>
  </si>
  <si>
    <t>http://www.codiakbio.com/</t>
  </si>
  <si>
    <t>/organization/ codie</t>
  </si>
  <si>
    <t>/organization/codie</t>
  </si>
  <si>
    <t>/funding-round/29220021316cad53e3d15446f8b9ff4a</t>
  </si>
  <si>
    <t>/Organization/Codie</t>
  </si>
  <si>
    <t>Codie</t>
  </si>
  <si>
    <t>https://getcodie.com</t>
  </si>
  <si>
    <t>Consumer Electronics|Hardware + Software|Robotics|Software|Toys</t>
  </si>
  <si>
    <t>/organization/ codifique</t>
  </si>
  <si>
    <t>/ORGANIZATION/CODIFIQUE</t>
  </si>
  <si>
    <t>/funding-round/1b787bc2b443d7df026e7c2759e15e0b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fique</t>
  </si>
  <si>
    <t>/funding-round/e7685e7c17daa9025e0559d6c48c48d6</t>
  </si>
  <si>
    <t>/organization/ codigames</t>
  </si>
  <si>
    <t>/ORGANIZATION/CODIGAMES</t>
  </si>
  <si>
    <t>/funding-round/ff0e6746a38dce7432b5733efa8ee1f9</t>
  </si>
  <si>
    <t>/Organization/Codigames</t>
  </si>
  <si>
    <t>Codigames</t>
  </si>
  <si>
    <t>http://codigames.com/</t>
  </si>
  <si>
    <t>/organization/ codility</t>
  </si>
  <si>
    <t>/organization/codility</t>
  </si>
  <si>
    <t>/funding-round/5d34e93864210fbb21b00e3a6f3a75da</t>
  </si>
  <si>
    <t>/Organization/Codility</t>
  </si>
  <si>
    <t>Codility</t>
  </si>
  <si>
    <t>http://codility.com</t>
  </si>
  <si>
    <t>Recruiting|SaaS|Skill Assessment|Software|Startups</t>
  </si>
  <si>
    <t>/organization/ coding-3</t>
  </si>
  <si>
    <t>/ORGANIZATION/CODING-3</t>
  </si>
  <si>
    <t>/funding-round/c12dc2f7016b97d028dab3c6c4d20e03</t>
  </si>
  <si>
    <t>/Organization/Coding-3</t>
  </si>
  <si>
    <t>Coding</t>
  </si>
  <si>
    <t>Cloud Data Services|Cloud Management|Open Source</t>
  </si>
  <si>
    <t>/organization/ coding-technologies</t>
  </si>
  <si>
    <t>/organization/coding-technologies</t>
  </si>
  <si>
    <t>/funding-round/90c620394527c74f2c030ca1b744a335</t>
  </si>
  <si>
    <t>/Organization/Coding-Technologies</t>
  </si>
  <si>
    <t>Coding Technologies</t>
  </si>
  <si>
    <t>http://codingtechpk.com/</t>
  </si>
  <si>
    <t>/organization/ codingame</t>
  </si>
  <si>
    <t>/ORGANIZATION/CODINGAME</t>
  </si>
  <si>
    <t>/funding-round/6a58b22b79a8d30e3703ae505e06fa08</t>
  </si>
  <si>
    <t>/Organization/Codingame</t>
  </si>
  <si>
    <t>CodinGame</t>
  </si>
  <si>
    <t>http://www.codingame.com</t>
  </si>
  <si>
    <t>Online Gaming</t>
  </si>
  <si>
    <t>/organization/codingame</t>
  </si>
  <si>
    <t>/funding-round/d4a687cefe27b6f2a87ec3d15200c6a8</t>
  </si>
  <si>
    <t>/organization/ codingpeople</t>
  </si>
  <si>
    <t>/ORGANIZATION/CODINGPEOPLE</t>
  </si>
  <si>
    <t>/funding-round/b581d29e3ee2d008e3c10ab13c20e9c6</t>
  </si>
  <si>
    <t>/Organization/Codingpeople</t>
  </si>
  <si>
    <t>Codingpeople</t>
  </si>
  <si>
    <t>http://www.codingpeople.com</t>
  </si>
  <si>
    <t>/organization/ codipark</t>
  </si>
  <si>
    <t>/organization/codipark</t>
  </si>
  <si>
    <t>/funding-round/974a5f7b98c0770888b9a8904b0a1f77</t>
  </si>
  <si>
    <t>/Organization/Codipark</t>
  </si>
  <si>
    <t>CodiPark</t>
  </si>
  <si>
    <t>http://www.codipark.us/</t>
  </si>
  <si>
    <t>Apps|Internet|Mobile|Payments</t>
  </si>
  <si>
    <t>/organization/ codiscope</t>
  </si>
  <si>
    <t>/ORGANIZATION/CODISCOPE</t>
  </si>
  <si>
    <t>/funding-round/5c78ac338cec93a32d6238878750f08e</t>
  </si>
  <si>
    <t>/Organization/Codiscope</t>
  </si>
  <si>
    <t>Codiscope</t>
  </si>
  <si>
    <t>http://codiscope.com/</t>
  </si>
  <si>
    <t>/organization/ codo</t>
  </si>
  <si>
    <t>/organization/codo</t>
  </si>
  <si>
    <t>/funding-round/d710b2710d4fc807d8767c1026a89868</t>
  </si>
  <si>
    <t>/Organization/Codo</t>
  </si>
  <si>
    <t>Cobook</t>
  </si>
  <si>
    <t>http://cobook.co</t>
  </si>
  <si>
    <t>Contact Management|Software</t>
  </si>
  <si>
    <t>/organization/ codon-devices</t>
  </si>
  <si>
    <t>/ORGANIZATION/CODON-DEVICES</t>
  </si>
  <si>
    <t>/funding-round/0946e221ec88d80aeff7d7e8e868f272</t>
  </si>
  <si>
    <t>/Organization/Codon-Devices</t>
  </si>
  <si>
    <t>Codon Devices</t>
  </si>
  <si>
    <t>/organization/codon-devices</t>
  </si>
  <si>
    <t>/funding-round/322eae611fefc0e92067c015fa3cf7c1</t>
  </si>
  <si>
    <t>30-05-2005</t>
  </si>
  <si>
    <t>/organization/ codoon</t>
  </si>
  <si>
    <t>/ORGANIZATION/CODOON</t>
  </si>
  <si>
    <t>/funding-round/18c357676fc99e77c90b6e0e81689b03</t>
  </si>
  <si>
    <t>/Organization/Codoon</t>
  </si>
  <si>
    <t>Codoon</t>
  </si>
  <si>
    <t>http://codoon.com</t>
  </si>
  <si>
    <t>/organization/codoon</t>
  </si>
  <si>
    <t>/funding-round/200060f5d7a20e27fcd09e24abde9709</t>
  </si>
  <si>
    <t>/funding-round/cb6328821353bb1c031b5b6999c929d6</t>
  </si>
  <si>
    <t>/organization/ codota</t>
  </si>
  <si>
    <t>/organization/codota</t>
  </si>
  <si>
    <t>/funding-round/5dcbe516ed1e74988466831fb1ae9960</t>
  </si>
  <si>
    <t>/Organization/Codota</t>
  </si>
  <si>
    <t>Codota</t>
  </si>
  <si>
    <t>http://www.codota.com</t>
  </si>
  <si>
    <t>Android|Software|Technology</t>
  </si>
  <si>
    <t>/organization/ cody</t>
  </si>
  <si>
    <t>/ORGANIZATION/CODY</t>
  </si>
  <si>
    <t>/funding-round/39a32cd0bd4eee06d92e308fa5c3be77</t>
  </si>
  <si>
    <t>/Organization/Cody</t>
  </si>
  <si>
    <t>Cody</t>
  </si>
  <si>
    <t>http://www.codyapp.com</t>
  </si>
  <si>
    <t>/organization/cody</t>
  </si>
  <si>
    <t>/funding-round/755904ed952092b418a9671569b67aaf</t>
  </si>
  <si>
    <t>/funding-round/cc5935a2665c14675df6282164ed876b</t>
  </si>
  <si>
    <t>/organization/ coefficient</t>
  </si>
  <si>
    <t>/organization/coefficient</t>
  </si>
  <si>
    <t>/funding-round/4035eae6499cd80ffc06768731999418</t>
  </si>
  <si>
    <t>/Organization/Coefficient</t>
  </si>
  <si>
    <t>Tandem</t>
  </si>
  <si>
    <t>http://www.intandem.io</t>
  </si>
  <si>
    <t>Analytics|Market Research</t>
  </si>
  <si>
    <t>/ORGANIZATION/COEFFICIENT</t>
  </si>
  <si>
    <t>/funding-round/740e6dca95f0127bb5484569c58ab934</t>
  </si>
  <si>
    <t>/funding-round/84bccce47fe09c4c4956b2f2b14464f3</t>
  </si>
  <si>
    <t>/funding-round/a0b4eed464b59f67774fb8d31ca10143</t>
  </si>
  <si>
    <t>/organization/ coeurative</t>
  </si>
  <si>
    <t>/organization/coeurative</t>
  </si>
  <si>
    <t>/funding-round/3d74fe1c0c4d434b7928abfd0e4458b7</t>
  </si>
  <si>
    <t>/Organization/Coeurative</t>
  </si>
  <si>
    <t>Coeurative</t>
  </si>
  <si>
    <t>/organization/ cofactor-genomics</t>
  </si>
  <si>
    <t>/ORGANIZATION/COFACTOR-GENOMICS</t>
  </si>
  <si>
    <t>/funding-round/a91827c330ee873e734f3515d18c6540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actor-genomics</t>
  </si>
  <si>
    <t>/funding-round/c75df2fb24099028de0f4ec4956da679</t>
  </si>
  <si>
    <t>/organization/ cofco</t>
  </si>
  <si>
    <t>/ORGANIZATION/COFCO</t>
  </si>
  <si>
    <t>/funding-round/7f059d8196942eef754fbc859b5f306f</t>
  </si>
  <si>
    <t>/Organization/Cofco</t>
  </si>
  <si>
    <t>COFCO</t>
  </si>
  <si>
    <t>http://cofco.com</t>
  </si>
  <si>
    <t>Agriculture|Animal Feed|Biotechnology</t>
  </si>
  <si>
    <t>/organization/ coferon</t>
  </si>
  <si>
    <t>/organization/coferon</t>
  </si>
  <si>
    <t>/funding-round/02156039b8b074ee6820a2621fed98f5</t>
  </si>
  <si>
    <t>/Organization/Coferon</t>
  </si>
  <si>
    <t>Coferon</t>
  </si>
  <si>
    <t>http://www.coferon.com</t>
  </si>
  <si>
    <t>/ORGANIZATION/COFERON</t>
  </si>
  <si>
    <t>/funding-round/2e234bdf47bdbeebeb5c5fa64af636f4</t>
  </si>
  <si>
    <t>/funding-round/b0031b7e14b457ab4117c368c2f0b456</t>
  </si>
  <si>
    <t>/funding-round/cdae8aff00c8cc2b68256cd50e35c7a7</t>
  </si>
  <si>
    <t>/funding-round/d5f7ca2960bdb8970a96ecfb2f588009</t>
  </si>
  <si>
    <t>/funding-round/e6cd0f3ab3b9d99f4e006796271984fd</t>
  </si>
  <si>
    <t>/funding-round/ec556c4768fce43e8f036d1cb6ad112d</t>
  </si>
  <si>
    <t>/organization/ coffee-and-power</t>
  </si>
  <si>
    <t>/ORGANIZATION/COFFEE-AND-POWER</t>
  </si>
  <si>
    <t>/funding-round/6fa60785e4b466badad81b5ca7cc60fc</t>
  </si>
  <si>
    <t>/Organization/Coffee-And-Power</t>
  </si>
  <si>
    <t>Coffee and Power</t>
  </si>
  <si>
    <t>http://workclub.net</t>
  </si>
  <si>
    <t>/organization/ coffee-meets-bagel</t>
  </si>
  <si>
    <t>/organization/coffee-meets-bagel</t>
  </si>
  <si>
    <t>/funding-round/3f7a5683c45e1d981b4650e1d09cddaf</t>
  </si>
  <si>
    <t>/Organization/Coffee-Meets-Bagel</t>
  </si>
  <si>
    <t>Coffee Meets Bagel</t>
  </si>
  <si>
    <t>http://www.coffeemeetsbagel.com</t>
  </si>
  <si>
    <t>Curated Web|Mobile|Online Dating</t>
  </si>
  <si>
    <t>/ORGANIZATION/COFFEE-MEETS-BAGEL</t>
  </si>
  <si>
    <t>/funding-round/bffa4ce8b79bea05f417ea84de17a2b9</t>
  </si>
  <si>
    <t>/funding-round/dc2c4f5957c118d601dc26604b7291cd</t>
  </si>
  <si>
    <t>/organization/ coffeetable-com</t>
  </si>
  <si>
    <t>/ORGANIZATION/COFFEETABLE-COM</t>
  </si>
  <si>
    <t>/funding-round/09cd9df0c5e490f078a3dc894f080b74</t>
  </si>
  <si>
    <t>/Organization/Coffeetable-Com</t>
  </si>
  <si>
    <t>CoffeeTable</t>
  </si>
  <si>
    <t>http://coffeetable.com</t>
  </si>
  <si>
    <t>E-Commerce|iPad|Retail|Shopping</t>
  </si>
  <si>
    <t>/organization/ cofio-software</t>
  </si>
  <si>
    <t>/organization/cofio-software</t>
  </si>
  <si>
    <t>/funding-round/0df14aeff750eeb5dc9e93b7c3aa8903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IO-SOFTWARE</t>
  </si>
  <si>
    <t>/funding-round/271f3c4f118f7a37ea64470016d175b1</t>
  </si>
  <si>
    <t>/funding-round/46f40d20c1b8cf2b9312a2cd369fa8a9</t>
  </si>
  <si>
    <t>/organization/ cofluent-design</t>
  </si>
  <si>
    <t>/ORGANIZATION/COFLUENT-DESIGN</t>
  </si>
  <si>
    <t>/funding-round/d71fcf93e918d28031146aa405b392f7</t>
  </si>
  <si>
    <t>19-02-2007</t>
  </si>
  <si>
    <t>/Organization/Cofluent-Design</t>
  </si>
  <si>
    <t>CoFluent Design</t>
  </si>
  <si>
    <t>http://www.cofluentdesign.com</t>
  </si>
  <si>
    <t>/organization/ cofounderslab</t>
  </si>
  <si>
    <t>/organization/cofounderslab</t>
  </si>
  <si>
    <t>/funding-round/189c17209e1e4a84fa3ea9b670d6a1d0</t>
  </si>
  <si>
    <t>/Organization/Cofounderslab</t>
  </si>
  <si>
    <t>CoFoundersLab</t>
  </si>
  <si>
    <t>http://cofounderslab.com</t>
  </si>
  <si>
    <t>Curated Web|Internet|Networking</t>
  </si>
  <si>
    <t>/ORGANIZATION/COFOUNDERSLAB</t>
  </si>
  <si>
    <t>/funding-round/34d84804079b339186bd6f014436f17e</t>
  </si>
  <si>
    <t>/funding-round/6ca897360aa94701349934f1c6b94309</t>
  </si>
  <si>
    <t>/funding-round/784e2aca2fd4dbc5140032b42c85764f</t>
  </si>
  <si>
    <t>/funding-round/8bb5c87f54ac2585ef39081d09dc7ec1</t>
  </si>
  <si>
    <t>/funding-round/d2e52d42dadea57b5344ef4444b94f1b</t>
  </si>
  <si>
    <t>/funding-round/e643f94d208acb813bbbc8119942a91e</t>
  </si>
  <si>
    <t>/organization/ cofund360</t>
  </si>
  <si>
    <t>/ORGANIZATION/COFUND360</t>
  </si>
  <si>
    <t>/funding-round/5a02d01bafccae94e5307f6725af31db</t>
  </si>
  <si>
    <t>/Organization/Cofund360</t>
  </si>
  <si>
    <t>CoFund360</t>
  </si>
  <si>
    <t>http://cofund360.com</t>
  </si>
  <si>
    <t>Education|Finance</t>
  </si>
  <si>
    <t>/organization/ cogbooks</t>
  </si>
  <si>
    <t>/organization/cogbooks</t>
  </si>
  <si>
    <t>/funding-round/83e479fe9b34eda85b8f42dadb26daec</t>
  </si>
  <si>
    <t>/Organization/Cogbooks</t>
  </si>
  <si>
    <t>Cogbooks</t>
  </si>
  <si>
    <t>http://www.cogbooks.com</t>
  </si>
  <si>
    <t>/organization/ cogeco-cable</t>
  </si>
  <si>
    <t>/ORGANIZATION/COGECO-CABLE</t>
  </si>
  <si>
    <t>/funding-round/743a0a8d39eedbd7148787192dfecd19</t>
  </si>
  <si>
    <t>/Organization/Cogeco-Cable</t>
  </si>
  <si>
    <t>Cogeco Cable</t>
  </si>
  <si>
    <t>http://www.cogeco.ca</t>
  </si>
  <si>
    <t>/organization/cogeco-cable</t>
  </si>
  <si>
    <t>/funding-round/b9527b7b7912d638951b833d8b0109fb</t>
  </si>
  <si>
    <t>/organization/ cogency-software</t>
  </si>
  <si>
    <t>/ORGANIZATION/COGENCY-SOFTWARE</t>
  </si>
  <si>
    <t>/funding-round/5bb073c400dd2ab5473d7296df5bc9b8</t>
  </si>
  <si>
    <t>/Organization/Cogency-Software</t>
  </si>
  <si>
    <t>Cogency Software</t>
  </si>
  <si>
    <t>http://www.cogencysoft.com</t>
  </si>
  <si>
    <t>/organization/ cogenics</t>
  </si>
  <si>
    <t>/organization/cogenics</t>
  </si>
  <si>
    <t>/funding-round/1478655f50b46817e5929030b35fa2ce</t>
  </si>
  <si>
    <t>21-04-2005</t>
  </si>
  <si>
    <t>/Organization/Cogenics</t>
  </si>
  <si>
    <t>Cogenics</t>
  </si>
  <si>
    <t>/organization/ cogent</t>
  </si>
  <si>
    <t>/ORGANIZATION/COGENT</t>
  </si>
  <si>
    <t>/funding-round/27df34fbe7669861de6b48d1e57bc2a4</t>
  </si>
  <si>
    <t>/Organization/Cogent</t>
  </si>
  <si>
    <t>Cogent Communications Group</t>
  </si>
  <si>
    <t>http://www.cogentco.com</t>
  </si>
  <si>
    <t>/organization/cogent</t>
  </si>
  <si>
    <t>/funding-round/61fb81e2114d69f15d6722e997c866dd</t>
  </si>
  <si>
    <t>19-06-2003</t>
  </si>
  <si>
    <t>/organization/ cogent3d</t>
  </si>
  <si>
    <t>/ORGANIZATION/COGENT3D</t>
  </si>
  <si>
    <t>/funding-round/9016d2cd9d9472a4ffec960a4045a206</t>
  </si>
  <si>
    <t>/Organization/Cogent3D</t>
  </si>
  <si>
    <t>Cogent3D</t>
  </si>
  <si>
    <t>http://icroptrak.com/</t>
  </si>
  <si>
    <t>/organization/ cogenta-systems</t>
  </si>
  <si>
    <t>/organization/cogenta-systems</t>
  </si>
  <si>
    <t>/funding-round/4a4e8b0980973084cd73875f5435f979</t>
  </si>
  <si>
    <t>/Organization/Cogenta-Systems</t>
  </si>
  <si>
    <t>Cogenta Systems</t>
  </si>
  <si>
    <t>http://www.cogenta.com</t>
  </si>
  <si>
    <t>Analytics|App Marketing|Mobile Shopping</t>
  </si>
  <si>
    <t>/ORGANIZATION/COGENTA-SYSTEMS</t>
  </si>
  <si>
    <t>/funding-round/e5cefb65786e5ec99247f076ac948f60</t>
  </si>
  <si>
    <t>/organization/ cogentus-pharmaceuticals</t>
  </si>
  <si>
    <t>/organization/cogentus-pharmaceuticals</t>
  </si>
  <si>
    <t>/funding-round/9183191987c33cf90eaaa0c07a124b68</t>
  </si>
  <si>
    <t>/Organization/Cogentus-Pharmaceuticals</t>
  </si>
  <si>
    <t>Cogentus Pharmaceuticals</t>
  </si>
  <si>
    <t>http://www.cogentus.net</t>
  </si>
  <si>
    <t>/ORGANIZATION/COGENTUS-PHARMACEUTICALS</t>
  </si>
  <si>
    <t>/funding-round/ac5e95dbf7ff99a796a42b9dcda22435</t>
  </si>
  <si>
    <t>/organization/ cogeon</t>
  </si>
  <si>
    <t>/organization/cogeon</t>
  </si>
  <si>
    <t>/funding-round/0fd486113e90c99be3172124f449c3c7</t>
  </si>
  <si>
    <t>/Organization/Cogeon</t>
  </si>
  <si>
    <t>COGEON</t>
  </si>
  <si>
    <t>http://math-42.com/</t>
  </si>
  <si>
    <t>Education|High Schools|iPad|iPhone</t>
  </si>
  <si>
    <t>/organization/ coghead</t>
  </si>
  <si>
    <t>/ORGANIZATION/COGHEAD</t>
  </si>
  <si>
    <t>/funding-round/85becc4e0a0f15c41a981e16365aab47</t>
  </si>
  <si>
    <t>/Organization/Coghead</t>
  </si>
  <si>
    <t>Coghead</t>
  </si>
  <si>
    <t>http://coghead.com</t>
  </si>
  <si>
    <t>Apps|Curated Web|Databases|Internet|PaaS|Software|Web Development</t>
  </si>
  <si>
    <t>/organization/coghead</t>
  </si>
  <si>
    <t>/funding-round/f15aa9fbb90fb621160dd7e62925478a</t>
  </si>
  <si>
    <t>/organization/ cogicogi-inc-</t>
  </si>
  <si>
    <t>/ORGANIZATION/COGICOGI-INC-</t>
  </si>
  <si>
    <t>/funding-round/fdaa029fa8d4fabc0a4f52285af4c189</t>
  </si>
  <si>
    <t>/Organization/Cogicogi-Inc-</t>
  </si>
  <si>
    <t>Cogicogi Inc.</t>
  </si>
  <si>
    <t>http://cogicogi.jp/</t>
  </si>
  <si>
    <t>/organization/ cogito</t>
  </si>
  <si>
    <t>/organization/cogito</t>
  </si>
  <si>
    <t>/funding-round/c276438705245a116a25a429a23be598</t>
  </si>
  <si>
    <t>24-02-2005</t>
  </si>
  <si>
    <t>/Organization/Cogito</t>
  </si>
  <si>
    <t>Cogito</t>
  </si>
  <si>
    <t>http://www.cogitoinc.com</t>
  </si>
  <si>
    <t>/organization/ cogito-2</t>
  </si>
  <si>
    <t>/ORGANIZATION/COGITO-2</t>
  </si>
  <si>
    <t>/funding-round/cb6ac8241adb68b53ada594a2aa0b70f</t>
  </si>
  <si>
    <t>/Organization/Cogito-2</t>
  </si>
  <si>
    <t>http://cogito.ph/</t>
  </si>
  <si>
    <t>/organization/ cogito-corp</t>
  </si>
  <si>
    <t>/organization/cogito-corp</t>
  </si>
  <si>
    <t>/funding-round/4e14025d620d7ad0b57aed512ef266f0</t>
  </si>
  <si>
    <t>/Organization/Cogito-Corp</t>
  </si>
  <si>
    <t>Cogito Corporation</t>
  </si>
  <si>
    <t>http://www.cogitocorp.com</t>
  </si>
  <si>
    <t>CRM|Health Care|Software|Technology</t>
  </si>
  <si>
    <t>/ORGANIZATION/COGITO-CORP</t>
  </si>
  <si>
    <t>/funding-round/df41b210d0ab8fc49a88195f53f5ddab</t>
  </si>
  <si>
    <t>/organization/ cogmetal</t>
  </si>
  <si>
    <t>/organization/cogmetal</t>
  </si>
  <si>
    <t>/funding-round/f894dea8b911de994dc0525c69c7e2ef</t>
  </si>
  <si>
    <t>/Organization/Cogmetal</t>
  </si>
  <si>
    <t>CogMetal</t>
  </si>
  <si>
    <t>http://www.cogmetal.com</t>
  </si>
  <si>
    <t>B2B|E-Commerce|Manufacturing</t>
  </si>
  <si>
    <t>/organization/ cognea</t>
  </si>
  <si>
    <t>/ORGANIZATION/COGNEA</t>
  </si>
  <si>
    <t>/funding-round/24937c4c4d1a6b73f053f7cc6387f1c1</t>
  </si>
  <si>
    <t>/Organization/Cognea</t>
  </si>
  <si>
    <t>Cognea</t>
  </si>
  <si>
    <t>http://www.cognea.com</t>
  </si>
  <si>
    <t>Pervasive Computing|Startups</t>
  </si>
  <si>
    <t>Pervasive Computing</t>
  </si>
  <si>
    <t>/organization/ cognection</t>
  </si>
  <si>
    <t>/organization/cognection</t>
  </si>
  <si>
    <t>/funding-round/b2719f1199c9997c22945fecd866add2</t>
  </si>
  <si>
    <t>/Organization/Cognection</t>
  </si>
  <si>
    <t>Cognection</t>
  </si>
  <si>
    <t>http://www.cognection.com</t>
  </si>
  <si>
    <t>/organization/ cognia</t>
  </si>
  <si>
    <t>/ORGANIZATION/COGNIA</t>
  </si>
  <si>
    <t>/funding-round/11f279eb2eb6cb6ec0faa2b313f557d8</t>
  </si>
  <si>
    <t>/Organization/Cognia</t>
  </si>
  <si>
    <t>Cognia</t>
  </si>
  <si>
    <t>http://www.cognia.com</t>
  </si>
  <si>
    <t>Analytics|Mobile|Service Providers|Telecommunications</t>
  </si>
  <si>
    <t>/organization/cognia</t>
  </si>
  <si>
    <t>/funding-round/1e505d6f1ece088bb4a9837a13fe8b59</t>
  </si>
  <si>
    <t>/funding-round/580066dcac5cdc689dbe7a1cf392c17d</t>
  </si>
  <si>
    <t>/funding-round/ae762e78601c23250e44d491d5842b09</t>
  </si>
  <si>
    <t>/organization/ cognical</t>
  </si>
  <si>
    <t>/ORGANIZATION/COGNICAL</t>
  </si>
  <si>
    <t>/funding-round/c3992cfe05534e92781999d6d61f3000</t>
  </si>
  <si>
    <t>/Organization/Cognical</t>
  </si>
  <si>
    <t>Zibby</t>
  </si>
  <si>
    <t>http://www.zibby.com</t>
  </si>
  <si>
    <t>Big Data|E-Commerce|Finance</t>
  </si>
  <si>
    <t>/organization/ cognical-2</t>
  </si>
  <si>
    <t>/organization/cognical-2</t>
  </si>
  <si>
    <t>/funding-round/99199df0ae6d861cedf1185654a9db08</t>
  </si>
  <si>
    <t>/Organization/Cognical-2</t>
  </si>
  <si>
    <t>Cognical</t>
  </si>
  <si>
    <t>http://cognical.com</t>
  </si>
  <si>
    <t>Big Data|Big Data Analytics|Finance</t>
  </si>
  <si>
    <t>/organization/ cognicor-technologies</t>
  </si>
  <si>
    <t>/ORGANIZATION/COGNICOR-TECHNOLOGIES</t>
  </si>
  <si>
    <t>/funding-round/64944158b5b8d2f3a2a100e7cf1d5966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25-02-2012</t>
  </si>
  <si>
    <t>/organization/cognicor-technologies</t>
  </si>
  <si>
    <t>/funding-round/7058df12138b19b4045ccf10a1803344</t>
  </si>
  <si>
    <t>/funding-round/89762f6d5bee90e6e55e39f17a0c1305</t>
  </si>
  <si>
    <t>/funding-round/971cc060fdf42363faa72fd00f8aefeb</t>
  </si>
  <si>
    <t>/organization/ cognifit</t>
  </si>
  <si>
    <t>/ORGANIZATION/COGNIFIT</t>
  </si>
  <si>
    <t>/funding-round/02848de82a900220d81b5cfd1d846ab2</t>
  </si>
  <si>
    <t>/Organization/Cognifit</t>
  </si>
  <si>
    <t>CogniFit</t>
  </si>
  <si>
    <t>https://www.cognifit.com</t>
  </si>
  <si>
    <t>/organization/ cognigine</t>
  </si>
  <si>
    <t>/organization/cognigine</t>
  </si>
  <si>
    <t>/funding-round/5ddb8e2321942e5a0c07b59ac97cf3e5</t>
  </si>
  <si>
    <t>/Organization/Cognigine</t>
  </si>
  <si>
    <t>Cognigine</t>
  </si>
  <si>
    <t>http://www.cognigine.com</t>
  </si>
  <si>
    <t>Networking|Optical Communications|Semiconductors</t>
  </si>
  <si>
    <t>/organization/ cognii</t>
  </si>
  <si>
    <t>/ORGANIZATION/COGNII</t>
  </si>
  <si>
    <t>/funding-round/b7e1826ec972076f6c4e39482b308c87</t>
  </si>
  <si>
    <t>/Organization/Cognii</t>
  </si>
  <si>
    <t>Cognii</t>
  </si>
  <si>
    <t>http://cognii.com</t>
  </si>
  <si>
    <t>/organization/cognii</t>
  </si>
  <si>
    <t>/funding-round/dc9f3f792e9f76a37aeacb499649d0a0</t>
  </si>
  <si>
    <t>/organization/ cognilab-technologies</t>
  </si>
  <si>
    <t>/ORGANIZATION/COGNILAB-TECHNOLOGIES</t>
  </si>
  <si>
    <t>/funding-round/73ac700f7429cf11b6f9a58ad8f1517e</t>
  </si>
  <si>
    <t>/Organization/Cognilab-Technologies</t>
  </si>
  <si>
    <t>Cognilab Technologies</t>
  </si>
  <si>
    <t>http://cognilab.com</t>
  </si>
  <si>
    <t>Crowdsourcing|Health Care|Psychology|Universities</t>
  </si>
  <si>
    <t>/organization/cognilab-technologies</t>
  </si>
  <si>
    <t>/funding-round/b772c448ff8b0960d0d466822e050053</t>
  </si>
  <si>
    <t>/organization/ cognilyze</t>
  </si>
  <si>
    <t>/ORGANIZATION/COGNILYZE</t>
  </si>
  <si>
    <t>/funding-round/0ecc75f735103f964569233b772540f6</t>
  </si>
  <si>
    <t>/Organization/Cognilyze</t>
  </si>
  <si>
    <t>Cognilyze</t>
  </si>
  <si>
    <t>http://www.cognilyze.com</t>
  </si>
  <si>
    <t>Artificial Intelligence|E-Commerce Platforms|Personalization</t>
  </si>
  <si>
    <t>/organization/cognilyze</t>
  </si>
  <si>
    <t>/funding-round/c7da1453347d65bdbb993e45b0426eed</t>
  </si>
  <si>
    <t>/organization/ cognio</t>
  </si>
  <si>
    <t>/ORGANIZATION/COGNIO</t>
  </si>
  <si>
    <t>/funding-round/1312a9e6888eafaf189de6907e31084b</t>
  </si>
  <si>
    <t>/Organization/Cognio</t>
  </si>
  <si>
    <t>Cognio</t>
  </si>
  <si>
    <t>http://www.cognio.com</t>
  </si>
  <si>
    <t>/organization/cognio</t>
  </si>
  <si>
    <t>/funding-round/3d6aebefa688fed19edf5366f9af06a8</t>
  </si>
  <si>
    <t>/organization/ cogniscan</t>
  </si>
  <si>
    <t>/ORGANIZATION/COGNISCAN</t>
  </si>
  <si>
    <t>/funding-round/e30e3675ff36880ddfb7082309c8624e</t>
  </si>
  <si>
    <t>/Organization/Cogniscan</t>
  </si>
  <si>
    <t>Cogniscan</t>
  </si>
  <si>
    <t>http://www.cogniscan.com</t>
  </si>
  <si>
    <t>Newfoundland</t>
  </si>
  <si>
    <t>/organization/ cognisens</t>
  </si>
  <si>
    <t>/organization/cognisens</t>
  </si>
  <si>
    <t>/funding-round/c7bbd33d501c851c354b8f0056a7062e</t>
  </si>
  <si>
    <t>/Organization/Cognisens</t>
  </si>
  <si>
    <t>CogniSens</t>
  </si>
  <si>
    <t>http://cognisens.com</t>
  </si>
  <si>
    <t>/organization/ cognisess</t>
  </si>
  <si>
    <t>/ORGANIZATION/COGNISESS</t>
  </si>
  <si>
    <t>/funding-round/1b095442e7edf4b6bd588421ccc16d93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sess</t>
  </si>
  <si>
    <t>/funding-round/2a2a1ec8715b6d6a3406728d35199813</t>
  </si>
  <si>
    <t>/organization/ cognitea</t>
  </si>
  <si>
    <t>/ORGANIZATION/COGNITEA</t>
  </si>
  <si>
    <t>/funding-round/7bdd93aef543fecf52dffc41e270c2fb</t>
  </si>
  <si>
    <t>/Organization/Cognitea</t>
  </si>
  <si>
    <t>CogniTea</t>
  </si>
  <si>
    <t>http://www.cognitea.com</t>
  </si>
  <si>
    <t>Clean Energy|Coffee|Hospitality|Tea</t>
  </si>
  <si>
    <t>/organization/ cognitens</t>
  </si>
  <si>
    <t>/organization/cognitens</t>
  </si>
  <si>
    <t>/funding-round/ae5bd5daa536e5e9f351e765962ba9e0</t>
  </si>
  <si>
    <t>/Organization/Cognitens</t>
  </si>
  <si>
    <t>CogniTens</t>
  </si>
  <si>
    <t>http://www.cognitens.com</t>
  </si>
  <si>
    <t>Ramat Hasharon</t>
  </si>
  <si>
    <t>/organization/ cognitics</t>
  </si>
  <si>
    <t>/ORGANIZATION/COGNITICS</t>
  </si>
  <si>
    <t>/funding-round/b3fb88cf10af88f3b1adf485d5b2fb20</t>
  </si>
  <si>
    <t>/Organization/Cognitics</t>
  </si>
  <si>
    <t>Cognitics</t>
  </si>
  <si>
    <t>http://www.cognitics.net/</t>
  </si>
  <si>
    <t>Geospatial|Image Recognition|Software</t>
  </si>
  <si>
    <t>/organization/ cognition-health-partners</t>
  </si>
  <si>
    <t>/organization/cognition-health-partners</t>
  </si>
  <si>
    <t>/funding-round/ce8c67f1d2e959ee4ae14755f0f4d512</t>
  </si>
  <si>
    <t>/Organization/Cognition-Health-Partners</t>
  </si>
  <si>
    <t>Cognition Health Partners</t>
  </si>
  <si>
    <t>http://cognitionhealthpartners.com</t>
  </si>
  <si>
    <t>/organization/ cognition-technologies</t>
  </si>
  <si>
    <t>/ORGANIZATION/COGNITION-TECHNOLOGIES</t>
  </si>
  <si>
    <t>/funding-round/0b7c56f4d1aad784d555850c0510e800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echnologies</t>
  </si>
  <si>
    <t>/funding-round/0d036adba029f747a6ade973c917aaf8</t>
  </si>
  <si>
    <t>/organization/ cognition-therapeutics</t>
  </si>
  <si>
    <t>/ORGANIZATION/COGNITION-THERAPEUTICS</t>
  </si>
  <si>
    <t>/funding-round/0c85696c373fb06cfb127bad55c2b1eb</t>
  </si>
  <si>
    <t>/Organization/Cognition-Therapeutics</t>
  </si>
  <si>
    <t>Cognition Therapeutics</t>
  </si>
  <si>
    <t>http://www.cogrx.com</t>
  </si>
  <si>
    <t>/organization/cognition-therapeutics</t>
  </si>
  <si>
    <t>/funding-round/1ed0a52cf3a2f4f4c894d71def6484df</t>
  </si>
  <si>
    <t>/funding-round/335df7d450130d027c8f1cd5ff89ed90</t>
  </si>
  <si>
    <t>/funding-round/63d4f66b9e70cd32bd9b94383f9ed77c</t>
  </si>
  <si>
    <t>/funding-round/676667ecdde0b2ad1913c3fc40cbe579</t>
  </si>
  <si>
    <t>/funding-round/9796030bebe0e8d711fc66f4990e9dca</t>
  </si>
  <si>
    <t>/funding-round/a721dc1fb8f8600796223551b8a6408b</t>
  </si>
  <si>
    <t>/funding-round/ad6c5deeee27c14cca1088ebf7d5dab8</t>
  </si>
  <si>
    <t>/funding-round/cf86c67d5bc8cc0fa6fae81560e1b141</t>
  </si>
  <si>
    <t>/funding-round/f7353af2fa1b7fd131489278f63c2d40</t>
  </si>
  <si>
    <t>/organization/ cognitive-electronics</t>
  </si>
  <si>
    <t>/ORGANIZATION/COGNITIVE-ELECTRONICS</t>
  </si>
  <si>
    <t>/funding-round/710a104cfaf352d4e0771a58f9f2902b</t>
  </si>
  <si>
    <t>/Organization/Cognitive-Electronics</t>
  </si>
  <si>
    <t>Cognitive Electronics</t>
  </si>
  <si>
    <t>http://www.cognitive-electronics.com</t>
  </si>
  <si>
    <t>/organization/ cognitive-health-innovations</t>
  </si>
  <si>
    <t>/organization/cognitive-health-innovations</t>
  </si>
  <si>
    <t>/funding-round/dd67b9a8f5736530afaec0f29a88d62c</t>
  </si>
  <si>
    <t>/Organization/Cognitive-Health-Innovations</t>
  </si>
  <si>
    <t>Cognitive Health Innovations</t>
  </si>
  <si>
    <t>http://www.copingtutor.com</t>
  </si>
  <si>
    <t>/organization/ cognitive-match</t>
  </si>
  <si>
    <t>/ORGANIZATION/COGNITIVE-MATCH</t>
  </si>
  <si>
    <t>/funding-round/241ecc924213812d5e23fedfe2725bea</t>
  </si>
  <si>
    <t>/Organization/Cognitive-Match</t>
  </si>
  <si>
    <t>Cognitive Match</t>
  </si>
  <si>
    <t>http://www.cognitivematch.com</t>
  </si>
  <si>
    <t>Advertising|Personalization</t>
  </si>
  <si>
    <t>/organization/cognitive-match</t>
  </si>
  <si>
    <t>/funding-round/62979d9e3d3154ad5ec068b9226c7c1f</t>
  </si>
  <si>
    <t>/funding-round/766d421431255d426088ba01a0a315d3</t>
  </si>
  <si>
    <t>/organization/ cognitive-networks</t>
  </si>
  <si>
    <t>/organization/cognitive-networks</t>
  </si>
  <si>
    <t>/funding-round/0ba548a3c54e4476321e6b3760efa4e5</t>
  </si>
  <si>
    <t>/Organization/Cognitive-Networks</t>
  </si>
  <si>
    <t>Cognitive Networks</t>
  </si>
  <si>
    <t>http://cognitivenetworks.com</t>
  </si>
  <si>
    <t>/ORGANIZATION/COGNITIVE-NETWORKS</t>
  </si>
  <si>
    <t>/funding-round/0ce1ec51dad6a227618fdd4b429c7ecd</t>
  </si>
  <si>
    <t>/funding-round/467acac10e9970e7370dbdc203b59a34</t>
  </si>
  <si>
    <t>/funding-round/ad3ccbcd566132e2f17eaab74b1e795d</t>
  </si>
  <si>
    <t>/organization/ cognitive-security</t>
  </si>
  <si>
    <t>/organization/cognitive-security</t>
  </si>
  <si>
    <t>/funding-round/8511f6f17a6c68af57c93a61312c94e1</t>
  </si>
  <si>
    <t>/Organization/Cognitive-Security</t>
  </si>
  <si>
    <t>Cognitive Security</t>
  </si>
  <si>
    <t>http://www.cognitivesecurity.cz</t>
  </si>
  <si>
    <t>/organization/ cognitivecode</t>
  </si>
  <si>
    <t>/ORGANIZATION/COGNITIVECODE</t>
  </si>
  <si>
    <t>/funding-round/7c05fe0635027bbcffbd4c06ce061e04</t>
  </si>
  <si>
    <t>/Organization/Cognitivecode</t>
  </si>
  <si>
    <t>Cognitive Code</t>
  </si>
  <si>
    <t>http://www.silvia4u.com/</t>
  </si>
  <si>
    <t>Artificial Intelligence|Software</t>
  </si>
  <si>
    <t>/organization/cognitivecode</t>
  </si>
  <si>
    <t>/funding-round/b9051a5cf4d92289e87d398d1913123e</t>
  </si>
  <si>
    <t>/organization/ cognitives</t>
  </si>
  <si>
    <t>/ORGANIZATION/COGNITIVES</t>
  </si>
  <si>
    <t>/funding-round/e794d5c7df2d04426646dd63fa278b16</t>
  </si>
  <si>
    <t>/Organization/Cognitives</t>
  </si>
  <si>
    <t>Cognitives</t>
  </si>
  <si>
    <t>http://www.cognitives.io</t>
  </si>
  <si>
    <t>Content|Internet|Publishing</t>
  </si>
  <si>
    <t>/organization/ cognitum</t>
  </si>
  <si>
    <t>/organization/cognitum</t>
  </si>
  <si>
    <t>/funding-round/eee4a17667d68394180c4d757e4bb60b</t>
  </si>
  <si>
    <t>/Organization/Cognitum</t>
  </si>
  <si>
    <t>Cognitum</t>
  </si>
  <si>
    <t>http://www.cognitum.eu/</t>
  </si>
  <si>
    <t>Big Data|Databases|Semantic Search|Semantic Web|Software</t>
  </si>
  <si>
    <t>/organization/ cognoptix-inc</t>
  </si>
  <si>
    <t>/ORGANIZATION/COGNOPTIX-INC</t>
  </si>
  <si>
    <t>/funding-round/01d153624b16376f07aea0c94a24e298</t>
  </si>
  <si>
    <t>/Organization/Cognoptix-Inc</t>
  </si>
  <si>
    <t>Cognoptix, Inc.</t>
  </si>
  <si>
    <t>http://www.cognoptix.com</t>
  </si>
  <si>
    <t>/organization/cognoptix-inc</t>
  </si>
  <si>
    <t>/funding-round/60cdcfd91bab7dd0135ff2f0b30593da</t>
  </si>
  <si>
    <t>/funding-round/7a85cb1772892abac50b59ff78b43264</t>
  </si>
  <si>
    <t>/organization/ cognotion</t>
  </si>
  <si>
    <t>/organization/cognotion</t>
  </si>
  <si>
    <t>/funding-round/009bbd0a28e08af327a72d399edd557a</t>
  </si>
  <si>
    <t>/Organization/Cognotion</t>
  </si>
  <si>
    <t>Cognotion</t>
  </si>
  <si>
    <t>http://www.cognotion.com</t>
  </si>
  <si>
    <t>/ORGANIZATION/COGNOTION</t>
  </si>
  <si>
    <t>/funding-round/21806ac338733cfe3a5a09c7389011b3</t>
  </si>
  <si>
    <t>/funding-round/219c04f4b34e6730ad5da48ceb633af9</t>
  </si>
  <si>
    <t>/funding-round/e611aac26ddaa79d5ded029812bda258</t>
  </si>
  <si>
    <t>/organization/ cognovant</t>
  </si>
  <si>
    <t>/organization/cognovant</t>
  </si>
  <si>
    <t>/funding-round/c19e94870ed6e88f43623d8eb398a92f</t>
  </si>
  <si>
    <t>/Organization/Cognovant</t>
  </si>
  <si>
    <t>Cognovant</t>
  </si>
  <si>
    <t>http://cognovant.com</t>
  </si>
  <si>
    <t>/ORGANIZATION/COGNOVANT</t>
  </si>
  <si>
    <t>/funding-round/c1d7b71c598d878eb8523f41ecf25854</t>
  </si>
  <si>
    <t>/organization/ cognuse</t>
  </si>
  <si>
    <t>/organization/cognuse</t>
  </si>
  <si>
    <t>/funding-round/4d2bcb5a7ad20bf3f67a51be025b648b</t>
  </si>
  <si>
    <t>/Organization/Cognuse</t>
  </si>
  <si>
    <t>Cognuse</t>
  </si>
  <si>
    <t>http://www.cognuse.com</t>
  </si>
  <si>
    <t>Health Care|Health Diagnostics|Medical Devices|Rehabilitation</t>
  </si>
  <si>
    <t>/ORGANIZATION/COGNUSE</t>
  </si>
  <si>
    <t>/funding-round/770b2414f3a410dd5b4b607cd0733fee</t>
  </si>
  <si>
    <t>/funding-round/a664e6e850dcbcb87b98289b43b0cb76</t>
  </si>
  <si>
    <t>/organization/ cognutria</t>
  </si>
  <si>
    <t>/ORGANIZATION/COGNUTRIA</t>
  </si>
  <si>
    <t>/funding-round/8ce0a73f74ece0e2e858f21360b40628</t>
  </si>
  <si>
    <t>/Organization/Cognutria</t>
  </si>
  <si>
    <t>Cognutria</t>
  </si>
  <si>
    <t>http://cognutria.com/</t>
  </si>
  <si>
    <t>Fitness|Nutrition|Specialty Foods</t>
  </si>
  <si>
    <t>/organization/ coguan-group</t>
  </si>
  <si>
    <t>/organization/coguan-group</t>
  </si>
  <si>
    <t>/funding-round/8e87ab8d426a79bb438d50263a31e8bf</t>
  </si>
  <si>
    <t>/Organization/Coguan-Group</t>
  </si>
  <si>
    <t>Coguan Group</t>
  </si>
  <si>
    <t>http://www.coguan.com</t>
  </si>
  <si>
    <t>Advertising|Internet Marketing|Publishing</t>
  </si>
  <si>
    <t>/organization/ coh</t>
  </si>
  <si>
    <t>/ORGANIZATION/COH</t>
  </si>
  <si>
    <t>/funding-round/c25682f2a69f94065acb34190dbeaa5c</t>
  </si>
  <si>
    <t>/Organization/Coh</t>
  </si>
  <si>
    <t>COH</t>
  </si>
  <si>
    <t>http://coh.ca</t>
  </si>
  <si>
    <t>/organization/coh</t>
  </si>
  <si>
    <t>/funding-round/ffc1819208c103e5a5f66e3954f22564</t>
  </si>
  <si>
    <t>/organization/ cohbar</t>
  </si>
  <si>
    <t>/ORGANIZATION/COHBAR</t>
  </si>
  <si>
    <t>/funding-round/88e163abdeb19307a7b41e49c99d1398</t>
  </si>
  <si>
    <t>/Organization/Cohbar</t>
  </si>
  <si>
    <t>CohBar</t>
  </si>
  <si>
    <t>http://cohbar.com</t>
  </si>
  <si>
    <t>/organization/ cohda-wireless</t>
  </si>
  <si>
    <t>/organization/cohda-wireless</t>
  </si>
  <si>
    <t>/funding-round/c5aa0a2a30c51ca5d071034c1e52b3fc</t>
  </si>
  <si>
    <t>31-01-2006</t>
  </si>
  <si>
    <t>/Organization/Cohda-Wireless</t>
  </si>
  <si>
    <t>Cohda Wireless</t>
  </si>
  <si>
    <t>http://www.cohdawireless.com</t>
  </si>
  <si>
    <t>South Grafton</t>
  </si>
  <si>
    <t>/organization/ cohealo</t>
  </si>
  <si>
    <t>/ORGANIZATION/COHEALO</t>
  </si>
  <si>
    <t>/funding-round/1410131cbab9cfb52150ec23576ba6e7</t>
  </si>
  <si>
    <t>/Organization/Cohealo</t>
  </si>
  <si>
    <t>Cohealo</t>
  </si>
  <si>
    <t>http://www.cohealo.com</t>
  </si>
  <si>
    <t>Health and Wellness|Health Care|Software</t>
  </si>
  <si>
    <t>/organization/cohealo</t>
  </si>
  <si>
    <t>/funding-round/3933c88e422459cf9fc16d6dfc150952</t>
  </si>
  <si>
    <t>/funding-round/5ee704de1434457c83118ef680b7300c</t>
  </si>
  <si>
    <t>/funding-round/7c863af20283d26c0f5a1f84beb71c93</t>
  </si>
  <si>
    <t>/funding-round/98262eb310d28c3de4fd93d47e2bcd12</t>
  </si>
  <si>
    <t>/funding-round/bb8418b4610a87dd03184786e5c87077</t>
  </si>
  <si>
    <t>/funding-round/cb66cb9f4cea293329adde5eae43f26b</t>
  </si>
  <si>
    <t>/organization/ cohera-medical</t>
  </si>
  <si>
    <t>/organization/cohera-medical</t>
  </si>
  <si>
    <t>/funding-round/25b844cb98bbca80c4ad2b067d4fa2cc</t>
  </si>
  <si>
    <t>/Organization/Cohera-Medical</t>
  </si>
  <si>
    <t>Cohera Medical</t>
  </si>
  <si>
    <t>http://www.coheramedical.com</t>
  </si>
  <si>
    <t>/ORGANIZATION/COHERA-MEDICAL</t>
  </si>
  <si>
    <t>/funding-round/3c54d7ceca434b97164e4f9fcc428454</t>
  </si>
  <si>
    <t>/funding-round/4785517c05b3169ea9f3a1e1fd162ae9</t>
  </si>
  <si>
    <t>/funding-round/4ab6e6b184fca176c7c2d8673aebf113</t>
  </si>
  <si>
    <t>/funding-round/ad4747d5bfc036b25cb93ca0e175955d</t>
  </si>
  <si>
    <t>/funding-round/cf5c74bb55a3c7e6c22d21f9dc7e7e23</t>
  </si>
  <si>
    <t>/funding-round/e644d4b8aad24e3b3fdec07186911915</t>
  </si>
  <si>
    <t>/organization/ cohere-communications</t>
  </si>
  <si>
    <t>/ORGANIZATION/COHERE-COMMUNICATIONS</t>
  </si>
  <si>
    <t>/funding-round/8419dca119ba9a736089c2450c3674ca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 cohere-technologies</t>
  </si>
  <si>
    <t>/organization/cohere-technologies</t>
  </si>
  <si>
    <t>/funding-round/944b340f5bc8210e16b953ef21585843</t>
  </si>
  <si>
    <t>/Organization/Cohere-Technologies</t>
  </si>
  <si>
    <t>Cohere Technologies</t>
  </si>
  <si>
    <t>http://cohere-technologies.com/</t>
  </si>
  <si>
    <t>Communications Infrastructure|Startups|Wireless</t>
  </si>
  <si>
    <t>/organization/ coherent-labs</t>
  </si>
  <si>
    <t>/ORGANIZATION/COHERENT-LABS</t>
  </si>
  <si>
    <t>/funding-round/bfca07103c31566695a9c73035e25553</t>
  </si>
  <si>
    <t>/Organization/Coherent-Labs</t>
  </si>
  <si>
    <t>Coherent Labs</t>
  </si>
  <si>
    <t>http://coherent-labs.com</t>
  </si>
  <si>
    <t>Computers|Games|Graphics|Internet</t>
  </si>
  <si>
    <t>/organization/ coherent-path</t>
  </si>
  <si>
    <t>/organization/coherent-path</t>
  </si>
  <si>
    <t>/funding-round/2b57925bbaf64adc75d66385cbd8d423</t>
  </si>
  <si>
    <t>/Organization/Coherent-Path</t>
  </si>
  <si>
    <t>Coherent Path</t>
  </si>
  <si>
    <t>http://www.coherentpath.com</t>
  </si>
  <si>
    <t>Arlington Heights</t>
  </si>
  <si>
    <t>/ORGANIZATION/COHERENT-PATH</t>
  </si>
  <si>
    <t>/funding-round/5c0b7652c6d91a58e197f32a1b8bd2c3</t>
  </si>
  <si>
    <t>/organization/ coherex-medical</t>
  </si>
  <si>
    <t>/organization/coherex-medical</t>
  </si>
  <si>
    <t>/funding-round/4777e41f40296a3106431bd2f391cb06</t>
  </si>
  <si>
    <t>/Organization/Coherex-Medical</t>
  </si>
  <si>
    <t>Coherex Medical</t>
  </si>
  <si>
    <t>http://www.coherex.com</t>
  </si>
  <si>
    <t>/ORGANIZATION/COHEREX-MEDICAL</t>
  </si>
  <si>
    <t>/funding-round/58aee5b9ed6a3d591b870fe916db2e36</t>
  </si>
  <si>
    <t>19-04-2007</t>
  </si>
  <si>
    <t>/funding-round/eab97c4ad55424121c56ab1c024ac291</t>
  </si>
  <si>
    <t>/organization/ coherix</t>
  </si>
  <si>
    <t>/ORGANIZATION/COHERIX</t>
  </si>
  <si>
    <t>/funding-round/e62d868cc8df91608657399333e5886f</t>
  </si>
  <si>
    <t>/Organization/Coherix</t>
  </si>
  <si>
    <t>Coherix</t>
  </si>
  <si>
    <t>http://www.coherix.com</t>
  </si>
  <si>
    <t>/organization/ cohero-health</t>
  </si>
  <si>
    <t>/organization/cohero-health</t>
  </si>
  <si>
    <t>/funding-round/12cf1d6fdbe1d431fdf6456f9526ee2b</t>
  </si>
  <si>
    <t>/Organization/Cohero-Health</t>
  </si>
  <si>
    <t>Cohero Health</t>
  </si>
  <si>
    <t>http://www.coherohealth.com</t>
  </si>
  <si>
    <t>Fitness|Health and Wellness|Medication Adherence</t>
  </si>
  <si>
    <t>/organization/ coherus-biosciences</t>
  </si>
  <si>
    <t>/ORGANIZATION/COHERUS-BIOSCIENCES</t>
  </si>
  <si>
    <t>/funding-round/17f3ccd570ba6f48c9fe4fabf5753a8c</t>
  </si>
  <si>
    <t>/Organization/Coherus-Biosciences</t>
  </si>
  <si>
    <t>Coherus Biosciences</t>
  </si>
  <si>
    <t>http://www.coherus.com</t>
  </si>
  <si>
    <t>/organization/coherus-biosciences</t>
  </si>
  <si>
    <t>/funding-round/832ae79f13261ce7130ad0d899318c31</t>
  </si>
  <si>
    <t>/funding-round/ba5b7073eb1e059f30bcbe3c156ed4ef</t>
  </si>
  <si>
    <t>/funding-round/bf3cbae6bb8e3aed1fd65fd80709f333</t>
  </si>
  <si>
    <t>/organization/ cohesity</t>
  </si>
  <si>
    <t>/ORGANIZATION/COHESITY</t>
  </si>
  <si>
    <t>/funding-round/76480ef3fd08e0dd2c042d2bd4974dc0</t>
  </si>
  <si>
    <t>/Organization/Cohesity</t>
  </si>
  <si>
    <t>Cohesity</t>
  </si>
  <si>
    <t>http://www.cohesity.com/</t>
  </si>
  <si>
    <t>Storage</t>
  </si>
  <si>
    <t>/organization/cohesity</t>
  </si>
  <si>
    <t>/funding-round/a97e31b83d4332a98822a1a9524ff41f</t>
  </si>
  <si>
    <t>/organization/ cohesive-technologies</t>
  </si>
  <si>
    <t>/ORGANIZATION/COHESIVE-TECHNOLOGIES</t>
  </si>
  <si>
    <t>/funding-round/1da10a2efb01eff23ee0ef23de047645</t>
  </si>
  <si>
    <t>/Organization/Cohesive-Technologies</t>
  </si>
  <si>
    <t>Cohesive Technologies</t>
  </si>
  <si>
    <t>/organization/cohesive-technologies</t>
  </si>
  <si>
    <t>/funding-round/e0cd442c2727e2600416468c63c3c23a</t>
  </si>
  <si>
    <t>/organization/ cohesivenet</t>
  </si>
  <si>
    <t>/ORGANIZATION/COHESIVENET</t>
  </si>
  <si>
    <t>/funding-round/6e86a8d73d61172c5be242d1c7f2c976</t>
  </si>
  <si>
    <t>/Organization/Cohesivenet</t>
  </si>
  <si>
    <t>Cohesive Networks</t>
  </si>
  <si>
    <t>https://cohesive.net</t>
  </si>
  <si>
    <t>Cloud Computing|Networking|Security|Software|Virtualization</t>
  </si>
  <si>
    <t>/organization/ coho-data</t>
  </si>
  <si>
    <t>/organization/coho-data</t>
  </si>
  <si>
    <t>/funding-round/2a4172e0e7ae2f0dd233ee567f55b834</t>
  </si>
  <si>
    <t>/Organization/Coho-Data</t>
  </si>
  <si>
    <t>Coho Data</t>
  </si>
  <si>
    <t>http://www.cohodata.com</t>
  </si>
  <si>
    <t>/ORGANIZATION/COHO-DATA</t>
  </si>
  <si>
    <t>/funding-round/bcb84fe400c67f485e3fdce31ae60321</t>
  </si>
  <si>
    <t>/funding-round/f309b5c48041308dc1528f39b5f1de16</t>
  </si>
  <si>
    <t>/organization/ cohortable</t>
  </si>
  <si>
    <t>/ORGANIZATION/COHORTABLE</t>
  </si>
  <si>
    <t>/funding-round/6c1a3a2fd9c11a09ff8d36877d0cdc94</t>
  </si>
  <si>
    <t>/Organization/Cohortable</t>
  </si>
  <si>
    <t>Cohortable</t>
  </si>
  <si>
    <t>B2B|Industrial|Technology</t>
  </si>
  <si>
    <t>/organization/ cohuman</t>
  </si>
  <si>
    <t>/organization/cohuman</t>
  </si>
  <si>
    <t>/funding-round/aab644fa782fb962a913dd12058dd67f</t>
  </si>
  <si>
    <t>/Organization/Cohuman</t>
  </si>
  <si>
    <t>Cohuman</t>
  </si>
  <si>
    <t>http://www.cohuman.com</t>
  </si>
  <si>
    <t>Collaboration|Enterprise Software|Project Management|Social Media</t>
  </si>
  <si>
    <t>/ORGANIZATION/COHUMAN</t>
  </si>
  <si>
    <t>/funding-round/d1644c8cc602c9482cec217152238560</t>
  </si>
  <si>
    <t>/organization/ coimbra-genomics</t>
  </si>
  <si>
    <t>/organization/coimbra-genomics</t>
  </si>
  <si>
    <t>/funding-round/cad2e37a9d18c9aafc4ad1937a19ea37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 coin</t>
  </si>
  <si>
    <t>/ORGANIZATION/COIN</t>
  </si>
  <si>
    <t>/funding-round/083643be50fc270e90c2eab6537c0c2a</t>
  </si>
  <si>
    <t>/Organization/Coin</t>
  </si>
  <si>
    <t>Coin</t>
  </si>
  <si>
    <t>http://onlycoin.com</t>
  </si>
  <si>
    <t>Hardware + Software|Mobile</t>
  </si>
  <si>
    <t>/organization/ coin-co-2</t>
  </si>
  <si>
    <t>/organization/coin-co-2</t>
  </si>
  <si>
    <t>/funding-round/e0ed4748084bb812f2c86cb8250fd8dd</t>
  </si>
  <si>
    <t>/Organization/Coin-Co-2</t>
  </si>
  <si>
    <t>Coin.co</t>
  </si>
  <si>
    <t>http://coin.co</t>
  </si>
  <si>
    <t>Bitcoin|Payments|Technology</t>
  </si>
  <si>
    <t>/organization/ coin-space-hd-wallet</t>
  </si>
  <si>
    <t>/ORGANIZATION/COIN-SPACE-HD-WALLET</t>
  </si>
  <si>
    <t>/funding-round/21419469eb832158119e6b447a69eb5e</t>
  </si>
  <si>
    <t>/Organization/Coin-Space-Hd-Wallet</t>
  </si>
  <si>
    <t>Coin.Space</t>
  </si>
  <si>
    <t>https://coin.space</t>
  </si>
  <si>
    <t>Bitcoin|Financial Services|Mobile Payments|Payments</t>
  </si>
  <si>
    <t>/organization/ coin-tech</t>
  </si>
  <si>
    <t>/organization/coin-tech</t>
  </si>
  <si>
    <t>/funding-round/aeed8185097d766301ba54ae3f26ced8</t>
  </si>
  <si>
    <t>/Organization/Coin-Tech</t>
  </si>
  <si>
    <t>Coin-Tech</t>
  </si>
  <si>
    <t>/organization/ coin4ce</t>
  </si>
  <si>
    <t>/ORGANIZATION/COIN4CE</t>
  </si>
  <si>
    <t>/funding-round/87d2b0e647de6c1aac28799e1ddc365c</t>
  </si>
  <si>
    <t>/Organization/Coin4Ce</t>
  </si>
  <si>
    <t>coin4ce</t>
  </si>
  <si>
    <t>http://www.coin4ce.com</t>
  </si>
  <si>
    <t>/organization/ coinalytics-co</t>
  </si>
  <si>
    <t>/organization/coinalytics-co</t>
  </si>
  <si>
    <t>/funding-round/6beb7428896a6f3ed248319c803804a6</t>
  </si>
  <si>
    <t>/Organization/Coinalytics-Co</t>
  </si>
  <si>
    <t>Coinalytics Co.</t>
  </si>
  <si>
    <t>http://coinalytics.co/</t>
  </si>
  <si>
    <t>Big Data|Bitcoin</t>
  </si>
  <si>
    <t>/ORGANIZATION/COINALYTICS-CO</t>
  </si>
  <si>
    <t>/funding-round/76590fd3b620cf28c5a28cb23a6c3d99</t>
  </si>
  <si>
    <t>/funding-round/77a11b3fbf37ae7c2bc13ad7fc2d7637</t>
  </si>
  <si>
    <t>/organization/ coinapult</t>
  </si>
  <si>
    <t>/ORGANIZATION/COINAPULT</t>
  </si>
  <si>
    <t>/funding-round/0bb1d37725abc1a8bd300b8825c1edb9</t>
  </si>
  <si>
    <t>/Organization/Coinapult</t>
  </si>
  <si>
    <t>Coinapult</t>
  </si>
  <si>
    <t>https://coinapult.com/</t>
  </si>
  <si>
    <t>/organization/ coinarch</t>
  </si>
  <si>
    <t>/organization/coinarch</t>
  </si>
  <si>
    <t>/funding-round/023c606e6cf10a26766d81fa6b55a46d</t>
  </si>
  <si>
    <t>/Organization/Coinarch</t>
  </si>
  <si>
    <t>Coinarch</t>
  </si>
  <si>
    <t>https://www.coinarch.com/</t>
  </si>
  <si>
    <t>Bitcoin|Early-Stage Technology|Finance|Finance Technology|Trading</t>
  </si>
  <si>
    <t>/ORGANIZATION/COINARCH</t>
  </si>
  <si>
    <t>/funding-round/062c193b26e667fbdf1d6ffd04bbee13</t>
  </si>
  <si>
    <t>/organization/ coinbase</t>
  </si>
  <si>
    <t>/organization/coinbase</t>
  </si>
  <si>
    <t>/funding-round/392e8db15a9a13a478853bc295fcab1a</t>
  </si>
  <si>
    <t>/Organization/Coinbase</t>
  </si>
  <si>
    <t>Coinbase</t>
  </si>
  <si>
    <t>https://www.coinbase.com</t>
  </si>
  <si>
    <t>Bitcoin|E-Commerce|Personal Finance</t>
  </si>
  <si>
    <t>/ORGANIZATION/COINBASE</t>
  </si>
  <si>
    <t>/funding-round/480e9ee65a455e5c5f56e37c24941395</t>
  </si>
  <si>
    <t>/funding-round/59a33b3abf9a54adeebc0b8e5f5455d1</t>
  </si>
  <si>
    <t>/funding-round/d406d17f1218ae8139cdee30eedb3dd0</t>
  </si>
  <si>
    <t>/organization/ coinbatch</t>
  </si>
  <si>
    <t>/organization/coinbatch</t>
  </si>
  <si>
    <t>/funding-round/7988e15ed05bc648782fdccf3f95635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 coinding</t>
  </si>
  <si>
    <t>/ORGANIZATION/COINDING</t>
  </si>
  <si>
    <t>/funding-round/eadfab02550ecd9c1fe4987287bf3c6c</t>
  </si>
  <si>
    <t>/Organization/Coinding</t>
  </si>
  <si>
    <t>Coinding</t>
  </si>
  <si>
    <t>http://coinding.com/</t>
  </si>
  <si>
    <t>Bitcoin|Social Games|Sports|Video Games</t>
  </si>
  <si>
    <t>/organization/ coinex-io</t>
  </si>
  <si>
    <t>/organization/coinex-io</t>
  </si>
  <si>
    <t>/funding-round/58d8f451105a4057e1ad3cdb89d2c00d</t>
  </si>
  <si>
    <t>/Organization/Coinex-Io</t>
  </si>
  <si>
    <t>Coinex-IO</t>
  </si>
  <si>
    <t>http://coinex.io</t>
  </si>
  <si>
    <t>/organization/ coiney</t>
  </si>
  <si>
    <t>/ORGANIZATION/COINEY</t>
  </si>
  <si>
    <t>/funding-round/6696d024c5ff981c4c7f346cd4661843</t>
  </si>
  <si>
    <t>22-11-2012</t>
  </si>
  <si>
    <t>/Organization/Coiney</t>
  </si>
  <si>
    <t>Coiney</t>
  </si>
  <si>
    <t>http://coiney.com</t>
  </si>
  <si>
    <t>/organization/coiney</t>
  </si>
  <si>
    <t>/funding-round/babcf391e9005659d8a0c3704ba30617</t>
  </si>
  <si>
    <t>/organization/ coinfloor</t>
  </si>
  <si>
    <t>/ORGANIZATION/COINFLOOR</t>
  </si>
  <si>
    <t>/funding-round/6b35ab106250d20ed68147a08bebe258</t>
  </si>
  <si>
    <t>/Organization/Coinfloor</t>
  </si>
  <si>
    <t>Coinfloor</t>
  </si>
  <si>
    <t>https://coinfloor.co.uk/</t>
  </si>
  <si>
    <t>Bitcoin|Data Security|Finance</t>
  </si>
  <si>
    <t>/organization/coinfloor</t>
  </si>
  <si>
    <t>/funding-round/c855793beed605af0d262163b041f467</t>
  </si>
  <si>
    <t>/organization/ coinholdings</t>
  </si>
  <si>
    <t>/ORGANIZATION/COINHOLDINGS</t>
  </si>
  <si>
    <t>/funding-round/b1f69c5bdf617d08840de6b0746ee99b</t>
  </si>
  <si>
    <t>/Organization/Coinholdings</t>
  </si>
  <si>
    <t>CoinHoldings</t>
  </si>
  <si>
    <t>/organization/ coinify-com</t>
  </si>
  <si>
    <t>/organization/coinify-com</t>
  </si>
  <si>
    <t>/funding-round/26dfcf2c407d5e26d7f43126f0993376</t>
  </si>
  <si>
    <t>/Organization/Coinify-Com</t>
  </si>
  <si>
    <t>Coinify</t>
  </si>
  <si>
    <t>https://www.coinify.com/</t>
  </si>
  <si>
    <t>Bitcoin|Cryptocurrency|E-Commerce|Finance|Mobile Payments|Payments</t>
  </si>
  <si>
    <t>/ORGANIZATION/COINIFY-COM</t>
  </si>
  <si>
    <t>/funding-round/f9bc51260af28fd3ef028bf03253cbcf</t>
  </si>
  <si>
    <t>/organization/ coinify-inc</t>
  </si>
  <si>
    <t>/organization/coinify-inc</t>
  </si>
  <si>
    <t>/funding-round/76acfd9dd7c0e1f55c859762801629f9</t>
  </si>
  <si>
    <t>/Organization/Coinify-Inc</t>
  </si>
  <si>
    <t>Koinify</t>
  </si>
  <si>
    <t>http://www.koinify.com</t>
  </si>
  <si>
    <t>Bitcoin|Crowdfunding|Financial Services|Internet</t>
  </si>
  <si>
    <t>/ORGANIZATION/COINIFY-INC</t>
  </si>
  <si>
    <t>/funding-round/ae36a5a2571712fc6a56f369a97edd9f</t>
  </si>
  <si>
    <t>/organization/ coinigy</t>
  </si>
  <si>
    <t>/organization/coinigy</t>
  </si>
  <si>
    <t>/funding-round/dda02629429ee50436d4eed0319c1414</t>
  </si>
  <si>
    <t>/Organization/Coinigy</t>
  </si>
  <si>
    <t>Coinigy</t>
  </si>
  <si>
    <t>https://www.coinigy.com</t>
  </si>
  <si>
    <t>Bitcoin|Trading</t>
  </si>
  <si>
    <t>/organization/ coinjar</t>
  </si>
  <si>
    <t>/ORGANIZATION/COINJAR</t>
  </si>
  <si>
    <t>/funding-round/d69ad9590feefd184002804b8050a61c</t>
  </si>
  <si>
    <t>/Organization/Coinjar</t>
  </si>
  <si>
    <t>CoinJar</t>
  </si>
  <si>
    <t>http://www.coinjar.com</t>
  </si>
  <si>
    <t>Bitcoin|Finance Technology|FinTech</t>
  </si>
  <si>
    <t>/organization/coinjar</t>
  </si>
  <si>
    <t>/funding-round/dbd58963cb41cbce8e258310e458f43c</t>
  </si>
  <si>
    <t>/organization/ coinkeeper</t>
  </si>
  <si>
    <t>/ORGANIZATION/COINKEEPER</t>
  </si>
  <si>
    <t>/funding-round/a8453c9a2a2ef36e567af4198bc92842</t>
  </si>
  <si>
    <t>/Organization/Coinkeeper</t>
  </si>
  <si>
    <t>CoinKeeper</t>
  </si>
  <si>
    <t>http://coinkeeper.me</t>
  </si>
  <si>
    <t>Finance|Personalization</t>
  </si>
  <si>
    <t>/organization/ coinkite</t>
  </si>
  <si>
    <t>/organization/coinkite</t>
  </si>
  <si>
    <t>/funding-round/9f8bc1ba33efa725821c8731e0b25aab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 coinlab</t>
  </si>
  <si>
    <t>/ORGANIZATION/COINLAB</t>
  </si>
  <si>
    <t>/funding-round/1ff362b65ccf037ca136eccffa7f3fcf</t>
  </si>
  <si>
    <t>/Organization/Coinlab</t>
  </si>
  <si>
    <t>COINLAB</t>
  </si>
  <si>
    <t>http://coinlab.com</t>
  </si>
  <si>
    <t>/organization/coinlab</t>
  </si>
  <si>
    <t>/funding-round/43c076e4389aa790dfe431c6ce9db1a1</t>
  </si>
  <si>
    <t>/organization/ coinpass</t>
  </si>
  <si>
    <t>/ORGANIZATION/COINPASS</t>
  </si>
  <si>
    <t>/funding-round/b40f0b587e3190176e45dc1105c7a8fd</t>
  </si>
  <si>
    <t>/Organization/Coinpass</t>
  </si>
  <si>
    <t>Orb</t>
  </si>
  <si>
    <t>https://imagine-orb.com/</t>
  </si>
  <si>
    <t>Bitcoin|Mobile Payments|P2P Money Transfer|Payments</t>
  </si>
  <si>
    <t>/organization/coinpass</t>
  </si>
  <si>
    <t>/funding-round/b6d0478ba302344e73e479756407462c</t>
  </si>
  <si>
    <t>/organization/ coinpay</t>
  </si>
  <si>
    <t>/ORGANIZATION/COINPAY</t>
  </si>
  <si>
    <t>/funding-round/abfc78150972298f39a4ab59e99a54eb</t>
  </si>
  <si>
    <t>/Organization/Coinpay</t>
  </si>
  <si>
    <t>CoinPay</t>
  </si>
  <si>
    <t>https://www.thecoinpay.com/</t>
  </si>
  <si>
    <t>/organization/ coinpayments</t>
  </si>
  <si>
    <t>/organization/coinpayments</t>
  </si>
  <si>
    <t>/funding-round/2b5b56e858117230196e28699c2d72e2</t>
  </si>
  <si>
    <t>/Organization/Coinpayments</t>
  </si>
  <si>
    <t>CoinPayments</t>
  </si>
  <si>
    <t>https://www.coinpayments.net</t>
  </si>
  <si>
    <t>Bitcoin|E-Commerce|Online Shopping</t>
  </si>
  <si>
    <t>/organization/ coinpip</t>
  </si>
  <si>
    <t>/ORGANIZATION/COINPIP</t>
  </si>
  <si>
    <t>/funding-round/86b397455e54e8714754572afafc3008</t>
  </si>
  <si>
    <t>/Organization/Coinpip</t>
  </si>
  <si>
    <t>CoinPip</t>
  </si>
  <si>
    <t>http://www.coinpip.com</t>
  </si>
  <si>
    <t>/organization/ coinplug</t>
  </si>
  <si>
    <t>/organization/coinplug</t>
  </si>
  <si>
    <t>/funding-round/5f9c944b5d5ed1c5fb74394edfce2814</t>
  </si>
  <si>
    <t>/Organization/Coinplug</t>
  </si>
  <si>
    <t>Coinplug</t>
  </si>
  <si>
    <t>http://www.coinplug.com</t>
  </si>
  <si>
    <t>Bitcoin|Finance|Finance Technology</t>
  </si>
  <si>
    <t>/ORGANIZATION/COINPLUG</t>
  </si>
  <si>
    <t>/funding-round/7ddfc80605ff1e417997ca0a3e8ab223</t>
  </si>
  <si>
    <t>/funding-round/a7af814769c207e490d596bb66117188</t>
  </si>
  <si>
    <t>/funding-round/b93f13d64b9f16ce1d8ddfc0437f89da</t>
  </si>
  <si>
    <t>/organization/ coinplus</t>
  </si>
  <si>
    <t>/organization/coinplus</t>
  </si>
  <si>
    <t>/funding-round/6763dfc7c3e4dead0028e8dda96667d8</t>
  </si>
  <si>
    <t>/Organization/Coinplus</t>
  </si>
  <si>
    <t>COINPLUS</t>
  </si>
  <si>
    <t>http://www.coinplus.com</t>
  </si>
  <si>
    <t>Esch-sur-alzette</t>
  </si>
  <si>
    <t>/ORGANIZATION/COINPLUS</t>
  </si>
  <si>
    <t>/funding-round/e2e67bc861aac263a7d7b47d152a0b5f</t>
  </si>
  <si>
    <t>/organization/ coins-ph</t>
  </si>
  <si>
    <t>/organization/coins-ph</t>
  </si>
  <si>
    <t>/funding-round/3a13973fd1c49ae14394ba2db1f96172</t>
  </si>
  <si>
    <t>/Organization/Coins-Ph</t>
  </si>
  <si>
    <t>Coins.ph</t>
  </si>
  <si>
    <t>https://coins.ph</t>
  </si>
  <si>
    <t>Bitcoin|FinTech</t>
  </si>
  <si>
    <t>/organization/ coinseed</t>
  </si>
  <si>
    <t>/ORGANIZATION/COINSEED</t>
  </si>
  <si>
    <t>/funding-round/38925df0ec14201207ad9768f6e58d3b</t>
  </si>
  <si>
    <t>/Organization/Coinseed</t>
  </si>
  <si>
    <t>CoinSeed</t>
  </si>
  <si>
    <t>http://coinseed.com</t>
  </si>
  <si>
    <t>Bitcoin|Finance|Investment Management</t>
  </si>
  <si>
    <t>/organization/ coinsetter</t>
  </si>
  <si>
    <t>/organization/coinsetter</t>
  </si>
  <si>
    <t>/funding-round/34a78b76cff3f6f6fdb17f2cb4c94e90</t>
  </si>
  <si>
    <t>/Organization/Coinsetter</t>
  </si>
  <si>
    <t>Coinsetter</t>
  </si>
  <si>
    <t>http://www.coinsetter.com</t>
  </si>
  <si>
    <t>Finance|Trading</t>
  </si>
  <si>
    <t>/ORGANIZATION/COINSETTER</t>
  </si>
  <si>
    <t>/funding-round/620c6f411bc87cd389aff2b317c1b076</t>
  </si>
  <si>
    <t>/funding-round/6b54b9f527edf759e1e3125478ed3a6f</t>
  </si>
  <si>
    <t>/funding-round/803f49af9ddfd17f5eea4735e34c3449</t>
  </si>
  <si>
    <t>/organization/ coinsnap-b-v-</t>
  </si>
  <si>
    <t>/organization/coinsnap-b-v-</t>
  </si>
  <si>
    <t>/funding-round/10f947001ab5d7473a925781d512b85b</t>
  </si>
  <si>
    <t>/Organization/Coinsnap-B-V-</t>
  </si>
  <si>
    <t>Coinsnap B.V.</t>
  </si>
  <si>
    <t>http://www.coinsnap.eu/</t>
  </si>
  <si>
    <t>Nijmegen</t>
  </si>
  <si>
    <t>/organization/ cointent</t>
  </si>
  <si>
    <t>/ORGANIZATION/COINTENT</t>
  </si>
  <si>
    <t>/funding-round/5e2c5329854bae15b5aaa3d145b0cdc1</t>
  </si>
  <si>
    <t>/Organization/Cointent</t>
  </si>
  <si>
    <t>CoinTent</t>
  </si>
  <si>
    <t>http://cointent.com</t>
  </si>
  <si>
    <t>/organization/ cointerra</t>
  </si>
  <si>
    <t>/organization/cointerra</t>
  </si>
  <si>
    <t>/funding-round/1724da78e751fae5d8eeb73c2ba00319</t>
  </si>
  <si>
    <t>/Organization/Cointerra</t>
  </si>
  <si>
    <t>COINTERRA</t>
  </si>
  <si>
    <t>http://cointerra.com</t>
  </si>
  <si>
    <t>/ORGANIZATION/COINTERRA</t>
  </si>
  <si>
    <t>/funding-round/537a7c26491592e01aaae7357cc4894b</t>
  </si>
  <si>
    <t>/organization/ coinzone</t>
  </si>
  <si>
    <t>/organization/coinzone</t>
  </si>
  <si>
    <t>/funding-round/3945c565d0218aaff7a9322d62235571</t>
  </si>
  <si>
    <t>/Organization/Coinzone</t>
  </si>
  <si>
    <t>Coinzone</t>
  </si>
  <si>
    <t>http://www.coinzone.com</t>
  </si>
  <si>
    <t>Bitcoin|Mobile Payments|Payments</t>
  </si>
  <si>
    <t>/organization/ cojoin</t>
  </si>
  <si>
    <t>/ORGANIZATION/COJOIN</t>
  </si>
  <si>
    <t>/funding-round/25723e6444241cdd9d90660321a2c0d2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join</t>
  </si>
  <si>
    <t>/funding-round/4ab87bf4ced1d5a7c136f56228f84385</t>
  </si>
  <si>
    <t>/organization/ cokitchen</t>
  </si>
  <si>
    <t>/ORGANIZATION/COKITCHEN</t>
  </si>
  <si>
    <t>/funding-round/d29dd020a768eab1d1af63f2425c9c42</t>
  </si>
  <si>
    <t>/Organization/Cokitchen</t>
  </si>
  <si>
    <t>CoKitchen</t>
  </si>
  <si>
    <t>http://cokitchen.bg/</t>
  </si>
  <si>
    <t>/organization/ cokonnect</t>
  </si>
  <si>
    <t>/organization/cokonnect</t>
  </si>
  <si>
    <t>/funding-round/cd9043b65a3787987e3a6d718814a159</t>
  </si>
  <si>
    <t>/Organization/Cokonnect</t>
  </si>
  <si>
    <t>Cokonnect</t>
  </si>
  <si>
    <t>http://www.cokonnect.com</t>
  </si>
  <si>
    <t>Nightlife</t>
  </si>
  <si>
    <t>/ORGANIZATION/COKONNECT</t>
  </si>
  <si>
    <t>/funding-round/f1f9f4296bbbce9d452b75ef60263d45</t>
  </si>
  <si>
    <t>/organization/ cola</t>
  </si>
  <si>
    <t>/organization/cola</t>
  </si>
  <si>
    <t>/funding-round/244ad46f6ec5cacddafca1057b227b63</t>
  </si>
  <si>
    <t>/Organization/Cola</t>
  </si>
  <si>
    <t>Cola</t>
  </si>
  <si>
    <t>http://cola.io/</t>
  </si>
  <si>
    <t>/organization/ colab-re</t>
  </si>
  <si>
    <t>/ORGANIZATION/COLAB-RE</t>
  </si>
  <si>
    <t>/funding-round/04354a353357bc849b8b3d6d9302c439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/organization/colab-re</t>
  </si>
  <si>
    <t>/funding-round/9f1bc4a62f84cecfa3f16302a1a0a1a6</t>
  </si>
  <si>
    <t>/organization/ colabo</t>
  </si>
  <si>
    <t>/ORGANIZATION/COLABO</t>
  </si>
  <si>
    <t>/funding-round/3c750a2bd85bc1c64015b0923c080fd3</t>
  </si>
  <si>
    <t>/Organization/Colabo</t>
  </si>
  <si>
    <t>Colabo</t>
  </si>
  <si>
    <t>http://colabo.com</t>
  </si>
  <si>
    <t>B2B|Big Data|Enterprises|Enterprise Software|Sales Automation</t>
  </si>
  <si>
    <t>/organization/colabo</t>
  </si>
  <si>
    <t>/funding-round/b520d7c3e2ad0801bb85cf67b63bdfc7</t>
  </si>
  <si>
    <t>/funding-round/f8f59202cc3c51373df7a6e24750ef28</t>
  </si>
  <si>
    <t>/organization/ cold-crate</t>
  </si>
  <si>
    <t>/organization/cold-crate</t>
  </si>
  <si>
    <t>/funding-round/eadbd49cd5cac243fd01e75008ad6573</t>
  </si>
  <si>
    <t>/Organization/Cold-Crate</t>
  </si>
  <si>
    <t>Cold Crate</t>
  </si>
  <si>
    <t>http://www.coldcrate.com</t>
  </si>
  <si>
    <t>Biotechnology|Logistics</t>
  </si>
  <si>
    <t>/organization/ cold-futures</t>
  </si>
  <si>
    <t>/ORGANIZATION/COLD-FUTURES</t>
  </si>
  <si>
    <t>/funding-round/52f4eb05e247c6e35c7337905c3f1ea6</t>
  </si>
  <si>
    <t>/Organization/Cold-Futures</t>
  </si>
  <si>
    <t>Cold Futures</t>
  </si>
  <si>
    <t>http://www.coldfutures.com/</t>
  </si>
  <si>
    <t>Algorithms|Electrical Distribution|Service Providers</t>
  </si>
  <si>
    <t>/organization/cold-futures</t>
  </si>
  <si>
    <t>/funding-round/632fbb9fff632f327122dde81c182cf6</t>
  </si>
  <si>
    <t>/organization/ cold-genesys</t>
  </si>
  <si>
    <t>/ORGANIZATION/COLD-GENESYS</t>
  </si>
  <si>
    <t>/funding-round/0671db4f66f5b2d6bbec6256d0045a40</t>
  </si>
  <si>
    <t>/Organization/Cold-Genesys</t>
  </si>
  <si>
    <t>Cold Genesys</t>
  </si>
  <si>
    <t>http://coldgenesys.com/</t>
  </si>
  <si>
    <t>/organization/cold-genesys</t>
  </si>
  <si>
    <t>/funding-round/d6ccca69f8f91545d4102db6344e4be7</t>
  </si>
  <si>
    <t>/organization/ cold-plasma-medical-technologies</t>
  </si>
  <si>
    <t>/ORGANIZATION/COLD-PLASMA-MEDICAL-TECHNOLOGIES</t>
  </si>
  <si>
    <t>/funding-round/389eab4df171390f5c73e2e71158a939</t>
  </si>
  <si>
    <t>/Organization/Cold-Plasma-Medical-Technologies</t>
  </si>
  <si>
    <t>Cold Plasma Medical Technologies</t>
  </si>
  <si>
    <t>http://medicalcoldplasma.com</t>
  </si>
  <si>
    <t>/organization/cold-plasma-medical-technologies</t>
  </si>
  <si>
    <t>/funding-round/456c88dc6841552d4e5295dea945c684</t>
  </si>
  <si>
    <t>/funding-round/479e3019c0dba8a9eec49a7e3bb72933</t>
  </si>
  <si>
    <t>/funding-round/851ec65dfd06110caf22931e77c11b61</t>
  </si>
  <si>
    <t>/funding-round/a219b65ec68658b6e27c862233c12341</t>
  </si>
  <si>
    <t>/funding-round/a485c82b015df5cecbe5ecc0873489b2</t>
  </si>
  <si>
    <t>/funding-round/a52d92649b20059597dffcd73e00c172</t>
  </si>
  <si>
    <t>/funding-round/dc4644005398adfda22f7ca2ca6547d5</t>
  </si>
  <si>
    <t>/organization/ coldlight-solutions</t>
  </si>
  <si>
    <t>/ORGANIZATION/COLDLIGHT-SOLUTIONS</t>
  </si>
  <si>
    <t>/funding-round/03741fdb61b07b2e144f050286683da0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light-solutions</t>
  </si>
  <si>
    <t>/funding-round/35dc2becfced9a13f5058e32aa927e29</t>
  </si>
  <si>
    <t>/funding-round/d9b5fbe52c44cc6c447186ee5a5d67a0</t>
  </si>
  <si>
    <t>/organization/ coldspark</t>
  </si>
  <si>
    <t>/organization/coldspark</t>
  </si>
  <si>
    <t>/funding-round/62ba47b7ad6384e1391d6c0f0fd588b2</t>
  </si>
  <si>
    <t>/Organization/Coldspark</t>
  </si>
  <si>
    <t>ColdSpark</t>
  </si>
  <si>
    <t>http://www.coldspark.com</t>
  </si>
  <si>
    <t>/organization/ coldwatt</t>
  </si>
  <si>
    <t>/ORGANIZATION/COLDWATT</t>
  </si>
  <si>
    <t>/funding-round/42f48834b56419c2127c3a71baf9fa86</t>
  </si>
  <si>
    <t>/Organization/Coldwatt</t>
  </si>
  <si>
    <t>ColdWatt</t>
  </si>
  <si>
    <t>http://www.coldwatt.com</t>
  </si>
  <si>
    <t>/organization/coldwatt</t>
  </si>
  <si>
    <t>/funding-round/54d3e3a154c7d4dadc4d98d3fe407e9e</t>
  </si>
  <si>
    <t>/organization/ cole-martin</t>
  </si>
  <si>
    <t>/ORGANIZATION/COLE-MARTIN</t>
  </si>
  <si>
    <t>/funding-round/c16d7b7cc32c033733158a19340a2dd6</t>
  </si>
  <si>
    <t>/Organization/Cole-Martin</t>
  </si>
  <si>
    <t>Cole Martin</t>
  </si>
  <si>
    <t>http://stemulation.com/</t>
  </si>
  <si>
    <t>Beauty|Cosmetics|Manufacturing|Personal Health</t>
  </si>
  <si>
    <t>/organization/ coleccionarte</t>
  </si>
  <si>
    <t>/organization/coleccionarte</t>
  </si>
  <si>
    <t>/funding-round/73022cbb7100508114e07ca2db028dc8</t>
  </si>
  <si>
    <t>/Organization/Coleccionarte</t>
  </si>
  <si>
    <t>Coleccionarte</t>
  </si>
  <si>
    <t>http://www.coleccionarte.net/</t>
  </si>
  <si>
    <t>Art|Artists Globally|Communities</t>
  </si>
  <si>
    <t>/organization/ colectica</t>
  </si>
  <si>
    <t>/ORGANIZATION/COLECTICA</t>
  </si>
  <si>
    <t>/funding-round/96701378b2d20fad3c09b02384018549</t>
  </si>
  <si>
    <t>/Organization/Colectica</t>
  </si>
  <si>
    <t>Colectica</t>
  </si>
  <si>
    <t>http://www.colectica.com</t>
  </si>
  <si>
    <t>/organization/colectica</t>
  </si>
  <si>
    <t>/funding-round/b56a323301eba19719ac3f1e17734cbf</t>
  </si>
  <si>
    <t>30-09-2006</t>
  </si>
  <si>
    <t>/organization/ coled-display-technology</t>
  </si>
  <si>
    <t>/ORGANIZATION/COLED-DISPLAY-TECHNOLOGY</t>
  </si>
  <si>
    <t>/funding-round/27e631fee2a6bbfba2f0a9149f3d8c93</t>
  </si>
  <si>
    <t>/Organization/Coled-Display-Technology</t>
  </si>
  <si>
    <t>Coled Display Technology</t>
  </si>
  <si>
    <t>/organization/coled-display-technology</t>
  </si>
  <si>
    <t>/funding-round/a533bf2e2789164c575b518813aaf5ee</t>
  </si>
  <si>
    <t>/organization/ colego</t>
  </si>
  <si>
    <t>/ORGANIZATION/COLEGO</t>
  </si>
  <si>
    <t>/funding-round/1b79b0e53d5248f9a6511483bd37a5bc</t>
  </si>
  <si>
    <t>/Organization/Colego</t>
  </si>
  <si>
    <t>Colego</t>
  </si>
  <si>
    <t>http://colego.dk/</t>
  </si>
  <si>
    <t>/organization/colego</t>
  </si>
  <si>
    <t>/funding-round/4d68d1f47f0400965da528e20025f742</t>
  </si>
  <si>
    <t>/organization/ coleman-natural-foods</t>
  </si>
  <si>
    <t>/ORGANIZATION/COLEMAN-NATURAL-FOODS</t>
  </si>
  <si>
    <t>/funding-round/d5f74c67a5105d40753e0118a5b44915</t>
  </si>
  <si>
    <t>20-08-2003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 coletivy</t>
  </si>
  <si>
    <t>/organization/coletivy</t>
  </si>
  <si>
    <t>/funding-round/6b42685c8d2ac9f0d41bcb47f1443749</t>
  </si>
  <si>
    <t>/Organization/Coletivy</t>
  </si>
  <si>
    <t>Coletivy</t>
  </si>
  <si>
    <t>http://www.coletivy.com</t>
  </si>
  <si>
    <t>Advertising|E-Commerce|Software</t>
  </si>
  <si>
    <t>/organization/ coley-pharmaceutical-group</t>
  </si>
  <si>
    <t>/ORGANIZATION/COLEY-PHARMACEUTICAL-GROUP</t>
  </si>
  <si>
    <t>/funding-round/05953fca0655238f48c5a8f42d1af871</t>
  </si>
  <si>
    <t>/Organization/Coley-Pharmaceutical-Group</t>
  </si>
  <si>
    <t>Coley Pharmaceutical Group</t>
  </si>
  <si>
    <t>http://www.coleypharma.com</t>
  </si>
  <si>
    <t>/organization/coley-pharmaceutical-group</t>
  </si>
  <si>
    <t>/funding-round/cfb7cbf3d665facc815196c261534871</t>
  </si>
  <si>
    <t>/organization/ colibr</t>
  </si>
  <si>
    <t>/ORGANIZATION/COLIBR</t>
  </si>
  <si>
    <t>/funding-round/ca238c81ace8d94f3c8c64e48a192532</t>
  </si>
  <si>
    <t>/Organization/Colibr</t>
  </si>
  <si>
    <t>ColibrÃ­</t>
  </si>
  <si>
    <t>http://www.colibriteq.com</t>
  </si>
  <si>
    <t>/organization/ colibri-heart-valve</t>
  </si>
  <si>
    <t>/organization/colibri-heart-valve</t>
  </si>
  <si>
    <t>/funding-round/1fe0dbd3140c43745a607192e4ea5330</t>
  </si>
  <si>
    <t>/Organization/Colibri-Heart-Valve</t>
  </si>
  <si>
    <t>Colibri Heart Valve</t>
  </si>
  <si>
    <t>http://colibrihv.com</t>
  </si>
  <si>
    <t>/ORGANIZATION/COLIBRI-HEART-VALVE</t>
  </si>
  <si>
    <t>/funding-round/f2e59ed326cd7f92c8c222379cbf7515</t>
  </si>
  <si>
    <t>/organization/ colibri-tool</t>
  </si>
  <si>
    <t>/organization/colibri-tool</t>
  </si>
  <si>
    <t>/funding-round/4ee48040a8ca0679317ac48cc2080df1</t>
  </si>
  <si>
    <t>/Organization/Colibri-Tool</t>
  </si>
  <si>
    <t>Colibri IO</t>
  </si>
  <si>
    <t>http://colibri.io</t>
  </si>
  <si>
    <t>/organization/ colibria</t>
  </si>
  <si>
    <t>/ORGANIZATION/COLIBRIA</t>
  </si>
  <si>
    <t>/funding-round/cb1a5c50278619ffbcd32d26aadaae0f</t>
  </si>
  <si>
    <t>/Organization/Colibria</t>
  </si>
  <si>
    <t>Colibria</t>
  </si>
  <si>
    <t>http://www.colibria.com</t>
  </si>
  <si>
    <t>Messaging|Networking</t>
  </si>
  <si>
    <t>Lysaker</t>
  </si>
  <si>
    <t>/organization/ colign</t>
  </si>
  <si>
    <t>/organization/colign</t>
  </si>
  <si>
    <t>/funding-round/137d6e9714a2ade0835d584ff426634f</t>
  </si>
  <si>
    <t>/Organization/Colign</t>
  </si>
  <si>
    <t>Colign</t>
  </si>
  <si>
    <t>http://www.colign.com</t>
  </si>
  <si>
    <t>B2B|Innovation Management|Intellectual Property</t>
  </si>
  <si>
    <t>/organization/ colingo</t>
  </si>
  <si>
    <t>/ORGANIZATION/COLINGO</t>
  </si>
  <si>
    <t>/funding-round/d8b6fdc64b0249c724a8e6ff99c2f5ae</t>
  </si>
  <si>
    <t>/Organization/Colingo</t>
  </si>
  <si>
    <t>Colingo</t>
  </si>
  <si>
    <t>http://www.colingo.com</t>
  </si>
  <si>
    <t>E-Commerce|Education|English-Speaking|Language Learning</t>
  </si>
  <si>
    <t>/organization/ colixo</t>
  </si>
  <si>
    <t>/organization/colixo</t>
  </si>
  <si>
    <t>/funding-round/66d2aeb697bea3a529828b077c65f0d3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 colizer</t>
  </si>
  <si>
    <t>/ORGANIZATION/COLIZER</t>
  </si>
  <si>
    <t>/funding-round/c12d954432ab67fce75b2984a67b6167</t>
  </si>
  <si>
    <t>/Organization/Colizer</t>
  </si>
  <si>
    <t>Colizer</t>
  </si>
  <si>
    <t>http://www.colizer.com</t>
  </si>
  <si>
    <t>Advertising|Internet Marketing|Local Search|Web Development</t>
  </si>
  <si>
    <t>31-12-2004</t>
  </si>
  <si>
    <t>/organization/ collaaj</t>
  </si>
  <si>
    <t>/organization/collaaj</t>
  </si>
  <si>
    <t>/funding-round/10c80630d6659b16119fe84aca6a753a</t>
  </si>
  <si>
    <t>/Organization/Collaaj</t>
  </si>
  <si>
    <t>Collaaj</t>
  </si>
  <si>
    <t>http://www.collaaj.com</t>
  </si>
  <si>
    <t>/organization/ collabco</t>
  </si>
  <si>
    <t>/ORGANIZATION/COLLABCO</t>
  </si>
  <si>
    <t>/funding-round/58a8f1d50a19e9ccb4ac9dd69e76f5e3</t>
  </si>
  <si>
    <t>/Organization/Collabco</t>
  </si>
  <si>
    <t>Collabco</t>
  </si>
  <si>
    <t>http://www.collabco.co.uk</t>
  </si>
  <si>
    <t>/organization/ collabee</t>
  </si>
  <si>
    <t>/organization/collabee</t>
  </si>
  <si>
    <t>/funding-round/35c5e86f8d82d6899c71b7813562cf55</t>
  </si>
  <si>
    <t>/Organization/Collabee</t>
  </si>
  <si>
    <t>collabee</t>
  </si>
  <si>
    <t>http://www.collab.ee</t>
  </si>
  <si>
    <t>/ORGANIZATION/COLLABEE</t>
  </si>
  <si>
    <t>/funding-round/8d09b1b3aac9cd8243ba6b52c5d343b5</t>
  </si>
  <si>
    <t>/organization/ collabera</t>
  </si>
  <si>
    <t>/organization/collabera</t>
  </si>
  <si>
    <t>/funding-round/2735b6498ed83f0de7b084d304cfcdcb</t>
  </si>
  <si>
    <t>/Organization/Collabera</t>
  </si>
  <si>
    <t>Collabera</t>
  </si>
  <si>
    <t>http://www.collabera.com</t>
  </si>
  <si>
    <t>/organization/ collabfinder</t>
  </si>
  <si>
    <t>/ORGANIZATION/COLLABFINDER</t>
  </si>
  <si>
    <t>/funding-round/367b59235ba9a1d5c8f2f2c49f4c7f7a</t>
  </si>
  <si>
    <t>/Organization/Collabfinder</t>
  </si>
  <si>
    <t>CollabFinder</t>
  </si>
  <si>
    <t>http://collabfinder.com</t>
  </si>
  <si>
    <t>/organization/ collabip</t>
  </si>
  <si>
    <t>/organization/collabip</t>
  </si>
  <si>
    <t>/funding-round/da3af0d7cc479734fa978b865c50ffd5</t>
  </si>
  <si>
    <t>/Organization/Collabip</t>
  </si>
  <si>
    <t>CollabIP, Inc.</t>
  </si>
  <si>
    <t>http://www.collabip.com</t>
  </si>
  <si>
    <t>Internet|SaaS|VoIP</t>
  </si>
  <si>
    <t>/ORGANIZATION/COLLABIP</t>
  </si>
  <si>
    <t>/funding-round/f0dd13e8963f2e1abc509453dd3c06c0</t>
  </si>
  <si>
    <t>/organization/ collabnet</t>
  </si>
  <si>
    <t>/organization/collabnet</t>
  </si>
  <si>
    <t>/funding-round/119287cb18c4f29a327f2acbcd30f797</t>
  </si>
  <si>
    <t>20-01-2003</t>
  </si>
  <si>
    <t>/Organization/Collabnet</t>
  </si>
  <si>
    <t>CollabNet</t>
  </si>
  <si>
    <t>http://www.collab.net</t>
  </si>
  <si>
    <t>/ORGANIZATION/COLLABNET</t>
  </si>
  <si>
    <t>/funding-round/3daf4ca69448f05c44869339a533034b</t>
  </si>
  <si>
    <t>/funding-round/4a8cd4a18764fe873395dfc638c112b6</t>
  </si>
  <si>
    <t>/funding-round/6394185930d209b1f1568fc9e2beecf8</t>
  </si>
  <si>
    <t>/funding-round/a81b4f8453668058cce3a25211a0d367</t>
  </si>
  <si>
    <t>/organization/ collaborate-cloud</t>
  </si>
  <si>
    <t>/ORGANIZATION/COLLABORATE-CLOUD</t>
  </si>
  <si>
    <t>/funding-round/07a353fccd758a384f63377745d0fce2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 collaborate-com</t>
  </si>
  <si>
    <t>/organization/collaborate-com</t>
  </si>
  <si>
    <t>/funding-round/4348a380a2e2c3253f9303d3627fb7a1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E-COM</t>
  </si>
  <si>
    <t>/funding-round/665d96b3008f56dacc48bbbc60b779d4</t>
  </si>
  <si>
    <t>/funding-round/c4a767994c59807e4a25a9f13f50cc06</t>
  </si>
  <si>
    <t>/organization/ collaborative-medical-technology</t>
  </si>
  <si>
    <t>/ORGANIZATION/COLLABORATIVE-MEDICAL-TECHNOLOGY</t>
  </si>
  <si>
    <t>/funding-round/f5e92a25fa41545682e11ba7349f5458</t>
  </si>
  <si>
    <t>/Organization/Collaborative-Medical-Technology</t>
  </si>
  <si>
    <t>Collaborative Medical Technology</t>
  </si>
  <si>
    <t>http://cmtcorp.com</t>
  </si>
  <si>
    <t>/organization/ collaborative-software-initiative</t>
  </si>
  <si>
    <t>/organization/collaborative-software-initiative</t>
  </si>
  <si>
    <t>/funding-round/3ca476e8ddb766e9d9ee8dcc90cd212f</t>
  </si>
  <si>
    <t>/Organization/Collaborative-Software-Initiative</t>
  </si>
  <si>
    <t>Collaborative Software Initiative</t>
  </si>
  <si>
    <t>http://www.csinitiative.com</t>
  </si>
  <si>
    <t>31-03-2007</t>
  </si>
  <si>
    <t>/ORGANIZATION/COLLABORATIVE-SOFTWARE-INITIATIVE</t>
  </si>
  <si>
    <t>/funding-round/cc314d2bf65b9d5023b7a957c06f27d0</t>
  </si>
  <si>
    <t>/funding-round/d7017a5f5593d7dbd4456ff96e6b7681</t>
  </si>
  <si>
    <t>16-04-2007</t>
  </si>
  <si>
    <t>/funding-round/e72d2d1b194744a1b4f7871ca094abd4</t>
  </si>
  <si>
    <t>/organization/ collaborent-group--ltd-</t>
  </si>
  <si>
    <t>/organization/collaborent-group--ltd-</t>
  </si>
  <si>
    <t>/funding-round/7a23a49890fd7d9c8ea102bb66b6c2ec</t>
  </si>
  <si>
    <t>/Organization/Collaborent-Group--Ltd-</t>
  </si>
  <si>
    <t>Collaborent Group, Ltd.</t>
  </si>
  <si>
    <t>http://www.collaborent.org/home.asp</t>
  </si>
  <si>
    <t>/organization/ collaborizm</t>
  </si>
  <si>
    <t>/ORGANIZATION/COLLABORIZM</t>
  </si>
  <si>
    <t>/funding-round/b2fe8a899d9954aafc99286f6988afb7</t>
  </si>
  <si>
    <t>/Organization/Collaborizm</t>
  </si>
  <si>
    <t>Collaborizm</t>
  </si>
  <si>
    <t>http://Collaborizm.com</t>
  </si>
  <si>
    <t>Great Neck</t>
  </si>
  <si>
    <t>/organization/ collaborne</t>
  </si>
  <si>
    <t>/organization/collaborne</t>
  </si>
  <si>
    <t>/funding-round/59c1abd7d14aff65285c77119ad226f4</t>
  </si>
  <si>
    <t>/Organization/Collaborne</t>
  </si>
  <si>
    <t>Collaborne</t>
  </si>
  <si>
    <t>http://www.collaborne.com</t>
  </si>
  <si>
    <t>/organization/ collabra</t>
  </si>
  <si>
    <t>/ORGANIZATION/COLLABRA</t>
  </si>
  <si>
    <t>/funding-round/02e9142ab3a7113deb4904b4db7a7cb9</t>
  </si>
  <si>
    <t>/Organization/Collabra</t>
  </si>
  <si>
    <t>Collabra</t>
  </si>
  <si>
    <t>http://www.collabramusic.com</t>
  </si>
  <si>
    <t>Enterprises|Music</t>
  </si>
  <si>
    <t>/organization/ collabrx</t>
  </si>
  <si>
    <t>/organization/collabrx</t>
  </si>
  <si>
    <t>/funding-round/34b08b8bc9d4970096ca62378512492d</t>
  </si>
  <si>
    <t>/Organization/Collabrx</t>
  </si>
  <si>
    <t>CollabRx</t>
  </si>
  <si>
    <t>http://www.collabrx.com</t>
  </si>
  <si>
    <t>Health and Wellness|Medical|Personal Health</t>
  </si>
  <si>
    <t>/organization/ collabrx-inc</t>
  </si>
  <si>
    <t>/ORGANIZATION/COLLABRX-INC</t>
  </si>
  <si>
    <t>/funding-round/11fdb519c5657b6dffb1cda975dfe1c7</t>
  </si>
  <si>
    <t>/Organization/Collabrx-Inc</t>
  </si>
  <si>
    <t>CollabRx, Inc.</t>
  </si>
  <si>
    <t>Bio-Pharm|Cloud Data Services|Health Care</t>
  </si>
  <si>
    <t>/organization/ collabspot</t>
  </si>
  <si>
    <t>/organization/collabspot</t>
  </si>
  <si>
    <t>/funding-round/23b276908f018f9c800e8f72c5819651</t>
  </si>
  <si>
    <t>/Organization/Collabspot</t>
  </si>
  <si>
    <t>Collabspot</t>
  </si>
  <si>
    <t>http://www.collabspot.com</t>
  </si>
  <si>
    <t>B2B|Consumers|Enterprises|Software</t>
  </si>
  <si>
    <t>/ORGANIZATION/COLLABSPOT</t>
  </si>
  <si>
    <t>/funding-round/6da54e2aadcab66d52b14814328f8f5e</t>
  </si>
  <si>
    <t>/funding-round/f135a250f63e34b9bebc65cfd3f7e066</t>
  </si>
  <si>
    <t>/organization/ collactive</t>
  </si>
  <si>
    <t>/ORGANIZATION/COLLACTIVE</t>
  </si>
  <si>
    <t>/funding-round/5c61e1288dc912086e8f47a231eb1a5f</t>
  </si>
  <si>
    <t>/Organization/Collactive</t>
  </si>
  <si>
    <t>Collactive</t>
  </si>
  <si>
    <t>http://www.collactive.com</t>
  </si>
  <si>
    <t>/organization/ collar-club</t>
  </si>
  <si>
    <t>/organization/collar-club</t>
  </si>
  <si>
    <t>/funding-round/5de2baa4ca1f92aefd93941ac0867b88</t>
  </si>
  <si>
    <t>/Organization/Collar-Club</t>
  </si>
  <si>
    <t>Collar Club</t>
  </si>
  <si>
    <t>http://www.collarclub.com/</t>
  </si>
  <si>
    <t>/organization/ collarity</t>
  </si>
  <si>
    <t>/ORGANIZATION/COLLARITY</t>
  </si>
  <si>
    <t>/funding-round/32fea5ce7b5b3fb4cb744cfff29c4bcb</t>
  </si>
  <si>
    <t>/Organization/Collarity</t>
  </si>
  <si>
    <t>Collarity</t>
  </si>
  <si>
    <t>http://www.collarity.com</t>
  </si>
  <si>
    <t>Advertising|Ediscovery|Reviews and Recommendations|Search|Web Tools</t>
  </si>
  <si>
    <t>/organization/collarity</t>
  </si>
  <si>
    <t>/funding-round/850fb135d94b5a1c40088a4a0249dced</t>
  </si>
  <si>
    <t>/funding-round/9402c6c0680b5c9110d30efb51c3b4ef</t>
  </si>
  <si>
    <t>/organization/ collatebox</t>
  </si>
  <si>
    <t>/organization/collatebox</t>
  </si>
  <si>
    <t>/funding-round/dee5602bba107bfb5542cd300f131012</t>
  </si>
  <si>
    <t>/Organization/Collatebox</t>
  </si>
  <si>
    <t>CollateBox</t>
  </si>
  <si>
    <t>http://www.collatebox.com</t>
  </si>
  <si>
    <t>Collaboration|File Sharing|SaaS|Software</t>
  </si>
  <si>
    <t>/organization/ collax</t>
  </si>
  <si>
    <t>/ORGANIZATION/COLLAX</t>
  </si>
  <si>
    <t>/funding-round/505a6c0e3b4a314cb6fd8bfd2eaec73c</t>
  </si>
  <si>
    <t>/Organization/Collax</t>
  </si>
  <si>
    <t>Collax</t>
  </si>
  <si>
    <t>http://www.collax.com</t>
  </si>
  <si>
    <t>Ismaning</t>
  </si>
  <si>
    <t>/organization/ collect-it</t>
  </si>
  <si>
    <t>/organization/collect-it</t>
  </si>
  <si>
    <t>/funding-round/dd555c394fd163a932e027db90cbcdda</t>
  </si>
  <si>
    <t>/Organization/Collect-It</t>
  </si>
  <si>
    <t>Collect.it</t>
  </si>
  <si>
    <t>http://collect.it</t>
  </si>
  <si>
    <t>/organization/ collecta</t>
  </si>
  <si>
    <t>/ORGANIZATION/COLLECTA</t>
  </si>
  <si>
    <t>/funding-round/243eade68b580ee18c57bee8b9b73b00</t>
  </si>
  <si>
    <t>/Organization/Collecta</t>
  </si>
  <si>
    <t>Collecta</t>
  </si>
  <si>
    <t>http://collecta.com</t>
  </si>
  <si>
    <t>Search|Video Streaming</t>
  </si>
  <si>
    <t>/organization/collecta</t>
  </si>
  <si>
    <t>/funding-round/f29023eb4c73a0aa60b77ac8cdae8bb5</t>
  </si>
  <si>
    <t>/organization/ collectabillia-com</t>
  </si>
  <si>
    <t>/ORGANIZATION/COLLECTABILLIA-COM</t>
  </si>
  <si>
    <t>/funding-round/3f8a09e3a1b7115d5f9d87fa712306b2</t>
  </si>
  <si>
    <t>/Organization/Collectabillia-Com</t>
  </si>
  <si>
    <t>Collectabillia.com</t>
  </si>
  <si>
    <t>https://www.collectabillia.com/</t>
  </si>
  <si>
    <t>Fashion|Sports</t>
  </si>
  <si>
    <t>/organization/collectabillia-com</t>
  </si>
  <si>
    <t>/funding-round/8c84532aaa164d60c613bfedc5173503</t>
  </si>
  <si>
    <t>/funding-round/c94486e9c05029392f88ab5ec9c1fd70</t>
  </si>
  <si>
    <t>/organization/ collected-inc</t>
  </si>
  <si>
    <t>/organization/collected-inc</t>
  </si>
  <si>
    <t>/funding-round/96a07d80a50966d76caa2880d3536946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ED-INC</t>
  </si>
  <si>
    <t>/funding-round/b2ab2cb57f01c75825742843542d57a8</t>
  </si>
  <si>
    <t>/organization/ collectim</t>
  </si>
  <si>
    <t>/organization/collectim</t>
  </si>
  <si>
    <t>/funding-round/78160947c4b99526b67f35cb456c232e</t>
  </si>
  <si>
    <t>/Organization/Collectim</t>
  </si>
  <si>
    <t>Collectim</t>
  </si>
  <si>
    <t>https://www.collectim.com</t>
  </si>
  <si>
    <t>/organization/ collections</t>
  </si>
  <si>
    <t>/ORGANIZATION/COLLECTIONS</t>
  </si>
  <si>
    <t>/funding-round/42a464515cd5c1e281d207df0e922581</t>
  </si>
  <si>
    <t>/Organization/Collections</t>
  </si>
  <si>
    <t>Collections</t>
  </si>
  <si>
    <t>http://www.collections.me</t>
  </si>
  <si>
    <t>/organization/ collections-marketing-center</t>
  </si>
  <si>
    <t>/organization/collections-marketing-center</t>
  </si>
  <si>
    <t>/funding-round/1630fe5d275219026a120b796a451826</t>
  </si>
  <si>
    <t>/Organization/Collections-Marketing-Center</t>
  </si>
  <si>
    <t>Collections Marketing Center</t>
  </si>
  <si>
    <t>http://www.collectionsmarketing.com</t>
  </si>
  <si>
    <t>/ORGANIZATION/COLLECTIONS-MARKETING-CENTER</t>
  </si>
  <si>
    <t>/funding-round/41a19ed7460cf0721d8197f5c81cc047</t>
  </si>
  <si>
    <t>/funding-round/57a3fc6bbc41b0780feaa20599d5373e</t>
  </si>
  <si>
    <t>/funding-round/6497f5c7e5e1ce16b4decae1759ee120</t>
  </si>
  <si>
    <t>/funding-round/e079bd5892e59d0007fad8b096aeb78a</t>
  </si>
  <si>
    <t>/funding-round/fd9248b54c2d2e91501c64c67202152f</t>
  </si>
  <si>
    <t>/organization/ collective-bias</t>
  </si>
  <si>
    <t>/organization/collective-bias</t>
  </si>
  <si>
    <t>/funding-round/23c3882e548b60a7a56d61e88a22c5c9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BIAS</t>
  </si>
  <si>
    <t>/funding-round/49e90faac8f06b9822bf7e3cc09a00fa</t>
  </si>
  <si>
    <t>/funding-round/6517e184a23d4bb40ca272febd6bd75c</t>
  </si>
  <si>
    <t>/organization/ collective-digital-studio</t>
  </si>
  <si>
    <t>/ORGANIZATION/COLLECTIVE-DIGITAL-STUDIO</t>
  </si>
  <si>
    <t>/funding-round/52c3ae63ee7c5b5a44439f02236d4cbb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 collective-intellect</t>
  </si>
  <si>
    <t>/organization/collective-intellect</t>
  </si>
  <si>
    <t>/funding-round/44180ab630ba005c33d7ba8a7143f2a6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-INTELLECT</t>
  </si>
  <si>
    <t>/funding-round/5841cb18f5598b8aee568fb992360856</t>
  </si>
  <si>
    <t>/funding-round/7c18aa39552463428378a2af9f2e1634</t>
  </si>
  <si>
    <t>/funding-round/923e922fac66f495782c5050653814ef</t>
  </si>
  <si>
    <t>/funding-round/a3da415779b0b7c8d2da56a2e0985d1a</t>
  </si>
  <si>
    <t>/funding-round/f302cbee4c0030be26052eb34ae5b619</t>
  </si>
  <si>
    <t>/organization/ collective22-media</t>
  </si>
  <si>
    <t>/organization/collective22-media</t>
  </si>
  <si>
    <t>/funding-round/8d15fb3c8705ad9762e0757aff0b250c</t>
  </si>
  <si>
    <t>/Organization/Collective22-Media</t>
  </si>
  <si>
    <t>Collective22 Media</t>
  </si>
  <si>
    <t>/organization/ collectivehealth</t>
  </si>
  <si>
    <t>/ORGANIZATION/COLLECTIVEHEALTH</t>
  </si>
  <si>
    <t>/funding-round/1a71bd5562fc3b98ca61d690760fda98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health</t>
  </si>
  <si>
    <t>/funding-round/4a227a6aa60045969c357429bba10d03</t>
  </si>
  <si>
    <t>/funding-round/ee0802c5565bc96d93b3aca05cf11e43</t>
  </si>
  <si>
    <t>/organization/ collectively-3</t>
  </si>
  <si>
    <t>/organization/collectively-3</t>
  </si>
  <si>
    <t>/funding-round/32afa7d624c8c2d8779abc8ee4cccd78</t>
  </si>
  <si>
    <t>/Organization/Collectively-3</t>
  </si>
  <si>
    <t>Collectively</t>
  </si>
  <si>
    <t>http://collectively.com</t>
  </si>
  <si>
    <t>Application Platforms|Software|Software Compliance</t>
  </si>
  <si>
    <t>/organization/ collectivemedia</t>
  </si>
  <si>
    <t>/ORGANIZATION/COLLECTIVEMEDIA</t>
  </si>
  <si>
    <t>/funding-round/2f2cd0a35bc88b2651db52763fe21eae</t>
  </si>
  <si>
    <t>/Organization/Collectivemedia</t>
  </si>
  <si>
    <t>Collective</t>
  </si>
  <si>
    <t>http://www.collective.com</t>
  </si>
  <si>
    <t>/organization/collectivemedia</t>
  </si>
  <si>
    <t>/funding-round/386d0fc705a17281500184a3bb3fef46</t>
  </si>
  <si>
    <t>/funding-round/486b260412e3a1f699046395ed312957</t>
  </si>
  <si>
    <t>/funding-round/c9ba3e39991cd6b9064aac2170158719</t>
  </si>
  <si>
    <t>/funding-round/d257ba2614dece20805b628ae5f30e98</t>
  </si>
  <si>
    <t>/organization/ collectivex</t>
  </si>
  <si>
    <t>/organization/collectivex</t>
  </si>
  <si>
    <t>/funding-round/d300529dd10d6064dd396c7d16f49338</t>
  </si>
  <si>
    <t>/Organization/Collectivex</t>
  </si>
  <si>
    <t>Groupsite</t>
  </si>
  <si>
    <t>http://www.groupsite.com</t>
  </si>
  <si>
    <t>Networking|Social Media|Software</t>
  </si>
  <si>
    <t>/organization/ collectric</t>
  </si>
  <si>
    <t>/ORGANIZATION/COLLECTRIC</t>
  </si>
  <si>
    <t>/funding-round/bc5173be59e90b023ed208f3dfb3edee</t>
  </si>
  <si>
    <t>/Organization/Collectric</t>
  </si>
  <si>
    <t>Collectric</t>
  </si>
  <si>
    <t>http://www.collectric.se</t>
  </si>
  <si>
    <t>Sundsvall</t>
  </si>
  <si>
    <t>/organization/ college-annex</t>
  </si>
  <si>
    <t>/organization/college-annex</t>
  </si>
  <si>
    <t>/funding-round/928a5b09f658f464b30cebc7b8b486aa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 college-book-renter</t>
  </si>
  <si>
    <t>/ORGANIZATION/COLLEGE-BOOK-RENTER</t>
  </si>
  <si>
    <t>/funding-round/e5e93ea276221593ab2dbdf5de90737e</t>
  </si>
  <si>
    <t>/Organization/College-Book-Renter</t>
  </si>
  <si>
    <t>College Book Renter</t>
  </si>
  <si>
    <t>http://www.collegebookrenter.com</t>
  </si>
  <si>
    <t>/organization/ college-brewer</t>
  </si>
  <si>
    <t>/organization/college-brewer</t>
  </si>
  <si>
    <t>/funding-round/b9535f96edf7babcbce9d4c9882ecd7c</t>
  </si>
  <si>
    <t>/Organization/College-Brewer</t>
  </si>
  <si>
    <t>College Brewer</t>
  </si>
  <si>
    <t>/organization/ college-nannies-and-tutors</t>
  </si>
  <si>
    <t>/ORGANIZATION/COLLEGE-NANNIES-AND-TUTORS</t>
  </si>
  <si>
    <t>/funding-round/e37bfa35d5367f6c031ff459227c40de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nannies-and-tutors</t>
  </si>
  <si>
    <t>/funding-round/e6e1a8534f466e6ae3a5c012f13fc1aa</t>
  </si>
  <si>
    <t>/organization/ college-of-nursing-and-health-sciences-cnhs</t>
  </si>
  <si>
    <t>/ORGANIZATION/COLLEGE-OF-NURSING-AND-HEALTH-SCIENCES-CNHS</t>
  </si>
  <si>
    <t>/funding-round/8592bc04a1898ece56e417c0df23883e</t>
  </si>
  <si>
    <t>/Organization/College-Of-Nursing-And-Health-Sciences-Cnhs</t>
  </si>
  <si>
    <t>College of Nursing and Health Sciences (CNHS)</t>
  </si>
  <si>
    <t>http://uvm.edu/cnhs</t>
  </si>
  <si>
    <t>/organization/ college-press-club</t>
  </si>
  <si>
    <t>/organization/college-press-club</t>
  </si>
  <si>
    <t>/funding-round/3182970973651e049fc03e038c7d04e7</t>
  </si>
  <si>
    <t>/Organization/College-Press-Club</t>
  </si>
  <si>
    <t>Flytedesk</t>
  </si>
  <si>
    <t>http://www.flytedesk.com</t>
  </si>
  <si>
    <t>Advertising|Advertising Platforms|Colleges</t>
  </si>
  <si>
    <t>/ORGANIZATION/COLLEGE-PRESS-CLUB</t>
  </si>
  <si>
    <t>/funding-round/b0cab414dc04fecafbf960a59efc8db8</t>
  </si>
  <si>
    <t>/organization/ college-publisher</t>
  </si>
  <si>
    <t>/organization/college-publisher</t>
  </si>
  <si>
    <t>/funding-round/13249e914c59317df6b0bc90d280d2a6</t>
  </si>
  <si>
    <t>/Organization/College-Publisher</t>
  </si>
  <si>
    <t>College publisher</t>
  </si>
  <si>
    <t>http://www.collegepublisher.com/</t>
  </si>
  <si>
    <t>All Students|Content Creators|Media</t>
  </si>
  <si>
    <t>/organization/ college-raptor</t>
  </si>
  <si>
    <t>/ORGANIZATION/COLLEGE-RAPTOR</t>
  </si>
  <si>
    <t>/funding-round/a43fb2cff2d0d4d1815c36519bea9e06</t>
  </si>
  <si>
    <t>/Organization/College-Raptor</t>
  </si>
  <si>
    <t>College Raptor</t>
  </si>
  <si>
    <t>https://www.collegeraptor.com/</t>
  </si>
  <si>
    <t>Career Management|Colleges|Personal Finance</t>
  </si>
  <si>
    <t>/organization/ college-snack-attack</t>
  </si>
  <si>
    <t>/organization/college-snack-attack</t>
  </si>
  <si>
    <t>/funding-round/991b6c4e310aeee9105e7430578cdcf2</t>
  </si>
  <si>
    <t>/Organization/College-Snack-Attack</t>
  </si>
  <si>
    <t>College Snack Attack</t>
  </si>
  <si>
    <t>Delivery|Internet|Local Services</t>
  </si>
  <si>
    <t>/ORGANIZATION/COLLEGE-SNACK-ATTACK</t>
  </si>
  <si>
    <t>/funding-round/9ecb0fe9802b0ae70d1c12a7e743baa3</t>
  </si>
  <si>
    <t>/organization/ college-sports-television</t>
  </si>
  <si>
    <t>/organization/college-sports-television</t>
  </si>
  <si>
    <t>/funding-round/cf7d2609738b8c7c16f4edca48ee40d8</t>
  </si>
  <si>
    <t>14-09-2004</t>
  </si>
  <si>
    <t>/Organization/College-Sports-Television</t>
  </si>
  <si>
    <t>College Sports Television</t>
  </si>
  <si>
    <t>http://www.collegesports.com/</t>
  </si>
  <si>
    <t>Cable|Colleges|Sports</t>
  </si>
  <si>
    <t>/organization/ college-student-apartments</t>
  </si>
  <si>
    <t>/ORGANIZATION/COLLEGE-STUDENT-APARTMENTS</t>
  </si>
  <si>
    <t>/funding-round/989f130666fddc3ecdf3ba7cb47b75fe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 college-wingman</t>
  </si>
  <si>
    <t>/organization/college-wingman</t>
  </si>
  <si>
    <t>/funding-round/084a9ffa9095496c570718c3ebbbe0dd</t>
  </si>
  <si>
    <t>18-08-2008</t>
  </si>
  <si>
    <t>/Organization/College-Wingman</t>
  </si>
  <si>
    <t>College Wingman</t>
  </si>
  <si>
    <t>http://collegewingman.com</t>
  </si>
  <si>
    <t>/organization/ collegeappz</t>
  </si>
  <si>
    <t>/ORGANIZATION/COLLEGEAPPZ</t>
  </si>
  <si>
    <t>/funding-round/ba534364c25a7e22fbab0db71b1e3892</t>
  </si>
  <si>
    <t>/Organization/Collegeappz</t>
  </si>
  <si>
    <t>Calolo</t>
  </si>
  <si>
    <t>http://calolo.com</t>
  </si>
  <si>
    <t>/organization/ collegebound-airlines</t>
  </si>
  <si>
    <t>/organization/collegebound-airlines</t>
  </si>
  <si>
    <t>/funding-round/898e7400b2fcefc5203f68129aa228ec</t>
  </si>
  <si>
    <t>/Organization/Collegebound-Airlines</t>
  </si>
  <si>
    <t>Collegebound Airlines</t>
  </si>
  <si>
    <t>http://www.collegeboundair.com</t>
  </si>
  <si>
    <t>/organization/ collegebound-bus</t>
  </si>
  <si>
    <t>/ORGANIZATION/COLLEGEBOUND-BUS</t>
  </si>
  <si>
    <t>/funding-round/dd385a3eebdf62dc5917437c3ddee3c6</t>
  </si>
  <si>
    <t>/Organization/Collegebound-Bus</t>
  </si>
  <si>
    <t>Collegebound Bus</t>
  </si>
  <si>
    <t>http://www.collegeboundbus.com</t>
  </si>
  <si>
    <t>Colleges|Travel</t>
  </si>
  <si>
    <t>/organization/ collegebrain</t>
  </si>
  <si>
    <t>/organization/collegebrain</t>
  </si>
  <si>
    <t>/funding-round/317e09cf0c1eb0cd1e0e858f3f0b0e3c</t>
  </si>
  <si>
    <t>/Organization/Collegebrain</t>
  </si>
  <si>
    <t>CollegeBrain</t>
  </si>
  <si>
    <t>http://collegebrain.com</t>
  </si>
  <si>
    <t>Colleges|Curated Web|Education|High Schools</t>
  </si>
  <si>
    <t>/organization/ collegeclub-com</t>
  </si>
  <si>
    <t>/ORGANIZATION/COLLEGECLUB-COM</t>
  </si>
  <si>
    <t>/funding-round/6175320af3a91e9478c9d13c30be1a4e</t>
  </si>
  <si>
    <t>/Organization/Collegeclub-Com</t>
  </si>
  <si>
    <t>CollegeClub.com</t>
  </si>
  <si>
    <t>/organization/ collegedekho</t>
  </si>
  <si>
    <t>/organization/collegedekho</t>
  </si>
  <si>
    <t>/funding-round/9d3d94e83fbb78df5f5fa53bc4e33e5f</t>
  </si>
  <si>
    <t>/Organization/Collegedekho</t>
  </si>
  <si>
    <t>CollegeDekho</t>
  </si>
  <si>
    <t>https://www.collegedekho.com/</t>
  </si>
  <si>
    <t>/organization/ collegedunia</t>
  </si>
  <si>
    <t>/ORGANIZATION/COLLEGEDUNIA</t>
  </si>
  <si>
    <t>/funding-round/480217d6bbe3330ecd79e330d94480e0</t>
  </si>
  <si>
    <t>/Organization/Collegedunia</t>
  </si>
  <si>
    <t>Collegedunia</t>
  </si>
  <si>
    <t>http://collegedunia.com</t>
  </si>
  <si>
    <t>/organization/ collegefanz</t>
  </si>
  <si>
    <t>/organization/collegefanz</t>
  </si>
  <si>
    <t>/funding-round/8de96f8e425b4ce2b5d29b29497b76bb</t>
  </si>
  <si>
    <t>/Organization/Collegefanz</t>
  </si>
  <si>
    <t>CollegeFanz</t>
  </si>
  <si>
    <t>http://www.collegefanz.com</t>
  </si>
  <si>
    <t>Colleges|Social Media|Social Network Media|Sports</t>
  </si>
  <si>
    <t>/ORGANIZATION/COLLEGEFANZ</t>
  </si>
  <si>
    <t>/funding-round/baa2d882814c6e95c0987690241538ad</t>
  </si>
  <si>
    <t>/organization/ collegefeed</t>
  </si>
  <si>
    <t>/organization/collegefeed</t>
  </si>
  <si>
    <t>/funding-round/99f01c86187144871b4e6e785724b443</t>
  </si>
  <si>
    <t>/Organization/Collegefeed</t>
  </si>
  <si>
    <t>collegefeed</t>
  </si>
  <si>
    <t>http://www.collegefeed.com</t>
  </si>
  <si>
    <t>Career Management|Education|Identity</t>
  </si>
  <si>
    <t>/organization/ collegefrog</t>
  </si>
  <si>
    <t>/ORGANIZATION/COLLEGEFROG</t>
  </si>
  <si>
    <t>/funding-round/14e81703819a0f32de93bc07aa0dcb15</t>
  </si>
  <si>
    <t>/Organization/Collegefrog</t>
  </si>
  <si>
    <t>CollegeFrog</t>
  </si>
  <si>
    <t>http://collegefrog.com</t>
  </si>
  <si>
    <t>/organization/collegefrog</t>
  </si>
  <si>
    <t>/funding-round/7eff4db38697b6ed73cfc6b99eca36c9</t>
  </si>
  <si>
    <t>/organization/ collegehumor</t>
  </si>
  <si>
    <t>/ORGANIZATION/COLLEGEHUMOR</t>
  </si>
  <si>
    <t>/funding-round/661b6ab9e6ef0b80d57a6e690f4ca46b</t>
  </si>
  <si>
    <t>/Organization/Collegehumor</t>
  </si>
  <si>
    <t>CollegeHumor</t>
  </si>
  <si>
    <t>http://www.collegehumor.com</t>
  </si>
  <si>
    <t>Colleges|Games|Video</t>
  </si>
  <si>
    <t>/organization/ collegejobconnect</t>
  </si>
  <si>
    <t>/organization/collegejobconnect</t>
  </si>
  <si>
    <t>/funding-round/3dd9996bb0f5ddb9f84c003d256cd4d4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 collegemapper</t>
  </si>
  <si>
    <t>/ORGANIZATION/COLLEGEMAPPER</t>
  </si>
  <si>
    <t>/funding-round/87d134bc8230777c62eecfa90f90672c</t>
  </si>
  <si>
    <t>/Organization/Collegemapper</t>
  </si>
  <si>
    <t>CollegeMapper</t>
  </si>
  <si>
    <t>http://collegemapper.com</t>
  </si>
  <si>
    <t>/organization/collegemapper</t>
  </si>
  <si>
    <t>/funding-round/ac49eac727a44d9129384db77a4ee958</t>
  </si>
  <si>
    <t>/funding-round/f6b42d8a322b98323c669e1bccc283bc</t>
  </si>
  <si>
    <t>/organization/ collegepostings</t>
  </si>
  <si>
    <t>/organization/collegepostings</t>
  </si>
  <si>
    <t>/funding-round/d010b2221653be4eea868ad1716eb579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 collegescoutingreports-com</t>
  </si>
  <si>
    <t>/ORGANIZATION/COLLEGESCOUTINGREPORTS-COM</t>
  </si>
  <si>
    <t>/funding-round/eeb6ad7db6b80ed7b9ffb253f05d9bce</t>
  </si>
  <si>
    <t>/Organization/Collegescoutingreports-Com</t>
  </si>
  <si>
    <t>CollegeScoutingReports.com</t>
  </si>
  <si>
    <t>http://www.collegescoutingreports.com</t>
  </si>
  <si>
    <t>Annandale</t>
  </si>
  <si>
    <t>/organization/ collegesolved</t>
  </si>
  <si>
    <t>/organization/collegesolved</t>
  </si>
  <si>
    <t>/funding-round/df0471f5a72d5b4636e671eea22e6f05</t>
  </si>
  <si>
    <t>/Organization/Collegesolved</t>
  </si>
  <si>
    <t>CollegeSolved</t>
  </si>
  <si>
    <t>http://www.collegesolved.com</t>
  </si>
  <si>
    <t>Chat|Curated Web|Education|Finance|FinTech|Search|Tutoring</t>
  </si>
  <si>
    <t>/organization/ collegetonight</t>
  </si>
  <si>
    <t>/ORGANIZATION/COLLEGETONIGHT</t>
  </si>
  <si>
    <t>/funding-round/18f7f9859e1ca125546359ec91186eaf</t>
  </si>
  <si>
    <t>/Organization/Collegetonight</t>
  </si>
  <si>
    <t>College Tonight</t>
  </si>
  <si>
    <t>http://www.collegetonightinc.com</t>
  </si>
  <si>
    <t>Colleges|Mobile|Networking|Universities</t>
  </si>
  <si>
    <t>/organization/collegetonight</t>
  </si>
  <si>
    <t>/funding-round/2512471366e42278aa2e5ca7849a1a64</t>
  </si>
  <si>
    <t>/organization/ collegewikis</t>
  </si>
  <si>
    <t>/ORGANIZATION/COLLEGEWIKIS</t>
  </si>
  <si>
    <t>/funding-round/8aefc6d6ae2f7d5e7e0c731c22811b80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 collegezen</t>
  </si>
  <si>
    <t>/organization/collegezen</t>
  </si>
  <si>
    <t>/funding-round/e665c56bfc0719afb81de51a4d53c37d</t>
  </si>
  <si>
    <t>/Organization/Collegezen</t>
  </si>
  <si>
    <t>CollegeZen</t>
  </si>
  <si>
    <t>http://www.collegezen.com</t>
  </si>
  <si>
    <t>Colleges|Education|Social Media</t>
  </si>
  <si>
    <t>/organization/ collegiate-presswire</t>
  </si>
  <si>
    <t>/ORGANIZATION/COLLEGIATE-PRESSWIRE</t>
  </si>
  <si>
    <t>/funding-round/9648772c6b5fefb29357a773ffb1bb9c</t>
  </si>
  <si>
    <t>/Organization/Collegiate-Presswire</t>
  </si>
  <si>
    <t>Collegiate Presswire</t>
  </si>
  <si>
    <t>http://www.collegiatepresswire.com/</t>
  </si>
  <si>
    <t>New Jersey</t>
  </si>
  <si>
    <t>/organization/ collegium-pharmaceutical</t>
  </si>
  <si>
    <t>/organization/collegium-pharmaceutical</t>
  </si>
  <si>
    <t>/funding-round/02870e49041161f87b918aa82cdfc437</t>
  </si>
  <si>
    <t>/Organization/Collegium-Pharmaceutical</t>
  </si>
  <si>
    <t>Collegium Pharmaceutical</t>
  </si>
  <si>
    <t>http://www.collegiumpharma.com</t>
  </si>
  <si>
    <t>/ORGANIZATION/COLLEGIUM-PHARMACEUTICAL</t>
  </si>
  <si>
    <t>/funding-round/3b8349a8dd1fecef603afee31b642fc8</t>
  </si>
  <si>
    <t>/funding-round/4535637e1a72c8b3508b8e116d43293e</t>
  </si>
  <si>
    <t>/funding-round/864c85205260bf2ed8c017340ae4e14e</t>
  </si>
  <si>
    <t>/funding-round/a67046ab2b0ba5acdaddeae9890c4efc</t>
  </si>
  <si>
    <t>/funding-round/e62409533965e9eb52df658f0ccdb4ce</t>
  </si>
  <si>
    <t>/organization/ collete-davis-racing-llc</t>
  </si>
  <si>
    <t>/organization/collete-davis-racing-llc</t>
  </si>
  <si>
    <t>/funding-round/9efe5b0a77799af642a0e4bfcaa48cf5</t>
  </si>
  <si>
    <t>/Organization/Collete-Davis-Racing-Llc</t>
  </si>
  <si>
    <t>Collete Davis Racing, LLC</t>
  </si>
  <si>
    <t>http://www.colleteracing.com/index.html</t>
  </si>
  <si>
    <t>/organization/ collexpo</t>
  </si>
  <si>
    <t>/ORGANIZATION/COLLEXPO</t>
  </si>
  <si>
    <t>/funding-round/5c55ea6604d53a9b859fb689c6d7eea7</t>
  </si>
  <si>
    <t>/Organization/Collexpo</t>
  </si>
  <si>
    <t>Collexpo</t>
  </si>
  <si>
    <t>http://www.collexpo.com</t>
  </si>
  <si>
    <t>Collectibles|Curated Web|Leisure|Social Network Media|Sports</t>
  </si>
  <si>
    <t>/organization/ collibra</t>
  </si>
  <si>
    <t>/organization/collibra</t>
  </si>
  <si>
    <t>/funding-round/ab39c8c12c735acfe1386dbfb067876b</t>
  </si>
  <si>
    <t>/Organization/Collibra</t>
  </si>
  <si>
    <t>Collibra</t>
  </si>
  <si>
    <t>http://www.collibra.com</t>
  </si>
  <si>
    <t>Enterprise Software|Information Services|SaaS</t>
  </si>
  <si>
    <t>/ORGANIZATION/COLLIBRA</t>
  </si>
  <si>
    <t>/funding-round/e9943caba171531b0650832a1f9656c2</t>
  </si>
  <si>
    <t>/organization/ collider-media</t>
  </si>
  <si>
    <t>/organization/collider-media</t>
  </si>
  <si>
    <t>/funding-round/1f38ae9a7a5b72b525fb1dc2b3a07b81</t>
  </si>
  <si>
    <t>/Organization/Collider-Media</t>
  </si>
  <si>
    <t>Collider Media</t>
  </si>
  <si>
    <t>http://www.collidermedia.com</t>
  </si>
  <si>
    <t>/ORGANIZATION/COLLIDER-MEDIA</t>
  </si>
  <si>
    <t>/funding-round/5e12ca3d99fc11630749fe774bcf532a</t>
  </si>
  <si>
    <t>/organization/ colligo-networks-inc</t>
  </si>
  <si>
    <t>/organization/colligo-networks-inc</t>
  </si>
  <si>
    <t>/funding-round/48f84fdf4429c291fe0ae74f5bd9970e</t>
  </si>
  <si>
    <t>/Organization/Colligo-Networks-Inc</t>
  </si>
  <si>
    <t>Colligo Networks Inc.</t>
  </si>
  <si>
    <t>http://www.colligo.com</t>
  </si>
  <si>
    <t>Consulting|Document Management|Enterprise Software</t>
  </si>
  <si>
    <t>30-04-2000</t>
  </si>
  <si>
    <t>/organization/ collinear</t>
  </si>
  <si>
    <t>/ORGANIZATION/COLLINEAR</t>
  </si>
  <si>
    <t>/funding-round/c35f8dbdcacc5118f66aa886e45578c0</t>
  </si>
  <si>
    <t>/Organization/Collinear</t>
  </si>
  <si>
    <t>Collinear</t>
  </si>
  <si>
    <t>http://www.collinear.com/</t>
  </si>
  <si>
    <t>/organization/ collision-communications</t>
  </si>
  <si>
    <t>/organization/collision-communications</t>
  </si>
  <si>
    <t>/funding-round/793531494ef4e95e1a64279e6fdb3357</t>
  </si>
  <si>
    <t>/Organization/Collision-Communications</t>
  </si>
  <si>
    <t>Collision Communications</t>
  </si>
  <si>
    <t>http://www.collisioncomms.com/</t>
  </si>
  <si>
    <t>/organization/ collision-hub</t>
  </si>
  <si>
    <t>/ORGANIZATION/COLLISION-HUB</t>
  </si>
  <si>
    <t>/funding-round/874cf2549423d6c58400123e4b37b8e0</t>
  </si>
  <si>
    <t>/Organization/Collision-Hub</t>
  </si>
  <si>
    <t>Collision Hub</t>
  </si>
  <si>
    <t>http://www.collisionhub.com/</t>
  </si>
  <si>
    <t>Benton</t>
  </si>
  <si>
    <t>/organization/ collisionable</t>
  </si>
  <si>
    <t>/organization/collisionable</t>
  </si>
  <si>
    <t>/funding-round/a244d6811a54ddc59a5d3e009a89e40a</t>
  </si>
  <si>
    <t>/Organization/Collisionable</t>
  </si>
  <si>
    <t>Collisionable</t>
  </si>
  <si>
    <t>http://collisionable.com</t>
  </si>
  <si>
    <t>Entrepreneur|Finance|Startups</t>
  </si>
  <si>
    <t>/organization/ collplant</t>
  </si>
  <si>
    <t>/ORGANIZATION/COLLPLANT</t>
  </si>
  <si>
    <t>/funding-round/4899826098b8ed66fb84cdb569c9ee5d</t>
  </si>
  <si>
    <t>/Organization/Collplant</t>
  </si>
  <si>
    <t>Collplant</t>
  </si>
  <si>
    <t>http://www.collplant.com</t>
  </si>
  <si>
    <t>/organization/collplant</t>
  </si>
  <si>
    <t>/funding-round/5aa7b03fb6c6c9616c1ed44426c4e2bb</t>
  </si>
  <si>
    <t>/funding-round/63230326cd63fa0b8a8acc54fc0a6bd6</t>
  </si>
  <si>
    <t>/funding-round/bb10341a5f6ba18a03f56c584b35876e</t>
  </si>
  <si>
    <t>/funding-round/c1f0abc1aa1efedac88863427ab0c742</t>
  </si>
  <si>
    <t>/organization/ collusion</t>
  </si>
  <si>
    <t>/organization/collusion</t>
  </si>
  <si>
    <t>/funding-round/4f386ed5b78c070e3345ef1747f78e83</t>
  </si>
  <si>
    <t>/Organization/Collusion</t>
  </si>
  <si>
    <t>Collusion</t>
  </si>
  <si>
    <t>https://collusionapp.com</t>
  </si>
  <si>
    <t>Cloud Computing|Collaboration|iOS|iPad|Mobile|Real Time|Software</t>
  </si>
  <si>
    <t>/organization/ colombio</t>
  </si>
  <si>
    <t>/ORGANIZATION/COLOMBIO</t>
  </si>
  <si>
    <t>/funding-round/728d7ee69c1a50c73b3447a4c6ade74c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organization/colombio</t>
  </si>
  <si>
    <t>/funding-round/d835d990e72f9e39183dad11ed191bfc</t>
  </si>
  <si>
    <t>/organization/ colomob-network-and-technology</t>
  </si>
  <si>
    <t>/ORGANIZATION/COLOMOB-NETWORK-AND-TECHNOLOGY</t>
  </si>
  <si>
    <t>/funding-round/b8a37516a7c2f9fb78a2669513f796d6</t>
  </si>
  <si>
    <t>/Organization/Colomob-Network-And-Technology</t>
  </si>
  <si>
    <t>Colomob Network and Technology</t>
  </si>
  <si>
    <t>http://www.colomob.com/</t>
  </si>
  <si>
    <t>/organization/ colonaryconcepts</t>
  </si>
  <si>
    <t>/organization/colonaryconcepts</t>
  </si>
  <si>
    <t>/funding-round/596a5c499f7f90fa8d2fe11915b871b5</t>
  </si>
  <si>
    <t>/Organization/Colonaryconcepts</t>
  </si>
  <si>
    <t>ColonaryConcepts</t>
  </si>
  <si>
    <t>/ORGANIZATION/COLONARYCONCEPTS</t>
  </si>
  <si>
    <t>/funding-round/597e2248f56daa808c2f8d4b85483865</t>
  </si>
  <si>
    <t>/organization/ color-eight</t>
  </si>
  <si>
    <t>/organization/color-eight</t>
  </si>
  <si>
    <t>/funding-round/cdc74eeb91787a61ca6c5d56696a8687</t>
  </si>
  <si>
    <t>/Organization/Color-Eight</t>
  </si>
  <si>
    <t>Color Eight</t>
  </si>
  <si>
    <t>http://coloreight.com</t>
  </si>
  <si>
    <t>Media|Search|Social Media|Social Search</t>
  </si>
  <si>
    <t>/organization/ color-genomics</t>
  </si>
  <si>
    <t>/ORGANIZATION/COLOR-GENOMICS</t>
  </si>
  <si>
    <t>/funding-round/f8a3946f2298206b15d96dd3116cffe5</t>
  </si>
  <si>
    <t>/Organization/Color-Genomics</t>
  </si>
  <si>
    <t>Color Genomics</t>
  </si>
  <si>
    <t>https://getcolor.com</t>
  </si>
  <si>
    <t>Biotechnology|Genetic Testing</t>
  </si>
  <si>
    <t>/organization/ color-kinetics-incorporated</t>
  </si>
  <si>
    <t>/organization/color-kinetics-incorporated</t>
  </si>
  <si>
    <t>/funding-round/8bcc9e8ddb6acbfea63b29339b6804c2</t>
  </si>
  <si>
    <t>16-02-2004</t>
  </si>
  <si>
    <t>/Organization/Color-Kinetics-Incorporated</t>
  </si>
  <si>
    <t>Color Kinetics, Incorporated</t>
  </si>
  <si>
    <t>http://www.colorkinetics.com</t>
  </si>
  <si>
    <t>Lighting</t>
  </si>
  <si>
    <t>/organization/ color-labs</t>
  </si>
  <si>
    <t>/ORGANIZATION/COLOR-LABS</t>
  </si>
  <si>
    <t>/funding-round/f8fb4499db930e9e9d9a8396a5e970f5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 color-promos-inc</t>
  </si>
  <si>
    <t>/organization/color-promos-inc</t>
  </si>
  <si>
    <t>/funding-round/c7c61e804848c314b1e8bc20c436415e</t>
  </si>
  <si>
    <t>/Organization/Color-Promos-Inc</t>
  </si>
  <si>
    <t>Color Promos</t>
  </si>
  <si>
    <t>http://www.colorpromos.com</t>
  </si>
  <si>
    <t>Carmichael</t>
  </si>
  <si>
    <t>/organization/ color-talking</t>
  </si>
  <si>
    <t>/ORGANIZATION/COLOR-TALKING</t>
  </si>
  <si>
    <t>/funding-round/211c9fafa315ba0f3c111bd506832ee3</t>
  </si>
  <si>
    <t>/Organization/Color-Talking</t>
  </si>
  <si>
    <t>Color Talking</t>
  </si>
  <si>
    <t>http://www.colortalking.com/</t>
  </si>
  <si>
    <t>Advertising|Creative|Publishing</t>
  </si>
  <si>
    <t>/organization/ coloraderdam</t>
  </si>
  <si>
    <t>/organization/coloraderdam</t>
  </si>
  <si>
    <t>/funding-round/89edcd87747d9e5d4f7800c7ec434ae2</t>
  </si>
  <si>
    <t>/Organization/Coloraderdam</t>
  </si>
  <si>
    <t>ColoraderdamÂ®</t>
  </si>
  <si>
    <t>http://www.coloraderdam.com/</t>
  </si>
  <si>
    <t>Bitcoin|Consumers|Medical Professionals|Retail</t>
  </si>
  <si>
    <t>/organization/ colorado-green-tours</t>
  </si>
  <si>
    <t>/ORGANIZATION/COLORADO-GREEN-TOURS</t>
  </si>
  <si>
    <t>/funding-round/9f51f2e964f4a3438d12a638639faf82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 colorado-used-gym-equipment</t>
  </si>
  <si>
    <t>/organization/colorado-used-gym-equipment</t>
  </si>
  <si>
    <t>/funding-round/9a5fed73a984f1b94af6ddd04f6328b5</t>
  </si>
  <si>
    <t>/Organization/Colorado-Used-Gym-Equipment</t>
  </si>
  <si>
    <t>Colorado Used Gym Equipment</t>
  </si>
  <si>
    <t>http://www.coloradousedgymequipment.com/</t>
  </si>
  <si>
    <t>Berthoud</t>
  </si>
  <si>
    <t>/organization/ colorchip</t>
  </si>
  <si>
    <t>/ORGANIZATION/COLORCHIP</t>
  </si>
  <si>
    <t>/funding-round/0d0a37b6ee0ed002b067210a30516dc9</t>
  </si>
  <si>
    <t>/Organization/Colorchip</t>
  </si>
  <si>
    <t>ColorChip</t>
  </si>
  <si>
    <t>http://www.color-chip.com</t>
  </si>
  <si>
    <t>/organization/colorchip</t>
  </si>
  <si>
    <t>/funding-round/3729be879e15d5c54ea9e43e771e84ae</t>
  </si>
  <si>
    <t>/funding-round/7b38de2c430a09d750bcbb01bc8d4ad0</t>
  </si>
  <si>
    <t>/funding-round/813da0455e698aa54b9f344c1b00e38b</t>
  </si>
  <si>
    <t>21-02-2001</t>
  </si>
  <si>
    <t>/funding-round/946c29951d88652e8b95f66fff21c0d3</t>
  </si>
  <si>
    <t>/funding-round/9f1d507be115bada8b31fcc2fcb64ba9</t>
  </si>
  <si>
    <t>/funding-round/cd02cf68deda55959667bfb217882226</t>
  </si>
  <si>
    <t>/organization/ colorescience</t>
  </si>
  <si>
    <t>/organization/colorescience</t>
  </si>
  <si>
    <t>/funding-round/7ea9c151953f94842f4e3548df4a7b7b</t>
  </si>
  <si>
    <t>/Organization/Colorescience</t>
  </si>
  <si>
    <t>Colorescience</t>
  </si>
  <si>
    <t>http://colorescience.com</t>
  </si>
  <si>
    <t>/ORGANIZATION/COLORESCIENCE</t>
  </si>
  <si>
    <t>/funding-round/81e25559eb001471d98c69b1cc0c2438</t>
  </si>
  <si>
    <t>/organization/ colorful-board-inc</t>
  </si>
  <si>
    <t>/organization/colorful-board-inc</t>
  </si>
  <si>
    <t>/funding-round/7db55b52d1774c054a3cdda151a99585</t>
  </si>
  <si>
    <t>/Organization/Colorful-Board-Inc</t>
  </si>
  <si>
    <t>COLORFUL BOARD Inc.</t>
  </si>
  <si>
    <t>http://www.colorful-board.com/</t>
  </si>
  <si>
    <t>Apps|Design</t>
  </si>
  <si>
    <t>/organization/ colormodules</t>
  </si>
  <si>
    <t>/ORGANIZATION/COLORMODULES</t>
  </si>
  <si>
    <t>/funding-round/9a70eff123a1c2f107b93369907bb881</t>
  </si>
  <si>
    <t>/Organization/Colormodules</t>
  </si>
  <si>
    <t>ColorModules</t>
  </si>
  <si>
    <t>http://www.colormodules.com</t>
  </si>
  <si>
    <t>Beauty|Fashion|Reviews and Recommendations|Search</t>
  </si>
  <si>
    <t>/organization/ colorplaza</t>
  </si>
  <si>
    <t>/organization/colorplaza</t>
  </si>
  <si>
    <t>/funding-round/f026e7fd09d1470baef252ea0218d3da</t>
  </si>
  <si>
    <t>/Organization/Colorplaza</t>
  </si>
  <si>
    <t>ColorPlaza</t>
  </si>
  <si>
    <t>Vevey</t>
  </si>
  <si>
    <t>/organization/ colosseoeas</t>
  </si>
  <si>
    <t>/ORGANIZATION/COLOSSEOEAS</t>
  </si>
  <si>
    <t>/funding-round/841447577a2659de48711414b9d493c5</t>
  </si>
  <si>
    <t>/Organization/Colosseoeas</t>
  </si>
  <si>
    <t>ColosseoEAS</t>
  </si>
  <si>
    <t>http://www.colosseoEAS.com</t>
  </si>
  <si>
    <t>/organization/ colourlovers</t>
  </si>
  <si>
    <t>/organization/colourlovers</t>
  </si>
  <si>
    <t>/funding-round/b2f7919459dc2c1b6405e6a32ecfd315</t>
  </si>
  <si>
    <t>/Organization/Colourlovers</t>
  </si>
  <si>
    <t>COLOURlovers</t>
  </si>
  <si>
    <t>http://www.COLOURlovers.com</t>
  </si>
  <si>
    <t>Art|Creative|Curated Web|Design</t>
  </si>
  <si>
    <t>/organization/ colovore</t>
  </si>
  <si>
    <t>/ORGANIZATION/COLOVORE</t>
  </si>
  <si>
    <t>/funding-round/a3337c8df3607a5bc60a22695d023780</t>
  </si>
  <si>
    <t>/Organization/Colovore</t>
  </si>
  <si>
    <t>Colovore</t>
  </si>
  <si>
    <t>http://colovore.com</t>
  </si>
  <si>
    <t>/organization/ colowrap</t>
  </si>
  <si>
    <t>/organization/colowrap</t>
  </si>
  <si>
    <t>/funding-round/5fb1ec4c02ac417014867934e7dbd3b1</t>
  </si>
  <si>
    <t>/Organization/Colowrap</t>
  </si>
  <si>
    <t>ColoWrap</t>
  </si>
  <si>
    <t>http://colowrap.com</t>
  </si>
  <si>
    <t>/organization/ colppy</t>
  </si>
  <si>
    <t>/ORGANIZATION/COLPPY</t>
  </si>
  <si>
    <t>/funding-round/866903609da398f0273e0ef982e64168</t>
  </si>
  <si>
    <t>/Organization/Colppy</t>
  </si>
  <si>
    <t>Colppy</t>
  </si>
  <si>
    <t>http://colppy.com</t>
  </si>
  <si>
    <t>Accounting|Enterprise Software|SaaS|Small and Medium Businesses</t>
  </si>
  <si>
    <t>/organization/colppy</t>
  </si>
  <si>
    <t>/funding-round/cd42deda1c80d9b8b985e43086ed037a</t>
  </si>
  <si>
    <t>/funding-round/e5dbe093c494e663c9f1a6b836c97506</t>
  </si>
  <si>
    <t>/organization/ colt-defense</t>
  </si>
  <si>
    <t>/organization/colt-defense</t>
  </si>
  <si>
    <t>/funding-round/6af4f23d8494c7693ea0d27f3582fa2c</t>
  </si>
  <si>
    <t>/Organization/Colt-Defense</t>
  </si>
  <si>
    <t>Colt Defense</t>
  </si>
  <si>
    <t>http://colt.com</t>
  </si>
  <si>
    <t>Defense|Law Enforcement|Manufacturing</t>
  </si>
  <si>
    <t>1836-01-01</t>
  </si>
  <si>
    <t>/organization/ coltello-ristorante</t>
  </si>
  <si>
    <t>/ORGANIZATION/COLTELLO-RISTORANTE</t>
  </si>
  <si>
    <t>/funding-round/756156c9a82990fc8a2a9a3c46f784d4</t>
  </si>
  <si>
    <t>/Organization/Coltello-Ristorante</t>
  </si>
  <si>
    <t>Coltello Ristorante</t>
  </si>
  <si>
    <t>http://coltellorestaurant.com</t>
  </si>
  <si>
    <t>Crosswicks</t>
  </si>
  <si>
    <t>/organization/ colto</t>
  </si>
  <si>
    <t>/organization/colto</t>
  </si>
  <si>
    <t>/funding-round/ef71647059acb2ff32980727e1ae02b8</t>
  </si>
  <si>
    <t>/Organization/Colto</t>
  </si>
  <si>
    <t>Colto</t>
  </si>
  <si>
    <t>http://www.colto.com/</t>
  </si>
  <si>
    <t>/organization/ colu</t>
  </si>
  <si>
    <t>/ORGANIZATION/COLU</t>
  </si>
  <si>
    <t>/funding-round/d7d88ef07410250d086aa0b21ba3b509</t>
  </si>
  <si>
    <t>/Organization/Colu</t>
  </si>
  <si>
    <t>Colu</t>
  </si>
  <si>
    <t>http://colu.co/</t>
  </si>
  <si>
    <t>Bitcoin|Developer APIs|Finance Technology|FinTech|Network Security</t>
  </si>
  <si>
    <t>/organization/ colubris</t>
  </si>
  <si>
    <t>/organization/colubris</t>
  </si>
  <si>
    <t>/funding-round/3793c78559a6fe313605f5157b57d01c</t>
  </si>
  <si>
    <t>/Organization/Colubris</t>
  </si>
  <si>
    <t>Colubris Networks</t>
  </si>
  <si>
    <t>http://www.colubris.com</t>
  </si>
  <si>
    <t>/ORGANIZATION/COLUBRIS</t>
  </si>
  <si>
    <t>/funding-round/9557cdc34e9ddf38276469d26a0f8cbc</t>
  </si>
  <si>
    <t>/funding-round/fe9d912ff578cff2e414aa44d18105db</t>
  </si>
  <si>
    <t>/organization/ colucid-pharmaceuticals</t>
  </si>
  <si>
    <t>/ORGANIZATION/COLUCID-PHARMACEUTICALS</t>
  </si>
  <si>
    <t>/funding-round/2d3cbce1ec1840a2a852c2585b0039ef</t>
  </si>
  <si>
    <t>/Organization/Colucid-Pharmaceuticals</t>
  </si>
  <si>
    <t>CoLucid Pharmaceuticals</t>
  </si>
  <si>
    <t>http://www.colucid.com</t>
  </si>
  <si>
    <t>/organization/colucid-pharmaceuticals</t>
  </si>
  <si>
    <t>/funding-round/38ea4f5f1651b67f55ad2b5283006a94</t>
  </si>
  <si>
    <t>/funding-round/5882b7fa8062442767eeb34061a493a2</t>
  </si>
  <si>
    <t>/funding-round/8ca88b0a21b159d6882af25b48e4f6a2</t>
  </si>
  <si>
    <t>/funding-round/90a5349f832fd264f9a2a1c08dbc53d0</t>
  </si>
  <si>
    <t>/organization/ columbia-gorge-teen-camps</t>
  </si>
  <si>
    <t>/organization/columbia-gorge-teen-camps</t>
  </si>
  <si>
    <t>/funding-round/1b205c2eeecf7b15fc1c59324775f5e7</t>
  </si>
  <si>
    <t>/Organization/Columbia-Gorge-Teen-Camps</t>
  </si>
  <si>
    <t>Columbia Gorge Teen Camps</t>
  </si>
  <si>
    <t>http://columbiagorgeteencamps.com</t>
  </si>
  <si>
    <t>Lyle</t>
  </si>
  <si>
    <t>/organization/ columbia-green-technologies</t>
  </si>
  <si>
    <t>/ORGANIZATION/COLUMBIA-GREEN-TECHNOLOGIES</t>
  </si>
  <si>
    <t>/funding-round/cb5335beb019dd314e01f57b7c8d3202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 columbia-property-managers</t>
  </si>
  <si>
    <t>/organization/columbia-property-managers</t>
  </si>
  <si>
    <t>/funding-round/546e0ab42ac0d47c9523548dce13772c</t>
  </si>
  <si>
    <t>/Organization/Columbia-Property-Managers</t>
  </si>
  <si>
    <t>Columbia Property Managers</t>
  </si>
  <si>
    <t>Fredericksburg</t>
  </si>
  <si>
    <t>/organization/ columbitech</t>
  </si>
  <si>
    <t>/ORGANIZATION/COLUMBITECH</t>
  </si>
  <si>
    <t>/funding-round/2385d273dc954aefc8071d035ba1839c</t>
  </si>
  <si>
    <t>/Organization/Columbitech</t>
  </si>
  <si>
    <t>Columbitech</t>
  </si>
  <si>
    <t>https://columbitech.com/</t>
  </si>
  <si>
    <t>/organization/columbitech</t>
  </si>
  <si>
    <t>/funding-round/5deaf272359952cc40061004b0e3ddf5</t>
  </si>
  <si>
    <t>/organization/ column-health</t>
  </si>
  <si>
    <t>/ORGANIZATION/COLUMN-HEALTH</t>
  </si>
  <si>
    <t>/funding-round/99c278d60e4c4d44684d867be248a574</t>
  </si>
  <si>
    <t>/Organization/Column-Health</t>
  </si>
  <si>
    <t>Column Health</t>
  </si>
  <si>
    <t>http://www.columnhealth.com/</t>
  </si>
  <si>
    <t>/organization/ colyar-consulting-group</t>
  </si>
  <si>
    <t>/organization/colyar-consulting-group</t>
  </si>
  <si>
    <t>/funding-round/e64fe86ea5d3f456441afe2de8d544e2</t>
  </si>
  <si>
    <t>/Organization/Colyar-Consulting-Group</t>
  </si>
  <si>
    <t>Colyar Consulting Group</t>
  </si>
  <si>
    <t>http://colyarconsulting.com</t>
  </si>
  <si>
    <t>/organization/ com-dev</t>
  </si>
  <si>
    <t>/ORGANIZATION/COM-DEV</t>
  </si>
  <si>
    <t>/funding-round/2dfdfb6df407c14d45d1e435ef801425</t>
  </si>
  <si>
    <t>/Organization/Com-Dev</t>
  </si>
  <si>
    <t>COM DEV</t>
  </si>
  <si>
    <t>http://comdevintl.com</t>
  </si>
  <si>
    <t>/organization/com-dev</t>
  </si>
  <si>
    <t>/funding-round/8a1edaeb3269e081aeb8d7c904ee2327</t>
  </si>
  <si>
    <t>/organization/ com2us-corp</t>
  </si>
  <si>
    <t>/ORGANIZATION/COM2US-CORP</t>
  </si>
  <si>
    <t>/funding-round/26c055d514a4d2c85847125513b46df1</t>
  </si>
  <si>
    <t>/Organization/Com2Us-Corp</t>
  </si>
  <si>
    <t>Com2uS Corp.</t>
  </si>
  <si>
    <t>http://global.com2us.com</t>
  </si>
  <si>
    <t>/organization/ com4loves</t>
  </si>
  <si>
    <t>/organization/com4loves</t>
  </si>
  <si>
    <t>/funding-round/523ebedf11098f3fa97c9fcd28dce3a1</t>
  </si>
  <si>
    <t>/Organization/Com4Loves</t>
  </si>
  <si>
    <t>Com4Loves</t>
  </si>
  <si>
    <t>http://www.com4loves.com</t>
  </si>
  <si>
    <t>Mobile Games|Social Games</t>
  </si>
  <si>
    <t>/ORGANIZATION/COM4LOVES</t>
  </si>
  <si>
    <t>/funding-round/b8b2e8b961e5b849b678ae34c67fcbed</t>
  </si>
  <si>
    <t>14-04-2012</t>
  </si>
  <si>
    <t>/organization/ comability</t>
  </si>
  <si>
    <t>/organization/comability</t>
  </si>
  <si>
    <t>/funding-round/539e8ff75138220ef7c252b89e616145</t>
  </si>
  <si>
    <t>/Organization/Comability</t>
  </si>
  <si>
    <t>ComAbility</t>
  </si>
  <si>
    <t>http://www.comability.com</t>
  </si>
  <si>
    <t>/organization/ comactivity</t>
  </si>
  <si>
    <t>/ORGANIZATION/COMACTIVITY</t>
  </si>
  <si>
    <t>/funding-round/e880838c93f454f4d50f56ed490c563e</t>
  </si>
  <si>
    <t>/Organization/Comactivity</t>
  </si>
  <si>
    <t>ComActivity</t>
  </si>
  <si>
    <t>http://comactivity.com</t>
  </si>
  <si>
    <t>/organization/ comarco</t>
  </si>
  <si>
    <t>/organization/comarco</t>
  </si>
  <si>
    <t>/funding-round/b27b093b33240bdcf6d56a06ef72f3b1</t>
  </si>
  <si>
    <t>/Organization/Comarco</t>
  </si>
  <si>
    <t>COMARCO</t>
  </si>
  <si>
    <t>http://comarco.com</t>
  </si>
  <si>
    <t>/ORGANIZATION/COMARCO</t>
  </si>
  <si>
    <t>/funding-round/da496805376ccc0d5a6c6f8a6357ef76</t>
  </si>
  <si>
    <t>/organization/ comat-technologies</t>
  </si>
  <si>
    <t>/organization/comat-technologies</t>
  </si>
  <si>
    <t>/funding-round/3a62b7a293f2025a1c74c89a016ae791</t>
  </si>
  <si>
    <t>/Organization/Comat-Technologies</t>
  </si>
  <si>
    <t>Comat Technologies</t>
  </si>
  <si>
    <t>http://www.comat.com</t>
  </si>
  <si>
    <t>Governments|Health and Insurance</t>
  </si>
  <si>
    <t>/ORGANIZATION/COMAT-TECHNOLOGIES</t>
  </si>
  <si>
    <t>/funding-round/4d24857fc321f2d54c16573a085b090c</t>
  </si>
  <si>
    <t>/funding-round/9a1af2d2d53e39daf7f16e2f61141130</t>
  </si>
  <si>
    <t>/organization/ combagroup</t>
  </si>
  <si>
    <t>/ORGANIZATION/COMBAGROUP</t>
  </si>
  <si>
    <t>/funding-round/6558b097dbe7f7f918cfeebe2fabbe29</t>
  </si>
  <si>
    <t>/Organization/Combagroup</t>
  </si>
  <si>
    <t>CombaGroup</t>
  </si>
  <si>
    <t>http://combagroup.com</t>
  </si>
  <si>
    <t>Clean Technology|Consulting|Hardware|Hospitality|Software</t>
  </si>
  <si>
    <t>/organization/ combat-medical</t>
  </si>
  <si>
    <t>/organization/combat-medical</t>
  </si>
  <si>
    <t>/funding-round/5502c2d86100acd8889b30a0bb3c44a2</t>
  </si>
  <si>
    <t>/Organization/Combat-Medical</t>
  </si>
  <si>
    <t>Combat Medical</t>
  </si>
  <si>
    <t>http://www.combat-medical.com/en</t>
  </si>
  <si>
    <t>Health Care|Medical|Medical Professionals</t>
  </si>
  <si>
    <t>/ORGANIZATION/COMBAT-MEDICAL</t>
  </si>
  <si>
    <t>/funding-round/5859916b9ee6a067ddced3f978fa67de</t>
  </si>
  <si>
    <t>/organization/ combat-stroke</t>
  </si>
  <si>
    <t>/organization/combat-stroke</t>
  </si>
  <si>
    <t>/funding-round/e5bbcca49c8aed74ec36681fb3bcc704</t>
  </si>
  <si>
    <t>/Organization/Combat-Stroke</t>
  </si>
  <si>
    <t>Combat Stroke</t>
  </si>
  <si>
    <t>/organization/ combat2career-c2c</t>
  </si>
  <si>
    <t>/ORGANIZATION/COMBAT2CAREER-C2C</t>
  </si>
  <si>
    <t>/funding-round/3d4647cc083766788f7bfa1934288322</t>
  </si>
  <si>
    <t>/Organization/Combat2Career-C2C</t>
  </si>
  <si>
    <t>Combat2Career (C2C, LLC)</t>
  </si>
  <si>
    <t>http://combat2career.com</t>
  </si>
  <si>
    <t>College Recruiting|EdTech|Education</t>
  </si>
  <si>
    <t>/organization/combat2career-c2c</t>
  </si>
  <si>
    <t>/funding-round/411822a7fc4ec37ac9b5a797116a2890</t>
  </si>
  <si>
    <t>/organization/ combatant-gentlemen</t>
  </si>
  <si>
    <t>/ORGANIZATION/COMBATANT-GENTLEMEN</t>
  </si>
  <si>
    <t>/funding-round/4720e2c49d1ca92abcac8ef60b23a0da</t>
  </si>
  <si>
    <t>/Organization/Combatant-Gentlemen</t>
  </si>
  <si>
    <t>Combatant Gentlemen</t>
  </si>
  <si>
    <t>http://www.combatgent.com</t>
  </si>
  <si>
    <t>/organization/ combimatrix</t>
  </si>
  <si>
    <t>/organization/combimatrix</t>
  </si>
  <si>
    <t>/funding-round/049c9d0874d9267542a1e2c1208a6497</t>
  </si>
  <si>
    <t>/Organization/Combimatrix</t>
  </si>
  <si>
    <t>CombiMatrix</t>
  </si>
  <si>
    <t>http://www.combimatrix.com</t>
  </si>
  <si>
    <t>/ORGANIZATION/COMBIMATRIX</t>
  </si>
  <si>
    <t>/funding-round/44372983a5c17610086818522afa9457</t>
  </si>
  <si>
    <t>/funding-round/71494064436272e9e312047c1b932c12</t>
  </si>
  <si>
    <t>/funding-round/afa0c3412479c84f7216df1ab361ca6f</t>
  </si>
  <si>
    <t>/funding-round/c89671b22548b4c3d3fea573511926df</t>
  </si>
  <si>
    <t>/funding-round/e87ac44a154558a7565968ab4f6af694</t>
  </si>
  <si>
    <t>/organization/ combinature-biopharm</t>
  </si>
  <si>
    <t>/organization/combinature-biopharm</t>
  </si>
  <si>
    <t>/funding-round/c8302e21825ca4ed394d84a3911c75da</t>
  </si>
  <si>
    <t>/Organization/Combinature-Biopharm</t>
  </si>
  <si>
    <t>Combinature Biopharm</t>
  </si>
  <si>
    <t>/organization/ combined-effort</t>
  </si>
  <si>
    <t>/ORGANIZATION/COMBINED-EFFORT</t>
  </si>
  <si>
    <t>/funding-round/e9fdcc8608b1ea93b8319173b9fbbb6b</t>
  </si>
  <si>
    <t>/Organization/Combined-Effort</t>
  </si>
  <si>
    <t>Combined Effort</t>
  </si>
  <si>
    <t>Jamestown</t>
  </si>
  <si>
    <t>30-01-2003</t>
  </si>
  <si>
    <t>/organization/ combined-power</t>
  </si>
  <si>
    <t>/organization/combined-power</t>
  </si>
  <si>
    <t>/funding-round/7408a2049da1550f195213b467cfa056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 combinenet</t>
  </si>
  <si>
    <t>/ORGANIZATION/COMBINENET</t>
  </si>
  <si>
    <t>/funding-round/a2a6dec9511f6be378092f5b6badc9a0</t>
  </si>
  <si>
    <t>/Organization/Combinenet</t>
  </si>
  <si>
    <t>CombineNet</t>
  </si>
  <si>
    <t>http://www.combinenet.com</t>
  </si>
  <si>
    <t>/organization/combinenet</t>
  </si>
  <si>
    <t>/funding-round/a9565e3ce8466ee633812dae11a00f6d</t>
  </si>
  <si>
    <t>/funding-round/c4ba5cca40feb999f366753c9f8e4923</t>
  </si>
  <si>
    <t>/organization/ combinent-biomedical-systems</t>
  </si>
  <si>
    <t>/organization/combinent-biomedical-systems</t>
  </si>
  <si>
    <t>/funding-round/3d6c809ba99b1cde32c56a60623760a6</t>
  </si>
  <si>
    <t>/Organization/Combinent-Biomedical-Systems</t>
  </si>
  <si>
    <t>Combinent Biomedical Systems</t>
  </si>
  <si>
    <t>http://www.combinentbiomedical.com</t>
  </si>
  <si>
    <t>/ORGANIZATION/COMBINENT-BIOMEDICAL-SYSTEMS</t>
  </si>
  <si>
    <t>/funding-round/59b9bcaf98abb9813c62cb24fd6d7316</t>
  </si>
  <si>
    <t>/funding-round/69a69f8945087ce4b0274cd6976d5998</t>
  </si>
  <si>
    <t>/funding-round/af9421f947978a5ca2e06422bba2fa62</t>
  </si>
  <si>
    <t>/funding-round/e74549f7fa16202efa1b82e087ae4590</t>
  </si>
  <si>
    <t>/funding-round/f103a9481b961e05f1cb240fe97166c7</t>
  </si>
  <si>
    <t>/organization/ combionic</t>
  </si>
  <si>
    <t>/organization/combionic</t>
  </si>
  <si>
    <t>/funding-round/3f580cf582730334e494a5808a0ecd68</t>
  </si>
  <si>
    <t>/Organization/Combionic</t>
  </si>
  <si>
    <t>combionic</t>
  </si>
  <si>
    <t>http://www.combionic.com</t>
  </si>
  <si>
    <t>Collaboration|Content|Productivity Software|Risk Management|Software</t>
  </si>
  <si>
    <t>/ORGANIZATION/COMBIONIC</t>
  </si>
  <si>
    <t>/funding-round/960e9d4da4047d212626f39da6095f96</t>
  </si>
  <si>
    <t>/organization/ combyne</t>
  </si>
  <si>
    <t>/organization/combyne</t>
  </si>
  <si>
    <t>/funding-round/a0217208abe9303d7cc3dc0431bd2a5b</t>
  </si>
  <si>
    <t>/Organization/Combyne</t>
  </si>
  <si>
    <t>combyne</t>
  </si>
  <si>
    <t>http://www.combyne.com</t>
  </si>
  <si>
    <t>Apps|Fashion|Mobile</t>
  </si>
  <si>
    <t>/organization/ comcam</t>
  </si>
  <si>
    <t>/ORGANIZATION/COMCAM</t>
  </si>
  <si>
    <t>/funding-round/1d2c6234b4705ebde33a74b09f661aed</t>
  </si>
  <si>
    <t>/Organization/Comcam</t>
  </si>
  <si>
    <t>ComCam</t>
  </si>
  <si>
    <t>http://www.comcam.net</t>
  </si>
  <si>
    <t>Intelligent Systems|Security|Sensors</t>
  </si>
  <si>
    <t>/organization/comcam</t>
  </si>
  <si>
    <t>/funding-round/58867dc3f765e18ca4c0f9c65203ecdc</t>
  </si>
  <si>
    <t>/funding-round/61ec381d24d4016adc1188a5d01859ec</t>
  </si>
  <si>
    <t>/organization/ comcast</t>
  </si>
  <si>
    <t>/organization/comcast</t>
  </si>
  <si>
    <t>/funding-round/2b7c91a03d262a431569cc918155ded0</t>
  </si>
  <si>
    <t>/Organization/Comcast</t>
  </si>
  <si>
    <t>Comcast</t>
  </si>
  <si>
    <t>http://comcast.com</t>
  </si>
  <si>
    <t>/organization/ comcrowd</t>
  </si>
  <si>
    <t>/ORGANIZATION/COMCROWD</t>
  </si>
  <si>
    <t>/funding-round/24ca5876bda4863b6990e66446d0bcfd</t>
  </si>
  <si>
    <t>/Organization/Comcrowd</t>
  </si>
  <si>
    <t>ComCrowd</t>
  </si>
  <si>
    <t>http://www.comcrowd.com</t>
  </si>
  <si>
    <t>/organization/comcrowd</t>
  </si>
  <si>
    <t>/funding-round/88d7bf9b21a9020c752fa2140be58eb9</t>
  </si>
  <si>
    <t>/organization/ comdominio</t>
  </si>
  <si>
    <t>/ORGANIZATION/COMDOMINIO</t>
  </si>
  <si>
    <t>/funding-round/f39abc561eeeb14307837363e54d7e16</t>
  </si>
  <si>
    <t>/Organization/Comdominio</t>
  </si>
  <si>
    <t>.comDominio</t>
  </si>
  <si>
    <t>http://www.comdominio.com.br</t>
  </si>
  <si>
    <t>Brazilia</t>
  </si>
  <si>
    <t>/organization/ comecer</t>
  </si>
  <si>
    <t>/organization/comecer</t>
  </si>
  <si>
    <t>/funding-round/7f4fd4bed7ab00ead7a19e7e5e8de304</t>
  </si>
  <si>
    <t>/Organization/Comecer</t>
  </si>
  <si>
    <t>Comecer</t>
  </si>
  <si>
    <t>http://www.comecer.com</t>
  </si>
  <si>
    <t>/organization/ comed</t>
  </si>
  <si>
    <t>/ORGANIZATION/COMED</t>
  </si>
  <si>
    <t>/funding-round/7efb675cd4e365edb13837651772a015</t>
  </si>
  <si>
    <t>/Organization/Comed</t>
  </si>
  <si>
    <t>ComEd (Commonwealth Edison)</t>
  </si>
  <si>
    <t>https://www.comed.com</t>
  </si>
  <si>
    <t>Customer Service|Electrical Distribution|Services|Utilities</t>
  </si>
  <si>
    <t>/organization/ comedy-com</t>
  </si>
  <si>
    <t>/organization/comedy-com</t>
  </si>
  <si>
    <t>/funding-round/4748ba3f356a78a199dcd21e7917d77a</t>
  </si>
  <si>
    <t>/Organization/Comedy-Com</t>
  </si>
  <si>
    <t>Comedy.com</t>
  </si>
  <si>
    <t>http://www.comedy.com</t>
  </si>
  <si>
    <t>Entertainment|Internet TV|Video</t>
  </si>
  <si>
    <t>/organization/ comedy-world</t>
  </si>
  <si>
    <t>/ORGANIZATION/COMEDY-WORLD</t>
  </si>
  <si>
    <t>/funding-round/7fa3afaa7045212c554d416c051d59ca</t>
  </si>
  <si>
    <t>16-10-2000</t>
  </si>
  <si>
    <t>/Organization/Comedy-World</t>
  </si>
  <si>
    <t>Comedy World</t>
  </si>
  <si>
    <t>http://www.comedyworld.com</t>
  </si>
  <si>
    <t>/organization/ comeet</t>
  </si>
  <si>
    <t>/organization/comeet</t>
  </si>
  <si>
    <t>/funding-round/a354fe1607581d4a2849d2b1b383d4d6</t>
  </si>
  <si>
    <t>/Organization/Comeet</t>
  </si>
  <si>
    <t>Comeet</t>
  </si>
  <si>
    <t>http://www.comeet.co</t>
  </si>
  <si>
    <t>Enterprise Software|Human Resources|Internet|Recruiting|SaaS|Software</t>
  </si>
  <si>
    <t>/organization/ comeks</t>
  </si>
  <si>
    <t>/ORGANIZATION/COMEKS</t>
  </si>
  <si>
    <t>/funding-round/282f2c49041a7b4d0003861705adb779</t>
  </si>
  <si>
    <t>/Organization/Comeks</t>
  </si>
  <si>
    <t>Comeks</t>
  </si>
  <si>
    <t>http://comeks.com</t>
  </si>
  <si>
    <t>Entertainment|Mobile|SMS|Tourism</t>
  </si>
  <si>
    <t>/organization/ comenta-tv</t>
  </si>
  <si>
    <t>/organization/comenta-tv</t>
  </si>
  <si>
    <t>/funding-round/1090f14834810d55755aeb79115ca8dd</t>
  </si>
  <si>
    <t>/Organization/Comenta-Tv</t>
  </si>
  <si>
    <t>Comenta TV</t>
  </si>
  <si>
    <t>http://comenta.tv</t>
  </si>
  <si>
    <t>Analytics|News|Social Television|Television</t>
  </si>
  <si>
    <t>/ORGANIZATION/COMENTA-TV</t>
  </si>
  <si>
    <t>/funding-round/3b79621766cebabd16e33771a946408b</t>
  </si>
  <si>
    <t>/funding-round/b68668e49bf4500fb35de1ce27344a93</t>
  </si>
  <si>
    <t>/funding-round/dcfd8c25ae6cdd57d953526b83fff24c</t>
  </si>
  <si>
    <t>/organization/ comentis</t>
  </si>
  <si>
    <t>/organization/comentis</t>
  </si>
  <si>
    <t>/funding-round/0998bb42af55b7741cd650c8a55f475c</t>
  </si>
  <si>
    <t>/Organization/Comentis</t>
  </si>
  <si>
    <t>CoMentis</t>
  </si>
  <si>
    <t>http://www.comentis.com</t>
  </si>
  <si>
    <t>/ORGANIZATION/COMENTIS</t>
  </si>
  <si>
    <t>/funding-round/0ce450c778ebaf285e1ed4d7d11635da</t>
  </si>
  <si>
    <t>/funding-round/690eebd3925a1b33f23b5cb10bb042fc</t>
  </si>
  <si>
    <t>/organization/ comergent-technologies</t>
  </si>
  <si>
    <t>/ORGANIZATION/COMERGENT-TECHNOLOGIES</t>
  </si>
  <si>
    <t>/funding-round/81951d6d01ba14c19cb32b2b0f8ec675</t>
  </si>
  <si>
    <t>/Organization/Comergent-Technologies</t>
  </si>
  <si>
    <t>Comergent Technologies</t>
  </si>
  <si>
    <t>/organization/ comet-biorefining</t>
  </si>
  <si>
    <t>/organization/comet-biorefining</t>
  </si>
  <si>
    <t>/funding-round/94bb73e7b6794ed930ece10a6432734d</t>
  </si>
  <si>
    <t>/Organization/Comet-Biorefining</t>
  </si>
  <si>
    <t>Comet Biorefining</t>
  </si>
  <si>
    <t>http://cometbiorefining.com/</t>
  </si>
  <si>
    <t>/organization/ comet-solutions</t>
  </si>
  <si>
    <t>/ORGANIZATION/COMET-SOLUTIONS</t>
  </si>
  <si>
    <t>/funding-round/12894449a2d03523eb6de68b1f391b0e</t>
  </si>
  <si>
    <t>/Organization/Comet-Solutions</t>
  </si>
  <si>
    <t>Comet Solutions</t>
  </si>
  <si>
    <t>http://www.cometsolutions.com</t>
  </si>
  <si>
    <t>/organization/comet-solutions</t>
  </si>
  <si>
    <t>/funding-round/45699f182c8737a59e60bf7e2fcdf04b</t>
  </si>
  <si>
    <t>/funding-round/543d05db3a0c767f3bb52117fe0aaf6f</t>
  </si>
  <si>
    <t>/funding-round/6e5bb7c7141108838dc0ccc8e0442374</t>
  </si>
  <si>
    <t>/funding-round/7ad6d5fd113d8a2d1623dc821aaa9118</t>
  </si>
  <si>
    <t>/funding-round/844bbb7718140cbe8ac5a38c6f1c12f5</t>
  </si>
  <si>
    <t>/funding-round/ccba12c3e488081ea532557e933c215f</t>
  </si>
  <si>
    <t>/funding-round/cdc8ce46fb79ec8deeb7f513e6160fe0</t>
  </si>
  <si>
    <t>/funding-round/d753e113de6a3503a2a65057b10a180f</t>
  </si>
  <si>
    <t>/funding-round/ffc96cefd616daa9248ea25ccd376cbf</t>
  </si>
  <si>
    <t>/organization/ cometa</t>
  </si>
  <si>
    <t>/ORGANIZATION/COMETA</t>
  </si>
  <si>
    <t>/funding-round/3c143f2bbb84651e18e7c7a2768f7e78</t>
  </si>
  <si>
    <t>/Organization/Cometa</t>
  </si>
  <si>
    <t>Cometa</t>
  </si>
  <si>
    <t>http://cometacomunicacion.com/</t>
  </si>
  <si>
    <t>Communities|Graphic Design|Photography</t>
  </si>
  <si>
    <t>/organization/ comfee</t>
  </si>
  <si>
    <t>/organization/comfee</t>
  </si>
  <si>
    <t>/funding-round/9ec95524a1260a87eb94436a2401d415</t>
  </si>
  <si>
    <t>/Organization/Comfee</t>
  </si>
  <si>
    <t>FlipFlic</t>
  </si>
  <si>
    <t>http://www.flipflic.com/</t>
  </si>
  <si>
    <t>Consumer Electronics|Home Automation|Internet of Things|Smart Building</t>
  </si>
  <si>
    <t>/ORGANIZATION/COMFEE</t>
  </si>
  <si>
    <t>/funding-round/a54920a04b3aa8cd1dd85c63c1ebf2f7</t>
  </si>
  <si>
    <t>/organization/ comforce-cloudagents</t>
  </si>
  <si>
    <t>/organization/comforce-cloudagents</t>
  </si>
  <si>
    <t>/funding-round/0578e7a42a1e785aa23532b032e80cb0</t>
  </si>
  <si>
    <t>29-12-2008</t>
  </si>
  <si>
    <t>/Organization/Comforce-Cloudagents</t>
  </si>
  <si>
    <t>Comforce / CloudAgents</t>
  </si>
  <si>
    <t>http://www.cloudagents.com</t>
  </si>
  <si>
    <t>Contact Centers|Outsourcing</t>
  </si>
  <si>
    <t>/ORGANIZATION/COMFORCE-CLOUDAGENTS</t>
  </si>
  <si>
    <t>/funding-round/603fa521b12f9d06d2fa4540e6c44574</t>
  </si>
  <si>
    <t>/organization/ comfort-line</t>
  </si>
  <si>
    <t>/organization/comfort-line</t>
  </si>
  <si>
    <t>/funding-round/c0da156665674a48451de8681a8100e9</t>
  </si>
  <si>
    <t>/Organization/Comfort-Line</t>
  </si>
  <si>
    <t>Comfort Line</t>
  </si>
  <si>
    <t>http://mycomfortline.com</t>
  </si>
  <si>
    <t>/organization/ comfortway-inc</t>
  </si>
  <si>
    <t>/ORGANIZATION/COMFORTWAY-INC</t>
  </si>
  <si>
    <t>/funding-round/22894ca11f8027467a68583a1c331ba8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 comfy</t>
  </si>
  <si>
    <t>/organization/comfy</t>
  </si>
  <si>
    <t>/funding-round/5312883af09bfbadfac968d0fb472608</t>
  </si>
  <si>
    <t>/Organization/Comfy</t>
  </si>
  <si>
    <t>Comfy</t>
  </si>
  <si>
    <t>http://www.rentcomfy.com</t>
  </si>
  <si>
    <t>Colleges|Mobile|Real Estate|Rental Housing|Search</t>
  </si>
  <si>
    <t>/ORGANIZATION/COMFY</t>
  </si>
  <si>
    <t>/funding-round/60841d1a032476e286ae968322eea93b</t>
  </si>
  <si>
    <t>/organization/ comfyware</t>
  </si>
  <si>
    <t>/organization/comfyware</t>
  </si>
  <si>
    <t>/funding-round/5bd5f4f0c60756e69539981a749ea8a6</t>
  </si>
  <si>
    <t>/Organization/Comfyware</t>
  </si>
  <si>
    <t>Comfyware</t>
  </si>
  <si>
    <t>http://www.comfyland.com</t>
  </si>
  <si>
    <t>/organization/ comhear</t>
  </si>
  <si>
    <t>/ORGANIZATION/COMHEAR</t>
  </si>
  <si>
    <t>/funding-round/b3d43934185f07739771be3aebba106f</t>
  </si>
  <si>
    <t>/Organization/Comhear</t>
  </si>
  <si>
    <t>ComHear</t>
  </si>
  <si>
    <t>http://www.comhear.com</t>
  </si>
  <si>
    <t>Services|Wearables</t>
  </si>
  <si>
    <t>/organization/ comic-reply</t>
  </si>
  <si>
    <t>/organization/comic-reply</t>
  </si>
  <si>
    <t>/funding-round/eaec7e8d97160cb852c9ef1061ac3372</t>
  </si>
  <si>
    <t>/Organization/Comic-Reply</t>
  </si>
  <si>
    <t>Comic Reply</t>
  </si>
  <si>
    <t>http://comicreply.com</t>
  </si>
  <si>
    <t>/organization/ comic-rocket</t>
  </si>
  <si>
    <t>/ORGANIZATION/COMIC-ROCKET</t>
  </si>
  <si>
    <t>/funding-round/f03e7b031ec8a3ba72762f541d55062d</t>
  </si>
  <si>
    <t>/Organization/Comic-Rocket</t>
  </si>
  <si>
    <t>Comic Rocket</t>
  </si>
  <si>
    <t>http://www.comic-rocket.com</t>
  </si>
  <si>
    <t>/organization/ comic-wonder</t>
  </si>
  <si>
    <t>/organization/comic-wonder</t>
  </si>
  <si>
    <t>/funding-round/ba6dd773bf9948234779fbe4412a8222</t>
  </si>
  <si>
    <t>/Organization/Comic-Wonder</t>
  </si>
  <si>
    <t>Comic Wonder</t>
  </si>
  <si>
    <t>http://www.comicwonder.com</t>
  </si>
  <si>
    <t>/organization/ comilion</t>
  </si>
  <si>
    <t>/ORGANIZATION/COMILION</t>
  </si>
  <si>
    <t>/funding-round/80bf7949f6a29dfa6b80983aafa80bd3</t>
  </si>
  <si>
    <t>/Organization/Comilion</t>
  </si>
  <si>
    <t>Comilion</t>
  </si>
  <si>
    <t>http://www.comilion.com</t>
  </si>
  <si>
    <t>/organization/ comixology</t>
  </si>
  <si>
    <t>/organization/comixology</t>
  </si>
  <si>
    <t>/funding-round/06ced4ab594023439b2a205dbbc17381</t>
  </si>
  <si>
    <t>/Organization/Comixology</t>
  </si>
  <si>
    <t>Comixology</t>
  </si>
  <si>
    <t>http://www.comixology.com</t>
  </si>
  <si>
    <t>Comics|Games</t>
  </si>
  <si>
    <t>/ORGANIZATION/COMIXOLOGY</t>
  </si>
  <si>
    <t>/funding-round/1d20371cabdd2ff304d3e436e7a37bf2</t>
  </si>
  <si>
    <t>/funding-round/53a0c60c9318265ae52bc73fa4b8d85c</t>
  </si>
  <si>
    <t>/funding-round/a873f20739d6d41b8be5be07ae6a2b80</t>
  </si>
  <si>
    <t>/funding-round/acbf0ea6cc2089905b13e37003e07fc4</t>
  </si>
  <si>
    <t>/funding-round/eb8ad83aea12ff8c31a33c97332ab5c5</t>
  </si>
  <si>
    <t>/organization/ comixtoon-inc</t>
  </si>
  <si>
    <t>/organization/comixtoon-inc</t>
  </si>
  <si>
    <t>/funding-round/27c93df608c5cb361186f3907ac16fe0</t>
  </si>
  <si>
    <t>/Organization/Comixtoon-Inc</t>
  </si>
  <si>
    <t>Comixtoon, Inc.</t>
  </si>
  <si>
    <t>http://www.comixtoon.com</t>
  </si>
  <si>
    <t>/ORGANIZATION/COMIXTOON-INC</t>
  </si>
  <si>
    <t>/funding-round/b8fde19e3efac07407a3c18836d4a560</t>
  </si>
  <si>
    <t>/organization/ command-information</t>
  </si>
  <si>
    <t>/organization/command-information</t>
  </si>
  <si>
    <t>/funding-round/63abbe395e047e0366a3ee4cf5789b9c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-INFORMATION</t>
  </si>
  <si>
    <t>/funding-round/78b88cc4cc8cc99bbc2a48db9cbf47b4</t>
  </si>
  <si>
    <t>/organization/ commando-lubricant</t>
  </si>
  <si>
    <t>/organization/commando-lubricant</t>
  </si>
  <si>
    <t>/funding-round/d2f76a668a324ad82fb5ee8c6bdf07a5</t>
  </si>
  <si>
    <t>/Organization/Commando-Lubricant</t>
  </si>
  <si>
    <t>Commando Lubricant</t>
  </si>
  <si>
    <t>/organization/ commeasure</t>
  </si>
  <si>
    <t>/ORGANIZATION/COMMEASURE</t>
  </si>
  <si>
    <t>/funding-round/2787b49f4f77d74f72c0a08d15e8a7fc</t>
  </si>
  <si>
    <t>/Organization/Commeasure</t>
  </si>
  <si>
    <t>Commeasure</t>
  </si>
  <si>
    <t>http://www.commeasure.com/contents</t>
  </si>
  <si>
    <t>E-Commerce|Hotels|SaaS</t>
  </si>
  <si>
    <t>/organization/ comment-com</t>
  </si>
  <si>
    <t>/organization/comment-com</t>
  </si>
  <si>
    <t>/funding-round/17dbcc889c87f4bcb7cea9be3692a8d2</t>
  </si>
  <si>
    <t>/Organization/Comment-Com</t>
  </si>
  <si>
    <t>comment.com</t>
  </si>
  <si>
    <t>http://www.comment.com</t>
  </si>
  <si>
    <t>Curated Web|Opinions|Reviews and Recommendations</t>
  </si>
  <si>
    <t>/organization/ commerce-bank</t>
  </si>
  <si>
    <t>/ORGANIZATION/COMMERCE-BANK</t>
  </si>
  <si>
    <t>/funding-round/2d6f0f4446ea79fa445b39b06afcb29d</t>
  </si>
  <si>
    <t>/Organization/Commerce-Bank</t>
  </si>
  <si>
    <t>Commerce Bancshares</t>
  </si>
  <si>
    <t>http://www.commercebank.com/default.asp</t>
  </si>
  <si>
    <t>1865-01-01</t>
  </si>
  <si>
    <t>/organization/ commerce-decisions</t>
  </si>
  <si>
    <t>/organization/commerce-decisions</t>
  </si>
  <si>
    <t>/funding-round/b7407654befc217210b6956336cadd49</t>
  </si>
  <si>
    <t>/Organization/Commerce-Decisions</t>
  </si>
  <si>
    <t>Commerce Decisions</t>
  </si>
  <si>
    <t>http://www.cd.qinetiq.com/</t>
  </si>
  <si>
    <t>Risk Management|SaaS|Software</t>
  </si>
  <si>
    <t>/organization/ commerce-guys</t>
  </si>
  <si>
    <t>/ORGANIZATION/COMMERCE-GUYS</t>
  </si>
  <si>
    <t>/funding-round/5f247d9f4dfc0b4ab83cfcf7f5b8dc78</t>
  </si>
  <si>
    <t>/Organization/Commerce-Guys</t>
  </si>
  <si>
    <t>Commerce Guys</t>
  </si>
  <si>
    <t>http://www.commerceguys.com</t>
  </si>
  <si>
    <t>Content|PaaS|Software</t>
  </si>
  <si>
    <t>/organization/commerce-guys</t>
  </si>
  <si>
    <t>/funding-round/8152f608b7e95bac3aed6c1bc7e780a3</t>
  </si>
  <si>
    <t>/organization/ commerce-one</t>
  </si>
  <si>
    <t>/ORGANIZATION/COMMERCE-ONE</t>
  </si>
  <si>
    <t>/funding-round/a91b62676815547037ae91e16a40758c</t>
  </si>
  <si>
    <t>/Organization/Commerce-One</t>
  </si>
  <si>
    <t>Commerce One</t>
  </si>
  <si>
    <t>/organization/ commerce-resources</t>
  </si>
  <si>
    <t>/organization/commerce-resources</t>
  </si>
  <si>
    <t>/funding-round/83fa58520fb2badb78e9fa0751f9a85c</t>
  </si>
  <si>
    <t>/Organization/Commerce-Resources</t>
  </si>
  <si>
    <t>Commerce Resources</t>
  </si>
  <si>
    <t>http://www.commerceresources.com</t>
  </si>
  <si>
    <t>Minerals|Natural Resources</t>
  </si>
  <si>
    <t>/organization/ commerce-sciences</t>
  </si>
  <si>
    <t>/ORGANIZATION/COMMERCE-SCIENCES</t>
  </si>
  <si>
    <t>/funding-round/2276c8b0fe8f96f5832a4a579c7e3247</t>
  </si>
  <si>
    <t>/Organization/Commerce-Sciences</t>
  </si>
  <si>
    <t>Commerce Sciences</t>
  </si>
  <si>
    <t>http://commercesciences.com/</t>
  </si>
  <si>
    <t>Advertising|E-Commerce|Personalization</t>
  </si>
  <si>
    <t>/organization/commerce-sciences</t>
  </si>
  <si>
    <t>/funding-round/40752b0724fee265e57c3216eda336aa</t>
  </si>
  <si>
    <t>/organization/ commerce-signals</t>
  </si>
  <si>
    <t>/ORGANIZATION/COMMERCE-SIGNALS</t>
  </si>
  <si>
    <t>/funding-round/561d757a6103a837a3baef10922ebd39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 commercesimple</t>
  </si>
  <si>
    <t>/organization/commercesimple</t>
  </si>
  <si>
    <t>/funding-round/c2f0cbc4fcf367b7a87e3a800470f641</t>
  </si>
  <si>
    <t>/Organization/Commercesimple</t>
  </si>
  <si>
    <t>PartSimple</t>
  </si>
  <si>
    <t>http://www.partsimple.com</t>
  </si>
  <si>
    <t>/organization/ commercetools</t>
  </si>
  <si>
    <t>/ORGANIZATION/COMMERCETOOLS</t>
  </si>
  <si>
    <t>/funding-round/9e2c7cb2817893608695495776192a80</t>
  </si>
  <si>
    <t>/Organization/Commercetools</t>
  </si>
  <si>
    <t>commercetools</t>
  </si>
  <si>
    <t>http://www.commercetools.com</t>
  </si>
  <si>
    <t>/organization/commercetools</t>
  </si>
  <si>
    <t>/funding-round/f7a9546aa84f0bffa6d765c546f8409e</t>
  </si>
  <si>
    <t>/organization/ commercial-mortgage-capital</t>
  </si>
  <si>
    <t>/ORGANIZATION/COMMERCIAL-MORTGAGE-CAPITAL</t>
  </si>
  <si>
    <t>/funding-round/1f1436210b664a417f155ba40fd8e187</t>
  </si>
  <si>
    <t>/Organization/Commercial-Mortgage-Capital</t>
  </si>
  <si>
    <t>Commercial Mortgage Capital</t>
  </si>
  <si>
    <t>http://newcommercialmortgage.com</t>
  </si>
  <si>
    <t>Livingston</t>
  </si>
  <si>
    <t>/organization/ commercializetv-ctv</t>
  </si>
  <si>
    <t>/organization/commercializetv-ctv</t>
  </si>
  <si>
    <t>/funding-round/9b7bb954b6e5c5f0cb825f1efc85a1ca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 commercialtribe</t>
  </si>
  <si>
    <t>/ORGANIZATION/COMMERCIALTRIBE</t>
  </si>
  <si>
    <t>/funding-round/5a1bce1bf4d27319989e656117bdb416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ltribe</t>
  </si>
  <si>
    <t>/funding-round/c3292784521cf12728e3a18c3507d007</t>
  </si>
  <si>
    <t>/organization/ commerciant</t>
  </si>
  <si>
    <t>/ORGANIZATION/COMMERCIANT</t>
  </si>
  <si>
    <t>/funding-round/2facd8262e1ee8b0b1c22eca4c77d4dd</t>
  </si>
  <si>
    <t>/Organization/Commerciant</t>
  </si>
  <si>
    <t>Commerciant, LP</t>
  </si>
  <si>
    <t>http://www.commerciant.com/</t>
  </si>
  <si>
    <t>/organization/ commex-technologies</t>
  </si>
  <si>
    <t>/organization/commex-technologies</t>
  </si>
  <si>
    <t>/funding-round/13612b4b990c223c30be301c8fd11f25</t>
  </si>
  <si>
    <t>/Organization/Commex-Technologies</t>
  </si>
  <si>
    <t>Commex Technologies</t>
  </si>
  <si>
    <t>http://www.commextech.com</t>
  </si>
  <si>
    <t>Networking|Semiconductors</t>
  </si>
  <si>
    <t>/ORGANIZATION/COMMEX-TECHNOLOGIES</t>
  </si>
  <si>
    <t>/funding-round/68a048a538043ba138fde40d7813394f</t>
  </si>
  <si>
    <t>/organization/ commil</t>
  </si>
  <si>
    <t>/organization/commil</t>
  </si>
  <si>
    <t>/funding-round/fdaf33970022d2f91c2ace93b84b14d2</t>
  </si>
  <si>
    <t>/Organization/Commil</t>
  </si>
  <si>
    <t>Commil</t>
  </si>
  <si>
    <t>http://www.commil.com/</t>
  </si>
  <si>
    <t>/organization/ commissioner</t>
  </si>
  <si>
    <t>/ORGANIZATION/COMMISSIONER</t>
  </si>
  <si>
    <t>/funding-round/9dd25c1031734f8255741e0ac1895020</t>
  </si>
  <si>
    <t>/Organization/Commissioner</t>
  </si>
  <si>
    <t>Commissioner</t>
  </si>
  <si>
    <t>http://www.commissioner.io</t>
  </si>
  <si>
    <t>Mobile|SaaS|Soccer|Sports</t>
  </si>
  <si>
    <t>/organization/commissioner</t>
  </si>
  <si>
    <t>/funding-round/f02a4276e3eb32feba82b570f0ce7c76</t>
  </si>
  <si>
    <t>/organization/ commissiontrac</t>
  </si>
  <si>
    <t>/ORGANIZATION/COMMISSIONTRAC</t>
  </si>
  <si>
    <t>/funding-round/d16178ff6a56658e2388e655fd3aa2f8</t>
  </si>
  <si>
    <t>/Organization/Commissiontrac</t>
  </si>
  <si>
    <t>Commissiontrac</t>
  </si>
  <si>
    <t>http://www.commissiontrac.com</t>
  </si>
  <si>
    <t>/organization/ commitchange</t>
  </si>
  <si>
    <t>/organization/commitchange</t>
  </si>
  <si>
    <t>/funding-round/49e9b5d6f9a94a76fec44c095ec31ae0</t>
  </si>
  <si>
    <t>/Organization/Commitchange</t>
  </si>
  <si>
    <t>CommitChange</t>
  </si>
  <si>
    <t>https://www.commitchange.com</t>
  </si>
  <si>
    <t>Nonprofits|Payments|Social CRM|Social Fundraising</t>
  </si>
  <si>
    <t>/ORGANIZATION/COMMITCHANGE</t>
  </si>
  <si>
    <t>/funding-round/f1c608c3fd76bec40176e92315550636</t>
  </si>
  <si>
    <t>/funding-round/fee8a14b5fe31e5b888975dc4b8b5566</t>
  </si>
  <si>
    <t>/organization/ commnet-wireless</t>
  </si>
  <si>
    <t>/ORGANIZATION/COMMNET-WIRELESS</t>
  </si>
  <si>
    <t>/funding-round/b8f9e8ea41e7131e009681a739a7e899</t>
  </si>
  <si>
    <t>23-12-2003</t>
  </si>
  <si>
    <t>/Organization/Commnet-Wireless</t>
  </si>
  <si>
    <t>Commnet Wireless</t>
  </si>
  <si>
    <t>http://www.commnetwireless.com</t>
  </si>
  <si>
    <t>/organization/ commodity-goods</t>
  </si>
  <si>
    <t>/organization/commodity-goods</t>
  </si>
  <si>
    <t>/funding-round/2a6626fa5fe9d7cbdba595b63bff4c70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DITY-GOODS</t>
  </si>
  <si>
    <t>/funding-round/5c45b3f1f764460f292cba1ef803f960</t>
  </si>
  <si>
    <t>/organization/ common-2</t>
  </si>
  <si>
    <t>/organization/common-2</t>
  </si>
  <si>
    <t>/funding-round/710bd1e1c4c03d8c840f33fd79b9b776</t>
  </si>
  <si>
    <t>/Organization/Common-2</t>
  </si>
  <si>
    <t>Common</t>
  </si>
  <si>
    <t>http://hicommon.com/</t>
  </si>
  <si>
    <t>/organization/ common-curriculum</t>
  </si>
  <si>
    <t>/ORGANIZATION/COMMON-CURRICULUM</t>
  </si>
  <si>
    <t>/funding-round/8a2bb1dff8a815092e23d5ffc006da6a</t>
  </si>
  <si>
    <t>/Organization/Common-Curriculum</t>
  </si>
  <si>
    <t>Common Curriculum</t>
  </si>
  <si>
    <t>http://www.commoncurriculum.com</t>
  </si>
  <si>
    <t>Education|K-12 Education|Publishing</t>
  </si>
  <si>
    <t>/organization/ common-ground</t>
  </si>
  <si>
    <t>/organization/common-ground</t>
  </si>
  <si>
    <t>/funding-round/74ae5d45128ff093fd9bf6676fdb57a3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 common-interest-communities</t>
  </si>
  <si>
    <t>/ORGANIZATION/COMMON-INTEREST-COMMUNITIES</t>
  </si>
  <si>
    <t>/funding-round/8195587cbd5e51af7514ee92ef4ba6b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 common-ledger</t>
  </si>
  <si>
    <t>/organization/common-ledger</t>
  </si>
  <si>
    <t>/funding-round/56bef4dbee31706c6bed8323b8038fed</t>
  </si>
  <si>
    <t>/Organization/Common-Ledger</t>
  </si>
  <si>
    <t>Common Ledger</t>
  </si>
  <si>
    <t>http://www.commonledger.com</t>
  </si>
  <si>
    <t>/ORGANIZATION/COMMON-LEDGER</t>
  </si>
  <si>
    <t>/funding-round/906526743e0db422e2c31782fb857d12</t>
  </si>
  <si>
    <t>/organization/ common-sense-media</t>
  </si>
  <si>
    <t>/organization/common-sense-media</t>
  </si>
  <si>
    <t>/funding-round/94a674f989dd6819c5e10bfda44c2425</t>
  </si>
  <si>
    <t>/Organization/Common-Sense-Media</t>
  </si>
  <si>
    <t>Common Sense Media</t>
  </si>
  <si>
    <t>http://www.commonsensemedia.org</t>
  </si>
  <si>
    <t>EdTech|Education|Kids|Media|Technology</t>
  </si>
  <si>
    <t>/ORGANIZATION/COMMON-SENSE-MEDIA</t>
  </si>
  <si>
    <t>/funding-round/c802f6e571336601becab874bf712707</t>
  </si>
  <si>
    <t>/organization/ common-sensing</t>
  </si>
  <si>
    <t>/organization/common-sensing</t>
  </si>
  <si>
    <t>/funding-round/b6d2405fa10435445780c1e693895768</t>
  </si>
  <si>
    <t>/Organization/Common-Sensing</t>
  </si>
  <si>
    <t>Common Sensing</t>
  </si>
  <si>
    <t>http://common-sensing.com</t>
  </si>
  <si>
    <t>/ORGANIZATION/COMMON-SENSING</t>
  </si>
  <si>
    <t>/funding-round/f55e31452984be097bffa30477fa975b</t>
  </si>
  <si>
    <t>/funding-round/fe03f5482763f0dcb96de327ed6793f2</t>
  </si>
  <si>
    <t>/organization/ common-trip</t>
  </si>
  <si>
    <t>/ORGANIZATION/COMMON-TRIP</t>
  </si>
  <si>
    <t>/funding-round/d7c3d5d02f00f0d5b086fe334edc1b85</t>
  </si>
  <si>
    <t>/Organization/Common-Trip</t>
  </si>
  <si>
    <t>Common Trip</t>
  </si>
  <si>
    <t>http://commontrip.com</t>
  </si>
  <si>
    <t>Ireland</t>
  </si>
  <si>
    <t>/organization/ commonbond</t>
  </si>
  <si>
    <t>/organization/commonbond</t>
  </si>
  <si>
    <t>/funding-round/181ce47d063eef7735902e2423c02aaa</t>
  </si>
  <si>
    <t>/Organization/Commonbond</t>
  </si>
  <si>
    <t>CommonBond</t>
  </si>
  <si>
    <t>http://commonbond.co</t>
  </si>
  <si>
    <t>/ORGANIZATION/COMMONBOND</t>
  </si>
  <si>
    <t>/funding-round/420e1e1b958e4e56327807341b3ea8ab</t>
  </si>
  <si>
    <t>/funding-round/d3b5e4364849b93e2bc91bb4cfd8b89d</t>
  </si>
  <si>
    <t>/funding-round/dd8ed8fcc79a43bc8dc15166bc0418b8</t>
  </si>
  <si>
    <t>/organization/ commonfloor</t>
  </si>
  <si>
    <t>/organization/commonfloor</t>
  </si>
  <si>
    <t>/funding-round/2d3d9f68e6902613d06d2aa77852381c</t>
  </si>
  <si>
    <t>/Organization/Commonfloor</t>
  </si>
  <si>
    <t>CommonFloor</t>
  </si>
  <si>
    <t>http://www.commonfloor.com</t>
  </si>
  <si>
    <t>/ORGANIZATION/COMMONFLOOR</t>
  </si>
  <si>
    <t>/funding-round/63882a911a107e223645342d8bf785e6</t>
  </si>
  <si>
    <t>/funding-round/a12ed1c351c03594637defd5dc1d58b4</t>
  </si>
  <si>
    <t>/funding-round/f7b71e84e72efc3f9575acd23ed3e694</t>
  </si>
  <si>
    <t>/organization/ commonkey</t>
  </si>
  <si>
    <t>/organization/commonkey</t>
  </si>
  <si>
    <t>/funding-round/d929116eeaa5e6b21ce27fc0ebc3dc5a</t>
  </si>
  <si>
    <t>/Organization/Commonkey</t>
  </si>
  <si>
    <t>CommonKey</t>
  </si>
  <si>
    <t>http://commonkey.com</t>
  </si>
  <si>
    <t>/organization/ commonplace-digital</t>
  </si>
  <si>
    <t>/ORGANIZATION/COMMONPLACE-DIGITAL</t>
  </si>
  <si>
    <t>/funding-round/48992e35fd626eb9fb5afdaa9457904a</t>
  </si>
  <si>
    <t>/Organization/Commonplace-Digital</t>
  </si>
  <si>
    <t>Commonplace Digital</t>
  </si>
  <si>
    <t>http://commonplace.is/wp/</t>
  </si>
  <si>
    <t>/organization/commonplace-digital</t>
  </si>
  <si>
    <t>/funding-round/f2907f4e5218cb7d4b6945ed680effce</t>
  </si>
  <si>
    <t>/organization/ commonplace-ventures</t>
  </si>
  <si>
    <t>/ORGANIZATION/COMMONPLACE-VENTURES</t>
  </si>
  <si>
    <t>/funding-round/982431dd4b475766c1b61d377aa45bc5</t>
  </si>
  <si>
    <t>/Organization/Commonplace-Ventures</t>
  </si>
  <si>
    <t>Commonplace Ventures</t>
  </si>
  <si>
    <t>http://www.commonplace.com</t>
  </si>
  <si>
    <t>/organization/ commontime</t>
  </si>
  <si>
    <t>/organization/commontime</t>
  </si>
  <si>
    <t>/funding-round/84432b42f5c6db34121d1222bf7ca95c</t>
  </si>
  <si>
    <t>/Organization/Commontime</t>
  </si>
  <si>
    <t>CommonTime</t>
  </si>
  <si>
    <t>http://www.commontime.com</t>
  </si>
  <si>
    <t>/organization/ commontime-limited</t>
  </si>
  <si>
    <t>/ORGANIZATION/COMMONTIME-LIMITED</t>
  </si>
  <si>
    <t>/funding-round/465efbb01e17cd6baea4eee362efc139</t>
  </si>
  <si>
    <t>/Organization/Commontime-Limited</t>
  </si>
  <si>
    <t>Commontime Limited</t>
  </si>
  <si>
    <t>/organization/ commonweal-housing</t>
  </si>
  <si>
    <t>/organization/commonweal-housing</t>
  </si>
  <si>
    <t>/funding-round/2fe4909fa0fa1ff27d82acfddd007897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 commpartners</t>
  </si>
  <si>
    <t>/ORGANIZATION/COMMPARTNERS</t>
  </si>
  <si>
    <t>/funding-round/2242587697c812abd70da752f0cab0a9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artners</t>
  </si>
  <si>
    <t>/funding-round/6f16ccdeb32f47e4fee9644a5422e236</t>
  </si>
  <si>
    <t>/organization/ commprove</t>
  </si>
  <si>
    <t>/ORGANIZATION/COMMPROVE</t>
  </si>
  <si>
    <t>/funding-round/0db2390da015b0f58f2a3a1cd91984d2</t>
  </si>
  <si>
    <t>/Organization/Commprove</t>
  </si>
  <si>
    <t>CommProve</t>
  </si>
  <si>
    <t>http://www.commprove.com</t>
  </si>
  <si>
    <t>/organization/commprove</t>
  </si>
  <si>
    <t>/funding-round/65a1f08a8addfe07fc18dde342f04959</t>
  </si>
  <si>
    <t>/organization/ commscope-enterprise-solutions</t>
  </si>
  <si>
    <t>/ORGANIZATION/COMMSCOPE-ENTERPRISE-SOLUTIONS</t>
  </si>
  <si>
    <t>/funding-round/f97ed853ddbcee1e195c2f9b924de88b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 commsignia</t>
  </si>
  <si>
    <t>/organization/commsignia</t>
  </si>
  <si>
    <t>/funding-round/1491a90889187e9c40020bb3f1404a68</t>
  </si>
  <si>
    <t>/Organization/Commsignia</t>
  </si>
  <si>
    <t>Commsignia</t>
  </si>
  <si>
    <t>http://www.commsignia.com</t>
  </si>
  <si>
    <t>/organization/ commtag</t>
  </si>
  <si>
    <t>/ORGANIZATION/COMMTAG</t>
  </si>
  <si>
    <t>/funding-round/4e54ed3317658063f96550745c42e251</t>
  </si>
  <si>
    <t>/Organization/Commtag</t>
  </si>
  <si>
    <t>Commtag</t>
  </si>
  <si>
    <t>/organization/ commtimize</t>
  </si>
  <si>
    <t>/organization/commtimize</t>
  </si>
  <si>
    <t>/funding-round/aa53226c7c23aa390912124698c2df90</t>
  </si>
  <si>
    <t>/Organization/Commtimize</t>
  </si>
  <si>
    <t>Commtimize</t>
  </si>
  <si>
    <t>/organization/ commtouch</t>
  </si>
  <si>
    <t>/ORGANIZATION/COMMTOUCH</t>
  </si>
  <si>
    <t>/funding-round/1264029e3eb2760a52662cf2675c4cc0</t>
  </si>
  <si>
    <t>/Organization/Commtouch</t>
  </si>
  <si>
    <t>CYREN</t>
  </si>
  <si>
    <t>http://www.cyren.com</t>
  </si>
  <si>
    <t>/organization/commtouch</t>
  </si>
  <si>
    <t>/funding-round/b13da4b6f7fa68aabe37e0b1a06b8879</t>
  </si>
  <si>
    <t>/funding-round/d3e377a91641c494cd8cf96c4bf71229</t>
  </si>
  <si>
    <t>/organization/ commun-it</t>
  </si>
  <si>
    <t>/organization/commun-it</t>
  </si>
  <si>
    <t>/funding-round/804593bca9ea7b2bc0f949d2578d4fbd</t>
  </si>
  <si>
    <t>/Organization/Commun-It</t>
  </si>
  <si>
    <t>Commun.it</t>
  </si>
  <si>
    <t>https://www.commun.it</t>
  </si>
  <si>
    <t>B2B|Sales and Marketing|Social CRM|Social Media|Software</t>
  </si>
  <si>
    <t>/organization/ communicado</t>
  </si>
  <si>
    <t>/ORGANIZATION/COMMUNICADO</t>
  </si>
  <si>
    <t>/funding-round/b46a55c20c8d85505480b254d3eb637f</t>
  </si>
  <si>
    <t>/Organization/Communicado</t>
  </si>
  <si>
    <t>Communicado</t>
  </si>
  <si>
    <t>http://www.communicado-inc.com</t>
  </si>
  <si>
    <t>/organization/communicado</t>
  </si>
  <si>
    <t>/funding-round/c11f3e889300c069c2bfbed59138274b</t>
  </si>
  <si>
    <t>/organization/ communication-intelligence</t>
  </si>
  <si>
    <t>/ORGANIZATION/COMMUNICATION-INTELLIGENCE</t>
  </si>
  <si>
    <t>/funding-round/14ae7b1e4e461c471686b2b77d066795</t>
  </si>
  <si>
    <t>/Organization/Communication-Intelligence</t>
  </si>
  <si>
    <t>Communication Intelligence</t>
  </si>
  <si>
    <t>http://www.cic.com</t>
  </si>
  <si>
    <t>/organization/communication-intelligence</t>
  </si>
  <si>
    <t>/funding-round/439762b62a1d697aa8476e35d7b639cb</t>
  </si>
  <si>
    <t>/funding-round/4c9d0d360cc4ad6ff5ee81dc22dcb49f</t>
  </si>
  <si>
    <t>/funding-round/542cc8f5a053c0f8bdf03668c46577f1</t>
  </si>
  <si>
    <t>/funding-round/57a91b74d43a4c0ef8b641b381b6068a</t>
  </si>
  <si>
    <t>/funding-round/5d46eadac985b5145d7e0b664c1dc0de</t>
  </si>
  <si>
    <t>/funding-round/651f821ffe52fdc0e1ee2aa4e0a54bd4</t>
  </si>
  <si>
    <t>/organization/ communication-science</t>
  </si>
  <si>
    <t>/organization/communication-science</t>
  </si>
  <si>
    <t>/funding-round/328a7c4483a2b5dbe533966aa7b2964d</t>
  </si>
  <si>
    <t>/Organization/Communication-Science</t>
  </si>
  <si>
    <t>Communication Science</t>
  </si>
  <si>
    <t>http://www.communicationscience.com</t>
  </si>
  <si>
    <t>Buffalo Grove</t>
  </si>
  <si>
    <t>/ORGANIZATION/COMMUNICATION-SCIENCE</t>
  </si>
  <si>
    <t>/funding-round/caf1e74fc986cdd3da4c5fcd0a183fa3</t>
  </si>
  <si>
    <t>/organization/ communication-specialist-limited</t>
  </si>
  <si>
    <t>/organization/communication-specialist-limited</t>
  </si>
  <si>
    <t>/funding-round/a7b41327c6b2db6f9cf930f97fd09f1f</t>
  </si>
  <si>
    <t>/Organization/Communication-Specialist-Limited</t>
  </si>
  <si>
    <t>Communication Specialist Limited</t>
  </si>
  <si>
    <t>/organization/ communication-synergy-technologies</t>
  </si>
  <si>
    <t>/ORGANIZATION/COMMUNICATION-SYNERGY-TECHNOLOGIES</t>
  </si>
  <si>
    <t>/funding-round/71a6cce795763b43bcb014459a11334d</t>
  </si>
  <si>
    <t>/Organization/Communication-Synergy-Technologies</t>
  </si>
  <si>
    <t>Communication Synergy Technologies</t>
  </si>
  <si>
    <t>/organization/ communications-infrastructure-investments</t>
  </si>
  <si>
    <t>/organization/communications-infrastructure-investments</t>
  </si>
  <si>
    <t>/funding-round/889b0ccd1b2930bc2e044d46a882d0ff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 communiclique</t>
  </si>
  <si>
    <t>/ORGANIZATION/COMMUNICLIQUE</t>
  </si>
  <si>
    <t>/funding-round/7c2c6941fcc0e0338578cb63a258b0d9</t>
  </si>
  <si>
    <t>/Organization/Communiclique</t>
  </si>
  <si>
    <t>CommuniClique</t>
  </si>
  <si>
    <t>/organization/ communify</t>
  </si>
  <si>
    <t>/organization/communify</t>
  </si>
  <si>
    <t>/funding-round/76c2e5c776a96783b3bfe843f03e8db7</t>
  </si>
  <si>
    <t>/Organization/Communify</t>
  </si>
  <si>
    <t>Communify</t>
  </si>
  <si>
    <t>http://communify.com</t>
  </si>
  <si>
    <t>Communities|SaaS|Social Commerce|Web Tools</t>
  </si>
  <si>
    <t>/organization/ communify-health</t>
  </si>
  <si>
    <t>/ORGANIZATION/COMMUNIFY-HEALTH</t>
  </si>
  <si>
    <t>/funding-round/d0488d26c54a9717db874102b5d8f4ec</t>
  </si>
  <si>
    <t>/Organization/Communify-Health</t>
  </si>
  <si>
    <t>Communify Health</t>
  </si>
  <si>
    <t>http://communifyhealth.com/</t>
  </si>
  <si>
    <t>Analytics|Medical|Public Safety</t>
  </si>
  <si>
    <t>/organization/ communigift</t>
  </si>
  <si>
    <t>/organization/communigift</t>
  </si>
  <si>
    <t>/funding-round/231c87fef2081b891842049ea4429288</t>
  </si>
  <si>
    <t>/Organization/Communigift</t>
  </si>
  <si>
    <t>CommuniGift</t>
  </si>
  <si>
    <t>http://www.communigift.com</t>
  </si>
  <si>
    <t>All Students|E-Commerce|Gift Card|Sponsorship</t>
  </si>
  <si>
    <t>/ORGANIZATION/COMMUNIGIFT</t>
  </si>
  <si>
    <t>/funding-round/fa01b8c8eab17a015b3c471708edb2c8</t>
  </si>
  <si>
    <t>/organization/ communities-for-cause</t>
  </si>
  <si>
    <t>/organization/communities-for-cause</t>
  </si>
  <si>
    <t>/funding-round/35fe97711e7d2db7e7457e54bff8907b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IES-FOR-CAUSE</t>
  </si>
  <si>
    <t>/funding-round/b19e911f01d76f1db6e08f6b776c4405</t>
  </si>
  <si>
    <t>/funding-round/d4f53b64eafe340f3add05cf30975846</t>
  </si>
  <si>
    <t>/organization/ community-baptist-mission</t>
  </si>
  <si>
    <t>/ORGANIZATION/COMMUNITY-BAPTIST-MISSION</t>
  </si>
  <si>
    <t>/funding-round/bdc511cb16615786d16f97e97b928cb0</t>
  </si>
  <si>
    <t>/Organization/Community-Baptist-Mission</t>
  </si>
  <si>
    <t>Community Baptist Mission</t>
  </si>
  <si>
    <t>http://sites.google.com/site/cbmoinclakewalesfl/</t>
  </si>
  <si>
    <t>Lake Wales</t>
  </si>
  <si>
    <t>/organization/ community-bound</t>
  </si>
  <si>
    <t>/organization/community-bound</t>
  </si>
  <si>
    <t>/funding-round/1795ac767d2ac4dd2ac85f26acb774a9</t>
  </si>
  <si>
    <t>/Organization/Community-Bound</t>
  </si>
  <si>
    <t>Community Bound, Inc.</t>
  </si>
  <si>
    <t>http://communitybound.com</t>
  </si>
  <si>
    <t>/organization/ community-cash</t>
  </si>
  <si>
    <t>/ORGANIZATION/COMMUNITY-CASH</t>
  </si>
  <si>
    <t>/funding-round/6435c19ca77a42d3e86ff0f2b1a24f90</t>
  </si>
  <si>
    <t>/Organization/Community-Cash</t>
  </si>
  <si>
    <t>Community Cash</t>
  </si>
  <si>
    <t>http://communitycash.com</t>
  </si>
  <si>
    <t>/organization/community-cash</t>
  </si>
  <si>
    <t>/funding-round/6a605c5c362c574d1ff1fc0aa8a9aeda</t>
  </si>
  <si>
    <t>/organization/ community-college-of-rhode-island</t>
  </si>
  <si>
    <t>/ORGANIZATION/COMMUNITY-COLLEGE-OF-RHODE-ISLAND</t>
  </si>
  <si>
    <t>/funding-round/076674c5b0d44b8dfe81d8254e60cf6a</t>
  </si>
  <si>
    <t>/Organization/Community-College-Of-Rhode-Island</t>
  </si>
  <si>
    <t>Community College of Rhode Island</t>
  </si>
  <si>
    <t>http://www.ccri.edu/</t>
  </si>
  <si>
    <t>/organization/ community-elf</t>
  </si>
  <si>
    <t>/organization/community-elf</t>
  </si>
  <si>
    <t>/funding-round/3b6887bea4fae3fd5416e94ce197bc32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LF</t>
  </si>
  <si>
    <t>/funding-round/6f8ff526c88b86f05c1107831b9e7f8a</t>
  </si>
  <si>
    <t>/organization/ community-energy</t>
  </si>
  <si>
    <t>/organization/community-energy</t>
  </si>
  <si>
    <t>/funding-round/ce6fc62d480c96db5d205ed947964680</t>
  </si>
  <si>
    <t>/Organization/Community-Energy</t>
  </si>
  <si>
    <t>Community Energy</t>
  </si>
  <si>
    <t>http://www.communityenergyinc.com</t>
  </si>
  <si>
    <t>Clean Technology|Renewable Energies|Solar</t>
  </si>
  <si>
    <t>/organization/ community-fuels</t>
  </si>
  <si>
    <t>/ORGANIZATION/COMMUNITY-FUELS</t>
  </si>
  <si>
    <t>/funding-round/c30eb39efe9ba23a703b1a143ae23b33</t>
  </si>
  <si>
    <t>/Organization/Community-Fuels</t>
  </si>
  <si>
    <t>Community Fuels</t>
  </si>
  <si>
    <t>http://communityfuels.com</t>
  </si>
  <si>
    <t>/organization/ community-infopoint</t>
  </si>
  <si>
    <t>/organization/community-infopoint</t>
  </si>
  <si>
    <t>/funding-round/026545bc423a993acf9496b0ec733214</t>
  </si>
  <si>
    <t>/Organization/Community-Infopoint</t>
  </si>
  <si>
    <t>Community Infopoint</t>
  </si>
  <si>
    <t>http://www.communityinfopoint.com</t>
  </si>
  <si>
    <t>Digital Signage|Internet|Local|Software</t>
  </si>
  <si>
    <t>23-02-2009</t>
  </si>
  <si>
    <t>/organization/ community-informatics</t>
  </si>
  <si>
    <t>/ORGANIZATION/COMMUNITY-INFORMATICS</t>
  </si>
  <si>
    <t>/funding-round/998b541b3e34d95bf247ed7da5a465c1</t>
  </si>
  <si>
    <t>/Organization/Community-Informatics</t>
  </si>
  <si>
    <t>Community Informatics</t>
  </si>
  <si>
    <t>http://communityinformaticsinc.com</t>
  </si>
  <si>
    <t>Metuchen</t>
  </si>
  <si>
    <t>/organization/ community-investment-strategies</t>
  </si>
  <si>
    <t>/organization/community-investment-strategies</t>
  </si>
  <si>
    <t>/funding-round/4ee7b696326a28bd1a56591bdcad0faf</t>
  </si>
  <si>
    <t>/Organization/Community-Investment-Strategies</t>
  </si>
  <si>
    <t>Community Investment Strategies</t>
  </si>
  <si>
    <t>http://www.communityinvestmentstrategies.com/</t>
  </si>
  <si>
    <t>/organization/ community-investors</t>
  </si>
  <si>
    <t>/ORGANIZATION/COMMUNITY-INVESTORS</t>
  </si>
  <si>
    <t>/funding-round/d027d49d2738cd7f91a28d584fe24158</t>
  </si>
  <si>
    <t>/Organization/Community-Investors</t>
  </si>
  <si>
    <t>Community Investors</t>
  </si>
  <si>
    <t>http://www.communityinvestors.org</t>
  </si>
  <si>
    <t>Church Point</t>
  </si>
  <si>
    <t>/organization/ community-leader</t>
  </si>
  <si>
    <t>/organization/community-leader</t>
  </si>
  <si>
    <t>/funding-round/be5e3e70e1476e7e83a712a8c2b4f7da</t>
  </si>
  <si>
    <t>/Organization/Community-Leader</t>
  </si>
  <si>
    <t>Community Leader</t>
  </si>
  <si>
    <t>http://www.communityleader.com</t>
  </si>
  <si>
    <t>/organization/ community-links</t>
  </si>
  <si>
    <t>/ORGANIZATION/COMMUNITY-LINKS</t>
  </si>
  <si>
    <t>/funding-round/f7652fb6b8cecd48a17fe933324c8b2a</t>
  </si>
  <si>
    <t>/Organization/Community-Links</t>
  </si>
  <si>
    <t>Community Links</t>
  </si>
  <si>
    <t>http://community-links.org</t>
  </si>
  <si>
    <t>/organization/ community-medical-centers</t>
  </si>
  <si>
    <t>/organization/community-medical-centers</t>
  </si>
  <si>
    <t>/funding-round/d6ca9b09b4bc870212fc47c12f9843ba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 community-networkz</t>
  </si>
  <si>
    <t>/ORGANIZATION/COMMUNITY-NETWORKZ</t>
  </si>
  <si>
    <t>/funding-round/a0faaffe4cffa87b4577244c808d40ba</t>
  </si>
  <si>
    <t>/Organization/Community-Networkz</t>
  </si>
  <si>
    <t>Community Networkz</t>
  </si>
  <si>
    <t>http://www.community-networkz.com</t>
  </si>
  <si>
    <t>Networking|Private Social Networking</t>
  </si>
  <si>
    <t>/organization/ community-peace-developers-inc</t>
  </si>
  <si>
    <t>/organization/community-peace-developers-inc</t>
  </si>
  <si>
    <t>/funding-round/a3064d39ad49b3a29d29bc82ba95a20f</t>
  </si>
  <si>
    <t>/Organization/Community-Peace-Developers-Inc</t>
  </si>
  <si>
    <t>Community Peace Developers</t>
  </si>
  <si>
    <t>http://www.peacedevelopers4u.com/</t>
  </si>
  <si>
    <t>/organization/ community-pharmacy</t>
  </si>
  <si>
    <t>/ORGANIZATION/COMMUNITY-PHARMACY</t>
  </si>
  <si>
    <t>/funding-round/fc1aeb299a30be33e1f021f80cf9fa2e</t>
  </si>
  <si>
    <t>/Organization/Community-Pharmacy</t>
  </si>
  <si>
    <t>Community Pharmacy</t>
  </si>
  <si>
    <t>http://communitypharmacy.com</t>
  </si>
  <si>
    <t>Denton</t>
  </si>
  <si>
    <t>/organization/ community-research-associates</t>
  </si>
  <si>
    <t>/organization/community-research-associates</t>
  </si>
  <si>
    <t>/funding-round/608e879dc647382d541f5475e185d145</t>
  </si>
  <si>
    <t>/Organization/Community-Research-Associates</t>
  </si>
  <si>
    <t>Community Research Associates</t>
  </si>
  <si>
    <t>http://www.community-research.com/</t>
  </si>
  <si>
    <t>/organization/ community-sourced-capital</t>
  </si>
  <si>
    <t>/ORGANIZATION/COMMUNITY-SOURCED-CAPITAL</t>
  </si>
  <si>
    <t>/funding-round/23204be19600a62ab5fadb69ef648cb8</t>
  </si>
  <si>
    <t>/Organization/Community-Sourced-Capital</t>
  </si>
  <si>
    <t>Community Sourced Capital</t>
  </si>
  <si>
    <t>https://www.communitysourcedcapital.com/</t>
  </si>
  <si>
    <t>Finance Technology|FinTech</t>
  </si>
  <si>
    <t>/organization/ community-ventures-4</t>
  </si>
  <si>
    <t>/organization/community-ventures-4</t>
  </si>
  <si>
    <t>/funding-round/9dbe2b6d9b8920272a15f1952242c84d</t>
  </si>
  <si>
    <t>/Organization/Community-Ventures-4</t>
  </si>
  <si>
    <t>Community Ventures</t>
  </si>
  <si>
    <t>http://communityventuresltd.co.uk</t>
  </si>
  <si>
    <t>Health Care|Parenting|Services</t>
  </si>
  <si>
    <t>/organization/ community-veterinary-partners</t>
  </si>
  <si>
    <t>/ORGANIZATION/COMMUNITY-VETERINARY-PARTNERS</t>
  </si>
  <si>
    <t>/funding-round/620d67bf456671fe35086e50ced2d9e3</t>
  </si>
  <si>
    <t>/Organization/Community-Veterinary-Partners</t>
  </si>
  <si>
    <t>Community Veterinary Partners</t>
  </si>
  <si>
    <t>http://cvpco.com</t>
  </si>
  <si>
    <t>Bala Cynwyd</t>
  </si>
  <si>
    <t>/organization/community-veterinary-partners</t>
  </si>
  <si>
    <t>/funding-round/ce2e3f695dbbf53f698e6f5ee329f1de</t>
  </si>
  <si>
    <t>/organization/ communityforce</t>
  </si>
  <si>
    <t>/ORGANIZATION/COMMUNITYFORCE</t>
  </si>
  <si>
    <t>/funding-round/b844fe825674df4b2805545feb9bb04a</t>
  </si>
  <si>
    <t>/Organization/Communityforce</t>
  </si>
  <si>
    <t>CommunityForce</t>
  </si>
  <si>
    <t>http://communityforce.com</t>
  </si>
  <si>
    <t>/organization/ communityone-bank</t>
  </si>
  <si>
    <t>/organization/communityone-bank</t>
  </si>
  <si>
    <t>/funding-round/f1c4a42970023e7a43ba4b29df83835c</t>
  </si>
  <si>
    <t>/Organization/Communityone-Bank</t>
  </si>
  <si>
    <t>CommunityOne Bank</t>
  </si>
  <si>
    <t>http://community1.com</t>
  </si>
  <si>
    <t>Banking|Finance|Financial Services</t>
  </si>
  <si>
    <t>/organization/ commutable</t>
  </si>
  <si>
    <t>/ORGANIZATION/COMMUTABLE</t>
  </si>
  <si>
    <t>/funding-round/25ff5712b32555d9bc137b2403ea592a</t>
  </si>
  <si>
    <t>/Organization/Commutable</t>
  </si>
  <si>
    <t>Commutable</t>
  </si>
  <si>
    <t>http://commutable.com/</t>
  </si>
  <si>
    <t>Information Technology|Real Time|Services|Software|Tracking</t>
  </si>
  <si>
    <t>/organization/ commutepays</t>
  </si>
  <si>
    <t>/organization/commutepays</t>
  </si>
  <si>
    <t>/funding-round/159f57d9147e406153cee0dc20874da8</t>
  </si>
  <si>
    <t>/Organization/Commutepays</t>
  </si>
  <si>
    <t>CommutePays</t>
  </si>
  <si>
    <t>http://www.commutepays.com</t>
  </si>
  <si>
    <t>Incentives|Lifestyle|Mobile|Promotional|SEO</t>
  </si>
  <si>
    <t>Incentives</t>
  </si>
  <si>
    <t>/ORGANIZATION/COMMUTEPAYS</t>
  </si>
  <si>
    <t>/funding-round/5dcbd812f299cf6693035d642f7485b3</t>
  </si>
  <si>
    <t>/organization/ commuterclub</t>
  </si>
  <si>
    <t>/organization/commuterclub</t>
  </si>
  <si>
    <t>/funding-round/340ce216b9cfb82df0bce40a201f92a0</t>
  </si>
  <si>
    <t>/Organization/Commuterclub</t>
  </si>
  <si>
    <t>CommuterClub</t>
  </si>
  <si>
    <t>https://www.commuterclub.co.uk</t>
  </si>
  <si>
    <t>Credit|Public Transportation</t>
  </si>
  <si>
    <t>/ORGANIZATION/COMMUTERCLUB</t>
  </si>
  <si>
    <t>/funding-round/4e5184fced7eb6210a73e31b41f58386</t>
  </si>
  <si>
    <t>/funding-round/e704f7c1941e1edb49a4e90ebf1b59c2</t>
  </si>
  <si>
    <t>/organization/ comnio</t>
  </si>
  <si>
    <t>/ORGANIZATION/COMNIO</t>
  </si>
  <si>
    <t>/funding-round/16a795e273c53905e7cf0bc009453586</t>
  </si>
  <si>
    <t>/Organization/Comnio</t>
  </si>
  <si>
    <t>COMNIO</t>
  </si>
  <si>
    <t>https://comnio.com/</t>
  </si>
  <si>
    <t>Consumer Behavior|Customer Service|Mobile|Reviews and Recommendations</t>
  </si>
  <si>
    <t>/organization/comnio</t>
  </si>
  <si>
    <t>/funding-round/4987ad26e84a35ff488723e4f809a2bf</t>
  </si>
  <si>
    <t>/organization/ comnitel</t>
  </si>
  <si>
    <t>/ORGANIZATION/COMNITEL</t>
  </si>
  <si>
    <t>/funding-round/e8e956b95bb8303d60a2adf8f511ab6b</t>
  </si>
  <si>
    <t>/Organization/Comnitel</t>
  </si>
  <si>
    <t>Comnitel</t>
  </si>
  <si>
    <t>Industrial|Mobile|Service Providers</t>
  </si>
  <si>
    <t>/organization/ comnovo-gmbh</t>
  </si>
  <si>
    <t>/organization/comnovo-gmbh</t>
  </si>
  <si>
    <t>/funding-round/17e7ba29cd16465415e149e47aa471f5</t>
  </si>
  <si>
    <t>/Organization/Comnovo-Gmbh</t>
  </si>
  <si>
    <t>Comnovo GmbH</t>
  </si>
  <si>
    <t>http://www.comnovo.de</t>
  </si>
  <si>
    <t>/organization/ comodule</t>
  </si>
  <si>
    <t>/ORGANIZATION/COMODULE</t>
  </si>
  <si>
    <t>/funding-round/0548420f5083309bf427e62a18c7b8d2</t>
  </si>
  <si>
    <t>/Organization/Comodule</t>
  </si>
  <si>
    <t>coModule</t>
  </si>
  <si>
    <t>http://comodule.com/</t>
  </si>
  <si>
    <t>Analytics|Bicycles|Electric Vehicles</t>
  </si>
  <si>
    <t>/organization/comodule</t>
  </si>
  <si>
    <t>/funding-round/39747832e19cadd37a6905ba991d1641</t>
  </si>
  <si>
    <t>/funding-round/48d2072fc558fd3cd28b4d486ecc7452</t>
  </si>
  <si>
    <t>/organization/ comp-d--omaha</t>
  </si>
  <si>
    <t>/organization/comp-d--omaha</t>
  </si>
  <si>
    <t>/funding-round/954b5e1f9a5e41a1b92f3fd93daeaeb7</t>
  </si>
  <si>
    <t>/Organization/Comp-D--Omaha</t>
  </si>
  <si>
    <t>Compâ€™d</t>
  </si>
  <si>
    <t>http://www.compdapp.com/</t>
  </si>
  <si>
    <t>Entertainment|Event Management|Events|Subscription Businesses</t>
  </si>
  <si>
    <t>/organization/ compact-media-group</t>
  </si>
  <si>
    <t>/ORGANIZATION/COMPACT-MEDIA-GROUP</t>
  </si>
  <si>
    <t>/funding-round/d79fea113fa5a36d2b4ef50e35a69835</t>
  </si>
  <si>
    <t>/Organization/Compact-Media-Group</t>
  </si>
  <si>
    <t>Compact Media Group</t>
  </si>
  <si>
    <t>http://www.compactmediagroup.com</t>
  </si>
  <si>
    <t>/organization/ compact-particle-acceleration</t>
  </si>
  <si>
    <t>/organization/compact-particle-acceleration</t>
  </si>
  <si>
    <t>/funding-round/39a88286a4921ca470e7569d4f871589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 compact-power-equipment-centers</t>
  </si>
  <si>
    <t>/ORGANIZATION/COMPACT-POWER-EQUIPMENT-CENTERS</t>
  </si>
  <si>
    <t>/funding-round/e4c0eb1bb44e8c2cc858b897e7f63ab9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Adaptive Equipment</t>
  </si>
  <si>
    <t>/organization/ compagnie-generale-de-geophysique</t>
  </si>
  <si>
    <t>/organization/compagnie-generale-de-geophysique</t>
  </si>
  <si>
    <t>/funding-round/01b1ed08d6532a1412eab32b686b5ae2</t>
  </si>
  <si>
    <t>/Organization/Compagnie-Generale-De-Geophysique</t>
  </si>
  <si>
    <t>Compagnie Generale de Geophysique</t>
  </si>
  <si>
    <t>http://www.cgg.com/</t>
  </si>
  <si>
    <t>/organization/ companion-canine</t>
  </si>
  <si>
    <t>/ORGANIZATION/COMPANION-CANINE</t>
  </si>
  <si>
    <t>/funding-round/a90a27e52c946e84e90c55f73f583f71</t>
  </si>
  <si>
    <t>/Organization/Companion-Canine</t>
  </si>
  <si>
    <t>Companion Canine</t>
  </si>
  <si>
    <t>http://www.companioncanine.net</t>
  </si>
  <si>
    <t>/organization/ companion-medical</t>
  </si>
  <si>
    <t>/organization/companion-medical</t>
  </si>
  <si>
    <t>/funding-round/eb8a285dd862c36eb2d7ebc00f225ffd</t>
  </si>
  <si>
    <t>/Organization/Companion-Medical</t>
  </si>
  <si>
    <t>Companion Medical</t>
  </si>
  <si>
    <t>http://www.companion-medical.com/</t>
  </si>
  <si>
    <t>/organization/ companion-pharma</t>
  </si>
  <si>
    <t>/ORGANIZATION/COMPANION-PHARMA</t>
  </si>
  <si>
    <t>/funding-round/7b6dfbdd5e18ab0be5375e884e42ad1d</t>
  </si>
  <si>
    <t>/Organization/Companion-Pharma</t>
  </si>
  <si>
    <t>Companion Pharma</t>
  </si>
  <si>
    <t>/organization/companion-pharma</t>
  </si>
  <si>
    <t>/funding-round/afb118ff511df0e3d73367d3b263d4df</t>
  </si>
  <si>
    <t>/funding-round/ba5a23ef7d8f4664c0bbe5651de69b2e</t>
  </si>
  <si>
    <t>/organization/ companisto</t>
  </si>
  <si>
    <t>/organization/companisto</t>
  </si>
  <si>
    <t>/funding-round/6116299da171b8b1e3c2cfdc87fe39ba</t>
  </si>
  <si>
    <t>22-03-2014</t>
  </si>
  <si>
    <t>/Organization/Companisto</t>
  </si>
  <si>
    <t>Companisto</t>
  </si>
  <si>
    <t>http://www.companisto.com</t>
  </si>
  <si>
    <t>Finance|Startups|Venture Capital</t>
  </si>
  <si>
    <t>/ORGANIZATION/COMPANISTO</t>
  </si>
  <si>
    <t>/funding-round/8206c7293836563b1a6d47d232010338</t>
  </si>
  <si>
    <t>/organization/ company</t>
  </si>
  <si>
    <t>/organization/company</t>
  </si>
  <si>
    <t>/funding-round/c8a231676042df43826d49f4ac1404bd</t>
  </si>
  <si>
    <t>/Organization/Company</t>
  </si>
  <si>
    <t>Company</t>
  </si>
  <si>
    <t>http://www.welcometocompany.com</t>
  </si>
  <si>
    <t>/organization/ company-com</t>
  </si>
  <si>
    <t>/ORGANIZATION/COMPANY-COM</t>
  </si>
  <si>
    <t>/funding-round/1d7c719b23cc8becf918b9c33c6d9e2a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om</t>
  </si>
  <si>
    <t>/funding-round/bb035a2b3df38c92cb90c3568ba2b88a</t>
  </si>
  <si>
    <t>/organization/ company-cubed</t>
  </si>
  <si>
    <t>/ORGANIZATION/COMPANY-CUBED</t>
  </si>
  <si>
    <t>/funding-round/68be5a08b23f76a4b6c05948c341e5a8</t>
  </si>
  <si>
    <t>/Organization/Company-Cubed</t>
  </si>
  <si>
    <t>Company Cubed</t>
  </si>
  <si>
    <t>/organization/ company-data-trees</t>
  </si>
  <si>
    <t>/organization/company-data-trees</t>
  </si>
  <si>
    <t>/funding-round/037dcd838b21ea2de2d6d6704aa7de50</t>
  </si>
  <si>
    <t>/Organization/Company-Data-Trees</t>
  </si>
  <si>
    <t>Company Data Trees</t>
  </si>
  <si>
    <t>http://companydatatrees.com</t>
  </si>
  <si>
    <t>Advertising|Analytics|B2B|Sales and Marketing</t>
  </si>
  <si>
    <t>/organization/ companyloop</t>
  </si>
  <si>
    <t>/ORGANIZATION/COMPANYLOOP</t>
  </si>
  <si>
    <t>/funding-round/e13a7e1413695431a1c7b6431f90e0b5</t>
  </si>
  <si>
    <t>/Organization/Companyloop</t>
  </si>
  <si>
    <t>CompanyLoop</t>
  </si>
  <si>
    <t>http://www.companyloop.com</t>
  </si>
  <si>
    <t>/organization/ companymatch-me</t>
  </si>
  <si>
    <t>/organization/companymatch-me</t>
  </si>
  <si>
    <t>/funding-round/7242ea9d45a4ad2ff054d349578dda40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 comparabien-com</t>
  </si>
  <si>
    <t>/ORGANIZATION/COMPARABIEN-COM</t>
  </si>
  <si>
    <t>/funding-round/12e2b6991cdc5c4ca719696ae8cb504f</t>
  </si>
  <si>
    <t>/Organization/Comparabien-Com</t>
  </si>
  <si>
    <t>Comparabien.com</t>
  </si>
  <si>
    <t>http://comparabien.com</t>
  </si>
  <si>
    <t>/organization/ comparaencasa-com</t>
  </si>
  <si>
    <t>/organization/comparaencasa-com</t>
  </si>
  <si>
    <t>/funding-round/6c09fe7a542aa94e6efb9a0033fb4c8e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ENCASA-COM</t>
  </si>
  <si>
    <t>/funding-round/7e7b1d220dca0dcb6a2e120ef946cd51</t>
  </si>
  <si>
    <t>/funding-round/91cadfcd165a36657d575f41312e9c24</t>
  </si>
  <si>
    <t>/organization/ comparaguru</t>
  </si>
  <si>
    <t>/ORGANIZATION/COMPARAGURU</t>
  </si>
  <si>
    <t>/funding-round/95ced18c929d5281c5559c5abbc83949</t>
  </si>
  <si>
    <t>/Organization/Comparaguru</t>
  </si>
  <si>
    <t>ComparaGuru.com</t>
  </si>
  <si>
    <t>http://www.comparaguru.com/</t>
  </si>
  <si>
    <t>/organization/ comparameglio-it</t>
  </si>
  <si>
    <t>/organization/comparameglio-it</t>
  </si>
  <si>
    <t>/funding-round/a7cda489b7a5dc37d1c05d5b176f13c3</t>
  </si>
  <si>
    <t>27-04-2013</t>
  </si>
  <si>
    <t>/Organization/Comparameglio-It</t>
  </si>
  <si>
    <t>Comparameglio.it</t>
  </si>
  <si>
    <t>http://www.comparameglio.it</t>
  </si>
  <si>
    <t>/organization/ comparamejor-com</t>
  </si>
  <si>
    <t>/ORGANIZATION/COMPARAMEJOR-COM</t>
  </si>
  <si>
    <t>/funding-round/5bb64cf1b0c11962faa05370f4aae516</t>
  </si>
  <si>
    <t>/Organization/Comparamejor-Com</t>
  </si>
  <si>
    <t>ComparaMejor.com</t>
  </si>
  <si>
    <t>Comparison Shopping|Insurance|Insurance Companies|Price Comparison</t>
  </si>
  <si>
    <t>/organization/comparamejor-com</t>
  </si>
  <si>
    <t>/funding-round/6c200f28c3c7ca8653dc694fd530e21e</t>
  </si>
  <si>
    <t>/organization/ comparaonline</t>
  </si>
  <si>
    <t>/ORGANIZATION/COMPARAONLINE</t>
  </si>
  <si>
    <t>/funding-round/64d2f77a11d6277862bc990bdea1808b</t>
  </si>
  <si>
    <t>/Organization/Comparaonline</t>
  </si>
  <si>
    <t>ComparaOnline</t>
  </si>
  <si>
    <t>http://www.comparaonline.com.br</t>
  </si>
  <si>
    <t>Brokers|Insurance|Marketplaces|Personal Finance</t>
  </si>
  <si>
    <t>/organization/comparaonline</t>
  </si>
  <si>
    <t>/funding-round/742962533e567e1897d7bcd78cf06c01</t>
  </si>
  <si>
    <t>/funding-round/ff46e82ddb51a253f3da10ce1cf31c06</t>
  </si>
  <si>
    <t>/organization/ compare-and-share</t>
  </si>
  <si>
    <t>/organization/compare-and-share</t>
  </si>
  <si>
    <t>/funding-round/82259debbd799cb6a224d4e9265b9baa</t>
  </si>
  <si>
    <t>/Organization/Compare-And-Share</t>
  </si>
  <si>
    <t>Compare and Share</t>
  </si>
  <si>
    <t>http://www.compareandshare.com/</t>
  </si>
  <si>
    <t>Consumer Goods|Marketplaces|Travel</t>
  </si>
  <si>
    <t>/ORGANIZATION/COMPARE-AND-SHARE</t>
  </si>
  <si>
    <t>/funding-round/842b61a64c116dcaf985de477ff3b2cd</t>
  </si>
  <si>
    <t>/organization/ compare-asia-group</t>
  </si>
  <si>
    <t>/organization/compare-asia-group</t>
  </si>
  <si>
    <t>/funding-round/2af1b304b26c8c285e8d3ef6ec2c6e30</t>
  </si>
  <si>
    <t>/Organization/Compare-Asia-Group</t>
  </si>
  <si>
    <t>CompareAsiaGroup</t>
  </si>
  <si>
    <t>http://www.CompareAsiaGroup.com</t>
  </si>
  <si>
    <t>/ORGANIZATION/COMPARE-ASIA-GROUP</t>
  </si>
  <si>
    <t>/funding-round/b79878e41c27916ebecfc04af7b209fc</t>
  </si>
  <si>
    <t>/funding-round/f24a9501b71be329343ca1084c0d8dfc</t>
  </si>
  <si>
    <t>/organization/ compare-metrics</t>
  </si>
  <si>
    <t>/ORGANIZATION/COMPARE-METRICS</t>
  </si>
  <si>
    <t>/funding-round/2e308b52a602b26e6a4d7ec363d924ca</t>
  </si>
  <si>
    <t>/Organization/Compare-Metrics</t>
  </si>
  <si>
    <t>Edgecase (formerly Compare Metrics)</t>
  </si>
  <si>
    <t>http://edgecase.io</t>
  </si>
  <si>
    <t>/organization/compare-metrics</t>
  </si>
  <si>
    <t>/funding-round/743b0525cb6e7ea922c7a6997b6107b6</t>
  </si>
  <si>
    <t>/funding-round/f113c79f4f97b459dabd6043a10c4677</t>
  </si>
  <si>
    <t>/organization/ compare-the-man-and-van</t>
  </si>
  <si>
    <t>/organization/compare-the-man-and-van</t>
  </si>
  <si>
    <t>/funding-round/d952428fc2cb9ad8d51c2c0a643547a3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Postal and Courier Services</t>
  </si>
  <si>
    <t>/organization/ compare88</t>
  </si>
  <si>
    <t>/ORGANIZATION/COMPARE88</t>
  </si>
  <si>
    <t>/funding-round/e61f62781f3026f8b39117d92c080843</t>
  </si>
  <si>
    <t>/Organization/Compare88</t>
  </si>
  <si>
    <t>Compare88</t>
  </si>
  <si>
    <t>http://compare88.com/</t>
  </si>
  <si>
    <t>/organization/ compareaway</t>
  </si>
  <si>
    <t>/organization/compareaway</t>
  </si>
  <si>
    <t>/funding-round/2837e8ab026a01884d11f5858a59b854</t>
  </si>
  <si>
    <t>/Organization/Compareaway</t>
  </si>
  <si>
    <t>CompareAway</t>
  </si>
  <si>
    <t>http://www.compareaway.co.uk</t>
  </si>
  <si>
    <t>/organization/ comparedownload-com-2</t>
  </si>
  <si>
    <t>/ORGANIZATION/COMPAREDOWNLOAD-COM-2</t>
  </si>
  <si>
    <t>/funding-round/0f9d4bb39d0314e46b28160efff21f6a</t>
  </si>
  <si>
    <t>/Organization/Comparedownload-Com-2</t>
  </si>
  <si>
    <t>CompareDownload.com</t>
  </si>
  <si>
    <t>/organization/ compareit4me</t>
  </si>
  <si>
    <t>/organization/compareit4me</t>
  </si>
  <si>
    <t>/funding-round/f3326d48d0e6640594971540dd8a004a</t>
  </si>
  <si>
    <t>/Organization/Compareit4Me</t>
  </si>
  <si>
    <t>compareit4me</t>
  </si>
  <si>
    <t>http://compareit4me.com/</t>
  </si>
  <si>
    <t>Finance|Marketplaces|Price Comparison</t>
  </si>
  <si>
    <t>/ORGANIZATION/COMPAREIT4ME</t>
  </si>
  <si>
    <t>/funding-round/fa3458657948522acb40b1929e6e7199</t>
  </si>
  <si>
    <t>/organization/ compareking-no</t>
  </si>
  <si>
    <t>/organization/compareking-no</t>
  </si>
  <si>
    <t>/funding-round/96d7cad45b0b8bdf65d45c38d2c360d7</t>
  </si>
  <si>
    <t>/Organization/Compareking-No</t>
  </si>
  <si>
    <t>CompareKing.no</t>
  </si>
  <si>
    <t>http://www.compareking.no</t>
  </si>
  <si>
    <t>Finance|Internet Marketing|Software</t>
  </si>
  <si>
    <t>/organization/ comparemyfare</t>
  </si>
  <si>
    <t>/ORGANIZATION/COMPAREMYFARE</t>
  </si>
  <si>
    <t>/funding-round/35f0c4dfec57ef55d399911b04dbac4b</t>
  </si>
  <si>
    <t>/Organization/Comparemyfare</t>
  </si>
  <si>
    <t>CompareMyFare</t>
  </si>
  <si>
    <t>http://www.comparemyfare.co.uk</t>
  </si>
  <si>
    <t>Android|iPhone|Mobile|Public Transportation</t>
  </si>
  <si>
    <t>/organization/ comparenetworks</t>
  </si>
  <si>
    <t>/organization/comparenetworks</t>
  </si>
  <si>
    <t>/funding-round/8126fe771245bf9f1ce4ab324717d1c0</t>
  </si>
  <si>
    <t>/Organization/Comparenetworks</t>
  </si>
  <si>
    <t>CompareNetworks</t>
  </si>
  <si>
    <t>http://www.comparenetworks.com</t>
  </si>
  <si>
    <t>B2B|Enterprise Software|Lead Generation</t>
  </si>
  <si>
    <t>/organization/ comparisign-com</t>
  </si>
  <si>
    <t>/ORGANIZATION/COMPARISIGN-COM</t>
  </si>
  <si>
    <t>/funding-round/55322edfde529c862875655351a5b268</t>
  </si>
  <si>
    <t>/Organization/Comparisign-Com</t>
  </si>
  <si>
    <t>Comparisign.com</t>
  </si>
  <si>
    <t>http://www.comparisign.com</t>
  </si>
  <si>
    <t>/organization/ comparisim</t>
  </si>
  <si>
    <t>/organization/comparisim</t>
  </si>
  <si>
    <t>/funding-round/94e3ee7d051eb7c997e7670a746485e4</t>
  </si>
  <si>
    <t>/Organization/Comparisim</t>
  </si>
  <si>
    <t>Comparisim</t>
  </si>
  <si>
    <t>http://www.comparisim.com</t>
  </si>
  <si>
    <t>/organization/ comparison-creator</t>
  </si>
  <si>
    <t>/ORGANIZATION/COMPARISON-CREATOR</t>
  </si>
  <si>
    <t>/funding-round/99d8cb92c1037fc708dfe8b544375172</t>
  </si>
  <si>
    <t>/Organization/Comparison-Creator</t>
  </si>
  <si>
    <t>Comparison Creator</t>
  </si>
  <si>
    <t>/organization/ compass</t>
  </si>
  <si>
    <t>/organization/compass</t>
  </si>
  <si>
    <t>/funding-round/eb2e4a8c86d8bc8f6f96505815e659c3</t>
  </si>
  <si>
    <t>/Organization/Compass</t>
  </si>
  <si>
    <t>Compass</t>
  </si>
  <si>
    <t>http://www.compassmc.com</t>
  </si>
  <si>
    <t>/organization/ compass-co</t>
  </si>
  <si>
    <t>/ORGANIZATION/COMPASS-CO</t>
  </si>
  <si>
    <t>/funding-round/13784b7bc803ccb01d5a4b4be4d9e9fc</t>
  </si>
  <si>
    <t>/Organization/Compass-Co</t>
  </si>
  <si>
    <t>Startup Compass Inc.</t>
  </si>
  <si>
    <t>http://www.compass.co</t>
  </si>
  <si>
    <t>Computers|Predictive Analytics|Software</t>
  </si>
  <si>
    <t>/organization/compass-co</t>
  </si>
  <si>
    <t>/funding-round/4e783f62ba0795a4866e686de5b1622c</t>
  </si>
  <si>
    <t>/funding-round/d08af0936c33b31ee5b373c791674c8c</t>
  </si>
  <si>
    <t>/organization/ compass-datacenters</t>
  </si>
  <si>
    <t>/organization/compass-datacenters</t>
  </si>
  <si>
    <t>/funding-round/25d005ed7ec193005c65665f8f96786a</t>
  </si>
  <si>
    <t>/Organization/Compass-Datacenters</t>
  </si>
  <si>
    <t>Compass Datacenters</t>
  </si>
  <si>
    <t>http://www.compassdatacenters.com</t>
  </si>
  <si>
    <t>/ORGANIZATION/COMPASS-DATACENTERS</t>
  </si>
  <si>
    <t>/funding-round/a50799f29acbb8823671e1a0da8cedb9</t>
  </si>
  <si>
    <t>/funding-round/a63c654ff7c626c56f3a81b1a2543aea</t>
  </si>
  <si>
    <t>/funding-round/f2365427ced236a1ba75285a43d742dc</t>
  </si>
  <si>
    <t>/organization/ compass-diversified-holdings</t>
  </si>
  <si>
    <t>/organization/compass-diversified-holdings</t>
  </si>
  <si>
    <t>/funding-round/ff8b77378363e4c423704e89184d0de6</t>
  </si>
  <si>
    <t>/Organization/Compass-Diversified-Holdings</t>
  </si>
  <si>
    <t>Compass Diversified Holdings</t>
  </si>
  <si>
    <t>http://www.compasstrust.com/</t>
  </si>
  <si>
    <t>/organization/ compass-engine</t>
  </si>
  <si>
    <t>/ORGANIZATION/COMPASS-ENGINE</t>
  </si>
  <si>
    <t>/funding-round/df46e334488ed634fd7073495b16a673</t>
  </si>
  <si>
    <t>/Organization/Compass-Engine</t>
  </si>
  <si>
    <t>Compass Engine</t>
  </si>
  <si>
    <t>http://www.compassengine.com</t>
  </si>
  <si>
    <t>Developer APIs|Games|Location Based Services|Mobile</t>
  </si>
  <si>
    <t>/organization/ compass-eos</t>
  </si>
  <si>
    <t>/organization/compass-eos</t>
  </si>
  <si>
    <t>/funding-round/72e00f0787b824e0ad9d3350bae17118</t>
  </si>
  <si>
    <t>/Organization/Compass-Eos</t>
  </si>
  <si>
    <t>Compass-EOS</t>
  </si>
  <si>
    <t>http://www.compass-eos.com</t>
  </si>
  <si>
    <t>Networking|Public Relations</t>
  </si>
  <si>
    <t>/ORGANIZATION/COMPASS-EOS</t>
  </si>
  <si>
    <t>/funding-round/84d2313ca98a330a6d5708b4d1f54c6c</t>
  </si>
  <si>
    <t>/funding-round/c58e6638538be10cf26c1469628e7cae</t>
  </si>
  <si>
    <t>/funding-round/fbc7c4d63da1ac17f66cdcd001909427</t>
  </si>
  <si>
    <t>/organization/ compass-inc</t>
  </si>
  <si>
    <t>/organization/compass-inc</t>
  </si>
  <si>
    <t>/funding-round/381bfbb348f1286fbdb39138a9b1f0bf</t>
  </si>
  <si>
    <t>/Organization/Compass-Inc</t>
  </si>
  <si>
    <t>http://www.compassbeverages.com</t>
  </si>
  <si>
    <t>/organization/ compass-labs</t>
  </si>
  <si>
    <t>/ORGANIZATION/COMPASS-LABS</t>
  </si>
  <si>
    <t>/funding-round/09ee406a7ed456a760a3f2d8f7393fe3</t>
  </si>
  <si>
    <t>/Organization/Compass-Labs</t>
  </si>
  <si>
    <t>Compass Labs</t>
  </si>
  <si>
    <t>http://www.compasslabs.com</t>
  </si>
  <si>
    <t>Advertising|E-Commerce|Social Media</t>
  </si>
  <si>
    <t>/organization/compass-labs</t>
  </si>
  <si>
    <t>/funding-round/0ed8d6615d5199b07dae696ae85618b2</t>
  </si>
  <si>
    <t>/funding-round/3bddfcc6a3a7abf07e3944be4e48395e</t>
  </si>
  <si>
    <t>27-09-2009</t>
  </si>
  <si>
    <t>/organization/ compass-quality-insights</t>
  </si>
  <si>
    <t>/organization/compass-quality-insights</t>
  </si>
  <si>
    <t>/funding-round/2003b2cd0d390e2b0bfc3afc9102b362</t>
  </si>
  <si>
    <t>/Organization/Compass-Quality-Insights</t>
  </si>
  <si>
    <t>Compass Quality Insight Inc.</t>
  </si>
  <si>
    <t>http://compassquality.com</t>
  </si>
  <si>
    <t>/organization/ compass-therapeutics</t>
  </si>
  <si>
    <t>/ORGANIZATION/COMPASS-THERAPEUTICS</t>
  </si>
  <si>
    <t>/funding-round/5a4a15321655dcfe5c3aee6047332c48</t>
  </si>
  <si>
    <t>/Organization/Compass-Therapeutics</t>
  </si>
  <si>
    <t>Compass Therapeutics</t>
  </si>
  <si>
    <t>http://compasstherapeutics.com/</t>
  </si>
  <si>
    <t>/organization/compass-therapeutics</t>
  </si>
  <si>
    <t>/funding-round/e91e9a8d39ac2c78d7a5786aa386ea5e</t>
  </si>
  <si>
    <t>/organization/ compassinc</t>
  </si>
  <si>
    <t>/ORGANIZATION/COMPASSINC</t>
  </si>
  <si>
    <t>/funding-round/0af986568cc292748a295167c0a7cf91</t>
  </si>
  <si>
    <t>/Organization/Compassinc</t>
  </si>
  <si>
    <t>http://www.compass.com</t>
  </si>
  <si>
    <t>Curated Web|Local|Mobile|Real Estate</t>
  </si>
  <si>
    <t>/organization/compassinc</t>
  </si>
  <si>
    <t>/funding-round/15a4957fa4086dab58ecc488773df405</t>
  </si>
  <si>
    <t>/funding-round/dcc763d2a62a4f58faba69366acdf0ee</t>
  </si>
  <si>
    <t>/funding-round/e4162d254edae7abd7bf876ffcde74bf</t>
  </si>
  <si>
    <t>/organization/ compassionate-care-center</t>
  </si>
  <si>
    <t>/ORGANIZATION/COMPASSIONATE-CARE-CENTER</t>
  </si>
  <si>
    <t>/funding-round/1f29225c0ec9c14d784b145c8b8696e0</t>
  </si>
  <si>
    <t>/Organization/Compassionate-Care-Center</t>
  </si>
  <si>
    <t>Compassionate Care Center</t>
  </si>
  <si>
    <t>Carle Place</t>
  </si>
  <si>
    <t>/organization/ compassmd</t>
  </si>
  <si>
    <t>/organization/compassmd</t>
  </si>
  <si>
    <t>/funding-round/1a5bcc702ce1858dfe4bd2ac6e919897</t>
  </si>
  <si>
    <t>/Organization/Compassmd</t>
  </si>
  <si>
    <t>CompassMD</t>
  </si>
  <si>
    <t>http://compassmd.com</t>
  </si>
  <si>
    <t>/organization/ compassoft</t>
  </si>
  <si>
    <t>/ORGANIZATION/COMPASSOFT</t>
  </si>
  <si>
    <t>/funding-round/2b258c5e04f6215f76fdf81e3f1e2748</t>
  </si>
  <si>
    <t>/Organization/Compassoft</t>
  </si>
  <si>
    <t>Compassoft</t>
  </si>
  <si>
    <t>http://www.compassoft.com</t>
  </si>
  <si>
    <t>/organization/compassoft</t>
  </si>
  <si>
    <t>/funding-round/7e7e7e949565ec963312569f6fc22b4e</t>
  </si>
  <si>
    <t>/organization/ compath-me-inc</t>
  </si>
  <si>
    <t>/ORGANIZATION/COMPATH-ME-INC</t>
  </si>
  <si>
    <t>/funding-round/1539afd8dac28ae4f92e64be0415e19c</t>
  </si>
  <si>
    <t>/Organization/Compath-Me-Inc</t>
  </si>
  <si>
    <t>Compath Me, Inc.</t>
  </si>
  <si>
    <t>http://corp.compath.me</t>
  </si>
  <si>
    <t>Families|Software|User Experience Design</t>
  </si>
  <si>
    <t>/organization/ compblue</t>
  </si>
  <si>
    <t>/organization/compblue</t>
  </si>
  <si>
    <t>/funding-round/6349c315e36475b300f8f5dc3932685e</t>
  </si>
  <si>
    <t>/Organization/Compblue</t>
  </si>
  <si>
    <t>CompBlue</t>
  </si>
  <si>
    <t>http://compblue.com/</t>
  </si>
  <si>
    <t>/organization/ compellent-technologies</t>
  </si>
  <si>
    <t>/ORGANIZATION/COMPELLENT-TECHNOLOGIES</t>
  </si>
  <si>
    <t>/funding-round/0d7c06bdbd8fb6ee88ccd90c575d610f</t>
  </si>
  <si>
    <t>/Organization/Compellent-Technologies</t>
  </si>
  <si>
    <t>Compellent Technologies</t>
  </si>
  <si>
    <t>http://www.compellent.com</t>
  </si>
  <si>
    <t>Data Security|Software</t>
  </si>
  <si>
    <t>/organization/compellent-technologies</t>
  </si>
  <si>
    <t>/funding-round/f0e20e4805764c49835c073f09cedea9</t>
  </si>
  <si>
    <t>25-09-2006</t>
  </si>
  <si>
    <t>/organization/ compellon</t>
  </si>
  <si>
    <t>/ORGANIZATION/COMPELLON</t>
  </si>
  <si>
    <t>/funding-round/100086b59402e923871c7923e0cb9838</t>
  </si>
  <si>
    <t>/Organization/Compellon</t>
  </si>
  <si>
    <t>Compellon</t>
  </si>
  <si>
    <t>http://compellon.com</t>
  </si>
  <si>
    <t>Rancho Santa Margarita</t>
  </si>
  <si>
    <t>/organization/compellon</t>
  </si>
  <si>
    <t>/funding-round/9391f24421e8d7886a58c93f2313143f</t>
  </si>
  <si>
    <t>/funding-round/b891613e52b5e19a3f590538f980729c</t>
  </si>
  <si>
    <t>/organization/ compendia-bioscience</t>
  </si>
  <si>
    <t>/organization/compendia-bioscience</t>
  </si>
  <si>
    <t>/funding-round/1717e50dc512766392130eb10b0dad57</t>
  </si>
  <si>
    <t>/Organization/Compendia-Bioscience</t>
  </si>
  <si>
    <t>Compendia Bioscience</t>
  </si>
  <si>
    <t>http://www.compendiabio.com</t>
  </si>
  <si>
    <t>/organization/ compendium-blogware</t>
  </si>
  <si>
    <t>/ORGANIZATION/COMPENDIUM-BLOGWARE</t>
  </si>
  <si>
    <t>/funding-round/284dc25f5b5269e3e02f250f0ff40a44</t>
  </si>
  <si>
    <t>/Organization/Compendium-Blogware</t>
  </si>
  <si>
    <t>Compendium</t>
  </si>
  <si>
    <t>http://www.compendium.com</t>
  </si>
  <si>
    <t>/organization/compendium-blogware</t>
  </si>
  <si>
    <t>/funding-round/5b91cce439434ce752d12ad46b3709b3</t>
  </si>
  <si>
    <t>/funding-round/5e4a16e78c529d05cd249c4d4684a697</t>
  </si>
  <si>
    <t>/funding-round/7299a0e8bacb8c4014d647edfa2b4441</t>
  </si>
  <si>
    <t>/organization/ compeon</t>
  </si>
  <si>
    <t>/ORGANIZATION/COMPEON</t>
  </si>
  <si>
    <t>/funding-round/e331e6c5650c9350e3992f529526bf4f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 compete</t>
  </si>
  <si>
    <t>/organization/compete</t>
  </si>
  <si>
    <t>/funding-round/740f2787439b2c16a5165dc39513ba20</t>
  </si>
  <si>
    <t>/Organization/Compete</t>
  </si>
  <si>
    <t>Compete</t>
  </si>
  <si>
    <t>http://www.compete.com/us</t>
  </si>
  <si>
    <t>Advertising|Analytics|Business Intelligence|Market Research</t>
  </si>
  <si>
    <t>/ORGANIZATION/COMPETE</t>
  </si>
  <si>
    <t>/funding-round/77a028b59ef417656fa5be7237ba4c90</t>
  </si>
  <si>
    <t>/funding-round/d4624c2fb4f86ee883653a2c9d624074</t>
  </si>
  <si>
    <t>/funding-round/ef2bd19648212ab552bcbfec107216eb</t>
  </si>
  <si>
    <t>/organization/ competitive-power-ventures</t>
  </si>
  <si>
    <t>/organization/competitive-power-ventures</t>
  </si>
  <si>
    <t>/funding-round/9aa59a4568ecdd2c8e9e9d40a78d73a2</t>
  </si>
  <si>
    <t>/Organization/Competitive-Power-Ventures</t>
  </si>
  <si>
    <t>Competitive Power Ventures</t>
  </si>
  <si>
    <t>http://www.cpv.com</t>
  </si>
  <si>
    <t>/organization/ competitive-technologies</t>
  </si>
  <si>
    <t>/ORGANIZATION/COMPETITIVE-TECHNOLOGIES</t>
  </si>
  <si>
    <t>/funding-round/c3fb3e8f4b22a65b20b1483b0ba3143a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 competitoor-2</t>
  </si>
  <si>
    <t>/organization/competitoor-2</t>
  </si>
  <si>
    <t>/funding-round/e4d0b80ccd4175041ad0577700aaf984</t>
  </si>
  <si>
    <t>/Organization/Competitoor-2</t>
  </si>
  <si>
    <t>Competitoor</t>
  </si>
  <si>
    <t>http://competitoor.com/</t>
  </si>
  <si>
    <t>E-Commerce|Price Comparison|Retail Technology</t>
  </si>
  <si>
    <t>/organization/ competitor</t>
  </si>
  <si>
    <t>/ORGANIZATION/COMPETITOR</t>
  </si>
  <si>
    <t>/funding-round/607c77aee9d759fad1ccb7561da887cb</t>
  </si>
  <si>
    <t>/Organization/Competitor</t>
  </si>
  <si>
    <t>Competitor</t>
  </si>
  <si>
    <t>http://www.chinacpt.com</t>
  </si>
  <si>
    <t>/organization/competitor</t>
  </si>
  <si>
    <t>/funding-round/d47c01fedc19e838db9d47bb1e39106d</t>
  </si>
  <si>
    <t>/organization/ compiere</t>
  </si>
  <si>
    <t>/ORGANIZATION/COMPIERE</t>
  </si>
  <si>
    <t>/funding-round/5c7e12b8485b65078db7b3aa74957441</t>
  </si>
  <si>
    <t>/Organization/Compiere</t>
  </si>
  <si>
    <t>Compiere</t>
  </si>
  <si>
    <t>http://www.compiere.com</t>
  </si>
  <si>
    <t>/organization/ compilr</t>
  </si>
  <si>
    <t>/organization/compilr</t>
  </si>
  <si>
    <t>/funding-round/b8fa917cc1ad3d991d7af72baa9b7705</t>
  </si>
  <si>
    <t>/Organization/Compilr</t>
  </si>
  <si>
    <t>Compilr</t>
  </si>
  <si>
    <t>http://compilr.com</t>
  </si>
  <si>
    <t>Curated Web|Software</t>
  </si>
  <si>
    <t>/organization/ complete-genomics</t>
  </si>
  <si>
    <t>/ORGANIZATION/COMPLETE-GENOMICS</t>
  </si>
  <si>
    <t>/funding-round/4311ddf19db96dbbe01186df3f2161d8</t>
  </si>
  <si>
    <t>/Organization/Complete-Genomics</t>
  </si>
  <si>
    <t>Complete Genomics</t>
  </si>
  <si>
    <t>http://www.completegenomics.com</t>
  </si>
  <si>
    <t>Biotechnology|Life Sciences</t>
  </si>
  <si>
    <t>/organization/complete-genomics</t>
  </si>
  <si>
    <t>/funding-round/70d769e154f9252096901190254b3cfc</t>
  </si>
  <si>
    <t>/funding-round/e2a2dd9cb33bc9281ec1978bf38e7f48</t>
  </si>
  <si>
    <t>/funding-round/e3cd3adc5c0022dee02d657beb0d0d48</t>
  </si>
  <si>
    <t>/organization/ complete-holdings-group</t>
  </si>
  <si>
    <t>/ORGANIZATION/COMPLETE-HOLDINGS-GROUP</t>
  </si>
  <si>
    <t>/funding-round/c2eb22c4e6b3244d31edf0542ea840c7</t>
  </si>
  <si>
    <t>/Organization/Complete-Holdings-Group</t>
  </si>
  <si>
    <t>Complete Holdings Group</t>
  </si>
  <si>
    <t>http://completeholdingsgroup.com</t>
  </si>
  <si>
    <t>/organization/complete-holdings-group</t>
  </si>
  <si>
    <t>/funding-round/e0830045eee1c69bc211edfa7a39887b</t>
  </si>
  <si>
    <t>/organization/ complete-innovations</t>
  </si>
  <si>
    <t>/ORGANIZATION/COMPLETE-INNOVATIONS</t>
  </si>
  <si>
    <t>/funding-round/86d83ac100ddbeb0fd46b62229539027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 complete-labs-inc</t>
  </si>
  <si>
    <t>/organization/complete-labs-inc</t>
  </si>
  <si>
    <t>/funding-round/a6a77c138bcda7b290b86edb0871f812</t>
  </si>
  <si>
    <t>/Organization/Complete-Labs-Inc</t>
  </si>
  <si>
    <t>Complete Labs</t>
  </si>
  <si>
    <t>http://completeapp.com</t>
  </si>
  <si>
    <t>Communities|Productivity Software|Task Management</t>
  </si>
  <si>
    <t>/organization/ complete-network-integration</t>
  </si>
  <si>
    <t>/ORGANIZATION/COMPLETE-NETWORK-INTEGRATION</t>
  </si>
  <si>
    <t>/funding-round/4940ada1650f89d0a6f28777d6bfd03a</t>
  </si>
  <si>
    <t>/Organization/Complete-Network-Integration</t>
  </si>
  <si>
    <t>Complete Network Integration</t>
  </si>
  <si>
    <t>http://cniit.com</t>
  </si>
  <si>
    <t>Consulting|Services|VoIP</t>
  </si>
  <si>
    <t>/organization/complete-network-integration</t>
  </si>
  <si>
    <t>/funding-round/9b2568ce883a76c1e90b926b60b2ad0c</t>
  </si>
  <si>
    <t>/organization/ complete-network-technology</t>
  </si>
  <si>
    <t>/ORGANIZATION/COMPLETE-NETWORK-TECHNOLOGY</t>
  </si>
  <si>
    <t>/funding-round/82596ad34327dc0d70b88d405b533ae5</t>
  </si>
  <si>
    <t>/Organization/Complete-Network-Technology</t>
  </si>
  <si>
    <t>Complete Network Technology</t>
  </si>
  <si>
    <t>http://www.complete.ie</t>
  </si>
  <si>
    <t>/organization/ complete-solar-solution</t>
  </si>
  <si>
    <t>/organization/complete-solar-solution</t>
  </si>
  <si>
    <t>/funding-round/037ef6e4348eb267b4299fc1decc5203</t>
  </si>
  <si>
    <t>/Organization/Complete-Solar-Solution</t>
  </si>
  <si>
    <t>Complete Solar</t>
  </si>
  <si>
    <t>http://completesolar.com</t>
  </si>
  <si>
    <t>/ORGANIZATION/COMPLETE-SOLAR-SOLUTION</t>
  </si>
  <si>
    <t>/funding-round/b7853ba04c7a226b19396d280a65cf80</t>
  </si>
  <si>
    <t>/organization/ completecar-com</t>
  </si>
  <si>
    <t>/organization/completecar-com</t>
  </si>
  <si>
    <t>/funding-round/6882b93274afbd21f88c2cf529b8a576</t>
  </si>
  <si>
    <t>30-03-1999</t>
  </si>
  <si>
    <t>/Organization/Completecar-Com</t>
  </si>
  <si>
    <t>CompleteCar.com</t>
  </si>
  <si>
    <t>http://www.completecar.com/</t>
  </si>
  <si>
    <t>/organization/ completeset</t>
  </si>
  <si>
    <t>/ORGANIZATION/COMPLETESET</t>
  </si>
  <si>
    <t>/funding-round/2c8efaf9fdf8365acfdc52a15caee140</t>
  </si>
  <si>
    <t>/Organization/Completeset</t>
  </si>
  <si>
    <t>CompleteSet</t>
  </si>
  <si>
    <t>http://www.completeset.com</t>
  </si>
  <si>
    <t>Collectibles|Curated Web|Social Commerce|Social Media</t>
  </si>
  <si>
    <t>/organization/completeset</t>
  </si>
  <si>
    <t>/funding-round/59547c4567cb4567161d25d2c9bec461</t>
  </si>
  <si>
    <t>/funding-round/767e71aa7ca86278ad33058713814a90</t>
  </si>
  <si>
    <t>/funding-round/9e5de23b8f404dee6a4e9227fb816a6a</t>
  </si>
  <si>
    <t>/funding-round/d975ffd9ec29317dea5f743fd90f16a9</t>
  </si>
  <si>
    <t>/organization/ complex</t>
  </si>
  <si>
    <t>/organization/complex</t>
  </si>
  <si>
    <t>/funding-round/193c25d2ba3e3914869c66b1ed77d2f8</t>
  </si>
  <si>
    <t>/Organization/Complex</t>
  </si>
  <si>
    <t>Complex</t>
  </si>
  <si>
    <t>http://www.complex.com/</t>
  </si>
  <si>
    <t>Lifestyle|Media|Mens Specific|Publishing</t>
  </si>
  <si>
    <t>/ORGANIZATION/COMPLEX</t>
  </si>
  <si>
    <t>/funding-round/360db34daf2aba6156c3ecd05ab9b6b3</t>
  </si>
  <si>
    <t>/funding-round/89bc8bf27f80711e37a1ff691033b2e8</t>
  </si>
  <si>
    <t>/funding-round/959ac7757550b06a7faf68799dc88293</t>
  </si>
  <si>
    <t>/organization/ complex-polygon</t>
  </si>
  <si>
    <t>/organization/complex-polygon</t>
  </si>
  <si>
    <t>/funding-round/3a200a7aae2d02dd5390912f03aed9b2</t>
  </si>
  <si>
    <t>/Organization/Complex-Polygon</t>
  </si>
  <si>
    <t>Complex Polygon</t>
  </si>
  <si>
    <t>http://complexpolygon.com/</t>
  </si>
  <si>
    <t>/organization/ complexa</t>
  </si>
  <si>
    <t>/ORGANIZATION/COMPLEXA</t>
  </si>
  <si>
    <t>/funding-round/32b285de5edff01247dedb9ba706b94c</t>
  </si>
  <si>
    <t>/Organization/Complexa</t>
  </si>
  <si>
    <t>Complexa</t>
  </si>
  <si>
    <t>http://complexarx.com</t>
  </si>
  <si>
    <t>/organization/complexa</t>
  </si>
  <si>
    <t>/funding-round/3a7cacd732162136aa189a4f2f5a6f2e</t>
  </si>
  <si>
    <t>/funding-round/694e2a97e8783c4e25096dbb333deda6</t>
  </si>
  <si>
    <t>/funding-round/694e9d1594d554bbc4f1c1d13c074c45</t>
  </si>
  <si>
    <t>/funding-round/6fbd5a3552ebc4a02551f14f834ac2eb</t>
  </si>
  <si>
    <t>/funding-round/96cc8402d4ce8239b57e0b32f81691d7</t>
  </si>
  <si>
    <t>/funding-round/bce0a45ab4b7556df1ab016054508741</t>
  </si>
  <si>
    <t>/organization/ complexcare-solutions</t>
  </si>
  <si>
    <t>/organization/complexcare-solutions</t>
  </si>
  <si>
    <t>/funding-round/fa2b2639c721e29d2834aaee921127a4</t>
  </si>
  <si>
    <t>/Organization/Complexcare-Solutions</t>
  </si>
  <si>
    <t>ComplexCare Solutions</t>
  </si>
  <si>
    <t>http://complexcaresolutions.com</t>
  </si>
  <si>
    <t>/organization/ compliance</t>
  </si>
  <si>
    <t>/ORGANIZATION/COMPLIANCE</t>
  </si>
  <si>
    <t>/funding-round/4cd19aa5b96681f912d4a4edecb7efef</t>
  </si>
  <si>
    <t>/Organization/Compliance</t>
  </si>
  <si>
    <t>Compliance 11</t>
  </si>
  <si>
    <t>Automotive|Finance|Software</t>
  </si>
  <si>
    <t>/organization/compliance</t>
  </si>
  <si>
    <t>/funding-round/8ecb218970697ed04b6cbf3ff7c50c48</t>
  </si>
  <si>
    <t>/funding-round/aef4bab0a7313fed49b030d002855011</t>
  </si>
  <si>
    <t>/organization/ compliance-360</t>
  </si>
  <si>
    <t>/organization/compliance-360</t>
  </si>
  <si>
    <t>/funding-round/717764851fbe2fa8295d54cef14fb839</t>
  </si>
  <si>
    <t>/Organization/Compliance-360</t>
  </si>
  <si>
    <t>Compliance 360</t>
  </si>
  <si>
    <t>http://www.compliance360.com</t>
  </si>
  <si>
    <t>/ORGANIZATION/COMPLIANCE-360</t>
  </si>
  <si>
    <t>/funding-round/73f95921f7019edb058e7b83d9df8e9e</t>
  </si>
  <si>
    <t>/organization/ compliance-assurance</t>
  </si>
  <si>
    <t>/organization/compliance-assurance</t>
  </si>
  <si>
    <t>/funding-round/df9a2e9714b86e1430cda671f4c126dc</t>
  </si>
  <si>
    <t>/Organization/Compliance-Assurance</t>
  </si>
  <si>
    <t>Compliance Assurance</t>
  </si>
  <si>
    <t>http://www.complyfast.com</t>
  </si>
  <si>
    <t>/organization/ compliance-control</t>
  </si>
  <si>
    <t>/ORGANIZATION/COMPLIANCE-CONTROL</t>
  </si>
  <si>
    <t>/funding-round/4c9a53784c62631910b687d91a223cd4</t>
  </si>
  <si>
    <t>/Organization/Compliance-Control</t>
  </si>
  <si>
    <t>Compliance Control</t>
  </si>
  <si>
    <t>http://www.compliance-control.com</t>
  </si>
  <si>
    <t>/organization/ compliance-innovations</t>
  </si>
  <si>
    <t>/organization/compliance-innovations</t>
  </si>
  <si>
    <t>/funding-round/6c8765c99b950593cc55d613ddef70ce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 compliance-science</t>
  </si>
  <si>
    <t>/ORGANIZATION/COMPLIANCE-SCIENCE</t>
  </si>
  <si>
    <t>/funding-round/948890ecc37e11476213a725f8125207</t>
  </si>
  <si>
    <t>/Organization/Compliance-Science</t>
  </si>
  <si>
    <t>Compliance Science</t>
  </si>
  <si>
    <t>http://complysci.com</t>
  </si>
  <si>
    <t>/organization/ complient</t>
  </si>
  <si>
    <t>/organization/complient</t>
  </si>
  <si>
    <t>/funding-round/0f8456fc22922590d9e71aec7d249df9</t>
  </si>
  <si>
    <t>/Organization/Complient</t>
  </si>
  <si>
    <t>Complient</t>
  </si>
  <si>
    <t>/organization/ complion</t>
  </si>
  <si>
    <t>/ORGANIZATION/COMPLION</t>
  </si>
  <si>
    <t>/funding-round/c850240bc5e00bd4edb283a309738728</t>
  </si>
  <si>
    <t>/Organization/Complion</t>
  </si>
  <si>
    <t>Complion</t>
  </si>
  <si>
    <t>http://www.complion.com/</t>
  </si>
  <si>
    <t>/organization/complion</t>
  </si>
  <si>
    <t>/funding-round/ee4bc78466b267ae73289ed1e9ada5fa</t>
  </si>
  <si>
    <t>/organization/ complix</t>
  </si>
  <si>
    <t>/ORGANIZATION/COMPLIX</t>
  </si>
  <si>
    <t>/funding-round/27a2874ce2f74563f910ae483d0b1e42</t>
  </si>
  <si>
    <t>/Organization/Complix</t>
  </si>
  <si>
    <t>Complix</t>
  </si>
  <si>
    <t>http://www.complix.com</t>
  </si>
  <si>
    <t>/organization/complix</t>
  </si>
  <si>
    <t>/funding-round/6b5dd6aa82379702e3a97997880e6baa</t>
  </si>
  <si>
    <t>/funding-round/f476aa81e94bf7647ccd557856f19218</t>
  </si>
  <si>
    <t>/organization/ comply-serve</t>
  </si>
  <si>
    <t>/organization/comply-serve</t>
  </si>
  <si>
    <t>/funding-round/7c15eb1c546b5b7312a8b33d714873bb</t>
  </si>
  <si>
    <t>/Organization/Comply-Serve</t>
  </si>
  <si>
    <t>Comply Serve</t>
  </si>
  <si>
    <t>http://www.complyserve.com</t>
  </si>
  <si>
    <t>M2</t>
  </si>
  <si>
    <t>Solihull</t>
  </si>
  <si>
    <t>/ORGANIZATION/COMPLY-SERVE</t>
  </si>
  <si>
    <t>/funding-round/fd19da67cc4c1708926b9c06a8cb19e5</t>
  </si>
  <si>
    <t>/organization/ comply365</t>
  </si>
  <si>
    <t>/organization/comply365</t>
  </si>
  <si>
    <t>/funding-round/78d180305f3bb61989dfcd673d10ba4b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365</t>
  </si>
  <si>
    <t>/funding-round/d1f8377ce8defd9ca2ba0f5ebc55e982</t>
  </si>
  <si>
    <t>/organization/ comply7</t>
  </si>
  <si>
    <t>/organization/comply7</t>
  </si>
  <si>
    <t>/funding-round/bb6cc64470bf9408cf50a469066491ab</t>
  </si>
  <si>
    <t>/Organization/Comply7</t>
  </si>
  <si>
    <t>Comply7</t>
  </si>
  <si>
    <t>Data Security|Governance|Information Security|Professional Services</t>
  </si>
  <si>
    <t>/organization/ complyglobal-2</t>
  </si>
  <si>
    <t>/ORGANIZATION/COMPLYGLOBAL-2</t>
  </si>
  <si>
    <t>/funding-round/4598adee7968653a0a68e7863e40aa40</t>
  </si>
  <si>
    <t>/Organization/Complyglobal-2</t>
  </si>
  <si>
    <t>ComplyGlobal</t>
  </si>
  <si>
    <t>http://www.complyglobal.com/</t>
  </si>
  <si>
    <t>/organization/ complymd</t>
  </si>
  <si>
    <t>/organization/complymd</t>
  </si>
  <si>
    <t>/funding-round/37487a7af80b2c2cbe842c2435f450c7</t>
  </si>
  <si>
    <t>/Organization/Complymd</t>
  </si>
  <si>
    <t>ComplyMD</t>
  </si>
  <si>
    <t>http://complymd.com</t>
  </si>
  <si>
    <t>/organization/ compology</t>
  </si>
  <si>
    <t>/ORGANIZATION/COMPOLOGY</t>
  </si>
  <si>
    <t>/funding-round/69c1888f5f7fe553bd1fefb2d76f4c4f</t>
  </si>
  <si>
    <t>/Organization/Compology</t>
  </si>
  <si>
    <t>Compology</t>
  </si>
  <si>
    <t>http://www.compology.com</t>
  </si>
  <si>
    <t>/organization/ componentlab</t>
  </si>
  <si>
    <t>/organization/componentlab</t>
  </si>
  <si>
    <t>/funding-round/02f9053f8992889e3d6d019ec69867a7</t>
  </si>
  <si>
    <t>/Organization/Componentlab</t>
  </si>
  <si>
    <t>ComponentLab</t>
  </si>
  <si>
    <t>http://componentlab.com</t>
  </si>
  <si>
    <t>/ORGANIZATION/COMPONENTLAB</t>
  </si>
  <si>
    <t>/funding-round/539295bdaafb8eff49f629a199d3e51f</t>
  </si>
  <si>
    <t>/funding-round/98a7be8acd0524acc08fb36c6f36cae9</t>
  </si>
  <si>
    <t>/funding-round/e95a84aaa2c17a86d1047705a6aef890</t>
  </si>
  <si>
    <t>/organization/ componentsource</t>
  </si>
  <si>
    <t>/organization/componentsource</t>
  </si>
  <si>
    <t>/funding-round/55f36da55ecaee7c0182c257fa46bde6</t>
  </si>
  <si>
    <t>/Organization/Componentsource</t>
  </si>
  <si>
    <t>ComponentSource</t>
  </si>
  <si>
    <t>https://www.componentsource.com/</t>
  </si>
  <si>
    <t>/organization/ composecure</t>
  </si>
  <si>
    <t>/ORGANIZATION/COMPOSECURE</t>
  </si>
  <si>
    <t>/funding-round/8550c04a4c307978d485a840aa0b28c3</t>
  </si>
  <si>
    <t>/Organization/Composecure</t>
  </si>
  <si>
    <t>CompoSecure</t>
  </si>
  <si>
    <t>http://www.composecure.com/</t>
  </si>
  <si>
    <t>Consulting|Designers|Manufacturing|New Product Development</t>
  </si>
  <si>
    <t>/organization/ composeright</t>
  </si>
  <si>
    <t>/organization/composeright</t>
  </si>
  <si>
    <t>/funding-round/1014436fafcf5d079663d445f2793c3b</t>
  </si>
  <si>
    <t>/Organization/Composeright</t>
  </si>
  <si>
    <t>PREPit</t>
  </si>
  <si>
    <t>http://comwriter.com</t>
  </si>
  <si>
    <t>Education|Publishing</t>
  </si>
  <si>
    <t>Buderim</t>
  </si>
  <si>
    <t>/ORGANIZATION/COMPOSERIGHT</t>
  </si>
  <si>
    <t>/funding-round/a7e643562e62670fdf5372762fbc29cd</t>
  </si>
  <si>
    <t>/organization/ composite-software-inc</t>
  </si>
  <si>
    <t>/organization/composite-software-inc</t>
  </si>
  <si>
    <t>/funding-round/0cb957c01c1211976ac7c309a1996844</t>
  </si>
  <si>
    <t>/Organization/Composite-Software-Inc</t>
  </si>
  <si>
    <t>Composite Software</t>
  </si>
  <si>
    <t>http://www.compositesw.com</t>
  </si>
  <si>
    <t>Content|Software|Web CMS</t>
  </si>
  <si>
    <t>/ORGANIZATION/COMPOSITE-SOFTWARE-INC</t>
  </si>
  <si>
    <t>/funding-round/8bc7c56de6dc0f0552d153da9608ba52</t>
  </si>
  <si>
    <t>/funding-round/acc5fa53beb47453822dfe8a7338546c</t>
  </si>
  <si>
    <t>/funding-round/afa54bb8192bec3080104dbbf5a721a2</t>
  </si>
  <si>
    <t>/funding-round/d8836d6a1a3273f9ca08f28c125352a0</t>
  </si>
  <si>
    <t>/organization/ compositence</t>
  </si>
  <si>
    <t>/ORGANIZATION/COMPOSITENCE</t>
  </si>
  <si>
    <t>/funding-round/c9c9d59e667420482ac4e6613896ec44</t>
  </si>
  <si>
    <t>/Organization/Compositence</t>
  </si>
  <si>
    <t>Compositence</t>
  </si>
  <si>
    <t>http://www.compositence.com</t>
  </si>
  <si>
    <t>Leonberg</t>
  </si>
  <si>
    <t>/organization/compositence</t>
  </si>
  <si>
    <t>/funding-round/fb2b7875e3787c8f68bccbffff3c3092</t>
  </si>
  <si>
    <t>/organization/ compound-semiconductor-technologies</t>
  </si>
  <si>
    <t>/ORGANIZATION/COMPOUND-SEMICONDUCTOR-TECHNOLOGIES</t>
  </si>
  <si>
    <t>/funding-round/93d965dbaad79d7a3e78944bb5722147</t>
  </si>
  <si>
    <t>/Organization/Compound-Semiconductor-Technologies</t>
  </si>
  <si>
    <t>Compound Semiconductor Technologies</t>
  </si>
  <si>
    <t>http://www.compoundsemi.co.uk</t>
  </si>
  <si>
    <t>W5</t>
  </si>
  <si>
    <t>/organization/compound-semiconductor-technologies</t>
  </si>
  <si>
    <t>/funding-round/9d515237f7a90c3a456a02315b434415</t>
  </si>
  <si>
    <t>/organization/ compound-time</t>
  </si>
  <si>
    <t>/ORGANIZATION/COMPOUND-TIME</t>
  </si>
  <si>
    <t>/funding-round/3a535da2241542d66c3dd8a13aa0f48c</t>
  </si>
  <si>
    <t>/Organization/Compound-Time</t>
  </si>
  <si>
    <t>Compound Time</t>
  </si>
  <si>
    <t>http://www.compoundtime.com</t>
  </si>
  <si>
    <t>/organization/ compoze</t>
  </si>
  <si>
    <t>/organization/compoze</t>
  </si>
  <si>
    <t>/funding-round/21a6823dcaeb4ef9be2d13fd7436837b</t>
  </si>
  <si>
    <t>/Organization/Compoze</t>
  </si>
  <si>
    <t>Compoze</t>
  </si>
  <si>
    <t>http://www.compoze.co</t>
  </si>
  <si>
    <t>/organization/ comprea</t>
  </si>
  <si>
    <t>/ORGANIZATION/COMPREA</t>
  </si>
  <si>
    <t>/funding-round/ad30eca5971a1a13e69d81c3e69ceb28</t>
  </si>
  <si>
    <t>/Organization/Comprea</t>
  </si>
  <si>
    <t>Comprea</t>
  </si>
  <si>
    <t>http://comprea.com/</t>
  </si>
  <si>
    <t>Apps|B2B Express Delivery|Consumer Goods|Delivery</t>
  </si>
  <si>
    <t>/organization/ comprehend-systems</t>
  </si>
  <si>
    <t>/organization/comprehend-systems</t>
  </si>
  <si>
    <t>/funding-round/3fd88729537f8380e1201a19210db782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D-SYSTEMS</t>
  </si>
  <si>
    <t>/funding-round/b09b566980cc22854c5a10dbde54ede0</t>
  </si>
  <si>
    <t>/funding-round/c5c8e8bfb56aeb0c1667dea52808cfaa</t>
  </si>
  <si>
    <t>/organization/ comprehensive-care</t>
  </si>
  <si>
    <t>/ORGANIZATION/COMPREHENSIVE-CARE</t>
  </si>
  <si>
    <t>/funding-round/708fd55198b6f1b9dfbf19bc1444b3a4</t>
  </si>
  <si>
    <t>/Organization/Comprehensive-Care</t>
  </si>
  <si>
    <t>Comprehensive Care</t>
  </si>
  <si>
    <t>http://compcare.com</t>
  </si>
  <si>
    <t>/organization/ comprendio</t>
  </si>
  <si>
    <t>/organization/comprendio</t>
  </si>
  <si>
    <t>/funding-round/694b840917b28bb6b4c6d2dc28992f48</t>
  </si>
  <si>
    <t>/Organization/Comprendio</t>
  </si>
  <si>
    <t>Comprendio</t>
  </si>
  <si>
    <t>http://comprend.io</t>
  </si>
  <si>
    <t>/ORGANIZATION/COMPRENDIO</t>
  </si>
  <si>
    <t>/funding-round/9e6fc26be1d5c1099e442d618a73c015</t>
  </si>
  <si>
    <t>/funding-round/d765a1991198d01dd88fe568e53863e4</t>
  </si>
  <si>
    <t>/organization/ compression-kinetics</t>
  </si>
  <si>
    <t>/ORGANIZATION/COMPRESSION-KINETICS</t>
  </si>
  <si>
    <t>/funding-round/221228691f004c5e30f57e587d182ab2</t>
  </si>
  <si>
    <t>/Organization/Compression-Kinetics</t>
  </si>
  <si>
    <t>Compression Kinetics</t>
  </si>
  <si>
    <t>http://www.compkin.com/</t>
  </si>
  <si>
    <t>/organization/ compressus</t>
  </si>
  <si>
    <t>/organization/compressus</t>
  </si>
  <si>
    <t>/funding-round/ade4e8df58d3adee8b8ca18cd70bd3a8</t>
  </si>
  <si>
    <t>/Organization/Compressus</t>
  </si>
  <si>
    <t>Compressus</t>
  </si>
  <si>
    <t>http://compressus.com</t>
  </si>
  <si>
    <t>/organization/ comprimato</t>
  </si>
  <si>
    <t>/ORGANIZATION/COMPRIMATO</t>
  </si>
  <si>
    <t>/funding-round/0a7474b46c22f9310a4282f338faee6f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mato</t>
  </si>
  <si>
    <t>/funding-round/2e6794ffb58ebbb085744ac225641cc9</t>
  </si>
  <si>
    <t>/organization/ compring</t>
  </si>
  <si>
    <t>/ORGANIZATION/COMPRING</t>
  </si>
  <si>
    <t>/funding-round/c9d61da809bb3a9a3bc16d23566ec8e1</t>
  </si>
  <si>
    <t>/Organization/Compring</t>
  </si>
  <si>
    <t>Compring</t>
  </si>
  <si>
    <t>http://www.compring.com</t>
  </si>
  <si>
    <t>Discounts|E-Commerce|Shopping</t>
  </si>
  <si>
    <t>/organization/ compropago</t>
  </si>
  <si>
    <t>/organization/compropago</t>
  </si>
  <si>
    <t>/funding-round/b0907f19c0714602bea37071837641ad</t>
  </si>
  <si>
    <t>/Organization/Compropago</t>
  </si>
  <si>
    <t>compropago</t>
  </si>
  <si>
    <t>http://www.compropago.com</t>
  </si>
  <si>
    <t>Business Services|Credit Cards|Payments</t>
  </si>
  <si>
    <t>/organization/ comps-com</t>
  </si>
  <si>
    <t>/ORGANIZATION/COMPS-COM</t>
  </si>
  <si>
    <t>/funding-round/d6ba8c6c85347c4b6305c33e3cae1f49</t>
  </si>
  <si>
    <t>/Organization/Comps-Com</t>
  </si>
  <si>
    <t>COMPS.com</t>
  </si>
  <si>
    <t>Databases|Real Estate|Service Providers</t>
  </si>
  <si>
    <t>/organization/ compstak</t>
  </si>
  <si>
    <t>/organization/compstak</t>
  </si>
  <si>
    <t>/funding-round/2ca911cc775dcd609a94434c596b40dc</t>
  </si>
  <si>
    <t>/Organization/Compstak</t>
  </si>
  <si>
    <t>CompStak</t>
  </si>
  <si>
    <t>http://www.compstak.com</t>
  </si>
  <si>
    <t>Big Data|Commercial Real Estate|Real Estate</t>
  </si>
  <si>
    <t>/ORGANIZATION/COMPSTAK</t>
  </si>
  <si>
    <t>/funding-round/9195f6f4ae6475b8080dbac4b0c3e879</t>
  </si>
  <si>
    <t>/funding-round/a930d5008ffea09d72e8dbc62d10bc3d</t>
  </si>
  <si>
    <t>/funding-round/b8f81f8123b84bf0b308187fc2926b8c</t>
  </si>
  <si>
    <t>/funding-round/f691d9639097511e5c0284226b650d24</t>
  </si>
  <si>
    <t>/organization/ compttia</t>
  </si>
  <si>
    <t>/ORGANIZATION/COMPTTIA</t>
  </si>
  <si>
    <t>/funding-round/27183635b38052ede121ecad0e2a90ee</t>
  </si>
  <si>
    <t>/Organization/Compttia</t>
  </si>
  <si>
    <t>CompTIA</t>
  </si>
  <si>
    <t>http://www.comptia.org</t>
  </si>
  <si>
    <t>/organization/ compubank</t>
  </si>
  <si>
    <t>/organization/compubank</t>
  </si>
  <si>
    <t>/funding-round/d374777ff562ecce16f2be6134801e5d</t>
  </si>
  <si>
    <t>/Organization/Compubank</t>
  </si>
  <si>
    <t>CompuBank</t>
  </si>
  <si>
    <t>http://www.compubank.com</t>
  </si>
  <si>
    <t>/organization/ compucom-systems-holding</t>
  </si>
  <si>
    <t>/ORGANIZATION/COMPUCOM-SYSTEMS-HOLDING</t>
  </si>
  <si>
    <t>/funding-round/ad50f274859e5a1fe5b7ffed8dcdb3d7</t>
  </si>
  <si>
    <t>/Organization/Compucom-Systems-Holding</t>
  </si>
  <si>
    <t>CompuCom Systems Holding</t>
  </si>
  <si>
    <t>/organization/ compufirst</t>
  </si>
  <si>
    <t>/organization/compufirst</t>
  </si>
  <si>
    <t>/funding-round/7a23b627c10f441f78bdae4104e037cd</t>
  </si>
  <si>
    <t>/Organization/Compufirst</t>
  </si>
  <si>
    <t>Compufirst</t>
  </si>
  <si>
    <t>http://www.compufirst.com</t>
  </si>
  <si>
    <t>/organization/ compumatrix</t>
  </si>
  <si>
    <t>/ORGANIZATION/COMPUMATRIX</t>
  </si>
  <si>
    <t>/funding-round/4029288de20888e3321a57e7c0b6a901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/organization/compumatrix</t>
  </si>
  <si>
    <t>/funding-round/89a2271d4c45e149d44e4746b64a0542</t>
  </si>
  <si>
    <t>/organization/ compumed</t>
  </si>
  <si>
    <t>/ORGANIZATION/COMPUMED</t>
  </si>
  <si>
    <t>/funding-round/9cc74b97a8a1135effdc47415f7df4a5</t>
  </si>
  <si>
    <t>/Organization/Compumed</t>
  </si>
  <si>
    <t>CompuMed</t>
  </si>
  <si>
    <t>http://compumed.ning.com</t>
  </si>
  <si>
    <t>/organization/ compupay</t>
  </si>
  <si>
    <t>/organization/compupay</t>
  </si>
  <si>
    <t>/funding-round/f6e12fb4d64ba1db88f6b2922f342507</t>
  </si>
  <si>
    <t>/Organization/Compupay</t>
  </si>
  <si>
    <t>CompuPay</t>
  </si>
  <si>
    <t>http://www.compupay.com</t>
  </si>
  <si>
    <t>/organization/ computable-genomix</t>
  </si>
  <si>
    <t>/ORGANIZATION/COMPUTABLE-GENOMIX</t>
  </si>
  <si>
    <t>/funding-round/051edca47a0863cc077aaaa8aa452bfb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able-genomix</t>
  </si>
  <si>
    <t>/funding-round/226a0c256393039d01ebec71d18f37e6</t>
  </si>
  <si>
    <t>/funding-round/507e950c53e2757ad1485f8feebdd4e9</t>
  </si>
  <si>
    <t>/funding-round/784c54927a5547ea81ed727ec51c5e5f</t>
  </si>
  <si>
    <t>/funding-round/c2d74c382de40abfdab62b6a7688b1c0</t>
  </si>
  <si>
    <t>/organization/ compute</t>
  </si>
  <si>
    <t>/organization/compute</t>
  </si>
  <si>
    <t>/funding-round/1daba81ca0ece3deba52e9d2d77fdd09</t>
  </si>
  <si>
    <t>/Organization/Compute</t>
  </si>
  <si>
    <t>Compute</t>
  </si>
  <si>
    <t>http://compute.org</t>
  </si>
  <si>
    <t>/organization/ computek-industries-llc</t>
  </si>
  <si>
    <t>/ORGANIZATION/COMPUTEK-INDUSTRIES-LLC</t>
  </si>
  <si>
    <t>/funding-round/49678ca5defdcd4e7b7c710a43dd0943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 computenext</t>
  </si>
  <si>
    <t>/organization/computenext</t>
  </si>
  <si>
    <t>/funding-round/0aaf5af6b9b1d866f32da32aba30e72f</t>
  </si>
  <si>
    <t>/Organization/Computenext</t>
  </si>
  <si>
    <t>ComputeNext</t>
  </si>
  <si>
    <t>http://www.computenext.com</t>
  </si>
  <si>
    <t>Cloud Computing|IaaS|Marketplaces|Software</t>
  </si>
  <si>
    <t>/ORGANIZATION/COMPUTENEXT</t>
  </si>
  <si>
    <t>/funding-round/458931728fdb7f2b9c9c1e460dec27c6</t>
  </si>
  <si>
    <t>/funding-round/5e3f866f5518999b45a7d5595621702a</t>
  </si>
  <si>
    <t>/funding-round/63a1f83704f6daf28ba0fcd23b4e5e10</t>
  </si>
  <si>
    <t>/funding-round/809f889c93aafddf93d34c99a76760d1</t>
  </si>
  <si>
    <t>/funding-round/9bdbf221d1c4645b87ed63544c238b8b</t>
  </si>
  <si>
    <t>/organization/ computer-network-solutions</t>
  </si>
  <si>
    <t>/organization/computer-network-solutions</t>
  </si>
  <si>
    <t>/funding-round/bfd72b6dd10d7db0c67705e15b90f41f</t>
  </si>
  <si>
    <t>/Organization/Computer-Network-Solutions</t>
  </si>
  <si>
    <t>Computer Network Solutions</t>
  </si>
  <si>
    <t>http://www.Computer-Network-Solutions.biz</t>
  </si>
  <si>
    <t>/organization/ computer-software-innovations</t>
  </si>
  <si>
    <t>/ORGANIZATION/COMPUTER-SOFTWARE-INNOVATIONS</t>
  </si>
  <si>
    <t>/funding-round/28d64b6a2dc43a075a568bd90b9c497c</t>
  </si>
  <si>
    <t>/Organization/Computer-Software-Innovations</t>
  </si>
  <si>
    <t>Computer Software Innovations</t>
  </si>
  <si>
    <t>http://www.csi-plus.com</t>
  </si>
  <si>
    <t>/organization/ computer-systems-and-software-innovation-group</t>
  </si>
  <si>
    <t>/organization/computer-systems-and-software-innovation-group</t>
  </si>
  <si>
    <t>/funding-round/77e4ab7990d19cb2016980d99b168ed4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 computerlogy-co-ltd</t>
  </si>
  <si>
    <t>/ORGANIZATION/COMPUTERLOGY-CO-LTD</t>
  </si>
  <si>
    <t>/funding-round/03b878e00073bd56025b5dc34ae6c51f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 computication</t>
  </si>
  <si>
    <t>/organization/computication</t>
  </si>
  <si>
    <t>/funding-round/04e7b9a77cd87e242f5c0d8063fd9f3e</t>
  </si>
  <si>
    <t>/Organization/Computication</t>
  </si>
  <si>
    <t>Computication</t>
  </si>
  <si>
    <t>http://www.computication.nl</t>
  </si>
  <si>
    <t>Zeist</t>
  </si>
  <si>
    <t>/organization/ computime</t>
  </si>
  <si>
    <t>/ORGANIZATION/COMPUTIME</t>
  </si>
  <si>
    <t>/funding-round/3d82b52d7fa9c1303acb356496eb59ae</t>
  </si>
  <si>
    <t>/Organization/Computime</t>
  </si>
  <si>
    <t>Computime</t>
  </si>
  <si>
    <t>http://www.computimeonline.com</t>
  </si>
  <si>
    <t>/organization/ computomics-gmbh</t>
  </si>
  <si>
    <t>/organization/computomics-gmbh</t>
  </si>
  <si>
    <t>/funding-round/cf6aa15bed6a3a5d34e5e216f459039e</t>
  </si>
  <si>
    <t>/Organization/Computomics-Gmbh</t>
  </si>
  <si>
    <t>Computomics GmbH</t>
  </si>
  <si>
    <t>http://www.computomics.com/</t>
  </si>
  <si>
    <t>/organization/ comr-se</t>
  </si>
  <si>
    <t>/ORGANIZATION/COMR-SE</t>
  </si>
  <si>
    <t>/funding-round/075d8922d05017efaf535702312ae236</t>
  </si>
  <si>
    <t>/Organization/Comr-Se</t>
  </si>
  <si>
    <t>http://Comr.se</t>
  </si>
  <si>
    <t>Big Data Analytics|Brand Marketing|Developer APIs|E-Commerce|Messaging|Online Scheduling|Social Media|Software|Twitter Applications</t>
  </si>
  <si>
    <t>/organization/comr-se</t>
  </si>
  <si>
    <t>/funding-round/8379551e9b537330c7f3965416b76e37</t>
  </si>
  <si>
    <t>/funding-round/84438b8ef9bf1f0c4245b29bfd2e0f5c</t>
  </si>
  <si>
    <t>/funding-round/d3356f9c665a5ea20e024faa9954d9be</t>
  </si>
  <si>
    <t>/funding-round/da8d4f55f3d4998e29912a872df9168f</t>
  </si>
  <si>
    <t>/organization/ coms-interactive</t>
  </si>
  <si>
    <t>/organization/coms-interactive</t>
  </si>
  <si>
    <t>/funding-round/68bf858f6b98c6d1c14181b5f80b588f</t>
  </si>
  <si>
    <t>/Organization/Coms-Interactive</t>
  </si>
  <si>
    <t>COMS Interactive, LLC</t>
  </si>
  <si>
    <t>http://www.comsllc.com</t>
  </si>
  <si>
    <t>Broadview Heights</t>
  </si>
  <si>
    <t>/ORGANIZATION/COMS-INTERACTIVE</t>
  </si>
  <si>
    <t>/funding-round/e84f57b1a81442e497221e31ffe68b75</t>
  </si>
  <si>
    <t>/organization/ comscore</t>
  </si>
  <si>
    <t>/organization/comscore</t>
  </si>
  <si>
    <t>/funding-round/326f4befbec149c0ee494cceed6ccdd3</t>
  </si>
  <si>
    <t>13-08-2001</t>
  </si>
  <si>
    <t>/Organization/Comscore</t>
  </si>
  <si>
    <t>comScore</t>
  </si>
  <si>
    <t>http://www.comscore.com</t>
  </si>
  <si>
    <t>Business Services|Curated Web</t>
  </si>
  <si>
    <t>/ORGANIZATION/COMSCORE</t>
  </si>
  <si>
    <t>/funding-round/8ef3d36c85316ecfa7a7b7953258dd75</t>
  </si>
  <si>
    <t>/funding-round/979fce7b5a79f8c553d9079cb95125c8</t>
  </si>
  <si>
    <t>/funding-round/e16467a2d575a78f6948f6461395d0c8</t>
  </si>
  <si>
    <t>/organization/ comsense-technology</t>
  </si>
  <si>
    <t>/organization/comsense-technology</t>
  </si>
  <si>
    <t>/funding-round/cf5e487da649a756fc7aca75d1f0fe5b</t>
  </si>
  <si>
    <t>/Organization/Comsense-Technology</t>
  </si>
  <si>
    <t>ComSense Technology</t>
  </si>
  <si>
    <t>Development Platforms|Manufacturing|Sensors</t>
  </si>
  <si>
    <t>/organization/ comsenz</t>
  </si>
  <si>
    <t>/ORGANIZATION/COMSENZ</t>
  </si>
  <si>
    <t>/funding-round/8a7da6469a616da3562bc30cb21ed56e</t>
  </si>
  <si>
    <t>/Organization/Comsenz</t>
  </si>
  <si>
    <t>Comsenz</t>
  </si>
  <si>
    <t>http://www.comsenz.com</t>
  </si>
  <si>
    <t>Service Providers|Social Media</t>
  </si>
  <si>
    <t>/organization/ comsys-ab</t>
  </si>
  <si>
    <t>/organization/comsys-ab</t>
  </si>
  <si>
    <t>/funding-round/bab0270c86df7a76bc2cfbffc2f6d105</t>
  </si>
  <si>
    <t>/Organization/Comsys-Ab</t>
  </si>
  <si>
    <t>Comsys AB</t>
  </si>
  <si>
    <t>http://www.comsys.se</t>
  </si>
  <si>
    <t>Electronics|Energy|Smart Grid</t>
  </si>
  <si>
    <t>/organization/ comtica</t>
  </si>
  <si>
    <t>/ORGANIZATION/COMTICA</t>
  </si>
  <si>
    <t>/funding-round/5ee4942f8f57fad3ebe3651546cd24c3</t>
  </si>
  <si>
    <t>/Organization/Comtica</t>
  </si>
  <si>
    <t>Comtica</t>
  </si>
  <si>
    <t>http://comtica.pl</t>
  </si>
  <si>
    <t>/organization/ comuni-chiamo</t>
  </si>
  <si>
    <t>/organization/comuni-chiamo</t>
  </si>
  <si>
    <t>/funding-round/d77092f71bc2cb9a36572acc37b8dbce</t>
  </si>
  <si>
    <t>/Organization/Comuni-Chiamo</t>
  </si>
  <si>
    <t>Comuni-Chiamo</t>
  </si>
  <si>
    <t>http://comuni-chiamo.com</t>
  </si>
  <si>
    <t>Computers|Mobile|Web Tools</t>
  </si>
  <si>
    <t>/organization/ comunitae</t>
  </si>
  <si>
    <t>/ORGANIZATION/COMUNITAE</t>
  </si>
  <si>
    <t>/funding-round/76d0eb662d4d6f091f235e41065b8b63</t>
  </si>
  <si>
    <t>/Organization/Comunitae</t>
  </si>
  <si>
    <t>Comunitae</t>
  </si>
  <si>
    <t>http://www.comunitae.com</t>
  </si>
  <si>
    <t>Credit|Finance|Peer-to-Peer|Social Media</t>
  </si>
  <si>
    <t>/organization/comunitae</t>
  </si>
  <si>
    <t>/funding-round/99d023dcfc9773dd279648fe40666f18</t>
  </si>
  <si>
    <t>/funding-round/a7ca8c6b330bd0cee4d10c2b0f94885e</t>
  </si>
  <si>
    <t>/organization/ comunitee</t>
  </si>
  <si>
    <t>/organization/comunitee</t>
  </si>
  <si>
    <t>/funding-round/be082b93987fae1c989d2f99a402b1ee</t>
  </si>
  <si>
    <t>/Organization/Comunitee</t>
  </si>
  <si>
    <t>Comunitee</t>
  </si>
  <si>
    <t>http://www.comunitee.com</t>
  </si>
  <si>
    <t>/organization/ comuto</t>
  </si>
  <si>
    <t>/ORGANIZATION/COMUTO</t>
  </si>
  <si>
    <t>/funding-round/c2a554bd2c5eeda745aeeae16c7966ec</t>
  </si>
  <si>
    <t>/Organization/Comuto</t>
  </si>
  <si>
    <t>Comuto</t>
  </si>
  <si>
    <t>http://www.covoiturage.fr</t>
  </si>
  <si>
    <t>/organization/ comverge</t>
  </si>
  <si>
    <t>/organization/comverge</t>
  </si>
  <si>
    <t>/funding-round/9d5ad894d8914a8812744053297c9cc2</t>
  </si>
  <si>
    <t>29-09-2003</t>
  </si>
  <si>
    <t>/Organization/Comverge</t>
  </si>
  <si>
    <t>Comverge</t>
  </si>
  <si>
    <t>http://www.comverge.com</t>
  </si>
  <si>
    <t>Clean Technology|Energy Efficiency</t>
  </si>
  <si>
    <t>/organization/ comverging-technologies</t>
  </si>
  <si>
    <t>/ORGANIZATION/COMVERGING-TECHNOLOGIES</t>
  </si>
  <si>
    <t>/funding-round/ba55ca1e784fbc4fbd422a69376546e5</t>
  </si>
  <si>
    <t>/Organization/Comverging-Technologies</t>
  </si>
  <si>
    <t>Comverging Technologies</t>
  </si>
  <si>
    <t>Mobile|Technology|Telecommunications</t>
  </si>
  <si>
    <t>/organization/ comvibe</t>
  </si>
  <si>
    <t>/organization/comvibe</t>
  </si>
  <si>
    <t>/funding-round/69b41225cb4c8061943473e4534a1a9e</t>
  </si>
  <si>
    <t>/Organization/Comvibe</t>
  </si>
  <si>
    <t>ComVibe</t>
  </si>
  <si>
    <t>http://comvibe.com</t>
  </si>
  <si>
    <t>Marketplaces|Property Management</t>
  </si>
  <si>
    <t>/ORGANIZATION/COMVIBE</t>
  </si>
  <si>
    <t>/funding-round/6fe6748f03e69417ec0415a48900b87d</t>
  </si>
  <si>
    <t>/funding-round/b08bb0518cc589b29d5298f0e7c0d9a4</t>
  </si>
  <si>
    <t>/funding-round/f733127764f82863e92ec9bc902bd27a</t>
  </si>
  <si>
    <t>/organization/ comviva</t>
  </si>
  <si>
    <t>/organization/comviva</t>
  </si>
  <si>
    <t>/funding-round/cc1eccff287c2243c2df2159bce81c72</t>
  </si>
  <si>
    <t>/Organization/Comviva</t>
  </si>
  <si>
    <t>Comviva</t>
  </si>
  <si>
    <t>http://www.comviva.com</t>
  </si>
  <si>
    <t>/organization/ conarrative</t>
  </si>
  <si>
    <t>/ORGANIZATION/CONARRATIVE</t>
  </si>
  <si>
    <t>/funding-round/fc89d63fe4f0cec4fda8ced4a072b8ce</t>
  </si>
  <si>
    <t>/Organization/Conarrative</t>
  </si>
  <si>
    <t>CoNarrative</t>
  </si>
  <si>
    <t>http://www.conarrative.com</t>
  </si>
  <si>
    <t>Granite Bay</t>
  </si>
  <si>
    <t>/organization/ conatix</t>
  </si>
  <si>
    <t>/organization/conatix</t>
  </si>
  <si>
    <t>/funding-round/ac35cb42a7ccc98eb5ae33cf692e96d0</t>
  </si>
  <si>
    <t>/Organization/Conatix</t>
  </si>
  <si>
    <t>Conatix</t>
  </si>
  <si>
    <t>http://www.conatix.com</t>
  </si>
  <si>
    <t>Business Intelligence|Knowledge Management|Search</t>
  </si>
  <si>
    <t>/organization/ conatus-pharmaceuticals</t>
  </si>
  <si>
    <t>/ORGANIZATION/CONATUS-PHARMACEUTICALS</t>
  </si>
  <si>
    <t>/funding-round/14753c21d39e1ddb812f405e87b2b483</t>
  </si>
  <si>
    <t>/Organization/Conatus-Pharmaceuticals</t>
  </si>
  <si>
    <t>Conatus Pharmaceuticals</t>
  </si>
  <si>
    <t>http://www.conatuspharma.com</t>
  </si>
  <si>
    <t>/organization/conatus-pharmaceuticals</t>
  </si>
  <si>
    <t>/funding-round/3e16887ae7f4442c71837c8fc3872ffb</t>
  </si>
  <si>
    <t>/funding-round/6e33744c0237c23f235fc0111b386090</t>
  </si>
  <si>
    <t>/funding-round/a2551d4bf1c3481d4f7b2a56267e4f69</t>
  </si>
  <si>
    <t>/funding-round/d08b4310b6f7b5fb9050df3859e61dc9</t>
  </si>
  <si>
    <t>/funding-round/ffcd244be692259450a16f4658b4ec30</t>
  </si>
  <si>
    <t>/organization/ concard</t>
  </si>
  <si>
    <t>/ORGANIZATION/CONCARD</t>
  </si>
  <si>
    <t>/funding-round/77e7a33c8085631491e37835c4ad99ba</t>
  </si>
  <si>
    <t>/Organization/Concard</t>
  </si>
  <si>
    <t>Concard</t>
  </si>
  <si>
    <t>http://www.concard.co.uk</t>
  </si>
  <si>
    <t>Contact Management|Curated Web|Databases|Identity|Mobile|Networking</t>
  </si>
  <si>
    <t>/organization/ concealfab-corporation</t>
  </si>
  <si>
    <t>/organization/concealfab-corporation</t>
  </si>
  <si>
    <t>/funding-round/23025c20fd5b2c1081a687788509b857</t>
  </si>
  <si>
    <t>/Organization/Concealfab-Corporation</t>
  </si>
  <si>
    <t>Concealfab</t>
  </si>
  <si>
    <t>http://concealfab.com</t>
  </si>
  <si>
    <t>/organization/ concealium-software</t>
  </si>
  <si>
    <t>/ORGANIZATION/CONCEALIUM-SOFTWARE</t>
  </si>
  <si>
    <t>/funding-round/909a131a8ecb833bfc9afa7eed88649b</t>
  </si>
  <si>
    <t>/Organization/Concealium-Software</t>
  </si>
  <si>
    <t>Concealium Software</t>
  </si>
  <si>
    <t>http://www.concealium.com</t>
  </si>
  <si>
    <t>/organization/ conceivable</t>
  </si>
  <si>
    <t>/organization/conceivable</t>
  </si>
  <si>
    <t>/funding-round/540c8027d56c1ecd4ce8b23e53ab443e</t>
  </si>
  <si>
    <t>/Organization/Conceivable</t>
  </si>
  <si>
    <t>Conceivable</t>
  </si>
  <si>
    <t>https://www.conceivable.com/</t>
  </si>
  <si>
    <t>Fertility|Health and Wellness|mHealth|Mobile Health</t>
  </si>
  <si>
    <t>Fertility</t>
  </si>
  <si>
    <t>/organization/ conceivex</t>
  </si>
  <si>
    <t>/ORGANIZATION/CONCEIVEX</t>
  </si>
  <si>
    <t>/funding-round/e60f283f40404965549a11e6b0461206</t>
  </si>
  <si>
    <t>/Organization/Conceivex</t>
  </si>
  <si>
    <t>Conceivex</t>
  </si>
  <si>
    <t>http://www.conceptionkit.com/</t>
  </si>
  <si>
    <t>/organization/ concentra</t>
  </si>
  <si>
    <t>/organization/concentra</t>
  </si>
  <si>
    <t>/funding-round/5dd9527cbfa114b4daae773f112cb581</t>
  </si>
  <si>
    <t>/Organization/Concentra</t>
  </si>
  <si>
    <t>Concentra</t>
  </si>
  <si>
    <t>http://www.concentra.co.uk</t>
  </si>
  <si>
    <t>/organization/ concentric-visions-2</t>
  </si>
  <si>
    <t>/ORGANIZATION/CONCENTRIC-VISIONS-2</t>
  </si>
  <si>
    <t>/funding-round/71e6c80382a0474b8859ba62617d6e74</t>
  </si>
  <si>
    <t>/Organization/Concentric-Visions-2</t>
  </si>
  <si>
    <t>Concentric Visions</t>
  </si>
  <si>
    <t>Application Platforms|Internet|Software|Video</t>
  </si>
  <si>
    <t>/organization/ concept-inbox</t>
  </si>
  <si>
    <t>/organization/concept-inbox</t>
  </si>
  <si>
    <t>/funding-round/9b949734343a4eadc7b7df59271459fb</t>
  </si>
  <si>
    <t>/Organization/Concept-Inbox</t>
  </si>
  <si>
    <t>Concept Inbox</t>
  </si>
  <si>
    <t>http://www.conceptinbox.com</t>
  </si>
  <si>
    <t>B2B|Design|Reviews and Recommendations|Software</t>
  </si>
  <si>
    <t>/ORGANIZATION/CONCEPT-INBOX</t>
  </si>
  <si>
    <t>/funding-round/cab48b0cdd9a819ff57b5b6b32f1c373</t>
  </si>
  <si>
    <t>/organization/ concept-io</t>
  </si>
  <si>
    <t>/organization/concept-io</t>
  </si>
  <si>
    <t>/funding-round/30073c24999fa0d51738fdd197c8238a</t>
  </si>
  <si>
    <t>/Organization/Concept-Io</t>
  </si>
  <si>
    <t>Concept.io</t>
  </si>
  <si>
    <t>http://www.swell.am</t>
  </si>
  <si>
    <t>Content Discovery|Machine Learning|Mobile|Personalization</t>
  </si>
  <si>
    <t>/ORGANIZATION/CONCEPT-IO</t>
  </si>
  <si>
    <t>/funding-round/566bd52feecf0c280651db7c6f7f5514</t>
  </si>
  <si>
    <t>/organization/ concept-red</t>
  </si>
  <si>
    <t>/organization/concept-red</t>
  </si>
  <si>
    <t>/funding-round/45010d03ef02b825939305fa28b3406f</t>
  </si>
  <si>
    <t>/Organization/Concept-Red</t>
  </si>
  <si>
    <t>Concept Red</t>
  </si>
  <si>
    <t>http://www.concept-red.com/</t>
  </si>
  <si>
    <t>/organization/ concept-shopping</t>
  </si>
  <si>
    <t>/ORGANIZATION/CONCEPT-SHOPPING</t>
  </si>
  <si>
    <t>/funding-round/37993f163c4f42369a549e36c1d0c36e</t>
  </si>
  <si>
    <t>/Organization/Concept-Shopping</t>
  </si>
  <si>
    <t>Concept Shopping</t>
  </si>
  <si>
    <t>Market Research|Services|Shopping</t>
  </si>
  <si>
    <t>/organization/ concept3d</t>
  </si>
  <si>
    <t>/organization/concept3d</t>
  </si>
  <si>
    <t>/funding-round/958037eeb2a4a2e05623a224b891814d</t>
  </si>
  <si>
    <t>/Organization/Concept3D</t>
  </si>
  <si>
    <t>Concept3D</t>
  </si>
  <si>
    <t>http://www.concept3d.com</t>
  </si>
  <si>
    <t>/organization/ concepta-diagnostics</t>
  </si>
  <si>
    <t>/ORGANIZATION/CONCEPTA-DIAGNOSTICS</t>
  </si>
  <si>
    <t>/funding-round/8c06976b481f453465aa71b477d86a29</t>
  </si>
  <si>
    <t>/Organization/Concepta-Diagnostics</t>
  </si>
  <si>
    <t>Concepta Diagnostics</t>
  </si>
  <si>
    <t>http://conceptadiagnostics.com</t>
  </si>
  <si>
    <t>/organization/ conceptboard</t>
  </si>
  <si>
    <t>/organization/conceptboard</t>
  </si>
  <si>
    <t>/funding-round/92defdca392ddc5ba5225dc7276dce1c</t>
  </si>
  <si>
    <t>/Organization/Conceptboard</t>
  </si>
  <si>
    <t>Conceptboard</t>
  </si>
  <si>
    <t>http://conceptboard.com</t>
  </si>
  <si>
    <t>B2B|Collaboration|New Product Development|SaaS|Software|Web Design</t>
  </si>
  <si>
    <t>/organization/ conceptdrop</t>
  </si>
  <si>
    <t>/ORGANIZATION/CONCEPTDROP</t>
  </si>
  <si>
    <t>/funding-round/71d793ff83ac1e08c949458a127e11dc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drop</t>
  </si>
  <si>
    <t>/funding-round/7eb8d188a75c0be7ee4521b7b08dfe09</t>
  </si>
  <si>
    <t>/funding-round/a2b4b1381fa43d27303e3ca7b784ad59</t>
  </si>
  <si>
    <t>/funding-round/d6c244c44ed5d3a6c1fd5b04a7024621</t>
  </si>
  <si>
    <t>/organization/ conceptomed</t>
  </si>
  <si>
    <t>/ORGANIZATION/CONCEPTOMED</t>
  </si>
  <si>
    <t>/funding-round/3ae4c5eb213970c5ceab43e73dbfeec2</t>
  </si>
  <si>
    <t>/Organization/Conceptomed</t>
  </si>
  <si>
    <t>ConceptoMed</t>
  </si>
  <si>
    <t>http://www.conceptomed.com</t>
  </si>
  <si>
    <t>Ballstad</t>
  </si>
  <si>
    <t>/organization/conceptomed</t>
  </si>
  <si>
    <t>/funding-round/55f2cefbae77f41ed4f9de50888d4820</t>
  </si>
  <si>
    <t>/funding-round/6470a65337fdbce96de1cb2ceede3164</t>
  </si>
  <si>
    <t>/funding-round/b4d2069040ffa56c371dbb92093b0e2e</t>
  </si>
  <si>
    <t>/organization/ conceptua-math</t>
  </si>
  <si>
    <t>/ORGANIZATION/CONCEPTUA-MATH</t>
  </si>
  <si>
    <t>/funding-round/ff40de95c770375be3caed61a92b93d4</t>
  </si>
  <si>
    <t>/Organization/Conceptua-Math</t>
  </si>
  <si>
    <t>Conceptua Math</t>
  </si>
  <si>
    <t>http://conceptuamath.com</t>
  </si>
  <si>
    <t>/organization/ concerntrak</t>
  </si>
  <si>
    <t>/organization/concerntrak</t>
  </si>
  <si>
    <t>/funding-round/96758e3452477e5fa0005b6f1795c905</t>
  </si>
  <si>
    <t>/Organization/Concerntrak</t>
  </si>
  <si>
    <t>ConcernTrak</t>
  </si>
  <si>
    <t>http://www.concerntrak.com</t>
  </si>
  <si>
    <t>Enterprise Software|Startups|Web Development</t>
  </si>
  <si>
    <t>/organization/ concert-pharmaceuticals</t>
  </si>
  <si>
    <t>/ORGANIZATION/CONCERT-PHARMACEUTICALS</t>
  </si>
  <si>
    <t>/funding-round/0dd95ece2c6b8a5c00f1765d0ca2d825</t>
  </si>
  <si>
    <t>/Organization/Concert-Pharmaceuticals</t>
  </si>
  <si>
    <t>Concert Pharmaceuticals</t>
  </si>
  <si>
    <t>http://www.concertpharma.com</t>
  </si>
  <si>
    <t>/organization/concert-pharmaceuticals</t>
  </si>
  <si>
    <t>/funding-round/15fc221d0f185c5de1e0d6cbbc59dbae</t>
  </si>
  <si>
    <t>/funding-round/589bbb400a3829e28341b677678fd0b7</t>
  </si>
  <si>
    <t>30-11-2006</t>
  </si>
  <si>
    <t>/funding-round/d77e132f8edbd031f0842c3777e86795</t>
  </si>
  <si>
    <t>/organization/ concert-window</t>
  </si>
  <si>
    <t>/ORGANIZATION/CONCERT-WINDOW</t>
  </si>
  <si>
    <t>/funding-round/23b666c88cfd6d6099cbb7b23137c1f4</t>
  </si>
  <si>
    <t>/Organization/Concert-Window</t>
  </si>
  <si>
    <t>Concert Window</t>
  </si>
  <si>
    <t>http://www.concertwindow.com</t>
  </si>
  <si>
    <t>/organization/ concerto-healthcare</t>
  </si>
  <si>
    <t>/organization/concerto-healthcare</t>
  </si>
  <si>
    <t>/funding-round/217f8af27c96e9f96006ba6c5fe8346e</t>
  </si>
  <si>
    <t>/Organization/Concerto-Healthcare</t>
  </si>
  <si>
    <t>Concerto Healthcare</t>
  </si>
  <si>
    <t>http://concertohealthcare.com/</t>
  </si>
  <si>
    <t>/organization/ concierge-technologies</t>
  </si>
  <si>
    <t>/ORGANIZATION/CONCIERGE-TECHNOLOGIES</t>
  </si>
  <si>
    <t>/funding-round/dac93ea65b8734a69cc00c177a2b04fa</t>
  </si>
  <si>
    <t>/Organization/Concierge-Technologies</t>
  </si>
  <si>
    <t>Concierge Technologies</t>
  </si>
  <si>
    <t>http://www.conciergetech.net</t>
  </si>
  <si>
    <t>/organization/ concilio-labs</t>
  </si>
  <si>
    <t>/organization/concilio-labs</t>
  </si>
  <si>
    <t>/funding-round/85128e9083916d482a8cbb65b0f1d7aa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 concilio-networks</t>
  </si>
  <si>
    <t>/ORGANIZATION/CONCILIO-NETWORKS</t>
  </si>
  <si>
    <t>/funding-round/d139eca2302357ec08d90f615f89e525</t>
  </si>
  <si>
    <t>/Organization/Concilio-Networks</t>
  </si>
  <si>
    <t>Concilio Networks</t>
  </si>
  <si>
    <t>http://www.concilionetworks.com</t>
  </si>
  <si>
    <t>Internet|Mobile|Social Network Media</t>
  </si>
  <si>
    <t>/organization/ concloud</t>
  </si>
  <si>
    <t>/organization/concloud</t>
  </si>
  <si>
    <t>/funding-round/63430b58f9175d0b68487e90f96bc017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 conclusive-marketing</t>
  </si>
  <si>
    <t>/ORGANIZATION/CONCLUSIVE-MARKETING</t>
  </si>
  <si>
    <t>/funding-round/2c0611366d5daddf251598d7f7f542ab</t>
  </si>
  <si>
    <t>/Organization/Conclusive-Marketing</t>
  </si>
  <si>
    <t>Conclusive Analytics</t>
  </si>
  <si>
    <t>http://www.conclusiveanalytics.com</t>
  </si>
  <si>
    <t>/organization/conclusive-marketing</t>
  </si>
  <si>
    <t>/funding-round/31cd6d1960a9befb582163cc449aa9a1</t>
  </si>
  <si>
    <t>/funding-round/9093a5f3faf0103a35e9e343374482b1</t>
  </si>
  <si>
    <t>/funding-round/ab9f3ace53710893a4d84f9d0f7e3db8</t>
  </si>
  <si>
    <t>/funding-round/b15fc768529ecf0e0fe447d81707faf5</t>
  </si>
  <si>
    <t>/organization/ concord-music-group</t>
  </si>
  <si>
    <t>/organization/concord-music-group</t>
  </si>
  <si>
    <t>/funding-round/fe30891ebd11da356cdd8c8e37c5a97f</t>
  </si>
  <si>
    <t>/Organization/Concord-Music-Group</t>
  </si>
  <si>
    <t>Concord Music Group</t>
  </si>
  <si>
    <t>http://www.concordmusicgroup.com</t>
  </si>
  <si>
    <t>/organization/ concord-worldwide-inc</t>
  </si>
  <si>
    <t>/ORGANIZATION/CONCORD-WORLDWIDE-INC</t>
  </si>
  <si>
    <t>/funding-round/055ab64b4264d990aec40e29aa4576e5</t>
  </si>
  <si>
    <t>/Organization/Concord-Worldwide-Inc</t>
  </si>
  <si>
    <t>Concord Worldwide, Inc.</t>
  </si>
  <si>
    <t>http://www.concordnow.com</t>
  </si>
  <si>
    <t>Cloud Computing|Contact Management</t>
  </si>
  <si>
    <t>/organization/ concorde-solutions</t>
  </si>
  <si>
    <t>/organization/concorde-solutions</t>
  </si>
  <si>
    <t>/funding-round/5c2d03a6f56a1e97faa5d011fded29e8</t>
  </si>
  <si>
    <t>/Organization/Concorde-Solutions</t>
  </si>
  <si>
    <t>Concorde Solutions</t>
  </si>
  <si>
    <t>http://www.concordeuk.com</t>
  </si>
  <si>
    <t>/ORGANIZATION/CONCORDE-SOLUTIONS</t>
  </si>
  <si>
    <t>/funding-round/9fbcc77b4ceec01fd4211343dad20a29</t>
  </si>
  <si>
    <t>24-11-2011</t>
  </si>
  <si>
    <t>/organization/ concordia-coffee-systems</t>
  </si>
  <si>
    <t>/organization/concordia-coffee-systems</t>
  </si>
  <si>
    <t>/funding-round/69b02ae1ee513cf893c4027e83cc1ec6</t>
  </si>
  <si>
    <t>/Organization/Concordia-Coffee-Systems</t>
  </si>
  <si>
    <t>Concordia Coffee Systems</t>
  </si>
  <si>
    <t>http://www.concordiacoffee.com</t>
  </si>
  <si>
    <t>/organization/ concordia-fibers</t>
  </si>
  <si>
    <t>/ORGANIZATION/CONCORDIA-FIBERS</t>
  </si>
  <si>
    <t>/funding-round/f79c9419d2da822e92c364683427a985</t>
  </si>
  <si>
    <t>/Organization/Concordia-Fibers</t>
  </si>
  <si>
    <t>Concordia Fibers</t>
  </si>
  <si>
    <t>http://www.concordiafibers.com/</t>
  </si>
  <si>
    <t>/organization/ concordia-healthcare</t>
  </si>
  <si>
    <t>/organization/concordia-healthcare</t>
  </si>
  <si>
    <t>/funding-round/b531f60613c0f1e3b75038e84495a39e</t>
  </si>
  <si>
    <t>/Organization/Concordia-Healthcare</t>
  </si>
  <si>
    <t>Concordia Healthcare</t>
  </si>
  <si>
    <t>http://concordiapharma.ca</t>
  </si>
  <si>
    <t>/ORGANIZATION/CONCORDIA-HEALTHCARE</t>
  </si>
  <si>
    <t>/funding-round/e76faba7d8f8862aa20b52d495e6f81f</t>
  </si>
  <si>
    <t>/organization/ concrete-sensors</t>
  </si>
  <si>
    <t>/organization/concrete-sensors</t>
  </si>
  <si>
    <t>/funding-round/b9a08f47c3c40be3ccc35fd9379540c8</t>
  </si>
  <si>
    <t>/Organization/Concrete-Sensors</t>
  </si>
  <si>
    <t>Concrete Sensors</t>
  </si>
  <si>
    <t>http://www.concretesensors.com/</t>
  </si>
  <si>
    <t>/organization/ concrete-starts</t>
  </si>
  <si>
    <t>/ORGANIZATION/CONCRETE-STARTS</t>
  </si>
  <si>
    <t>/funding-round/076db52a1d0b2b1a254aee4dbe2b4fff</t>
  </si>
  <si>
    <t>/Organization/Concrete-Starts</t>
  </si>
  <si>
    <t>Concrete Starts</t>
  </si>
  <si>
    <t>/organization/ concuity</t>
  </si>
  <si>
    <t>/organization/concuity</t>
  </si>
  <si>
    <t>/funding-round/4d42fdea25b5d1640b001df549834b65</t>
  </si>
  <si>
    <t>/Organization/Concuity</t>
  </si>
  <si>
    <t>Concuity</t>
  </si>
  <si>
    <t>http://www.concuity.com</t>
  </si>
  <si>
    <t>/ORGANIZATION/CONCUITY</t>
  </si>
  <si>
    <t>/funding-round/875003595e1261bac08586481f4c9043</t>
  </si>
  <si>
    <t>21-08-2002</t>
  </si>
  <si>
    <t>/organization/ concur-japan</t>
  </si>
  <si>
    <t>/organization/concur-japan</t>
  </si>
  <si>
    <t>/funding-round/0e12291992b59468471a9903727022a1</t>
  </si>
  <si>
    <t>/Organization/Concur-Japan</t>
  </si>
  <si>
    <t>Concur Japan</t>
  </si>
  <si>
    <t>http://concur.com/ja-jp</t>
  </si>
  <si>
    <t>Cloud Computing|SaaS|Travel</t>
  </si>
  <si>
    <t>/ORGANIZATION/CONCUR-JAPAN</t>
  </si>
  <si>
    <t>/funding-round/4c3eeb9c2b6f2ade92ad405ca7e55476</t>
  </si>
  <si>
    <t>/funding-round/7cfd742e7149db00b87c6f014bf37ac2</t>
  </si>
  <si>
    <t>/organization/ concur-technologies</t>
  </si>
  <si>
    <t>/ORGANIZATION/CONCUR-TECHNOLOGIES</t>
  </si>
  <si>
    <t>/funding-round/9aedb121606754d86a976390c6598e9f</t>
  </si>
  <si>
    <t>/Organization/Concur-Technologies</t>
  </si>
  <si>
    <t>Concur Technologies</t>
  </si>
  <si>
    <t>http://www.concur.com</t>
  </si>
  <si>
    <t>Cloud Management|Software|Technology|Travel</t>
  </si>
  <si>
    <t>/organization/concur-technologies</t>
  </si>
  <si>
    <t>/funding-round/d47d7cdbbe1a01c9109136a19988d16f</t>
  </si>
  <si>
    <t>/organization/ concurix-corporation</t>
  </si>
  <si>
    <t>/ORGANIZATION/CONCURIX-CORPORATION</t>
  </si>
  <si>
    <t>/funding-round/3dec0f9889b6f1cccc224c6912a2aa99</t>
  </si>
  <si>
    <t>/Organization/Concurix-Corporation</t>
  </si>
  <si>
    <t>Concurix Corporation</t>
  </si>
  <si>
    <t>http://www.concurix.com</t>
  </si>
  <si>
    <t>/organization/concurix-corporation</t>
  </si>
  <si>
    <t>/funding-round/a95392e7033ece38e485095460134a1d</t>
  </si>
  <si>
    <t>/organization/ concurrent-inc</t>
  </si>
  <si>
    <t>/ORGANIZATION/CONCURRENT-INC</t>
  </si>
  <si>
    <t>/funding-round/019304fd43bf39c5db45329c5027ef56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inc</t>
  </si>
  <si>
    <t>/funding-round/3bb8c87db87da70ee0ddc8d8ab9f6de4</t>
  </si>
  <si>
    <t>/funding-round/edab4a8645a10c8f57a7a87540cdd937</t>
  </si>
  <si>
    <t>/organization/ concurrent-thinking</t>
  </si>
  <si>
    <t>/organization/concurrent-thinking</t>
  </si>
  <si>
    <t>/funding-round/97660657928be4172510f4142786f8bd</t>
  </si>
  <si>
    <t>/Organization/Concurrent-Thinking</t>
  </si>
  <si>
    <t>Concurrent Thinking</t>
  </si>
  <si>
    <t>http://concurrent-thinking.com</t>
  </si>
  <si>
    <t>/ORGANIZATION/CONCURRENT-THINKING</t>
  </si>
  <si>
    <t>/funding-round/99607407299fb4cbbbe0624d5b46ea15</t>
  </si>
  <si>
    <t>/funding-round/ee841cabe934dd126ffc3d286892e2a0</t>
  </si>
  <si>
    <t>25-10-2006</t>
  </si>
  <si>
    <t>/organization/ condition-one</t>
  </si>
  <si>
    <t>/ORGANIZATION/CONDITION-ONE</t>
  </si>
  <si>
    <t>/funding-round/0d868a311466c08c016db7b038c1fc56</t>
  </si>
  <si>
    <t>/Organization/Condition-One</t>
  </si>
  <si>
    <t>Condition One</t>
  </si>
  <si>
    <t>http://www.conditionone.com</t>
  </si>
  <si>
    <t>Finance|FinTech|Games|Mobile|Tablets|Video</t>
  </si>
  <si>
    <t>/organization/condition-one</t>
  </si>
  <si>
    <t>/funding-round/46b624b8802e7506adf9c317482e5229</t>
  </si>
  <si>
    <t>/funding-round/7fe88b8e825d91ce2451789b58129036</t>
  </si>
  <si>
    <t>/funding-round/e4cc02f49069d3fe517ce41235c37084</t>
  </si>
  <si>
    <t>/organization/ condodomain</t>
  </si>
  <si>
    <t>/ORGANIZATION/CONDODOMAIN</t>
  </si>
  <si>
    <t>/funding-round/4fa8a9ea4bad4f89cf575f4d0e561c89</t>
  </si>
  <si>
    <t>/Organization/Condodomain</t>
  </si>
  <si>
    <t>CondoDomain</t>
  </si>
  <si>
    <t>http://CondoDomain.com</t>
  </si>
  <si>
    <t>/organization/ condogala</t>
  </si>
  <si>
    <t>/organization/condogala</t>
  </si>
  <si>
    <t>/funding-round/728f2f026eadf85f9ba07ace209c8743</t>
  </si>
  <si>
    <t>/Organization/Condogala</t>
  </si>
  <si>
    <t>CondoGala</t>
  </si>
  <si>
    <t>http://www.condogala.com</t>
  </si>
  <si>
    <t>/organization/ condograde</t>
  </si>
  <si>
    <t>/ORGANIZATION/CONDOGRADE</t>
  </si>
  <si>
    <t>/funding-round/20c802327ef6ee37764e472c154dbcdc</t>
  </si>
  <si>
    <t>/Organization/Condograde</t>
  </si>
  <si>
    <t>CondoGrade</t>
  </si>
  <si>
    <t>http://condograde.com/</t>
  </si>
  <si>
    <t>/organization/ condomani</t>
  </si>
  <si>
    <t>/organization/condomani</t>
  </si>
  <si>
    <t>/funding-round/b877c917300bc4d8314f083740bd4b1b</t>
  </si>
  <si>
    <t>/Organization/Condomani</t>
  </si>
  <si>
    <t>Condomani</t>
  </si>
  <si>
    <t>http://www.condomani.it</t>
  </si>
  <si>
    <t>/organization/ condor-travel</t>
  </si>
  <si>
    <t>/ORGANIZATION/CONDOR-TRAVEL</t>
  </si>
  <si>
    <t>/funding-round/0454d331d9f2ed40281d301de653d215</t>
  </si>
  <si>
    <t>/Organization/Condor-Travel</t>
  </si>
  <si>
    <t>Condor Travel</t>
  </si>
  <si>
    <t>http://www.condortravel.com/</t>
  </si>
  <si>
    <t>/organization/ conduce</t>
  </si>
  <si>
    <t>/organization/conduce</t>
  </si>
  <si>
    <t>/funding-round/b64067868f16524a4b3d6a048ed1dc3d</t>
  </si>
  <si>
    <t>/Organization/Conduce</t>
  </si>
  <si>
    <t>Conduce</t>
  </si>
  <si>
    <t>https://www.conduce.com/</t>
  </si>
  <si>
    <t>/organization/ conduco-com</t>
  </si>
  <si>
    <t>/ORGANIZATION/CONDUCO-COM</t>
  </si>
  <si>
    <t>/funding-round/f3a4fb4b780bfbc001a9a64235b965c7</t>
  </si>
  <si>
    <t>/Organization/Conduco-Com</t>
  </si>
  <si>
    <t>Conduco</t>
  </si>
  <si>
    <t>http://www.conduco.co</t>
  </si>
  <si>
    <t>Human Resources|Recruiting|Services</t>
  </si>
  <si>
    <t>/organization/ conductiv</t>
  </si>
  <si>
    <t>/organization/conductiv</t>
  </si>
  <si>
    <t>/funding-round/f3bca2f6d0c600adc9a6fa0702bea0b1</t>
  </si>
  <si>
    <t>/Organization/Conductiv</t>
  </si>
  <si>
    <t>Conductiv</t>
  </si>
  <si>
    <t>http://www.conductiv.com</t>
  </si>
  <si>
    <t>/organization/ conductor</t>
  </si>
  <si>
    <t>/ORGANIZATION/CONDUCTOR</t>
  </si>
  <si>
    <t>/funding-round/6b9c8f93fcc88dbb9111e9b99ab985a3</t>
  </si>
  <si>
    <t>/Organization/Conductor</t>
  </si>
  <si>
    <t>Conductor</t>
  </si>
  <si>
    <t>http://www.conductor.com</t>
  </si>
  <si>
    <t>Digital Media|SaaS|Search|Search Marketing|SEO|Web Presence Management</t>
  </si>
  <si>
    <t>/organization/conductor</t>
  </si>
  <si>
    <t>/funding-round/78b1fd8149caf911907251828706aeb7</t>
  </si>
  <si>
    <t>/funding-round/7e24833b77fedf8bfd720e5c76bdf25d</t>
  </si>
  <si>
    <t>/funding-round/bc4cf89da11079e7c70090b2df58ddc4</t>
  </si>
  <si>
    <t>/funding-round/ee6cea1968aaddbe1cf6585748b0cb8a</t>
  </si>
  <si>
    <t>/organization/ conductrics</t>
  </si>
  <si>
    <t>/organization/conductrics</t>
  </si>
  <si>
    <t>/funding-round/706d0012e623a74832ddbd5416b7f8b3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RICS</t>
  </si>
  <si>
    <t>/funding-round/a64384ea8aacd52b9f1106e92b63ae19</t>
  </si>
  <si>
    <t>/organization/ conductus</t>
  </si>
  <si>
    <t>/organization/conductus</t>
  </si>
  <si>
    <t>/funding-round/23ba7537e0f6b40e0fb648db5844217f</t>
  </si>
  <si>
    <t>/Organization/Conductus</t>
  </si>
  <si>
    <t>Conductus</t>
  </si>
  <si>
    <t>http://www.conductus.com/</t>
  </si>
  <si>
    <t>/organization/ conduit</t>
  </si>
  <si>
    <t>/ORGANIZATION/CONDUIT</t>
  </si>
  <si>
    <t>/funding-round/12faf4141f1eb5070b8b7a0bc1ce154b</t>
  </si>
  <si>
    <t>/Organization/Conduit</t>
  </si>
  <si>
    <t>Conduit</t>
  </si>
  <si>
    <t>http://www.conduit.com</t>
  </si>
  <si>
    <t>Cloud Computing|Internet|Software</t>
  </si>
  <si>
    <t>/organization/conduit</t>
  </si>
  <si>
    <t>/funding-round/13d6cbfa1cc3342c8c90910e3a3017ca</t>
  </si>
  <si>
    <t>/funding-round/9445b9f3bf686cc01fed871897623210</t>
  </si>
  <si>
    <t>/organization/ conduitlabs</t>
  </si>
  <si>
    <t>/organization/conduitlabs</t>
  </si>
  <si>
    <t>/funding-round/dd8602765587bbda5e4b109e38451321</t>
  </si>
  <si>
    <t>/Organization/Conduitlabs</t>
  </si>
  <si>
    <t>Conduit Labs</t>
  </si>
  <si>
    <t>http://conduitlabs.com</t>
  </si>
  <si>
    <t>Games|MMO Games|Music|Social Games|Software</t>
  </si>
  <si>
    <t>/ORGANIZATION/CONDUITLABS</t>
  </si>
  <si>
    <t>/funding-round/f6280a6284ca13d10634db59188df752</t>
  </si>
  <si>
    <t>/organization/ cone-health</t>
  </si>
  <si>
    <t>/organization/cone-health</t>
  </si>
  <si>
    <t>/funding-round/c8d78089bcf16aa2479f420d6c75498e</t>
  </si>
  <si>
    <t>/Organization/Cone-Health</t>
  </si>
  <si>
    <t>Cone Health</t>
  </si>
  <si>
    <t>http://www.conehealth.com</t>
  </si>
  <si>
    <t>/organization/ conecte-link</t>
  </si>
  <si>
    <t>/ORGANIZATION/CONECTE-LINK</t>
  </si>
  <si>
    <t>/funding-round/9a5f91a394bb50100a4575b1cfbf8ab7</t>
  </si>
  <si>
    <t>/Organization/Conecte-Link</t>
  </si>
  <si>
    <t>Conecte Link</t>
  </si>
  <si>
    <t>http://conectelink.com</t>
  </si>
  <si>
    <t>/organization/ conectric</t>
  </si>
  <si>
    <t>/organization/conectric</t>
  </si>
  <si>
    <t>/funding-round/a2bb3184b82d580740b437b3e9cf0b90</t>
  </si>
  <si>
    <t>/Organization/Conectric</t>
  </si>
  <si>
    <t>Conectric</t>
  </si>
  <si>
    <t>http://www.conectric.com/</t>
  </si>
  <si>
    <t>Enterprise Software|Internet of Things|Wireless</t>
  </si>
  <si>
    <t>/ORGANIZATION/CONECTRIC</t>
  </si>
  <si>
    <t>/funding-round/f6050c3f638889884e88710815288064</t>
  </si>
  <si>
    <t>/organization/ conekta</t>
  </si>
  <si>
    <t>/organization/conekta</t>
  </si>
  <si>
    <t>/funding-round/5f210c50f85f5f3dee61fb9628a928c3</t>
  </si>
  <si>
    <t>/Organization/Conekta</t>
  </si>
  <si>
    <t>Conekta</t>
  </si>
  <si>
    <t>http://conekta.io</t>
  </si>
  <si>
    <t>Developer APIs|Enterprises|Payments|Search</t>
  </si>
  <si>
    <t>/ORGANIZATION/CONEKTA</t>
  </si>
  <si>
    <t>/funding-round/72457f0e4d3fb42736ce9e25fa8cc117</t>
  </si>
  <si>
    <t>/funding-round/82cf36c6ff9775619d83ff0abb7b18fa</t>
  </si>
  <si>
    <t>/organization/ conelum</t>
  </si>
  <si>
    <t>/ORGANIZATION/CONELUM</t>
  </si>
  <si>
    <t>/funding-round/2c9b0f3c4e474b731fadc12f4ec2beb7</t>
  </si>
  <si>
    <t>/Organization/Conelum</t>
  </si>
  <si>
    <t>Conelum</t>
  </si>
  <si>
    <t>http://conelum.com</t>
  </si>
  <si>
    <t>/organization/ conergy</t>
  </si>
  <si>
    <t>/organization/conergy</t>
  </si>
  <si>
    <t>/funding-round/0640daf18c645201acf7f6e6f0a3fbc3</t>
  </si>
  <si>
    <t>/Organization/Conergy</t>
  </si>
  <si>
    <t>Conergy</t>
  </si>
  <si>
    <t>http://www.conergy.com</t>
  </si>
  <si>
    <t>/ORGANIZATION/CONERGY</t>
  </si>
  <si>
    <t>/funding-round/dae24be66311959a03d226779a6ae006</t>
  </si>
  <si>
    <t>/organization/ conex-med</t>
  </si>
  <si>
    <t>/organization/conex-med</t>
  </si>
  <si>
    <t>/funding-round/dddaf423688d9ad3b1ef22e3d7a3aca1</t>
  </si>
  <si>
    <t>/Organization/Conex-Med</t>
  </si>
  <si>
    <t>Conex Med</t>
  </si>
  <si>
    <t>http://conexmps.com</t>
  </si>
  <si>
    <t>/organization/ conexance-md</t>
  </si>
  <si>
    <t>/ORGANIZATION/CONEXANCE-MD</t>
  </si>
  <si>
    <t>/funding-round/66d2b7ceab2646c44126c472e0e6d909</t>
  </si>
  <si>
    <t>20-03-2006</t>
  </si>
  <si>
    <t>/Organization/Conexance-Md</t>
  </si>
  <si>
    <t>CONEXANCE MD</t>
  </si>
  <si>
    <t>http://www.conexancemd.com</t>
  </si>
  <si>
    <t>Eurville</t>
  </si>
  <si>
    <t>/organization/ conexlink-llc</t>
  </si>
  <si>
    <t>/organization/conexlink-llc</t>
  </si>
  <si>
    <t>/funding-round/b3631f1b0e57cc157ae8b206e86db1a6</t>
  </si>
  <si>
    <t>/Organization/Conexlink-Llc</t>
  </si>
  <si>
    <t>Conexlink LLC</t>
  </si>
  <si>
    <t>http://www.conexlink.com</t>
  </si>
  <si>
    <t>Cloud Computing|SaaS|Services|Virtualization</t>
  </si>
  <si>
    <t>26-08-2012</t>
  </si>
  <si>
    <t>/organization/ conexus-it</t>
  </si>
  <si>
    <t>/ORGANIZATION/CONEXUS-IT</t>
  </si>
  <si>
    <t>/funding-round/069747422e74fdc8bbad20aae0cbaa15</t>
  </si>
  <si>
    <t>/Organization/Conexus-It</t>
  </si>
  <si>
    <t>Conexus-IT</t>
  </si>
  <si>
    <t>http://www.conexus-it.com</t>
  </si>
  <si>
    <t>Private Social Networking|Software</t>
  </si>
  <si>
    <t>/organization/ confabb</t>
  </si>
  <si>
    <t>/organization/confabb</t>
  </si>
  <si>
    <t>/funding-round/7d96b414cf588ed0fec0899b199124c6</t>
  </si>
  <si>
    <t>/Organization/Confabb</t>
  </si>
  <si>
    <t>Confabb</t>
  </si>
  <si>
    <t>http://www.confabb.com</t>
  </si>
  <si>
    <t>/organization/ confer</t>
  </si>
  <si>
    <t>/ORGANIZATION/CONFER</t>
  </si>
  <si>
    <t>/funding-round/64cfc9fa388cd836eb8baddf1d32303b</t>
  </si>
  <si>
    <t>/Organization/Confer</t>
  </si>
  <si>
    <t>Confer</t>
  </si>
  <si>
    <t>http://www.getconfer.com</t>
  </si>
  <si>
    <t>/organization/confer</t>
  </si>
  <si>
    <t>/funding-round/8eabab4ee951f1d206aa6a59e3c02749</t>
  </si>
  <si>
    <t>/organization/ confer-technologies</t>
  </si>
  <si>
    <t>/ORGANIZATION/CONFER-TECHNOLOGIES</t>
  </si>
  <si>
    <t>/funding-round/92bed61f465ad8adcc33b77967b37fc1</t>
  </si>
  <si>
    <t>/Organization/Confer-Technologies</t>
  </si>
  <si>
    <t>Confer Technologies</t>
  </si>
  <si>
    <t>http://confer.net</t>
  </si>
  <si>
    <t>/organization/confer-technologies</t>
  </si>
  <si>
    <t>/funding-round/cabbc3277b01e46fc0f7c8ce35a443a9</t>
  </si>
  <si>
    <t>/organization/ conference-hound</t>
  </si>
  <si>
    <t>/ORGANIZATION/CONFERENCE-HOUND</t>
  </si>
  <si>
    <t>/funding-round/277ce31e3282a3b5495f2986ba0fe21c</t>
  </si>
  <si>
    <t>/Organization/Conference-Hound</t>
  </si>
  <si>
    <t>Conference Hound</t>
  </si>
  <si>
    <t>http://conferencehound.com</t>
  </si>
  <si>
    <t>Analytics|Ediscovery|Events|Vertical Search</t>
  </si>
  <si>
    <t>/organization/conference-hound</t>
  </si>
  <si>
    <t>/funding-round/2f1e353028b3abe60e2669cdfbd7e13c</t>
  </si>
  <si>
    <t>/funding-round/74dd7413f4538f267bdfb4857b244820</t>
  </si>
  <si>
    <t>/funding-round/bc578064f65620c56dcd6de975960ce3</t>
  </si>
  <si>
    <t>/funding-round/d44aa07a68243920fd76e8e6d83d198b</t>
  </si>
  <si>
    <t>/organization/ conferenceedge</t>
  </si>
  <si>
    <t>/organization/conferenceedge</t>
  </si>
  <si>
    <t>/funding-round/5839ab90d3de78d42303abb2383ecabd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 conferensum</t>
  </si>
  <si>
    <t>/ORGANIZATION/CONFERENSUM</t>
  </si>
  <si>
    <t>/funding-round/3f07ae6b92cdd79245601768291e5310</t>
  </si>
  <si>
    <t>/Organization/Conferensum</t>
  </si>
  <si>
    <t>Conferensum</t>
  </si>
  <si>
    <t>http://www.conferensum.com</t>
  </si>
  <si>
    <t>Distribution|E-Commerce|Events|Internet Marketing</t>
  </si>
  <si>
    <t>/organization/ conferize</t>
  </si>
  <si>
    <t>/organization/conferize</t>
  </si>
  <si>
    <t>/funding-round/200f97668b8559719220b8b63d1d2e5e</t>
  </si>
  <si>
    <t>/Organization/Conferize</t>
  </si>
  <si>
    <t>Conferize</t>
  </si>
  <si>
    <t>http://www.conferize.com</t>
  </si>
  <si>
    <t>/ORGANIZATION/CONFERIZE</t>
  </si>
  <si>
    <t>/funding-round/fb68d4540f0d908dee9511f9da71c6e1</t>
  </si>
  <si>
    <t>/organization/ confetti-games</t>
  </si>
  <si>
    <t>/organization/confetti-games</t>
  </si>
  <si>
    <t>/funding-round/276808696358da578c96bcc8cfb53cb4</t>
  </si>
  <si>
    <t>/Organization/Confetti-Games</t>
  </si>
  <si>
    <t>Confetti Games</t>
  </si>
  <si>
    <t>http://confettigames.com</t>
  </si>
  <si>
    <t>/ORGANIZATION/CONFETTI-GAMES</t>
  </si>
  <si>
    <t>/funding-round/c92be0017aedca153da6f36aaafd3d78</t>
  </si>
  <si>
    <t>/organization/ confianet</t>
  </si>
  <si>
    <t>/organization/confianet</t>
  </si>
  <si>
    <t>/funding-round/db886c452170beaff5309f7b816973ca</t>
  </si>
  <si>
    <t>/Organization/Confianet</t>
  </si>
  <si>
    <t>ConfiaNet</t>
  </si>
  <si>
    <t>https://www.confianet.com.br</t>
  </si>
  <si>
    <t>/organization/ confide</t>
  </si>
  <si>
    <t>/ORGANIZATION/CONFIDE</t>
  </si>
  <si>
    <t>/funding-round/88ce38004761f80276dfdd4ba87e5314</t>
  </si>
  <si>
    <t>/Organization/Confide</t>
  </si>
  <si>
    <t>Confide</t>
  </si>
  <si>
    <t>http://getconfide.com</t>
  </si>
  <si>
    <t>/organization/ confident-technologies</t>
  </si>
  <si>
    <t>/organization/confident-technologies</t>
  </si>
  <si>
    <t>/funding-round/08822860f4a47d1a5fcfd4d9fbf9a35e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-TECHNOLOGIES</t>
  </si>
  <si>
    <t>/funding-round/1225d6711aebd11ed39ec060d6d76c88</t>
  </si>
  <si>
    <t>/organization/ confidential-cc</t>
  </si>
  <si>
    <t>/organization/confidential-cc</t>
  </si>
  <si>
    <t>/funding-round/cbcd3da124f39f4a27254e285627cf6e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 confidex</t>
  </si>
  <si>
    <t>/ORGANIZATION/CONFIDEX</t>
  </si>
  <si>
    <t>/funding-round/4be789388b08b398d5032219ecf7a8ae</t>
  </si>
  <si>
    <t>/Organization/Confidex</t>
  </si>
  <si>
    <t>Confidex</t>
  </si>
  <si>
    <t>http://www.confidex.com</t>
  </si>
  <si>
    <t>/organization/confidex</t>
  </si>
  <si>
    <t>/funding-round/b093d2de0635e26ad9c76a5904d5c0a4</t>
  </si>
  <si>
    <t>/organization/ config-consultants</t>
  </si>
  <si>
    <t>/ORGANIZATION/CONFIG-CONSULTANTS</t>
  </si>
  <si>
    <t>/funding-round/44561462ff3f222e14400140b03cd333</t>
  </si>
  <si>
    <t>/Organization/Config-Consultants</t>
  </si>
  <si>
    <t>Config Consultants</t>
  </si>
  <si>
    <t>http://config-consultants.com</t>
  </si>
  <si>
    <t>/organization/ confirm</t>
  </si>
  <si>
    <t>/organization/confirm</t>
  </si>
  <si>
    <t>/funding-round/cfa957854f26256c223e204369e9c056</t>
  </si>
  <si>
    <t>/Organization/Confirm</t>
  </si>
  <si>
    <t>Confirm.io</t>
  </si>
  <si>
    <t>http://www.confirm.io/</t>
  </si>
  <si>
    <t>Identity|Identity Management|Online Identity</t>
  </si>
  <si>
    <t>/organization/ confirma</t>
  </si>
  <si>
    <t>/ORGANIZATION/CONFIRMA</t>
  </si>
  <si>
    <t>/funding-round/23ef3916f5c04431ab5cda55f2dcb94e</t>
  </si>
  <si>
    <t>/Organization/Confirma</t>
  </si>
  <si>
    <t>Confirma</t>
  </si>
  <si>
    <t>http://www.confirma.com</t>
  </si>
  <si>
    <t>/organization/confirma</t>
  </si>
  <si>
    <t>/funding-round/34eae66e63d9272509fd89534c1ed1b3</t>
  </si>
  <si>
    <t>/organization/ confirmtkt-com</t>
  </si>
  <si>
    <t>/ORGANIZATION/CONFIRMTKT-COM</t>
  </si>
  <si>
    <t>/funding-round/9caa74e47fe89136fd5944a2d797649b</t>
  </si>
  <si>
    <t>/Organization/Confirmtkt-Com</t>
  </si>
  <si>
    <t>ConfirmTKT.com</t>
  </si>
  <si>
    <t>http://confirmtkt.com/</t>
  </si>
  <si>
    <t>Information Services|Internet|Services</t>
  </si>
  <si>
    <t>/organization/ confluence</t>
  </si>
  <si>
    <t>/organization/confluence</t>
  </si>
  <si>
    <t>/funding-round/fdec85580bd14e4d4837bda07c5b4b89</t>
  </si>
  <si>
    <t>/Organization/Confluence</t>
  </si>
  <si>
    <t>Confluence Technologies</t>
  </si>
  <si>
    <t>http://www.confluence.com</t>
  </si>
  <si>
    <t>/organization/ confluence-discovery-technologies</t>
  </si>
  <si>
    <t>/ORGANIZATION/CONFLUENCE-DISCOVERY-TECHNOLOGIES</t>
  </si>
  <si>
    <t>/funding-round/41a4e6c0b90004ddc43ae2a9f6b10377</t>
  </si>
  <si>
    <t>/Organization/Confluence-Discovery-Technologies</t>
  </si>
  <si>
    <t>Confluence Discovery Technologies</t>
  </si>
  <si>
    <t>http://www.confluencediscovery.com</t>
  </si>
  <si>
    <t>/organization/ confluence-life-sciences</t>
  </si>
  <si>
    <t>/organization/confluence-life-sciences</t>
  </si>
  <si>
    <t>/funding-round/4fdccbc7ae1b3f4c8df00b76506fb309</t>
  </si>
  <si>
    <t>/Organization/Confluence-Life-Sciences</t>
  </si>
  <si>
    <t>Confluence Life Sciences</t>
  </si>
  <si>
    <t>http://www.confluencelifesciences.com</t>
  </si>
  <si>
    <t>/ORGANIZATION/CONFLUENCE-LIFE-SCIENCES</t>
  </si>
  <si>
    <t>/funding-round/5839cb450e75afea43191184d5bf6356</t>
  </si>
  <si>
    <t>/funding-round/7f3690e6631eb4b9dafe4ef72b69bcbc</t>
  </si>
  <si>
    <t>/funding-round/9fc5fb8545b72908830be9da4e23ad8f</t>
  </si>
  <si>
    <t>/funding-round/bcfe728b9e268d4377fb4d44a7fb24e9</t>
  </si>
  <si>
    <t>/funding-round/e281cd97a87184d64d095b81d08955b1</t>
  </si>
  <si>
    <t>/organization/ confluence-solar</t>
  </si>
  <si>
    <t>/organization/confluence-solar</t>
  </si>
  <si>
    <t>/funding-round/890a9b85f0278c5c6010a1d28b722a46</t>
  </si>
  <si>
    <t>/Organization/Confluence-Solar</t>
  </si>
  <si>
    <t>Confluence Solar</t>
  </si>
  <si>
    <t>http://www.confluencesolar.com</t>
  </si>
  <si>
    <t>Hazelwood</t>
  </si>
  <si>
    <t>/organization/ confluent</t>
  </si>
  <si>
    <t>/ORGANIZATION/CONFLUENT</t>
  </si>
  <si>
    <t>/funding-round/586a69375a580618e9978ebe89cf9dbe</t>
  </si>
  <si>
    <t>/Organization/Confluent</t>
  </si>
  <si>
    <t>Confluent</t>
  </si>
  <si>
    <t>http://confluent.io/</t>
  </si>
  <si>
    <t>Big Data|Enterprise Software|Technology</t>
  </si>
  <si>
    <t>/organization/confluent</t>
  </si>
  <si>
    <t>/funding-round/cefd1ee2443b1faa2ed8e5da2233d043</t>
  </si>
  <si>
    <t>/organization/ confluent-oblix-oracle</t>
  </si>
  <si>
    <t>/ORGANIZATION/CONFLUENT-OBLIX-ORACLE</t>
  </si>
  <si>
    <t>/funding-round/8b13d059215d8767f02299d4804119dd</t>
  </si>
  <si>
    <t>16-07-2002</t>
  </si>
  <si>
    <t>/Organization/Confluent-Oblix-Oracle</t>
  </si>
  <si>
    <t>Confluent (Oblix / Oracle)</t>
  </si>
  <si>
    <t>/organization/ confluent-photonics</t>
  </si>
  <si>
    <t>/organization/confluent-photonics</t>
  </si>
  <si>
    <t>/funding-round/1fa594711d93ebbdd043c0fe1e7b1806</t>
  </si>
  <si>
    <t>/Organization/Confluent-Photonics</t>
  </si>
  <si>
    <t>Confluent Photonics</t>
  </si>
  <si>
    <t>http://www.confluentphotonics.com/</t>
  </si>
  <si>
    <t>/ORGANIZATION/CONFLUENT-PHOTONICS</t>
  </si>
  <si>
    <t>/funding-round/fe56769633492fd641ed01e8c9ceba6c</t>
  </si>
  <si>
    <t>/organization/ confluent-surgical</t>
  </si>
  <si>
    <t>/organization/confluent-surgical</t>
  </si>
  <si>
    <t>/funding-round/4a634efe9d9e733df7140448f72dc0c9</t>
  </si>
  <si>
    <t>/Organization/Confluent-Surgical</t>
  </si>
  <si>
    <t>Confluent Surgical</t>
  </si>
  <si>
    <t>/ORGANIZATION/CONFLUENT-SURGICAL</t>
  </si>
  <si>
    <t>/funding-round/79f86369c3a75681fbfc87201c77c5a9</t>
  </si>
  <si>
    <t>/organization/ conformia-software</t>
  </si>
  <si>
    <t>/organization/conformia-software</t>
  </si>
  <si>
    <t>/funding-round/05f16f5a322162b2823102f7fd11db0b</t>
  </si>
  <si>
    <t>/Organization/Conformia-Software</t>
  </si>
  <si>
    <t>Conformia Software</t>
  </si>
  <si>
    <t>http://www.conformia.com</t>
  </si>
  <si>
    <t>/ORGANIZATION/CONFORMIA-SOFTWARE</t>
  </si>
  <si>
    <t>/funding-round/4a1c32a517a70439a10c9e953baae6dc</t>
  </si>
  <si>
    <t>/funding-round/ddd8f3006b6a9217be522c6f1d04eb76</t>
  </si>
  <si>
    <t>/organization/ conformiq</t>
  </si>
  <si>
    <t>/ORGANIZATION/CONFORMIQ</t>
  </si>
  <si>
    <t>/funding-round/1b113d0ed71c859bf9c07df9efdc7361</t>
  </si>
  <si>
    <t>13-02-2009</t>
  </si>
  <si>
    <t>/Organization/Conformiq</t>
  </si>
  <si>
    <t>Conformiq</t>
  </si>
  <si>
    <t>http://www.conformiq.com</t>
  </si>
  <si>
    <t>/organization/conformiq</t>
  </si>
  <si>
    <t>/funding-round/33744a5265e511569e5848d311d71550</t>
  </si>
  <si>
    <t>/funding-round/930267f118f46dfa52e9b092429192c1</t>
  </si>
  <si>
    <t>/organization/ conformis</t>
  </si>
  <si>
    <t>/organization/conformis</t>
  </si>
  <si>
    <t>/funding-round/5f58baef5691b7efa92c63a3324738b3</t>
  </si>
  <si>
    <t>/Organization/Conformis</t>
  </si>
  <si>
    <t>ConforMIS</t>
  </si>
  <si>
    <t>http://www.conformis.com</t>
  </si>
  <si>
    <t>/ORGANIZATION/CONFORMIS</t>
  </si>
  <si>
    <t>/funding-round/9a2cc31d58d6f5f006e37c3a009e9a5f</t>
  </si>
  <si>
    <t>/funding-round/e398783d9a7a94821b77ec9b7e15455f</t>
  </si>
  <si>
    <t>/organization/ conformity</t>
  </si>
  <si>
    <t>/ORGANIZATION/CONFORMITY</t>
  </si>
  <si>
    <t>/funding-round/d2ab4af2a7154df3665b326b007d3dac</t>
  </si>
  <si>
    <t>/Organization/Conformity</t>
  </si>
  <si>
    <t>Conformity</t>
  </si>
  <si>
    <t>http://www.conformity-inc.com</t>
  </si>
  <si>
    <t>Cloud Computing|Enterprise Software|Identity Management|SaaS</t>
  </si>
  <si>
    <t>/organization/ confortvisuel</t>
  </si>
  <si>
    <t>/organization/confortvisuel</t>
  </si>
  <si>
    <t>/funding-round/c181acd8de617c0dcd17fa860c82359f</t>
  </si>
  <si>
    <t>/Organization/Confortvisuel</t>
  </si>
  <si>
    <t>ConfortVisuel</t>
  </si>
  <si>
    <t>http://www.confortvisuel.com</t>
  </si>
  <si>
    <t>/organization/ confovis</t>
  </si>
  <si>
    <t>/ORGANIZATION/CONFOVIS</t>
  </si>
  <si>
    <t>/funding-round/56eaed4642933788e2a24a9414797935</t>
  </si>
  <si>
    <t>/Organization/Confovis</t>
  </si>
  <si>
    <t>Confovis</t>
  </si>
  <si>
    <t>http://www.confovis.de</t>
  </si>
  <si>
    <t>/organization/confovis</t>
  </si>
  <si>
    <t>/funding-round/e8b336e9eda816375342b3c79f7c8eb6</t>
  </si>
  <si>
    <t>/organization/ confyrm</t>
  </si>
  <si>
    <t>/ORGANIZATION/CONFYRM</t>
  </si>
  <si>
    <t>/funding-round/33b7a38b82c51fc3d37acf138c9003ce</t>
  </si>
  <si>
    <t>/Organization/Confyrm</t>
  </si>
  <si>
    <t>Confyrm</t>
  </si>
  <si>
    <t>http://www.confyrm.com</t>
  </si>
  <si>
    <t>Business Services|Online Identity|Service Providers|Transaction Processing</t>
  </si>
  <si>
    <t>/organization/ conga-2</t>
  </si>
  <si>
    <t>/organization/conga-2</t>
  </si>
  <si>
    <t>/funding-round/365f9e7393492ef48c248229ef9c320e</t>
  </si>
  <si>
    <t>/Organization/Conga-2</t>
  </si>
  <si>
    <t>Conga</t>
  </si>
  <si>
    <t>http://www.congamerge.com/</t>
  </si>
  <si>
    <t>/organization/ congenica</t>
  </si>
  <si>
    <t>/ORGANIZATION/CONGENICA</t>
  </si>
  <si>
    <t>/funding-round/1875c0f5d45d7742a4801007033816f6</t>
  </si>
  <si>
    <t>/Organization/Congenica</t>
  </si>
  <si>
    <t>Congenica</t>
  </si>
  <si>
    <t>http://congenica.com/</t>
  </si>
  <si>
    <t>/organization/congenica</t>
  </si>
  <si>
    <t>/funding-round/600c3deb38898e0a3645c5365b83f17c</t>
  </si>
  <si>
    <t>/organization/ congo</t>
  </si>
  <si>
    <t>/ORGANIZATION/CONGO</t>
  </si>
  <si>
    <t>/funding-round/5e74d2542b9690f3d2ed13870cb39207</t>
  </si>
  <si>
    <t>/Organization/Congo</t>
  </si>
  <si>
    <t>Congo</t>
  </si>
  <si>
    <t>https://www.congo.io</t>
  </si>
  <si>
    <t>/organization/ congo-capital-management</t>
  </si>
  <si>
    <t>/organization/congo-capital-management</t>
  </si>
  <si>
    <t>/funding-round/30ba35113a0e552f3fc265eb9b8d3bdf</t>
  </si>
  <si>
    <t>/Organization/Congo-Capital-Management</t>
  </si>
  <si>
    <t>Congo Capital Management</t>
  </si>
  <si>
    <t>Energy Efficiency|Renewable Energies|Solar</t>
  </si>
  <si>
    <t>/ORGANIZATION/CONGO-CAPITAL-MANAGEMENT</t>
  </si>
  <si>
    <t>/funding-round/85e93c7ab5e8b63fb8531a09a310f0d2</t>
  </si>
  <si>
    <t>/organization/ coni-seal</t>
  </si>
  <si>
    <t>/organization/coni-seal</t>
  </si>
  <si>
    <t>/funding-round/e008217e03d80136da60e518dc3a9e07</t>
  </si>
  <si>
    <t>/Organization/Coni-Seal</t>
  </si>
  <si>
    <t>Coni-Seal</t>
  </si>
  <si>
    <t>http://www.coni-seal.com/</t>
  </si>
  <si>
    <t>/organization/ conichi</t>
  </si>
  <si>
    <t>/ORGANIZATION/CONICHI</t>
  </si>
  <si>
    <t>/funding-round/0dd822d5d28aa42270231616afc6ff1f</t>
  </si>
  <si>
    <t>/Organization/Conichi</t>
  </si>
  <si>
    <t>Conichi</t>
  </si>
  <si>
    <t>http://www.conichi.com/</t>
  </si>
  <si>
    <t>CRM|Hospitality|Loyalty Programs</t>
  </si>
  <si>
    <t>/organization/ conisus</t>
  </si>
  <si>
    <t>/organization/conisus</t>
  </si>
  <si>
    <t>/funding-round/1b1e82586267988019ed10b19227525b</t>
  </si>
  <si>
    <t>/Organization/Conisus</t>
  </si>
  <si>
    <t>Conisus</t>
  </si>
  <si>
    <t>http://conisus.com</t>
  </si>
  <si>
    <t>/organization/ conject</t>
  </si>
  <si>
    <t>/ORGANIZATION/CONJECT</t>
  </si>
  <si>
    <t>/funding-round/7c94b21b6ce4545a14a3f0055a9a6b64</t>
  </si>
  <si>
    <t>/Organization/Conject</t>
  </si>
  <si>
    <t>Conject</t>
  </si>
  <si>
    <t>http://www.conject.com/en</t>
  </si>
  <si>
    <t>/organization/ conjecta</t>
  </si>
  <si>
    <t>/organization/conjecta</t>
  </si>
  <si>
    <t>/funding-round/bed19fff303ecf17cf9f943c31749493</t>
  </si>
  <si>
    <t>/Organization/Conjecta</t>
  </si>
  <si>
    <t>Conjecta</t>
  </si>
  <si>
    <t>http://www.conjecta.com</t>
  </si>
  <si>
    <t>Finance|Internet|SaaS|Startups</t>
  </si>
  <si>
    <t>/organization/ conjectur</t>
  </si>
  <si>
    <t>/ORGANIZATION/CONJECTUR</t>
  </si>
  <si>
    <t>/funding-round/c10b67db1ff39016c5fff11680f7e3ed</t>
  </si>
  <si>
    <t>/Organization/Conjectur</t>
  </si>
  <si>
    <t>Conjectur</t>
  </si>
  <si>
    <t>http://www.conjectur.com</t>
  </si>
  <si>
    <t>Advertising|Games|Mobile</t>
  </si>
  <si>
    <t>/organization/ conjuchem-biotechnologies</t>
  </si>
  <si>
    <t>/organization/conjuchem-biotechnologies</t>
  </si>
  <si>
    <t>/funding-round/a9d5c3ffe11b3c61c54db391d363169a</t>
  </si>
  <si>
    <t>/Organization/Conjuchem-Biotechnologies</t>
  </si>
  <si>
    <t>ConjuChem</t>
  </si>
  <si>
    <t>http://conjuchem.com</t>
  </si>
  <si>
    <t>/organization/ conjugon</t>
  </si>
  <si>
    <t>/ORGANIZATION/CONJUGON</t>
  </si>
  <si>
    <t>/funding-round/0928aa15d5e9575ff84edcb637a5b323</t>
  </si>
  <si>
    <t>/Organization/Conjugon</t>
  </si>
  <si>
    <t>ConjuGon</t>
  </si>
  <si>
    <t>http://www.conjugon.com</t>
  </si>
  <si>
    <t>/organization/conjugon</t>
  </si>
  <si>
    <t>/funding-round/6d899e0feeb615549a680ab7c6f855a1</t>
  </si>
  <si>
    <t>/funding-round/b66d09fd6667ed502b2fa56e8a268ced</t>
  </si>
  <si>
    <t>/organization/ conjunct</t>
  </si>
  <si>
    <t>/organization/conjunct</t>
  </si>
  <si>
    <t>/funding-round/8c7f951c3d211eb323c4550effd08b1e</t>
  </si>
  <si>
    <t>/Organization/Conjunct</t>
  </si>
  <si>
    <t>Conjunct</t>
  </si>
  <si>
    <t>http://www.conjunct.co.uk</t>
  </si>
  <si>
    <t>/ORGANIZATION/CONJUNCT</t>
  </si>
  <si>
    <t>/funding-round/ddd8af62308e71d9daa3a04fa303052e</t>
  </si>
  <si>
    <t>/organization/ conjur</t>
  </si>
  <si>
    <t>/organization/conjur</t>
  </si>
  <si>
    <t>/funding-round/b8618d81f9038ad6f8eb2794c02d0aaf</t>
  </si>
  <si>
    <t>/Organization/Conjur</t>
  </si>
  <si>
    <t>Conjur</t>
  </si>
  <si>
    <t>http://www.conjur.net</t>
  </si>
  <si>
    <t>/ORGANIZATION/CONJUR</t>
  </si>
  <si>
    <t>/funding-round/fb08b935ccdce5cae319aa4548c731ea</t>
  </si>
  <si>
    <t>/organization/ conjure</t>
  </si>
  <si>
    <t>/organization/conjure</t>
  </si>
  <si>
    <t>/funding-round/0789a47e5108e238f418ac47b11b374e</t>
  </si>
  <si>
    <t>/Organization/Conjure</t>
  </si>
  <si>
    <t>Conjure</t>
  </si>
  <si>
    <t>http://www.conjurehq.com</t>
  </si>
  <si>
    <t>Data Integration|Data Visualization|Developer APIs</t>
  </si>
  <si>
    <t>/organization/ conker</t>
  </si>
  <si>
    <t>/ORGANIZATION/CONKER</t>
  </si>
  <si>
    <t>/funding-round/7add226b0c822e63d3c28626d1293a41</t>
  </si>
  <si>
    <t>/Organization/Conker</t>
  </si>
  <si>
    <t>Conker</t>
  </si>
  <si>
    <t>http://www.conker.io</t>
  </si>
  <si>
    <t>Analytics|Big Data|Enterprise Software|Games|Predictive Analytics</t>
  </si>
  <si>
    <t>/organization/conker</t>
  </si>
  <si>
    <t>/funding-round/9b287b31ab2e4c09d494bd9d77e1a0f8</t>
  </si>
  <si>
    <t>/funding-round/d23c3862a8f8e9332cbda14896c27783</t>
  </si>
  <si>
    <t>/organization/ conkwest</t>
  </si>
  <si>
    <t>/organization/conkwest</t>
  </si>
  <si>
    <t>/funding-round/0682d25d5d0426a16b0574c1c3b06744</t>
  </si>
  <si>
    <t>/Organization/Conkwest</t>
  </si>
  <si>
    <t>Conkwest</t>
  </si>
  <si>
    <t>http://conkwest.com</t>
  </si>
  <si>
    <t>Cardiff By The Sea</t>
  </si>
  <si>
    <t>/ORGANIZATION/CONKWEST</t>
  </si>
  <si>
    <t>/funding-round/11dad1f25c90100345a472c5121a7044</t>
  </si>
  <si>
    <t>/funding-round/94d43b41ec93562bc05595a88e18e7f1</t>
  </si>
  <si>
    <t>/funding-round/c06993790fd4cb3316f1528e63342b98</t>
  </si>
  <si>
    <t>/organization/ conmio</t>
  </si>
  <si>
    <t>/organization/conmio</t>
  </si>
  <si>
    <t>/funding-round/59315ad5ef171afb4ae6ff7848164f7a</t>
  </si>
  <si>
    <t>/Organization/Conmio</t>
  </si>
  <si>
    <t>Conmio</t>
  </si>
  <si>
    <t>http://www.conmio.com</t>
  </si>
  <si>
    <t>/organization/ connatix</t>
  </si>
  <si>
    <t>/ORGANIZATION/CONNATIX</t>
  </si>
  <si>
    <t>/funding-round/d3228c6fdecb21916564b4c85825f1de</t>
  </si>
  <si>
    <t>/Organization/Connatix</t>
  </si>
  <si>
    <t>Connatix</t>
  </si>
  <si>
    <t>http://www.connatix.com</t>
  </si>
  <si>
    <t>/organization/ connec</t>
  </si>
  <si>
    <t>/organization/connec</t>
  </si>
  <si>
    <t>/funding-round/e639b75f1ed1339d10e198c53f512a5e</t>
  </si>
  <si>
    <t>21-10-2006</t>
  </si>
  <si>
    <t>/Organization/Connec</t>
  </si>
  <si>
    <t>Connec</t>
  </si>
  <si>
    <t>http://www.connec.com.br/</t>
  </si>
  <si>
    <t>/organization/ connect-com</t>
  </si>
  <si>
    <t>/ORGANIZATION/CONNECT-COM</t>
  </si>
  <si>
    <t>/funding-round/06ff1a802d98cae8de5e369b1e4f0122</t>
  </si>
  <si>
    <t>/Organization/Connect-Com</t>
  </si>
  <si>
    <t>Connect</t>
  </si>
  <si>
    <t>http://www.connect.com</t>
  </si>
  <si>
    <t>Messaging|Mobile|Software</t>
  </si>
  <si>
    <t>/organization/connect-com</t>
  </si>
  <si>
    <t>/funding-round/3d7aa4907f1aa2bae5f0a10baf8eea66</t>
  </si>
  <si>
    <t>/funding-round/77cb9bd11858daf1d0c8feaba88746a7</t>
  </si>
  <si>
    <t>/funding-round/dbc8cb4cddd74f0daa2e9e386b43d280</t>
  </si>
  <si>
    <t>/organization/ connect-consignment-inc</t>
  </si>
  <si>
    <t>/ORGANIZATION/CONNECT-CONSIGNMENT-INC</t>
  </si>
  <si>
    <t>/funding-round/14da4a9bc4ba16d78bfd84fbb1eaa30b</t>
  </si>
  <si>
    <t>/Organization/Connect-Consignment-Inc</t>
  </si>
  <si>
    <t>Resale Therapy</t>
  </si>
  <si>
    <t>http://www.resalerx.com</t>
  </si>
  <si>
    <t>E-Commerce Platforms|Mobile Commerce</t>
  </si>
  <si>
    <t>/organization/connect-consignment-inc</t>
  </si>
  <si>
    <t>/funding-round/d2524b4e2e0332cad24603f932302ed5</t>
  </si>
  <si>
    <t>/organization/ connect-controls</t>
  </si>
  <si>
    <t>/ORGANIZATION/CONNECT-CONTROLS</t>
  </si>
  <si>
    <t>/funding-round/1e7672ee710a3ae89a955688cc0ae501</t>
  </si>
  <si>
    <t>/Organization/Connect-Controls</t>
  </si>
  <si>
    <t>Connect Controls</t>
  </si>
  <si>
    <t>http://www.connectcontrols.com/</t>
  </si>
  <si>
    <t>/organization/connect-controls</t>
  </si>
  <si>
    <t>/funding-round/23688a3fec6972bc6c3e7d4a247654f7</t>
  </si>
  <si>
    <t>/funding-round/ae4c4e3fd9ae7446260f19ba11543e45</t>
  </si>
  <si>
    <t>/funding-round/e158fd171bd5f26cd063f3f32af925bb</t>
  </si>
  <si>
    <t>/organization/ connect-financial-software-solutions</t>
  </si>
  <si>
    <t>/ORGANIZATION/CONNECT-FINANCIAL-SOFTWARE-SOLUTIONS</t>
  </si>
  <si>
    <t>/funding-round/355ea11eb40103fd23b431a1614fb0c9</t>
  </si>
  <si>
    <t>/Organization/Connect-Financial-Software-Solutions</t>
  </si>
  <si>
    <t>Connect Financial Software Solutions</t>
  </si>
  <si>
    <t>http://www.connectfss.com</t>
  </si>
  <si>
    <t>/organization/connect-financial-software-solutions</t>
  </si>
  <si>
    <t>/funding-round/38905aeb053827aec1e36fb0493730c0</t>
  </si>
  <si>
    <t>/funding-round/781201b88c3c9b2e4a59e49a91c4c5d9</t>
  </si>
  <si>
    <t>/funding-round/7dad566f631ca40a9f32fe19bc254a78</t>
  </si>
  <si>
    <t>/funding-round/8448a0e003808c778a2934a6c330a216</t>
  </si>
  <si>
    <t>/funding-round/f46eeba8a998d90d35ac6d88d89894bc</t>
  </si>
  <si>
    <t>/organization/ connect-media-interactive</t>
  </si>
  <si>
    <t>/ORGANIZATION/CONNECT-MEDIA-INTERACTIVE</t>
  </si>
  <si>
    <t>/funding-round/5fe6ab2674893187f0dcf2fa0f2f1c25</t>
  </si>
  <si>
    <t>/Organization/Connect-Media-Interactive</t>
  </si>
  <si>
    <t>Connect Media Interactive</t>
  </si>
  <si>
    <t>http://www.connectmedia.co</t>
  </si>
  <si>
    <t>/organization/ connect-technology-group</t>
  </si>
  <si>
    <t>/organization/connect-technology-group</t>
  </si>
  <si>
    <t>/funding-round/7a0735a053556601089e02e830f86b0d</t>
  </si>
  <si>
    <t>/Organization/Connect-Technology-Group</t>
  </si>
  <si>
    <t>Connect Technology Group</t>
  </si>
  <si>
    <t>http://www.connectchildcare.co.uk</t>
  </si>
  <si>
    <t>/organization/ connect2care</t>
  </si>
  <si>
    <t>/ORGANIZATION/CONNECT2CARE</t>
  </si>
  <si>
    <t>/funding-round/7a89d0233c79f36b5a3d9778f3604b4e</t>
  </si>
  <si>
    <t>/Organization/Connect2Care</t>
  </si>
  <si>
    <t>uGO Health</t>
  </si>
  <si>
    <t>http://www.ugohealth.com/</t>
  </si>
  <si>
    <t>Consumers|Doctors|Medical</t>
  </si>
  <si>
    <t>Leatherhead</t>
  </si>
  <si>
    <t>/organization/ connect2me</t>
  </si>
  <si>
    <t>/organization/connect2me</t>
  </si>
  <si>
    <t>/funding-round/12575a259d3244a55d57705cc998ec01</t>
  </si>
  <si>
    <t>/Organization/Connect2Me</t>
  </si>
  <si>
    <t>Connect2.me</t>
  </si>
  <si>
    <t>http://www.connect2.me</t>
  </si>
  <si>
    <t>Business Services|Customer Service|Internet</t>
  </si>
  <si>
    <t>/ORGANIZATION/CONNECT2ME</t>
  </si>
  <si>
    <t>/funding-round/98312307919e338b6d82502ed6f4bfaa</t>
  </si>
  <si>
    <t>/organization/ connectabank</t>
  </si>
  <si>
    <t>/organization/connectabank</t>
  </si>
  <si>
    <t>/funding-round/96232f18882d895576939662f9e55332</t>
  </si>
  <si>
    <t>/Organization/Connectabank</t>
  </si>
  <si>
    <t>ConnectAbank</t>
  </si>
  <si>
    <t>http://connectabank.com</t>
  </si>
  <si>
    <t>/ORGANIZATION/CONNECTABANK</t>
  </si>
  <si>
    <t>/funding-round/a7b918d232ccabc0d450b122e6a7e10d</t>
  </si>
  <si>
    <t>/organization/ connectandsell</t>
  </si>
  <si>
    <t>/organization/connectandsell</t>
  </si>
  <si>
    <t>/funding-round/357d07b64b098c3b7a20e7c2ed2b8eba</t>
  </si>
  <si>
    <t>/Organization/Connectandsell</t>
  </si>
  <si>
    <t>ConnectAndSell</t>
  </si>
  <si>
    <t>http://www.connectandsell.com</t>
  </si>
  <si>
    <t>/ORGANIZATION/CONNECTANDSELL</t>
  </si>
  <si>
    <t>/funding-round/4fc80d1c6d6b5f967963605d801b0236</t>
  </si>
  <si>
    <t>/funding-round/c5551181ccc86188e9be17d0fe0b6d4a</t>
  </si>
  <si>
    <t>/funding-round/d914a111b3aaa7ccc867ae20e223cb75</t>
  </si>
  <si>
    <t>/organization/ connectbeam</t>
  </si>
  <si>
    <t>/organization/connectbeam</t>
  </si>
  <si>
    <t>/funding-round/f46cbe17afd1cd8179e84b0a45f9abff</t>
  </si>
  <si>
    <t>/Organization/Connectbeam</t>
  </si>
  <si>
    <t>Connectbeam</t>
  </si>
  <si>
    <t>http://www.connectbeam.com</t>
  </si>
  <si>
    <t>/organization/ connectbright</t>
  </si>
  <si>
    <t>/ORGANIZATION/CONNECTBRIGHT</t>
  </si>
  <si>
    <t>/funding-round/492a4d0c31591249fac249db8576391a</t>
  </si>
  <si>
    <t>/Organization/Connectbright</t>
  </si>
  <si>
    <t>Connectbright</t>
  </si>
  <si>
    <t>Application Platforms|B2B|Service Providers</t>
  </si>
  <si>
    <t>/organization/ connected</t>
  </si>
  <si>
    <t>/organization/connected</t>
  </si>
  <si>
    <t>/funding-round/cae1a1c0b195074699f41c9fa4ffda65</t>
  </si>
  <si>
    <t>/Organization/Connected</t>
  </si>
  <si>
    <t>Connected</t>
  </si>
  <si>
    <t>http://connectedhq.com</t>
  </si>
  <si>
    <t>/organization/ connected-benefits</t>
  </si>
  <si>
    <t>/ORGANIZATION/CONNECTED-BENEFITS</t>
  </si>
  <si>
    <t>/funding-round/96dbfc0e1bd3c442b71109bcafbae962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benefits</t>
  </si>
  <si>
    <t>/funding-round/c73ff689cd104ad201b1569018fad484</t>
  </si>
  <si>
    <t>/organization/ connected-corporation</t>
  </si>
  <si>
    <t>/ORGANIZATION/CONNECTED-CORPORATION</t>
  </si>
  <si>
    <t>/funding-round/23da739ca39594d7fdf9abf8d1ff9b5d</t>
  </si>
  <si>
    <t>/Organization/Connected-Corporation</t>
  </si>
  <si>
    <t>Connected Corporation</t>
  </si>
  <si>
    <t>http://www.connected.com</t>
  </si>
  <si>
    <t>/organization/connected-corporation</t>
  </si>
  <si>
    <t>/funding-round/49c12dea6a2c8418e1f73bf569c54a09</t>
  </si>
  <si>
    <t>/organization/ connected-creatives-inc-dba-music180</t>
  </si>
  <si>
    <t>/ORGANIZATION/CONNECTED-CREATIVES-INC-DBA-MUSIC180</t>
  </si>
  <si>
    <t>/funding-round/9066e81f6c78a6d867413e07350b086c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 connected-data</t>
  </si>
  <si>
    <t>/organization/connected-data</t>
  </si>
  <si>
    <t>/funding-round/059a93f5ec3a8ac59164249792a3dcb0</t>
  </si>
  <si>
    <t>/Organization/Connected-Data</t>
  </si>
  <si>
    <t>Connected Data</t>
  </si>
  <si>
    <t>http://www.filetransporter.com</t>
  </si>
  <si>
    <t>/ORGANIZATION/CONNECTED-DATA</t>
  </si>
  <si>
    <t>/funding-round/7f8f7923b0703d39901416dca0cf9a51</t>
  </si>
  <si>
    <t>/funding-round/935c16bc7020bb2a29abca507d1ec71f</t>
  </si>
  <si>
    <t>/organization/ connected-living</t>
  </si>
  <si>
    <t>/ORGANIZATION/CONNECTED-LIVING</t>
  </si>
  <si>
    <t>/funding-round/9809277f8185a32c72106f313e4f7e23</t>
  </si>
  <si>
    <t>/Organization/Connected-Living</t>
  </si>
  <si>
    <t>Connected Living</t>
  </si>
  <si>
    <t>http://www.connectedliving.com</t>
  </si>
  <si>
    <t>/organization/ connected-sports-ventures</t>
  </si>
  <si>
    <t>/organization/connected-sports-ventures</t>
  </si>
  <si>
    <t>/funding-round/5ae69df7caa9feebe1500cbc7e3acb0d</t>
  </si>
  <si>
    <t>/Organization/Connected-Sports-Ventures</t>
  </si>
  <si>
    <t>Connected Sports Ventures</t>
  </si>
  <si>
    <t>http://www.connectedsports.com</t>
  </si>
  <si>
    <t>/organization/ connected2-me</t>
  </si>
  <si>
    <t>/ORGANIZATION/CONNECTED2-ME</t>
  </si>
  <si>
    <t>/funding-round/32d30c74da51a0d13ec7e47e840d6f05</t>
  </si>
  <si>
    <t>/Organization/Connected2-Me</t>
  </si>
  <si>
    <t>Connected2.me</t>
  </si>
  <si>
    <t>http://connected2.me/register</t>
  </si>
  <si>
    <t>/organization/connected2-me</t>
  </si>
  <si>
    <t>/funding-round/a9efceee74c2a06ce71828a40f5958e8</t>
  </si>
  <si>
    <t>/organization/ connected2fiber</t>
  </si>
  <si>
    <t>/ORGANIZATION/CONNECTED2FIBER</t>
  </si>
  <si>
    <t>/funding-round/d82878d594fdc840b2692b7c281c068f</t>
  </si>
  <si>
    <t>/Organization/Connected2Fiber</t>
  </si>
  <si>
    <t>Connected2Fiber</t>
  </si>
  <si>
    <t>http://www.connected2fiber.com</t>
  </si>
  <si>
    <t>/organization/ connectedhealth</t>
  </si>
  <si>
    <t>/organization/connectedhealth</t>
  </si>
  <si>
    <t>/funding-round/d0bfad6ffbd9f2100fee6e383a45b4c4</t>
  </si>
  <si>
    <t>/Organization/Connectedhealth</t>
  </si>
  <si>
    <t>ConnectedHealth</t>
  </si>
  <si>
    <t>http://www.connhealth.com</t>
  </si>
  <si>
    <t>Mobile|Mobile Health</t>
  </si>
  <si>
    <t>/organization/ connectedu</t>
  </si>
  <si>
    <t>/ORGANIZATION/CONNECTEDU</t>
  </si>
  <si>
    <t>/funding-round/138979662522302f82c0423654a4fd6d</t>
  </si>
  <si>
    <t>/Organization/Connectedu</t>
  </si>
  <si>
    <t>ConnectEdu</t>
  </si>
  <si>
    <t>http://www.connectedu.com</t>
  </si>
  <si>
    <t>/organization/connectedu</t>
  </si>
  <si>
    <t>/funding-round/7a129fd54de8de24d670ce0f100e73a1</t>
  </si>
  <si>
    <t>/funding-round/810a90816d01b49e71760c5a04e07dfe</t>
  </si>
  <si>
    <t>/funding-round/bd42b8813ae28fbaf6afa994ca9a94cd</t>
  </si>
  <si>
    <t>/funding-round/f4c7128feb0c20d1c897ba5bb670c017</t>
  </si>
  <si>
    <t>/organization/ connectem</t>
  </si>
  <si>
    <t>/organization/connectem</t>
  </si>
  <si>
    <t>/funding-round/31f3663b2b89c9b7c6186f903df63482</t>
  </si>
  <si>
    <t>/Organization/Connectem</t>
  </si>
  <si>
    <t>Connectem</t>
  </si>
  <si>
    <t>http://connectem.net</t>
  </si>
  <si>
    <t>/organization/ connectfree</t>
  </si>
  <si>
    <t>/ORGANIZATION/CONNECTFREE</t>
  </si>
  <si>
    <t>/funding-round/e9f57e36a27b3789dd1c45f698ebeaca</t>
  </si>
  <si>
    <t>/Organization/Connectfree</t>
  </si>
  <si>
    <t>connectFree</t>
  </si>
  <si>
    <t>http://connectfree.co.jp/</t>
  </si>
  <si>
    <t>Kyoto</t>
  </si>
  <si>
    <t>/organization/ connectfu</t>
  </si>
  <si>
    <t>/organization/connectfu</t>
  </si>
  <si>
    <t>/funding-round/021dd247e42250def08f3191a8841dc7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 connecthings</t>
  </si>
  <si>
    <t>/ORGANIZATION/CONNECTHINGS</t>
  </si>
  <si>
    <t>/funding-round/3fee160831cb3019fcdabe185dde1964</t>
  </si>
  <si>
    <t>/Organization/Connecthings</t>
  </si>
  <si>
    <t>CONNECTHINGS</t>
  </si>
  <si>
    <t>http://www.connecthings.com</t>
  </si>
  <si>
    <t>Mobile|NFC</t>
  </si>
  <si>
    <t>/organization/ connecticut-childrens-medical-center</t>
  </si>
  <si>
    <t>/organization/connecticut-childrens-medical-center</t>
  </si>
  <si>
    <t>/funding-round/1e0ec687ea75a63490696276f616a75e</t>
  </si>
  <si>
    <t>/Organization/Connecticut-Childrens-Medical-Center</t>
  </si>
  <si>
    <t>Connecticut Childrenâ€™s Medical Center</t>
  </si>
  <si>
    <t>http://connecticutchildrens.org</t>
  </si>
  <si>
    <t>/organization/ connecticutt-flight-academy</t>
  </si>
  <si>
    <t>/ORGANIZATION/CONNECTICUTT-FLIGHT-ACADEMY</t>
  </si>
  <si>
    <t>/funding-round/1eedfdcf5ac3a4a416a863163d84beed</t>
  </si>
  <si>
    <t>/Organization/Connecticutt-Flight-Academy</t>
  </si>
  <si>
    <t>Connecticutt Flight Academy</t>
  </si>
  <si>
    <t>http://www.ctflightacademy.com/</t>
  </si>
  <si>
    <t>/organization/ connectifier</t>
  </si>
  <si>
    <t>/organization/connectifier</t>
  </si>
  <si>
    <t>/funding-round/06b61cd1e9909517f0a19eaa7b007060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CONNECTIFIER</t>
  </si>
  <si>
    <t>/funding-round/3d8fc14812b15f10c6e8221676759c74</t>
  </si>
  <si>
    <t>/funding-round/92d3a5889269f80107dd5531fdfcf2a8</t>
  </si>
  <si>
    <t>/organization/ connectify</t>
  </si>
  <si>
    <t>/ORGANIZATION/CONNECTIFY</t>
  </si>
  <si>
    <t>/funding-round/3d591021897fe36cdf9d01b0e2b98137</t>
  </si>
  <si>
    <t>/Organization/Connectify</t>
  </si>
  <si>
    <t>Connectify</t>
  </si>
  <si>
    <t>http://www.connectify.me</t>
  </si>
  <si>
    <t>Collaboration|Security|Software|Trusted Networks|Wireless</t>
  </si>
  <si>
    <t>/organization/ connectionplus</t>
  </si>
  <si>
    <t>/organization/connectionplus</t>
  </si>
  <si>
    <t>/funding-round/cea34b47da88aa62271929fff91dd778</t>
  </si>
  <si>
    <t>/Organization/Connectionplus</t>
  </si>
  <si>
    <t>ConnectionPlus</t>
  </si>
  <si>
    <t>http://cvn.org</t>
  </si>
  <si>
    <t>Ridgefield</t>
  </si>
  <si>
    <t>/organization/ connectipity</t>
  </si>
  <si>
    <t>/ORGANIZATION/CONNECTIPITY</t>
  </si>
  <si>
    <t>/funding-round/523e0bdc86a518bad25c39cb9e099b76</t>
  </si>
  <si>
    <t>/Organization/Connectipity</t>
  </si>
  <si>
    <t>Connectipity</t>
  </si>
  <si>
    <t>http://connectipity.com/</t>
  </si>
  <si>
    <t>Collaboration|Communications Infrastructure|Match-Making</t>
  </si>
  <si>
    <t>/organization/connectipity</t>
  </si>
  <si>
    <t>/funding-round/b8c6f11e90bcd31476c2b2040f105f03</t>
  </si>
  <si>
    <t>/organization/ connectiva-systems</t>
  </si>
  <si>
    <t>/ORGANIZATION/CONNECTIVA-SYSTEMS</t>
  </si>
  <si>
    <t>/funding-round/3e9de7924119558830eaefd9aa14dfca</t>
  </si>
  <si>
    <t>/Organization/Connectiva-Systems</t>
  </si>
  <si>
    <t>Connectiva Systems</t>
  </si>
  <si>
    <t>http://www.connectivasystems.com</t>
  </si>
  <si>
    <t>/organization/ connectivity</t>
  </si>
  <si>
    <t>/organization/connectivity</t>
  </si>
  <si>
    <t>/funding-round/0378b6b3545d286dd13878b45cc2f8c3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 connectivity-data-systems</t>
  </si>
  <si>
    <t>/ORGANIZATION/CONNECTIVITY-DATA-SYSTEMS</t>
  </si>
  <si>
    <t>/funding-round/eb81fbe3cd1ea606ceda0f71ea76cd42</t>
  </si>
  <si>
    <t>/Organization/Connectivity-Data-Systems</t>
  </si>
  <si>
    <t>Connectivity Data Systems</t>
  </si>
  <si>
    <t>/organization/ connectloud</t>
  </si>
  <si>
    <t>/organization/connectloud</t>
  </si>
  <si>
    <t>/funding-round/573b50352cd8620ac0c611c088dd5976</t>
  </si>
  <si>
    <t>/Organization/Connectloud</t>
  </si>
  <si>
    <t>Connectloud</t>
  </si>
  <si>
    <t>http://www.connectloud.com</t>
  </si>
  <si>
    <t>/ORGANIZATION/CONNECTLOUD</t>
  </si>
  <si>
    <t>/funding-round/65fe741d5f03a8dfad7cfa97d43615b8</t>
  </si>
  <si>
    <t>/organization/ connectm-technology-solutions</t>
  </si>
  <si>
    <t>/organization/connectm-technology-solutions</t>
  </si>
  <si>
    <t>/funding-round/b64d033525ae5c31db0909a662139373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M-TECHNOLOGY-SOLUTIONS</t>
  </si>
  <si>
    <t>/funding-round/d6b855117c4da75810e0570b66004a06</t>
  </si>
  <si>
    <t>/organization/ connectnigeria-com</t>
  </si>
  <si>
    <t>/organization/connectnigeria-com</t>
  </si>
  <si>
    <t>/funding-round/375fd2db590798b8941b6a93eecaa151</t>
  </si>
  <si>
    <t>/Organization/Connectnigeria-Com</t>
  </si>
  <si>
    <t>ConnectNigeria.com</t>
  </si>
  <si>
    <t>http://www.connectnigeria.com</t>
  </si>
  <si>
    <t>Information Technology|Search</t>
  </si>
  <si>
    <t>/organization/ connectquest</t>
  </si>
  <si>
    <t>/ORGANIZATION/CONNECTQUEST</t>
  </si>
  <si>
    <t>/funding-round/189e90953b0724610688c64e01b968f4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quest</t>
  </si>
  <si>
    <t>/funding-round/609ce39c23157095c9a6d207d3ac4a3f</t>
  </si>
  <si>
    <t>/funding-round/8a8d46ce7a352a835b638e6350b8e1cf</t>
  </si>
  <si>
    <t>/funding-round/8ddfa98497b34697a60a77b25c07ffc7</t>
  </si>
  <si>
    <t>/funding-round/c145939c5da06ce2efb464745ff8b37c</t>
  </si>
  <si>
    <t>/funding-round/e0b5e9b10e5decd04d4c54f3dda081dc</t>
  </si>
  <si>
    <t>/funding-round/e98036aa09e3be55e4ad856645211f48</t>
  </si>
  <si>
    <t>/organization/ connectsoft</t>
  </si>
  <si>
    <t>/organization/connectsoft</t>
  </si>
  <si>
    <t>/funding-round/5b39afd2bf44d0f379fe2936150110ac</t>
  </si>
  <si>
    <t>/Organization/Connectsoft</t>
  </si>
  <si>
    <t>ConnectSoft</t>
  </si>
  <si>
    <t>http://www.connectsoft.net</t>
  </si>
  <si>
    <t>/ORGANIZATION/CONNECTSOFT</t>
  </si>
  <si>
    <t>/funding-round/8fcdcbbdbc630e441ab025e30bcb8a36</t>
  </si>
  <si>
    <t>/organization/ connectsolutions</t>
  </si>
  <si>
    <t>/organization/connectsolutions</t>
  </si>
  <si>
    <t>/funding-round/548c59333d239e4eb1618289a6e6ba85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SOLUTIONS</t>
  </si>
  <si>
    <t>/funding-round/bf2591bf9fc9b14861f4ae3b16a54ad3</t>
  </si>
  <si>
    <t>/organization/ connecttohome</t>
  </si>
  <si>
    <t>/organization/connecttohome</t>
  </si>
  <si>
    <t>/funding-round/e007a0e31f841dcd3ba7df07373b5f79</t>
  </si>
  <si>
    <t>/Organization/Connecttohome</t>
  </si>
  <si>
    <t>ConnectToHome</t>
  </si>
  <si>
    <t>http://connecttohome.com</t>
  </si>
  <si>
    <t>Media|News|Technology</t>
  </si>
  <si>
    <t>/organization/ connecture</t>
  </si>
  <si>
    <t>/ORGANIZATION/CONNECTURE</t>
  </si>
  <si>
    <t>/funding-round/3fd8af45c371882457c4df0c960600a8</t>
  </si>
  <si>
    <t>/Organization/Connecture</t>
  </si>
  <si>
    <t>Connecture</t>
  </si>
  <si>
    <t>http://www.connecture.com/</t>
  </si>
  <si>
    <t>/organization/connecture</t>
  </si>
  <si>
    <t>/funding-round/6f6f6d5e56c4133989cc938f0d085490</t>
  </si>
  <si>
    <t>/organization/ connectus</t>
  </si>
  <si>
    <t>/ORGANIZATION/CONNECTUS</t>
  </si>
  <si>
    <t>/funding-round/922a92b0a6f49cbd08b2fab775fb0b03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 connectv-com</t>
  </si>
  <si>
    <t>/organization/connectv-com</t>
  </si>
  <si>
    <t>/funding-round/27fb850650f0863472038b4a42010c63</t>
  </si>
  <si>
    <t>/Organization/Connectv-Com</t>
  </si>
  <si>
    <t>Connectv.com</t>
  </si>
  <si>
    <t>http://connectv.com</t>
  </si>
  <si>
    <t>/ORGANIZATION/CONNECTV-COM</t>
  </si>
  <si>
    <t>/funding-round/34af9cc4e00917c5ec02dbd7e3a0dedb</t>
  </si>
  <si>
    <t>/organization/ connectyard</t>
  </si>
  <si>
    <t>/organization/connectyard</t>
  </si>
  <si>
    <t>/funding-round/29a01ab8634f7e919c06419e3f754ed5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/ORGANIZATION/CONNECTYARD</t>
  </si>
  <si>
    <t>/funding-round/531000a12e014a4e78adefc14089cecc</t>
  </si>
  <si>
    <t>/funding-round/a86280a80f04576bbebb1b62ed61d112</t>
  </si>
  <si>
    <t>/funding-round/bc7f4d4467e6b0fabd30e142b717a69d</t>
  </si>
  <si>
    <t>/organization/ connectyourcare</t>
  </si>
  <si>
    <t>/organization/connectyourcare</t>
  </si>
  <si>
    <t>/funding-round/5a9cc24b8079ed314d2861962487f1c4</t>
  </si>
  <si>
    <t>/Organization/Connectyourcare</t>
  </si>
  <si>
    <t>ConnectYourCare</t>
  </si>
  <si>
    <t>http://connectyourcare.com/cyc2/</t>
  </si>
  <si>
    <t>/organization/ connectyx-technologies</t>
  </si>
  <si>
    <t>/ORGANIZATION/CONNECTYX-TECHNOLOGIES</t>
  </si>
  <si>
    <t>/funding-round/85b55b99dd6aac7b77813889a826699c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 connehito-inc-</t>
  </si>
  <si>
    <t>/organization/connehito-inc-</t>
  </si>
  <si>
    <t>/funding-round/66ad1cfbef082144a5bb0d603650ae09</t>
  </si>
  <si>
    <t>/Organization/Connehito-Inc-</t>
  </si>
  <si>
    <t>Connehito</t>
  </si>
  <si>
    <t>http://connehito.com</t>
  </si>
  <si>
    <t>Apps|Communities|Q&amp;A|Women</t>
  </si>
  <si>
    <t>/organization/ connesta</t>
  </si>
  <si>
    <t>/ORGANIZATION/CONNESTA</t>
  </si>
  <si>
    <t>/funding-round/da793694f86ba3a64fb5a542c13bebe5</t>
  </si>
  <si>
    <t>/Organization/Connesta</t>
  </si>
  <si>
    <t>Connesta</t>
  </si>
  <si>
    <t>http://www.connesta.com</t>
  </si>
  <si>
    <t>Broadcasting|Enterprise Software|SaaS|Video</t>
  </si>
  <si>
    <t>/organization/ connex-io</t>
  </si>
  <si>
    <t>/organization/connex-io</t>
  </si>
  <si>
    <t>/funding-round/4f667f622910238880e6b8a3aa7efc3e</t>
  </si>
  <si>
    <t>/Organization/Connex-Io</t>
  </si>
  <si>
    <t>connex.io</t>
  </si>
  <si>
    <t>http://connex.io</t>
  </si>
  <si>
    <t>Contact Management|Databases|Enterprise Software|Mobile|Social CRM|Synchronization</t>
  </si>
  <si>
    <t>/organization/ connexica</t>
  </si>
  <si>
    <t>/ORGANIZATION/CONNEXICA</t>
  </si>
  <si>
    <t>/funding-round/3dc4bd160e478fcc005943166dda538c</t>
  </si>
  <si>
    <t>/Organization/Connexica</t>
  </si>
  <si>
    <t>Connexica</t>
  </si>
  <si>
    <t>http://www.connexica.com</t>
  </si>
  <si>
    <t>M9</t>
  </si>
  <si>
    <t>/organization/ connexient</t>
  </si>
  <si>
    <t>/organization/connexient</t>
  </si>
  <si>
    <t>/funding-round/57c00022b5c7672aa4d045a4c0e13bb1</t>
  </si>
  <si>
    <t>/Organization/Connexient</t>
  </si>
  <si>
    <t>Connexient</t>
  </si>
  <si>
    <t>http://www.connexient.com</t>
  </si>
  <si>
    <t>Enterprise Software|Location Based Services|mHealth|SaaS</t>
  </si>
  <si>
    <t>/ORGANIZATION/CONNEXIENT</t>
  </si>
  <si>
    <t>/funding-round/e0b0475ef4abaeb437b16d402e7dfecb</t>
  </si>
  <si>
    <t>/organization/ connexin-software</t>
  </si>
  <si>
    <t>/organization/connexin-software</t>
  </si>
  <si>
    <t>/funding-round/22cbd085c81340af84f06afedd046248</t>
  </si>
  <si>
    <t>/Organization/Connexin-Software</t>
  </si>
  <si>
    <t>Connexin Software</t>
  </si>
  <si>
    <t>http://www.officepracticum.com</t>
  </si>
  <si>
    <t>24-03-1997</t>
  </si>
  <si>
    <t>/organization/ connexions</t>
  </si>
  <si>
    <t>/ORGANIZATION/CONNEXIONS</t>
  </si>
  <si>
    <t>/funding-round/f004b70b348f2bc95ada3f226bfa9445</t>
  </si>
  <si>
    <t>/Organization/Connexions</t>
  </si>
  <si>
    <t>Connexions</t>
  </si>
  <si>
    <t>/organization/ connexionsasia</t>
  </si>
  <si>
    <t>/organization/connexionsasia</t>
  </si>
  <si>
    <t>/funding-round/166f6671ba3e349b944f2849aa0ad89f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 connexity</t>
  </si>
  <si>
    <t>/ORGANIZATION/CONNEXITY</t>
  </si>
  <si>
    <t>/funding-round/5f7430f187571df04fa42dff2b82e3d6</t>
  </si>
  <si>
    <t>/Organization/Connexity</t>
  </si>
  <si>
    <t>Connexity</t>
  </si>
  <si>
    <t>http://www.connexity.com</t>
  </si>
  <si>
    <t>/organization/connexity</t>
  </si>
  <si>
    <t>/funding-round/7aa09b63183c01920ec22b1fa140dbcc</t>
  </si>
  <si>
    <t>/funding-round/d52fea93f85f2fdb2c9ce8a38e849c01</t>
  </si>
  <si>
    <t>/organization/ connolly</t>
  </si>
  <si>
    <t>/organization/connolly</t>
  </si>
  <si>
    <t>/funding-round/c9c72965bb354899fc910dd06dfd9dc7</t>
  </si>
  <si>
    <t>/Organization/Connolly</t>
  </si>
  <si>
    <t>Connolly</t>
  </si>
  <si>
    <t>http://www.connolly.com</t>
  </si>
  <si>
    <t>/organization/ connora-technologies</t>
  </si>
  <si>
    <t>/ORGANIZATION/CONNORA-TECHNOLOGIES</t>
  </si>
  <si>
    <t>/funding-round/338f32bb79712106d156e9772d7915da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 connoshoer</t>
  </si>
  <si>
    <t>/organization/connoshoer</t>
  </si>
  <si>
    <t>/funding-round/23ec5d167f6577845bfa771850e252ce</t>
  </si>
  <si>
    <t>/Organization/Connoshoer</t>
  </si>
  <si>
    <t>Connoshoer</t>
  </si>
  <si>
    <t>http://www.connoshoer.com</t>
  </si>
  <si>
    <t>/organization/ connotate</t>
  </si>
  <si>
    <t>/ORGANIZATION/CONNOTATE</t>
  </si>
  <si>
    <t>/funding-round/eb9c63d7eabadbe8f21c2e10aed9359d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otate</t>
  </si>
  <si>
    <t>/funding-round/f076023550950ab4c3ae4343faba1dd3</t>
  </si>
  <si>
    <t>/organization/ connxus</t>
  </si>
  <si>
    <t>/ORGANIZATION/CONNXUS</t>
  </si>
  <si>
    <t>/funding-round/3f8c3b184bec5bb65fe54f9bd1fe8df8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nxus</t>
  </si>
  <si>
    <t>/funding-round/dc89c7112e2906ae1cf30e421dbfa3fc</t>
  </si>
  <si>
    <t>/funding-round/e7ffbf2403b6a7adca074f0fdda67bb5</t>
  </si>
  <si>
    <t>/organization/ cono-c</t>
  </si>
  <si>
    <t>/organization/cono-c</t>
  </si>
  <si>
    <t>/funding-round/4ed0a34bb5c0cec391ba19e3cfab6058</t>
  </si>
  <si>
    <t>/Organization/Cono-C</t>
  </si>
  <si>
    <t>Cono-C</t>
  </si>
  <si>
    <t>http://www.cono-c.com/</t>
  </si>
  <si>
    <t>Business Intelligence|Design|Outsourcing</t>
  </si>
  <si>
    <t>/organization/ conquest</t>
  </si>
  <si>
    <t>/ORGANIZATION/CONQUEST</t>
  </si>
  <si>
    <t>/funding-round/3b5fbcf5e116cbeb33301f892cdc4dce</t>
  </si>
  <si>
    <t>/Organization/Conquest</t>
  </si>
  <si>
    <t>Conquest</t>
  </si>
  <si>
    <t>http://conquest.org.in/</t>
  </si>
  <si>
    <t>Pilani</t>
  </si>
  <si>
    <t>/organization/ conrig-pharma</t>
  </si>
  <si>
    <t>/organization/conrig-pharma</t>
  </si>
  <si>
    <t>/funding-round/1b26ba96e4d09e6ab5dd1b1feb3aa39b</t>
  </si>
  <si>
    <t>/Organization/Conrig-Pharma</t>
  </si>
  <si>
    <t>Conrig Pharma</t>
  </si>
  <si>
    <t>http://www.conrigpharma.com/</t>
  </si>
  <si>
    <t>Jyderup</t>
  </si>
  <si>
    <t>/ORGANIZATION/CONRIG-PHARMA</t>
  </si>
  <si>
    <t>/funding-round/3958eab9b25ce0fea5b9009e6d236dd0</t>
  </si>
  <si>
    <t>/organization/ consano</t>
  </si>
  <si>
    <t>/organization/consano</t>
  </si>
  <si>
    <t>/funding-round/cc7db69443db4af6fdabacdfb2cd3170</t>
  </si>
  <si>
    <t>/Organization/Consano</t>
  </si>
  <si>
    <t>Consano</t>
  </si>
  <si>
    <t>http://consano.org</t>
  </si>
  <si>
    <t>/organization/ consano-medical-inc</t>
  </si>
  <si>
    <t>/ORGANIZATION/CONSANO-MEDICAL-INC</t>
  </si>
  <si>
    <t>/funding-round/51c3dc3b80d4f60681b419a449ea414b</t>
  </si>
  <si>
    <t>/Organization/Consano-Medical-Inc</t>
  </si>
  <si>
    <t>Consano Medical Inc.</t>
  </si>
  <si>
    <t>http://www.consanomed.com</t>
  </si>
  <si>
    <t>/organization/ conscious-box</t>
  </si>
  <si>
    <t>/organization/conscious-box</t>
  </si>
  <si>
    <t>/funding-round/625bb1538ab49ed937f5f2f93ad9c864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 consector</t>
  </si>
  <si>
    <t>/ORGANIZATION/CONSECTOR</t>
  </si>
  <si>
    <t>/funding-round/7e73aab2f475fd59b57ba26993ecb9a8</t>
  </si>
  <si>
    <t>/Organization/Consector</t>
  </si>
  <si>
    <t>Consector</t>
  </si>
  <si>
    <t>https://www.consector.se/</t>
  </si>
  <si>
    <t>/organization/ consensus-orthopedics</t>
  </si>
  <si>
    <t>/organization/consensus-orthopedics</t>
  </si>
  <si>
    <t>/funding-round/76ddc1ae33377d2670c2a7cd96bf0518</t>
  </si>
  <si>
    <t>/Organization/Consensus-Orthopedics</t>
  </si>
  <si>
    <t>Consensus Orthopedics</t>
  </si>
  <si>
    <t>http://consensusortho.com</t>
  </si>
  <si>
    <t>/ORGANIZATION/CONSENSUS-ORTHOPEDICS</t>
  </si>
  <si>
    <t>/funding-round/f1d6e093b5fcd8d7948e87d7b40145de</t>
  </si>
  <si>
    <t>/organization/ consensus-point</t>
  </si>
  <si>
    <t>/organization/consensus-point</t>
  </si>
  <si>
    <t>/funding-round/11ad1d209af6e06e87467f3432aa735f</t>
  </si>
  <si>
    <t>/Organization/Consensus-Point</t>
  </si>
  <si>
    <t>Consensus Point</t>
  </si>
  <si>
    <t>http://www.consensuspoint.com</t>
  </si>
  <si>
    <t>Enterprise 2.0|Enterprise Software|Market Research</t>
  </si>
  <si>
    <t>Enterprise 2.0</t>
  </si>
  <si>
    <t>/ORGANIZATION/CONSENSUS-POINT</t>
  </si>
  <si>
    <t>/funding-round/44e3b739a61624553a044c2e142f5c67</t>
  </si>
  <si>
    <t>/funding-round/7cdac9335cdc78285e8dcd1932f8729b</t>
  </si>
  <si>
    <t>/funding-round/82d3691e7b92eced4173ebc42499c063</t>
  </si>
  <si>
    <t>/funding-round/a1187b579c6db99d01558bb5eed92131</t>
  </si>
  <si>
    <t>/funding-round/bbd2829d97b3b0d7dcd6918b40a0a722</t>
  </si>
  <si>
    <t>/organization/ consentry-networks</t>
  </si>
  <si>
    <t>/organization/consentry-networks</t>
  </si>
  <si>
    <t>/funding-round/7abe595b94560567d2626acd7aad2fdb</t>
  </si>
  <si>
    <t>/Organization/Consentry-Networks</t>
  </si>
  <si>
    <t>ConSentry Networks</t>
  </si>
  <si>
    <t>http://www.consentry.com</t>
  </si>
  <si>
    <t>/ORGANIZATION/CONSENTRY-NETWORKS</t>
  </si>
  <si>
    <t>/funding-round/cb8275bdce1f1153604f23d2b0ac20f1</t>
  </si>
  <si>
    <t>18-07-2005</t>
  </si>
  <si>
    <t>/funding-round/ceefd29d2eece071f757d0e95b2e9818</t>
  </si>
  <si>
    <t>/funding-round/f953d0e6192bf27ade4f827374ee6c54</t>
  </si>
  <si>
    <t>/organization/ consera-software</t>
  </si>
  <si>
    <t>/organization/consera-software</t>
  </si>
  <si>
    <t>/funding-round/08555b4e7d6e861f37b1583216eb98c1</t>
  </si>
  <si>
    <t>/Organization/Consera-Software</t>
  </si>
  <si>
    <t>Consera Software</t>
  </si>
  <si>
    <t>/organization/ consero-global-solution</t>
  </si>
  <si>
    <t>/ORGANIZATION/CONSERO-GLOBAL-SOLUTION</t>
  </si>
  <si>
    <t>/funding-round/86b0eb3b3b820044b21df241782e4fa2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 consert</t>
  </si>
  <si>
    <t>/organization/consert</t>
  </si>
  <si>
    <t>/funding-round/1e54c13dab8be25432396a7995c38a05</t>
  </si>
  <si>
    <t>/Organization/Consert</t>
  </si>
  <si>
    <t>Consert</t>
  </si>
  <si>
    <t>http://www.consert.com</t>
  </si>
  <si>
    <t>/ORGANIZATION/CONSERT</t>
  </si>
  <si>
    <t>/funding-round/21eed89b3ae7cbacee301278200e387d</t>
  </si>
  <si>
    <t>/funding-round/7bd7422ff9a475e0d3415ab3d8e8497a</t>
  </si>
  <si>
    <t>/funding-round/c60c0d26db416ab49b590158cc0bdf56</t>
  </si>
  <si>
    <t>/organization/ conservis</t>
  </si>
  <si>
    <t>/organization/conservis</t>
  </si>
  <si>
    <t>/funding-round/050f7708fbac16683bf4ec83f0a8725b</t>
  </si>
  <si>
    <t>/Organization/Conservis</t>
  </si>
  <si>
    <t>Conservis</t>
  </si>
  <si>
    <t>http://www.conserviscorp.com</t>
  </si>
  <si>
    <t>Agriculture|Software</t>
  </si>
  <si>
    <t>/ORGANIZATION/CONSERVIS</t>
  </si>
  <si>
    <t>/funding-round/4b99edeb42df3845319e0de829a75268</t>
  </si>
  <si>
    <t>/funding-round/ca19eda3a8a89c0c5279931283cae986</t>
  </si>
  <si>
    <t>/organization/ conservus-international</t>
  </si>
  <si>
    <t>/ORGANIZATION/CONSERVUS-INTERNATIONAL</t>
  </si>
  <si>
    <t>/funding-round/014ffe521a01248258798db9d32ad766</t>
  </si>
  <si>
    <t>/Organization/Conservus-International</t>
  </si>
  <si>
    <t>Conservus International</t>
  </si>
  <si>
    <t>http://www.conservus.ae</t>
  </si>
  <si>
    <t>/organization/ considerc</t>
  </si>
  <si>
    <t>/organization/considerc</t>
  </si>
  <si>
    <t>/funding-round/b328b3e958e6e6df810136f3c43857e3</t>
  </si>
  <si>
    <t>/Organization/Considerc</t>
  </si>
  <si>
    <t>ConsiderC</t>
  </si>
  <si>
    <t>http://www.considerc.com</t>
  </si>
  <si>
    <t>/organization/ consignd</t>
  </si>
  <si>
    <t>/ORGANIZATION/CONSIGND</t>
  </si>
  <si>
    <t>/funding-round/13da8843182044e60694293e85aa2d66</t>
  </si>
  <si>
    <t>/Organization/Consignd</t>
  </si>
  <si>
    <t>Consignd</t>
  </si>
  <si>
    <t>http://www.consignd.com</t>
  </si>
  <si>
    <t>/organization/ consilium-software</t>
  </si>
  <si>
    <t>/organization/consilium-software</t>
  </si>
  <si>
    <t>/funding-round/3bca2777aa212f653e7662a766c40c6d</t>
  </si>
  <si>
    <t>/Organization/Consilium-Software</t>
  </si>
  <si>
    <t>Consilium Software</t>
  </si>
  <si>
    <t>http://www.consiliuminc.com</t>
  </si>
  <si>
    <t>/ORGANIZATION/CONSILIUM-SOFTWARE</t>
  </si>
  <si>
    <t>/funding-round/7d352c0a8097e972d45c44a9d359c8fe</t>
  </si>
  <si>
    <t>/organization/ consistel</t>
  </si>
  <si>
    <t>/organization/consistel</t>
  </si>
  <si>
    <t>/funding-round/7f1df539a02a972f8aff0158e89ea204</t>
  </si>
  <si>
    <t>/Organization/Consistel</t>
  </si>
  <si>
    <t>Consistel</t>
  </si>
  <si>
    <t>http://www.consistel.com/</t>
  </si>
  <si>
    <t>/organization/ consmr</t>
  </si>
  <si>
    <t>/ORGANIZATION/CONSMR</t>
  </si>
  <si>
    <t>/funding-round/6254361eda54244ade5acde1fd22c794</t>
  </si>
  <si>
    <t>/Organization/Consmr</t>
  </si>
  <si>
    <t>Consumr</t>
  </si>
  <si>
    <t>http://www.consumr.com</t>
  </si>
  <si>
    <t>App Marketing|Baby Accessories|Curated Web|Mobile Shopping</t>
  </si>
  <si>
    <t>/organization/ consolidated-credit-acquisitions-llc</t>
  </si>
  <si>
    <t>/organization/consolidated-credit-acquisitions-llc</t>
  </si>
  <si>
    <t>/funding-round/8e0831ed5ad9dad017beadc51bc1d48b</t>
  </si>
  <si>
    <t>26-05-2012</t>
  </si>
  <si>
    <t>/Organization/Consolidated-Credit-Acquisitions-Llc</t>
  </si>
  <si>
    <t>Consolidated Credit Acquisitions</t>
  </si>
  <si>
    <t>/organization/ consolidated-energy</t>
  </si>
  <si>
    <t>/ORGANIZATION/CONSOLIDATED-ENERGY</t>
  </si>
  <si>
    <t>/funding-round/221119bbf30e7f8d2a03f319e56bd0fc</t>
  </si>
  <si>
    <t>/Organization/Consolidated-Energy</t>
  </si>
  <si>
    <t>Consolidated Energy</t>
  </si>
  <si>
    <t>http://www.conenersys.com</t>
  </si>
  <si>
    <t>/organization/ consolo-services-group</t>
  </si>
  <si>
    <t>/organization/consolo-services-group</t>
  </si>
  <si>
    <t>/funding-round/119161f146a983e303707ad766ddf8e8</t>
  </si>
  <si>
    <t>/Organization/Consolo-Services-Group</t>
  </si>
  <si>
    <t>Consolo Services Group</t>
  </si>
  <si>
    <t>http://www.consoloservices.com/</t>
  </si>
  <si>
    <t>/organization/ consortemedia</t>
  </si>
  <si>
    <t>/ORGANIZATION/CONSORTEMEDIA</t>
  </si>
  <si>
    <t>/funding-round/22d93989805d526a56ef67b694539b99</t>
  </si>
  <si>
    <t>/Organization/Consortemedia</t>
  </si>
  <si>
    <t>Consorte Media</t>
  </si>
  <si>
    <t>http://www.consortemedia.com</t>
  </si>
  <si>
    <t>/organization/consortemedia</t>
  </si>
  <si>
    <t>/funding-round/71ff7acadbaa8f15cff722d195293b60</t>
  </si>
  <si>
    <t>/organization/ consortiex</t>
  </si>
  <si>
    <t>/ORGANIZATION/CONSORTIEX</t>
  </si>
  <si>
    <t>/funding-round/3d72f5684bef5fcbb71166594af6a6e9</t>
  </si>
  <si>
    <t>/Organization/Consortiex</t>
  </si>
  <si>
    <t>ConsortiEX</t>
  </si>
  <si>
    <t>http://consortiex.com</t>
  </si>
  <si>
    <t>Hospitals|Medical|Pharmaceuticals</t>
  </si>
  <si>
    <t>/organization/consortiex</t>
  </si>
  <si>
    <t>/funding-round/6fbbe558d9d8ad9d34accbbec0938f7f</t>
  </si>
  <si>
    <t>/funding-round/b0e1c879ec1968f6ca99870ba97d37e9</t>
  </si>
  <si>
    <t>/organization/ conspire</t>
  </si>
  <si>
    <t>/organization/conspire</t>
  </si>
  <si>
    <t>/funding-round/4c9c09bed2b268de90f9dc4ba99ebc2d</t>
  </si>
  <si>
    <t>/Organization/Conspire</t>
  </si>
  <si>
    <t>Conspire</t>
  </si>
  <si>
    <t>http://www.conspire.com</t>
  </si>
  <si>
    <t>Analytics|Email|Professional Networking</t>
  </si>
  <si>
    <t>/ORGANIZATION/CONSPIRE</t>
  </si>
  <si>
    <t>/funding-round/5bb01fd35645fad338c81da2b75f78f5</t>
  </si>
  <si>
    <t>/funding-round/d69599e61e11b0aface88ab7aa61c64c</t>
  </si>
  <si>
    <t>/organization/ constant-care-of-colorado-springs</t>
  </si>
  <si>
    <t>/ORGANIZATION/CONSTANT-CARE-OF-COLORADO-SPRINGS</t>
  </si>
  <si>
    <t>/funding-round/2599efb7fdb4937c8ac0a6e3d4877859</t>
  </si>
  <si>
    <t>/Organization/Constant-Care-Of-Colorado-Springs</t>
  </si>
  <si>
    <t>Constant Care of Colorado Springs</t>
  </si>
  <si>
    <t>http://www.constantcareassistedliving.com/</t>
  </si>
  <si>
    <t>/organization/ constant-contact</t>
  </si>
  <si>
    <t>/organization/constant-contact</t>
  </si>
  <si>
    <t>/funding-round/383d094835544d6fc0039b41a7aba6a7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CONSTANT-CONTACT</t>
  </si>
  <si>
    <t>/funding-round/3c1564702f969fca53f401a51834eb70</t>
  </si>
  <si>
    <t>/organization/ constant-insight</t>
  </si>
  <si>
    <t>/organization/constant-insight</t>
  </si>
  <si>
    <t>/funding-round/ad0c56e492f8a4072df9d289d6786ef7</t>
  </si>
  <si>
    <t>/Organization/Constant-Insight</t>
  </si>
  <si>
    <t>Constant Insight</t>
  </si>
  <si>
    <t>http://www.constantinsight.com</t>
  </si>
  <si>
    <t>Advertising|Business Intelligence|Sales and Marketing</t>
  </si>
  <si>
    <t>/organization/ constant-therapy</t>
  </si>
  <si>
    <t>/ORGANIZATION/CONSTANT-THERAPY</t>
  </si>
  <si>
    <t>/funding-round/eaf529fcecf807bd8770d8eadb40f4f4</t>
  </si>
  <si>
    <t>/Organization/Constant-Therapy</t>
  </si>
  <si>
    <t>Constant Therapy</t>
  </si>
  <si>
    <t>http://www.constanttherapy.com</t>
  </si>
  <si>
    <t>Education|Health and Wellness|iPad|Medical</t>
  </si>
  <si>
    <t>/organization/ constantcommerce</t>
  </si>
  <si>
    <t>/organization/constantcommerce</t>
  </si>
  <si>
    <t>/funding-round/0994cff0e282c66f0da54d99005149be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ANTCOMMERCE</t>
  </si>
  <si>
    <t>/funding-round/800689ad0fe3d23ec0cf1d3de01523b9</t>
  </si>
  <si>
    <t>/funding-round/921f468ea80f2d1f038280240fae9d7a</t>
  </si>
  <si>
    <t>/funding-round/b226a904d846cbb1b2f073262ada460a</t>
  </si>
  <si>
    <t>/organization/ constella-group</t>
  </si>
  <si>
    <t>/organization/constella-group</t>
  </si>
  <si>
    <t>/funding-round/647957e255f5fda815152c7bd219c55c</t>
  </si>
  <si>
    <t>21-01-2005</t>
  </si>
  <si>
    <t>/Organization/Constella-Group</t>
  </si>
  <si>
    <t>Constella Group</t>
  </si>
  <si>
    <t>http://www.constellagroup.com/</t>
  </si>
  <si>
    <t>Health Care|Healthcare Services|Technology</t>
  </si>
  <si>
    <t>/organization/ constellation-pharmaceuticals</t>
  </si>
  <si>
    <t>/ORGANIZATION/CONSTELLATION-PHARMACEUTICALS</t>
  </si>
  <si>
    <t>/funding-round/01a16640314175b45560ac0f98ee4b86</t>
  </si>
  <si>
    <t>/Organization/Constellation-Pharmaceuticals</t>
  </si>
  <si>
    <t>Constellation Pharmaceuticals</t>
  </si>
  <si>
    <t>http://www.constellationpharma.com</t>
  </si>
  <si>
    <t>/organization/constellation-pharmaceuticals</t>
  </si>
  <si>
    <t>/funding-round/1faa0ba8cd164d59f09aa2ace6794c58</t>
  </si>
  <si>
    <t>/funding-round/57db7868abf4e7293531f4d97478fa4a</t>
  </si>
  <si>
    <t>/funding-round/6db95c2388013e4e1486f6bf37252a4c</t>
  </si>
  <si>
    <t>/funding-round/ce844aa2d4185edfc6e0461a4f9e89d5</t>
  </si>
  <si>
    <t>/organization/ constellation-research</t>
  </si>
  <si>
    <t>/organization/constellation-research</t>
  </si>
  <si>
    <t>/funding-round/9b51dd521be2bf1661baddfb09ca2562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 constitution-medical-investors</t>
  </si>
  <si>
    <t>/ORGANIZATION/CONSTITUTION-MEDICAL-INVESTORS</t>
  </si>
  <si>
    <t>/funding-round/47c9269977b007d63c20aaded6726e73</t>
  </si>
  <si>
    <t>/Organization/Constitution-Medical-Investors</t>
  </si>
  <si>
    <t>Constitution Medical Investors</t>
  </si>
  <si>
    <t>http://conmedinvestors.com</t>
  </si>
  <si>
    <t>/organization/constitution-medical-investors</t>
  </si>
  <si>
    <t>/funding-round/a940fcaec09586321e2099a682b39006</t>
  </si>
  <si>
    <t>/funding-round/c31c01ae2bacc8b4a3bf25874deb669f</t>
  </si>
  <si>
    <t>/organization/ construct</t>
  </si>
  <si>
    <t>/organization/construct</t>
  </si>
  <si>
    <t>/funding-round/5c46697b7acb5eb2fc95ef9d8cf0cc96</t>
  </si>
  <si>
    <t>/Organization/Construct</t>
  </si>
  <si>
    <t>Construct</t>
  </si>
  <si>
    <t>http://www.constructlatam.com</t>
  </si>
  <si>
    <t>/organization/ construct-ed-inc-</t>
  </si>
  <si>
    <t>/ORGANIZATION/CONSTRUCT-ED-INC-</t>
  </si>
  <si>
    <t>/funding-round/6c3c36504e410aa3b2f759d23f80007a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 construction-automation-inc</t>
  </si>
  <si>
    <t>/organization/construction-automation-inc</t>
  </si>
  <si>
    <t>/funding-round/675e732327660becc1ce0c0238a36f75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 construction-software-technologies</t>
  </si>
  <si>
    <t>/ORGANIZATION/CONSTRUCTION-SOFTWARE-TECHNOLOGIES</t>
  </si>
  <si>
    <t>/funding-round/41ea6257f527a830f7cc638fa148f193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uction-software-technologies</t>
  </si>
  <si>
    <t>/funding-round/6574d213ced9c8fecdd3d62b20bec83b</t>
  </si>
  <si>
    <t>/organization/ constrvct</t>
  </si>
  <si>
    <t>/ORGANIZATION/CONSTRVCT</t>
  </si>
  <si>
    <t>/funding-round/a9680ad755a9148751b442096825541b</t>
  </si>
  <si>
    <t>/Organization/Constrvct</t>
  </si>
  <si>
    <t>CONSTRVCT</t>
  </si>
  <si>
    <t>http://www.constrvct.com</t>
  </si>
  <si>
    <t>/organization/ consul-risk-management-international</t>
  </si>
  <si>
    <t>/organization/consul-risk-management-international</t>
  </si>
  <si>
    <t>/funding-round/37b1ec50af7ba9665ef5e1bde92b569b</t>
  </si>
  <si>
    <t>24-09-2011</t>
  </si>
  <si>
    <t>/Organization/Consul-Risk-Management-International</t>
  </si>
  <si>
    <t>Consul Risk Management International</t>
  </si>
  <si>
    <t>Event Management|Risk Management|Security</t>
  </si>
  <si>
    <t>/ORGANIZATION/CONSUL-RISK-MANAGEMENT-INTERNATIONAL</t>
  </si>
  <si>
    <t>/funding-round/856505caacfb87f8db01d18aaa86d6cf</t>
  </si>
  <si>
    <t>/funding-round/fc81dfd0cd651a6bec96ba8b92a6e6e9</t>
  </si>
  <si>
    <t>/organization/ consult-a-doctor</t>
  </si>
  <si>
    <t>/ORGANIZATION/CONSULT-A-DOCTOR</t>
  </si>
  <si>
    <t>/funding-round/d9ea6959a2812bbed0126850e6311f75</t>
  </si>
  <si>
    <t>/Organization/Consult-A-Doctor</t>
  </si>
  <si>
    <t>Consult A Doctor</t>
  </si>
  <si>
    <t>http://www.consultadr.com</t>
  </si>
  <si>
    <t>/organization/ consult-mango-inc</t>
  </si>
  <si>
    <t>/organization/consult-mango-inc</t>
  </si>
  <si>
    <t>/funding-round/6baca13b438e6be40984849d39701aac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-MANGO-INC</t>
  </si>
  <si>
    <t>/funding-round/869dff48d32cc0e5796039dae578b830</t>
  </si>
  <si>
    <t>/organization/ consultant-marketplace</t>
  </si>
  <si>
    <t>/organization/consultant-marketplace</t>
  </si>
  <si>
    <t>/funding-round/e6e3b2fea897e83d386eaa75b54152df</t>
  </si>
  <si>
    <t>/Organization/Consultant-Marketplace</t>
  </si>
  <si>
    <t>Consultant Marketplace</t>
  </si>
  <si>
    <t>Hackettstown</t>
  </si>
  <si>
    <t>/organization/ consulted</t>
  </si>
  <si>
    <t>/ORGANIZATION/CONSULTED</t>
  </si>
  <si>
    <t>/funding-round/b3e3bb52376f3f2dfc6b010e30f2f335</t>
  </si>
  <si>
    <t>/Organization/Consulted</t>
  </si>
  <si>
    <t>Consulted</t>
  </si>
  <si>
    <t>https://www.consulted.com</t>
  </si>
  <si>
    <t>Business Services|Consulting|Enterprise Software|Marketplaces</t>
  </si>
  <si>
    <t>/organization/ consulting-services</t>
  </si>
  <si>
    <t>/organization/consulting-services</t>
  </si>
  <si>
    <t>/funding-round/79d5f5d91796e007ea7f6b61f7b5e46d</t>
  </si>
  <si>
    <t>/Organization/Consulting-Services</t>
  </si>
  <si>
    <t>Consulting Services</t>
  </si>
  <si>
    <t>Business Services|Consulting</t>
  </si>
  <si>
    <t>/organization/ consumable-science</t>
  </si>
  <si>
    <t>/ORGANIZATION/CONSUMABLE-SCIENCE</t>
  </si>
  <si>
    <t>/funding-round/a5bfe276a7621d9dd4b776049a12966e</t>
  </si>
  <si>
    <t>/Organization/Consumable-Science</t>
  </si>
  <si>
    <t>Consumable Science</t>
  </si>
  <si>
    <t>http://consumablescience.com/</t>
  </si>
  <si>
    <t>/organization/ consumer-agent-portal-cap</t>
  </si>
  <si>
    <t>/organization/consumer-agent-portal-cap</t>
  </si>
  <si>
    <t>/funding-round/3c455f8fcb47fcb773822b3b752a13f0</t>
  </si>
  <si>
    <t>/Organization/Consumer-Agent-Portal-Cap</t>
  </si>
  <si>
    <t>Consumer Agent Portal (CAP)</t>
  </si>
  <si>
    <t>http://iw.trustedchoice.com</t>
  </si>
  <si>
    <t>Saint Louis Park</t>
  </si>
  <si>
    <t>/ORGANIZATION/CONSUMER-AGENT-PORTAL-CAP</t>
  </si>
  <si>
    <t>/funding-round/3eb10d07b601cf022ee82822fb15aee8</t>
  </si>
  <si>
    <t>/funding-round/8419ff0f582a3875bb0b3222c9bf004d</t>
  </si>
  <si>
    <t>/funding-round/ea6a6ab613d22bdee29f91b05aeb868d</t>
  </si>
  <si>
    <t>/organization/ consumer-brands</t>
  </si>
  <si>
    <t>/organization/consumer-brands</t>
  </si>
  <si>
    <t>/funding-round/7ada9a8e72e2533bcef2bebfe1c40aed</t>
  </si>
  <si>
    <t>/Organization/Consumer-Brands</t>
  </si>
  <si>
    <t>Consumer Brands</t>
  </si>
  <si>
    <t>http://www.consumerbrands.com</t>
  </si>
  <si>
    <t>Brand Marketing|Domains|Web Hosting</t>
  </si>
  <si>
    <t>/ORGANIZATION/CONSUMER-BRANDS</t>
  </si>
  <si>
    <t>/funding-round/de431fa294ccb57873e90f10b35f0947</t>
  </si>
  <si>
    <t>/organization/ consumer-health-advisers</t>
  </si>
  <si>
    <t>/organization/consumer-health-advisers</t>
  </si>
  <si>
    <t>/funding-round/670bde39ef22588fbdc9642ff17891d6</t>
  </si>
  <si>
    <t>/Organization/Consumer-Health-Advisers</t>
  </si>
  <si>
    <t>Consumer Health Advisers</t>
  </si>
  <si>
    <t>/ORGANIZATION/CONSUMER-HEALTH-ADVISERS</t>
  </si>
  <si>
    <t>/funding-round/ea7b4b8893546fa1b8492310065ae3bd</t>
  </si>
  <si>
    <t>/organization/ consumer-physics</t>
  </si>
  <si>
    <t>/organization/consumer-physics</t>
  </si>
  <si>
    <t>/funding-round/12ca181ae803a90ad5ad8a73154d87de</t>
  </si>
  <si>
    <t>/Organization/Consumer-Physics</t>
  </si>
  <si>
    <t>Consumer Physics</t>
  </si>
  <si>
    <t>http://www.consumerphysics.com</t>
  </si>
  <si>
    <t>/ORGANIZATION/CONSUMER-PHYSICS</t>
  </si>
  <si>
    <t>/funding-round/5696f687ea91632f4f3a592558ffc1b4</t>
  </si>
  <si>
    <t>/funding-round/a6f0850cd73844870cde3a6b526e27ac</t>
  </si>
  <si>
    <t>/funding-round/b1d86abb83654d279fc369a243837a2e</t>
  </si>
  <si>
    <t>/funding-round/f5beb8c1d2d39137a76e1092db16931f</t>
  </si>
  <si>
    <t>/funding-round/fcf8257ba71e8bbb283315bd978f4ed3</t>
  </si>
  <si>
    <t>/organization/ consumer-powerline</t>
  </si>
  <si>
    <t>/organization/consumer-powerline</t>
  </si>
  <si>
    <t>/funding-round/56fd96a5b329cead3e2ed9b931f6cb41</t>
  </si>
  <si>
    <t>/Organization/Consumer-Powerline</t>
  </si>
  <si>
    <t>Consumer Powerline</t>
  </si>
  <si>
    <t>http://www.consumerpowerline.com/</t>
  </si>
  <si>
    <t>/organization/ consumer-united</t>
  </si>
  <si>
    <t>/ORGANIZATION/CONSUMER-UNITED</t>
  </si>
  <si>
    <t>/funding-round/24e82b26749a97ea784f4171e74e1da2</t>
  </si>
  <si>
    <t>/Organization/Consumer-United</t>
  </si>
  <si>
    <t>Goji</t>
  </si>
  <si>
    <t>http://www.goji.com</t>
  </si>
  <si>
    <t>Finance|Financial Services|FinTech|Insurance|Sales and Marketing</t>
  </si>
  <si>
    <t>/organization/consumer-united</t>
  </si>
  <si>
    <t>/funding-round/66a2c36ee67d0b5fa910c569ac90092e</t>
  </si>
  <si>
    <t>/funding-round/c4c3fabc56882dc515e8df9ce5220c1a</t>
  </si>
  <si>
    <t>/organization/ consumerbell</t>
  </si>
  <si>
    <t>/organization/consumerbell</t>
  </si>
  <si>
    <t>/funding-round/67b9a0fd900c87afaba4d5d8b4cfb6c1</t>
  </si>
  <si>
    <t>/Organization/Consumerbell</t>
  </si>
  <si>
    <t>ConsumerBell</t>
  </si>
  <si>
    <t>http://www.consumerbell.com</t>
  </si>
  <si>
    <t>/organization/ consumermedical</t>
  </si>
  <si>
    <t>/ORGANIZATION/CONSUMERMEDICAL</t>
  </si>
  <si>
    <t>/funding-round/957abff67482cdaaa1d1aa63e34e62eb</t>
  </si>
  <si>
    <t>/Organization/Consumermedical</t>
  </si>
  <si>
    <t>ConsumerMedical</t>
  </si>
  <si>
    <t>http://www.consumermedical.com/</t>
  </si>
  <si>
    <t>/organization/ consumerreview</t>
  </si>
  <si>
    <t>/organization/consumerreview</t>
  </si>
  <si>
    <t>/funding-round/7b3e18b3e494c08bad1ff2d0e0bcd12c</t>
  </si>
  <si>
    <t>/Organization/Consumerreview</t>
  </si>
  <si>
    <t>ConsumerReview</t>
  </si>
  <si>
    <t>http://www.consumerreview.com/</t>
  </si>
  <si>
    <t>/organization/ cont3nt-com</t>
  </si>
  <si>
    <t>/ORGANIZATION/CONT3NT-COM</t>
  </si>
  <si>
    <t>/funding-round/0e8195af1603b293433c9d34377c7ef2</t>
  </si>
  <si>
    <t>/Organization/Cont3Nt-Com</t>
  </si>
  <si>
    <t>Cont3nt.com</t>
  </si>
  <si>
    <t>http://cont3nt.com</t>
  </si>
  <si>
    <t>All Markets|Digital Media|E-Commerce|News|Photography|Video</t>
  </si>
  <si>
    <t>/organization/cont3nt-com</t>
  </si>
  <si>
    <t>/funding-round/7868b9ddba7e771e9116118d15b58005</t>
  </si>
  <si>
    <t>/organization/ contaazul</t>
  </si>
  <si>
    <t>/ORGANIZATION/CONTAAZUL</t>
  </si>
  <si>
    <t>/funding-round/5c1a611c6e8cf89dfb255eea4c795dba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azul</t>
  </si>
  <si>
    <t>/funding-round/9154bf713ebf45c7bf326367abbfcc55</t>
  </si>
  <si>
    <t>/funding-round/dd0c9490a15f06a830cceed80cf93c39</t>
  </si>
  <si>
    <t>/funding-round/faaceebb69629095b654260195b74e63</t>
  </si>
  <si>
    <t>/organization/ contabilizei-contabilidade-online</t>
  </si>
  <si>
    <t>/ORGANIZATION/CONTABILIZEI-CONTABILIDADE-ONLINE</t>
  </si>
  <si>
    <t>/funding-round/1eefc9492f24668cc01636d80dc0ac00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bilizei-contabilidade-online</t>
  </si>
  <si>
    <t>/funding-round/b6b70282181d69fb508443789fc89c4d</t>
  </si>
  <si>
    <t>/organization/ contact-at-once</t>
  </si>
  <si>
    <t>/ORGANIZATION/CONTACT-AT-ONCE</t>
  </si>
  <si>
    <t>/funding-round/5dd9f5e134615bbc45d62c8a9efd9adb</t>
  </si>
  <si>
    <t>/Organization/Contact-At-Once</t>
  </si>
  <si>
    <t>Contact At Once!</t>
  </si>
  <si>
    <t>http://www.contactatonce.com</t>
  </si>
  <si>
    <t>Chat|Software|Text Analytics</t>
  </si>
  <si>
    <t>/organization/ contact-solutions</t>
  </si>
  <si>
    <t>/organization/contact-solutions</t>
  </si>
  <si>
    <t>/funding-round/98db805d3d890a8a7634d4bdee64fbcd</t>
  </si>
  <si>
    <t>/Organization/Contact-Solutions</t>
  </si>
  <si>
    <t>Contact Solutions</t>
  </si>
  <si>
    <t>http://www.contactsolutions.com</t>
  </si>
  <si>
    <t>/organization/ contactable</t>
  </si>
  <si>
    <t>/ORGANIZATION/CONTACTABLE</t>
  </si>
  <si>
    <t>/funding-round/51cdd654ce986715caae8aa33552f2b1</t>
  </si>
  <si>
    <t>/Organization/Contactable</t>
  </si>
  <si>
    <t>Contactable</t>
  </si>
  <si>
    <t>http://contactable.io/</t>
  </si>
  <si>
    <t>Databases|Media|Public Relations</t>
  </si>
  <si>
    <t>/organization/ contactis-group-sp--z-o-o-</t>
  </si>
  <si>
    <t>/organization/contactis-group-sp--z-o-o-</t>
  </si>
  <si>
    <t>/funding-round/0359bc425bef62d69f5d035fb2a34997</t>
  </si>
  <si>
    <t>/Organization/Contactis-Group-Sp--Z-O-O-</t>
  </si>
  <si>
    <t>Contactis Group Sp. z o.o.</t>
  </si>
  <si>
    <t>http://contactis.pl</t>
  </si>
  <si>
    <t>/ORGANIZATION/CONTACTIS-GROUP-SP--Z-O-O-</t>
  </si>
  <si>
    <t>/funding-round/0812af1835e0a640f5e53180a1361506</t>
  </si>
  <si>
    <t>/organization/ contactlab</t>
  </si>
  <si>
    <t>/organization/contactlab</t>
  </si>
  <si>
    <t>/funding-round/421f39bc338dec42a045f07be21a28b0</t>
  </si>
  <si>
    <t>/Organization/Contactlab</t>
  </si>
  <si>
    <t>ContactLab</t>
  </si>
  <si>
    <t>http://www.contactlab.com</t>
  </si>
  <si>
    <t>Email Marketing|Software</t>
  </si>
  <si>
    <t>/organization/ contactmonkey</t>
  </si>
  <si>
    <t>/ORGANIZATION/CONTACTMONKEY</t>
  </si>
  <si>
    <t>/funding-round/47c715ce4db6b8bc759f63a327a714fa</t>
  </si>
  <si>
    <t>/Organization/Contactmonkey</t>
  </si>
  <si>
    <t>ContactMonkey</t>
  </si>
  <si>
    <t>http://www.contactmonkey.com</t>
  </si>
  <si>
    <t>/organization/ contactoffice</t>
  </si>
  <si>
    <t>/organization/contactoffice</t>
  </si>
  <si>
    <t>/funding-round/303293df009f6cd8448f6a2068eb0fca</t>
  </si>
  <si>
    <t>23-02-2001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 contacts</t>
  </si>
  <si>
    <t>/ORGANIZATION/CONTACTS</t>
  </si>
  <si>
    <t>/funding-round/55fc11d1214f9009057479f529388324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 contactual</t>
  </si>
  <si>
    <t>/organization/contactual</t>
  </si>
  <si>
    <t>/funding-round/163837993b24ced03b881b623598bb15</t>
  </si>
  <si>
    <t>/Organization/Contactual</t>
  </si>
  <si>
    <t>Contactual</t>
  </si>
  <si>
    <t>http://www.contactual.com</t>
  </si>
  <si>
    <t>/organization/ contactually</t>
  </si>
  <si>
    <t>/ORGANIZATION/CONTACTUALLY</t>
  </si>
  <si>
    <t>/funding-round/364a53a06c07bafb5e7b75048688e5da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ally</t>
  </si>
  <si>
    <t>/funding-round/5b334133f92e167365ee4f5f1c6bbffd</t>
  </si>
  <si>
    <t>/funding-round/76fd3516833ad3fc5b94ed2dd9689324</t>
  </si>
  <si>
    <t>/funding-round/801a483785fc2ba74f53b2b8748da797</t>
  </si>
  <si>
    <t>/funding-round/89cb62ac397579e1cfcff9365637464d</t>
  </si>
  <si>
    <t>/organization/ contactus-com</t>
  </si>
  <si>
    <t>/organization/contactus-com</t>
  </si>
  <si>
    <t>/funding-round/2bb5e1cfbc67bb839025fa5e317777f2</t>
  </si>
  <si>
    <t>/Organization/Contactus-Com</t>
  </si>
  <si>
    <t>ContactUs.com</t>
  </si>
  <si>
    <t>http://www.contactus.com</t>
  </si>
  <si>
    <t>/ORGANIZATION/CONTACTUS-COM</t>
  </si>
  <si>
    <t>/funding-round/6723c4c0e6d410f567e1ccfbf15a0dc5</t>
  </si>
  <si>
    <t>/funding-round/8f6909dd225a401936644e31484c43b6</t>
  </si>
  <si>
    <t>/organization/ containership</t>
  </si>
  <si>
    <t>/ORGANIZATION/CONTAINERSHIP</t>
  </si>
  <si>
    <t>/funding-round/bbf6908c1f28fc42fc855d6e20a4609d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 contap-inc</t>
  </si>
  <si>
    <t>/organization/contap-inc</t>
  </si>
  <si>
    <t>/funding-round/3ef221f806559528dc4ff228d9c3f83a</t>
  </si>
  <si>
    <t>/Organization/Contap-Inc</t>
  </si>
  <si>
    <t>Contap, Inc</t>
  </si>
  <si>
    <t>http://www.contap.me</t>
  </si>
  <si>
    <t>/organization/ contastic</t>
  </si>
  <si>
    <t>/ORGANIZATION/CONTASTIC</t>
  </si>
  <si>
    <t>/funding-round/4eabc11976b760e46faa23f1b33ffdae</t>
  </si>
  <si>
    <t>/Organization/Contastic</t>
  </si>
  <si>
    <t>Contastic</t>
  </si>
  <si>
    <t>http://www.getcontastic.com</t>
  </si>
  <si>
    <t>/organization/ contatta-inc</t>
  </si>
  <si>
    <t>/organization/contatta-inc</t>
  </si>
  <si>
    <t>/funding-round/66005c2fa99e5d041d9a4a864c7edff9</t>
  </si>
  <si>
    <t>/Organization/Contatta-Inc</t>
  </si>
  <si>
    <t>Contatta</t>
  </si>
  <si>
    <t>http://contatta.com</t>
  </si>
  <si>
    <t>/ORGANIZATION/CONTATTA-INC</t>
  </si>
  <si>
    <t>/funding-round/e225d544e79f0b74fa2883f862e969a0</t>
  </si>
  <si>
    <t>/funding-round/f109f8524d7e51317b4b4734979582f3</t>
  </si>
  <si>
    <t>/organization/ contech</t>
  </si>
  <si>
    <t>/ORGANIZATION/CONTECH</t>
  </si>
  <si>
    <t>/funding-round/3a7f7a78ba05368978b3c5d96e663dc0</t>
  </si>
  <si>
    <t>/Organization/Contech</t>
  </si>
  <si>
    <t>Contech</t>
  </si>
  <si>
    <t>/organization/ contech-holdings</t>
  </si>
  <si>
    <t>/organization/contech-holdings</t>
  </si>
  <si>
    <t>/funding-round/ad707403c314e6682d3beb259399ae47</t>
  </si>
  <si>
    <t>/Organization/Contech-Holdings</t>
  </si>
  <si>
    <t>Contech Holdings</t>
  </si>
  <si>
    <t>Clean Technology|Industrial|Transportation</t>
  </si>
  <si>
    <t>/organization/ contego-fraud-solutions</t>
  </si>
  <si>
    <t>/ORGANIZATION/CONTEGO-FRAUD-SOLUTIONS</t>
  </si>
  <si>
    <t>/funding-round/1c39262ac5f4cbd7035eaac01af7caa0</t>
  </si>
  <si>
    <t>/Organization/Contego-Fraud-Solutions</t>
  </si>
  <si>
    <t>Contego Fraud Solutions</t>
  </si>
  <si>
    <t>http://www.contego.com</t>
  </si>
  <si>
    <t>/organization/contego-fraud-solutions</t>
  </si>
  <si>
    <t>/funding-round/75383a7947216d94e57beca6abb30aca</t>
  </si>
  <si>
    <t>/funding-round/ba180ff4d6efdb3a8d2169161725ec3b</t>
  </si>
  <si>
    <t>/funding-round/e7143057f3a1c4139765887e0a252bac</t>
  </si>
  <si>
    <t>/organization/ contego-medical</t>
  </si>
  <si>
    <t>/ORGANIZATION/CONTEGO-MEDICAL</t>
  </si>
  <si>
    <t>/funding-round/65f783651f9733f744c8f59c865773e1</t>
  </si>
  <si>
    <t>/Organization/Contego-Medical</t>
  </si>
  <si>
    <t>Contego Medical</t>
  </si>
  <si>
    <t>http://contegomedical.com/</t>
  </si>
  <si>
    <t>/organization/ contemporary-analysis</t>
  </si>
  <si>
    <t>/organization/contemporary-analysis</t>
  </si>
  <si>
    <t>/funding-round/eef7b39208888af8422685feb82602a8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 contenido</t>
  </si>
  <si>
    <t>/ORGANIZATION/CONTENIDO</t>
  </si>
  <si>
    <t>/funding-round/1c9a9d0979a2da8f13cd725ff3ddb23b</t>
  </si>
  <si>
    <t>/Organization/Contenido</t>
  </si>
  <si>
    <t>Contenido</t>
  </si>
  <si>
    <t>http://www.conteni.do</t>
  </si>
  <si>
    <t>Content|Digital Media|Marketplaces</t>
  </si>
  <si>
    <t>/organization/contenido</t>
  </si>
  <si>
    <t>/funding-round/c9b8ab3d07726a75b85b62579aef3292</t>
  </si>
  <si>
    <t>/organization/ content-analytics</t>
  </si>
  <si>
    <t>/ORGANIZATION/CONTENT-ANALYTICS</t>
  </si>
  <si>
    <t>/funding-round/52d983999d0e9c621621c73998203fe2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analytics</t>
  </si>
  <si>
    <t>/funding-round/8f032f201413d91f4fa74e57ff252d1c</t>
  </si>
  <si>
    <t>/funding-round/abb12ad34d429cebe9284cdb53e12fff</t>
  </si>
  <si>
    <t>/organization/ content-blvd</t>
  </si>
  <si>
    <t>/organization/content-blvd</t>
  </si>
  <si>
    <t>/funding-round/932949f75a5697ce3200d785fd57d9ba</t>
  </si>
  <si>
    <t>/Organization/Content-Blvd</t>
  </si>
  <si>
    <t>Content BLVD</t>
  </si>
  <si>
    <t>https://www.contentblvd.com</t>
  </si>
  <si>
    <t>Advertising|Brand Marketing|Content</t>
  </si>
  <si>
    <t>/organization/ content-calendr</t>
  </si>
  <si>
    <t>/ORGANIZATION/CONTENT-CALENDR</t>
  </si>
  <si>
    <t>/funding-round/15c1716ef0c3260548b2c936511806bd</t>
  </si>
  <si>
    <t>/Organization/Content-Calendr</t>
  </si>
  <si>
    <t>Content Calendr</t>
  </si>
  <si>
    <t>http://www.contentcalendr.com</t>
  </si>
  <si>
    <t>/organization/ content-care</t>
  </si>
  <si>
    <t>/organization/content-care</t>
  </si>
  <si>
    <t>/funding-round/3af0d807f296ae81e21f13c543b2eee3</t>
  </si>
  <si>
    <t>/Organization/Content-Care</t>
  </si>
  <si>
    <t>Content.Care</t>
  </si>
  <si>
    <t>http://content.care</t>
  </si>
  <si>
    <t>Information Services|Information Technology|Mechanical Solutions</t>
  </si>
  <si>
    <t>/organization/ content-circles</t>
  </si>
  <si>
    <t>/ORGANIZATION/CONTENT-CIRCLES</t>
  </si>
  <si>
    <t>/funding-round/f3d993e2287d30228603c56a4751149b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 content-fleet</t>
  </si>
  <si>
    <t>/organization/content-fleet</t>
  </si>
  <si>
    <t>/funding-round/48b77f9de33a2453f6bfc0a89a8aca7e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FLEET</t>
  </si>
  <si>
    <t>/funding-round/f819c912fdebfe6786f2e20a23dd7ef9</t>
  </si>
  <si>
    <t>/organization/ content-launch</t>
  </si>
  <si>
    <t>/organization/content-launch</t>
  </si>
  <si>
    <t>/funding-round/09da626ee1465d3a38bada81a1eb30d3</t>
  </si>
  <si>
    <t>/Organization/Content-Launch</t>
  </si>
  <si>
    <t>Content Launch</t>
  </si>
  <si>
    <t>http://www.contentlaunch.com/</t>
  </si>
  <si>
    <t>Bonsall</t>
  </si>
  <si>
    <t>/ORGANIZATION/CONTENT-LAUNCH</t>
  </si>
  <si>
    <t>/funding-round/82d2276ee4587e8a996ba1a1a0105e3e</t>
  </si>
  <si>
    <t>/organization/ content-now</t>
  </si>
  <si>
    <t>/organization/content-now</t>
  </si>
  <si>
    <t>/funding-round/61bdfb67bd0ec786c80e9669fb39c6c3</t>
  </si>
  <si>
    <t>/Organization/Content-Now</t>
  </si>
  <si>
    <t>Content Now</t>
  </si>
  <si>
    <t>/organization/ content-one</t>
  </si>
  <si>
    <t>/ORGANIZATION/CONTENT-ONE</t>
  </si>
  <si>
    <t>/funding-round/598d81b5b0fcc703b9792e62950ca223</t>
  </si>
  <si>
    <t>/Organization/Content-One</t>
  </si>
  <si>
    <t>Content One</t>
  </si>
  <si>
    <t>http://www.content1.de/</t>
  </si>
  <si>
    <t>/organization/ content-ramen</t>
  </si>
  <si>
    <t>/organization/content-ramen</t>
  </si>
  <si>
    <t>/funding-round/39a9c638481cf6ee67e85ccf5b7c53de</t>
  </si>
  <si>
    <t>/Organization/Content-Ramen</t>
  </si>
  <si>
    <t>Content Ramen</t>
  </si>
  <si>
    <t>http://contentramen.com</t>
  </si>
  <si>
    <t>Content Creators|Creative|Social Media</t>
  </si>
  <si>
    <t>/organization/ content-raven</t>
  </si>
  <si>
    <t>/ORGANIZATION/CONTENT-RAVEN</t>
  </si>
  <si>
    <t>/funding-round/10e9f3db52a9b6322b8aaeb9278f5c93</t>
  </si>
  <si>
    <t>/Organization/Content-Raven</t>
  </si>
  <si>
    <t>Content Raven</t>
  </si>
  <si>
    <t>http://contentraven.com</t>
  </si>
  <si>
    <t>/organization/ content-reach</t>
  </si>
  <si>
    <t>/organization/content-reach</t>
  </si>
  <si>
    <t>/funding-round/9a24702f93645ef9ee4b0decb8f00959</t>
  </si>
  <si>
    <t>/Organization/Content-Reach</t>
  </si>
  <si>
    <t>Content Reach</t>
  </si>
  <si>
    <t>https://contentreach.com</t>
  </si>
  <si>
    <t>/organization/ content-savvy</t>
  </si>
  <si>
    <t>/ORGANIZATION/CONTENT-SAVVY</t>
  </si>
  <si>
    <t>/funding-round/16f4f3ed169a3f8e8c8b5a136752df22</t>
  </si>
  <si>
    <t>/Organization/Content-Savvy</t>
  </si>
  <si>
    <t>Content Savvy</t>
  </si>
  <si>
    <t>http://contentsavvyinc.com</t>
  </si>
  <si>
    <t>Analytics|Internet of Things</t>
  </si>
  <si>
    <t>/organization/content-savvy</t>
  </si>
  <si>
    <t>/funding-round/43a8cd2c953d84cd5e9b75346be3cb09</t>
  </si>
  <si>
    <t>/funding-round/ea191f1c3dc3e24ee1e444e30e5f92f3</t>
  </si>
  <si>
    <t>/organization/ content-syndicate-words-on-demand</t>
  </si>
  <si>
    <t>/organization/content-syndicate-words-on-demand</t>
  </si>
  <si>
    <t>/funding-round/38661846a04df823b0220a986b3cb54d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-SYNDICATE-WORDS-ON-DEMAND</t>
  </si>
  <si>
    <t>/funding-round/c40df43f9af82f1e811df22f83b4727e</t>
  </si>
  <si>
    <t>/organization/ content360</t>
  </si>
  <si>
    <t>/organization/content360</t>
  </si>
  <si>
    <t>/funding-round/01bc4d5cd68f2cf6a23a794ae7c42685</t>
  </si>
  <si>
    <t>/Organization/Content360</t>
  </si>
  <si>
    <t>Content360</t>
  </si>
  <si>
    <t>http://contentinsights.com</t>
  </si>
  <si>
    <t>Analytics|Brand Marketing|Digital Media</t>
  </si>
  <si>
    <t>/ORGANIZATION/CONTENT360</t>
  </si>
  <si>
    <t>/funding-round/cedbc298bceb4f8795d8e318f0df7b99</t>
  </si>
  <si>
    <t>/funding-round/cfdc31f05ab4fc562c98158abafcde3e</t>
  </si>
  <si>
    <t>/organization/ contentchecked</t>
  </si>
  <si>
    <t>/ORGANIZATION/CONTENTCHECKED</t>
  </si>
  <si>
    <t>/funding-round/bb7a74e11b7081f4551f1bcb3de6e2c0</t>
  </si>
  <si>
    <t>/Organization/Contentchecked</t>
  </si>
  <si>
    <t>ContentChecked</t>
  </si>
  <si>
    <t>http://www.contentchecked.com/</t>
  </si>
  <si>
    <t>/organization/ contentdj</t>
  </si>
  <si>
    <t>/organization/contentdj</t>
  </si>
  <si>
    <t>/funding-round/4f2992c2d8a169369c635d3521a7dd1b</t>
  </si>
  <si>
    <t>/Organization/Contentdj</t>
  </si>
  <si>
    <t>ContentDJ</t>
  </si>
  <si>
    <t>http://www.contentdj.com</t>
  </si>
  <si>
    <t>Advertising|Enterprise Software|Social Media Marketing</t>
  </si>
  <si>
    <t>/organization/ contentforest</t>
  </si>
  <si>
    <t>/ORGANIZATION/CONTENTFOREST</t>
  </si>
  <si>
    <t>/funding-round/606327e0093b9bf44917f99e9dd0c3b1</t>
  </si>
  <si>
    <t>/Organization/Contentforest</t>
  </si>
  <si>
    <t>ContentForest</t>
  </si>
  <si>
    <t>http://www.contentforest.com</t>
  </si>
  <si>
    <t>/organization/ contentful</t>
  </si>
  <si>
    <t>/organization/contentful</t>
  </si>
  <si>
    <t>/funding-round/6867021ae548ff66f3e27fc54e68cbb4</t>
  </si>
  <si>
    <t>/Organization/Contentful</t>
  </si>
  <si>
    <t>Contentful</t>
  </si>
  <si>
    <t>https://www.contentful.com</t>
  </si>
  <si>
    <t>Apps|Cloud Computing|Content|Mobile|SaaS</t>
  </si>
  <si>
    <t>/ORGANIZATION/CONTENTFUL</t>
  </si>
  <si>
    <t>/funding-round/e9bd04932adbe8abf977b7eca3c344c6</t>
  </si>
  <si>
    <t>/organization/ contentivo</t>
  </si>
  <si>
    <t>/organization/contentivo</t>
  </si>
  <si>
    <t>/funding-round/f989ed7b294e8b9e50005ec599a25420</t>
  </si>
  <si>
    <t>/Organization/Contentivo</t>
  </si>
  <si>
    <t>Contentivo</t>
  </si>
  <si>
    <t>http://contentivo.com/</t>
  </si>
  <si>
    <t>Content|Social Media|Software</t>
  </si>
  <si>
    <t>/organization/ contently</t>
  </si>
  <si>
    <t>/ORGANIZATION/CONTENTLY</t>
  </si>
  <si>
    <t>/funding-round/24bca33f8cd6d6d12f22f47d7a412e11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ly</t>
  </si>
  <si>
    <t>/funding-round/293e03c198df9da71da8a5b12de13a15</t>
  </si>
  <si>
    <t>/funding-round/64ab4694a71f41b5b83a1443213f8460</t>
  </si>
  <si>
    <t>/funding-round/780cc9400c452b4484fea72f61dcfb5f</t>
  </si>
  <si>
    <t>/funding-round/af25bc9aee6faf819a576a634f291702</t>
  </si>
  <si>
    <t>/organization/ contentmart-in</t>
  </si>
  <si>
    <t>/organization/contentmart-in</t>
  </si>
  <si>
    <t>/funding-round/cf2883d92989d5c57d3d2917da652da3</t>
  </si>
  <si>
    <t>/Organization/Contentmart-In</t>
  </si>
  <si>
    <t>Contentmart.in</t>
  </si>
  <si>
    <t>http://contentmart.in</t>
  </si>
  <si>
    <t>Content|E-Commerce|Marketplaces</t>
  </si>
  <si>
    <t>/organization/ contentment-ltd</t>
  </si>
  <si>
    <t>/ORGANIZATION/CONTENTMENT-LTD</t>
  </si>
  <si>
    <t>/funding-round/b6c56f901aebf90451924bffcf4a6081</t>
  </si>
  <si>
    <t>/Organization/Contentment-Ltd</t>
  </si>
  <si>
    <t>Contentment Ltd</t>
  </si>
  <si>
    <t>http://contentment.io</t>
  </si>
  <si>
    <t>Digital Media|Publishing</t>
  </si>
  <si>
    <t>/organization/ contentoro</t>
  </si>
  <si>
    <t>/organization/contentoro</t>
  </si>
  <si>
    <t>/funding-round/72955bcfcd043f8715da5567b143793b</t>
  </si>
  <si>
    <t>/Organization/Contentoro</t>
  </si>
  <si>
    <t>ContentOro</t>
  </si>
  <si>
    <t>http://contentoro.com/</t>
  </si>
  <si>
    <t>/organization/ contentrealtime</t>
  </si>
  <si>
    <t>/ORGANIZATION/CONTENTREALTIME</t>
  </si>
  <si>
    <t>/funding-round/802d5b2781eb05eec404dbd051dbe73a</t>
  </si>
  <si>
    <t>/Organization/Contentrealtime</t>
  </si>
  <si>
    <t>ContentRealtime</t>
  </si>
  <si>
    <t>http://www.contentrealtime.com</t>
  </si>
  <si>
    <t>/organization/ contents-first</t>
  </si>
  <si>
    <t>/organization/contents-first</t>
  </si>
  <si>
    <t>/funding-round/34ec42ced4151e617ae84fcd40d90fca</t>
  </si>
  <si>
    <t>/Organization/Contents-First</t>
  </si>
  <si>
    <t>Contents First</t>
  </si>
  <si>
    <t>http://contentsfirst.com</t>
  </si>
  <si>
    <t>Multi-level Marketing|Social Media Marketing</t>
  </si>
  <si>
    <t>Multi-level Marketing</t>
  </si>
  <si>
    <t>/ORGANIZATION/CONTENTS-FIRST</t>
  </si>
  <si>
    <t>/funding-round/6ac10ee76875c07cf531c8bbb8350c3a</t>
  </si>
  <si>
    <t>/organization/ contentwatch</t>
  </si>
  <si>
    <t>/organization/contentwatch</t>
  </si>
  <si>
    <t>/funding-round/137d0e6269dd1985b8d19c684dae4020</t>
  </si>
  <si>
    <t>/Organization/Contentwatch</t>
  </si>
  <si>
    <t>ContentWatch</t>
  </si>
  <si>
    <t>http://www.contentwatch.com</t>
  </si>
  <si>
    <t>/organization/ conterra-broadband-services</t>
  </si>
  <si>
    <t>/ORGANIZATION/CONTERRA-BROADBAND-SERVICES</t>
  </si>
  <si>
    <t>/funding-round/62302a0e8dd7b19ba6de4c7b624ca788</t>
  </si>
  <si>
    <t>/Organization/Conterra-Broadband-Services</t>
  </si>
  <si>
    <t>Conterra Broadband Services</t>
  </si>
  <si>
    <t>http://conterra.com</t>
  </si>
  <si>
    <t>/organization/conterra-broadband-services</t>
  </si>
  <si>
    <t>/funding-round/87f8e754e4f4e421c0ec13180374f4cc</t>
  </si>
  <si>
    <t>/organization/ contessa-health</t>
  </si>
  <si>
    <t>/ORGANIZATION/CONTESSA-HEALTH</t>
  </si>
  <si>
    <t>/funding-round/814269227e95e289839858d9fe867ef0</t>
  </si>
  <si>
    <t>/Organization/Contessa-Health</t>
  </si>
  <si>
    <t>Contessa Health</t>
  </si>
  <si>
    <t>http://contessahealth.com/</t>
  </si>
  <si>
    <t>/organization/ contestmachine</t>
  </si>
  <si>
    <t>/organization/contestmachine</t>
  </si>
  <si>
    <t>/funding-round/2931256c4e17e6b22376e261a22b4311</t>
  </si>
  <si>
    <t>/Organization/Contestmachine</t>
  </si>
  <si>
    <t>ContestMachine</t>
  </si>
  <si>
    <t>http://www.contestmachine.com</t>
  </si>
  <si>
    <t>Gambling|Public Relations</t>
  </si>
  <si>
    <t>/organization/ contestomatik</t>
  </si>
  <si>
    <t>/ORGANIZATION/CONTESTOMATIK</t>
  </si>
  <si>
    <t>/funding-round/45e484436bfd087cf0619210ffae7453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 contests4causes</t>
  </si>
  <si>
    <t>/organization/contests4causes</t>
  </si>
  <si>
    <t>/funding-round/4015e91109f3afdaa937d7a9f34a326d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 context-app</t>
  </si>
  <si>
    <t>/ORGANIZATION/CONTEXT-APP</t>
  </si>
  <si>
    <t>/funding-round/3993d6335274079fbcddb9ba4f8ef8a7</t>
  </si>
  <si>
    <t>/Organization/Context-App</t>
  </si>
  <si>
    <t>Context app</t>
  </si>
  <si>
    <t>http://trycontext.com</t>
  </si>
  <si>
    <t>/organization/ context-aware-solutions</t>
  </si>
  <si>
    <t>/organization/context-aware-solutions</t>
  </si>
  <si>
    <t>/funding-round/0df37dfbdae0e7ca99c7e35865253259</t>
  </si>
  <si>
    <t>/Organization/Context-Aware-Solutions</t>
  </si>
  <si>
    <t>Context Aware Solutions</t>
  </si>
  <si>
    <t>Concerts|Events|Messaging</t>
  </si>
  <si>
    <t>Concerts</t>
  </si>
  <si>
    <t>/organization/ context-engines</t>
  </si>
  <si>
    <t>/ORGANIZATION/CONTEXT-ENGINES</t>
  </si>
  <si>
    <t>/funding-round/2ca5b4a5e48f5b6dfd13d4aa22c0f56d</t>
  </si>
  <si>
    <t>/Organization/Context-Engines</t>
  </si>
  <si>
    <t>Context Engines</t>
  </si>
  <si>
    <t>http://www.contextengines.com</t>
  </si>
  <si>
    <t>Application Platforms|Digital Media|Events</t>
  </si>
  <si>
    <t>/organization/ context-labs</t>
  </si>
  <si>
    <t>/organization/context-labs</t>
  </si>
  <si>
    <t>/funding-round/8929bb2f3b5ab2b8fe374f8a6cadce7e</t>
  </si>
  <si>
    <t>/Organization/Context-Labs</t>
  </si>
  <si>
    <t>Context Labs</t>
  </si>
  <si>
    <t>/organization/ context-matters</t>
  </si>
  <si>
    <t>/ORGANIZATION/CONTEXT-MATTERS</t>
  </si>
  <si>
    <t>/funding-round/3aec15cfc6c5629339926d5101c4578e</t>
  </si>
  <si>
    <t>/Organization/Context-Matters</t>
  </si>
  <si>
    <t>Context Matters</t>
  </si>
  <si>
    <t>http://contextmattersinc.com</t>
  </si>
  <si>
    <t>/organization/context-matters</t>
  </si>
  <si>
    <t>/funding-round/6ab3fe298690a44f67eb5d2246b4a9e5</t>
  </si>
  <si>
    <t>/funding-round/ccaaefa6c856b16d109fc183d748ef30</t>
  </si>
  <si>
    <t>/organization/ context-relevant</t>
  </si>
  <si>
    <t>/organization/context-relevant</t>
  </si>
  <si>
    <t>/funding-round/9247b75b79a64b9efc679a96eee473fb</t>
  </si>
  <si>
    <t>/Organization/Context-Relevant</t>
  </si>
  <si>
    <t>Context Relevant</t>
  </si>
  <si>
    <t>http://www.contextrelevant.com</t>
  </si>
  <si>
    <t>Analytics|Predictive Analytics</t>
  </si>
  <si>
    <t>17-03-2012</t>
  </si>
  <si>
    <t>/ORGANIZATION/CONTEXT-RELEVANT</t>
  </si>
  <si>
    <t>/funding-round/c42645e1983cd8517d81f12754866660</t>
  </si>
  <si>
    <t>/funding-round/da83a6be4ca556156258f6536bece281</t>
  </si>
  <si>
    <t>/funding-round/e9e15e37ce0c327fdbe9a30834dc5d49</t>
  </si>
  <si>
    <t>/funding-round/eda3842253ca58b4f7f2f54ca1635886</t>
  </si>
  <si>
    <t>/organization/ contextbroker</t>
  </si>
  <si>
    <t>/ORGANIZATION/CONTEXTBROKER</t>
  </si>
  <si>
    <t>/funding-round/b6256769588ccf4f7f99f2c4e6767e41</t>
  </si>
  <si>
    <t>/Organization/Contextbroker</t>
  </si>
  <si>
    <t>Contextbroker</t>
  </si>
  <si>
    <t>http://ÐºÐ¾Ð½Ñ‚ÐµÐºÑÑ‚Ð½Ñ‹Ð¹-Ð±Ñ€Ð¾ÐºÐµÑ€.Ñ€Ñ„</t>
  </si>
  <si>
    <t>/organization/contextbroker</t>
  </si>
  <si>
    <t>/funding-round/e199e53ed2bcb80162a7352cf28521f9</t>
  </si>
  <si>
    <t>/organization/ contextool</t>
  </si>
  <si>
    <t>/ORGANIZATION/CONTEXTOOL</t>
  </si>
  <si>
    <t>/funding-round/f03b4f4ce604c105883351fa6a69e0f1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 contextors</t>
  </si>
  <si>
    <t>/organization/contextors</t>
  </si>
  <si>
    <t>/funding-round/559f5bb2e7acb83a617bbc293aa32fbb</t>
  </si>
  <si>
    <t>/Organization/Contextors</t>
  </si>
  <si>
    <t>Contextors</t>
  </si>
  <si>
    <t>http://contextors.com</t>
  </si>
  <si>
    <t>/ORGANIZATION/CONTEXTORS</t>
  </si>
  <si>
    <t>/funding-round/f015a74491b7989d69fb9d59fe22330a</t>
  </si>
  <si>
    <t>/organization/ contextplane</t>
  </si>
  <si>
    <t>/organization/contextplane</t>
  </si>
  <si>
    <t>/funding-round/06fc68ac3b1df7acb8630a6df1a73f8d</t>
  </si>
  <si>
    <t>/Organization/Contextplane</t>
  </si>
  <si>
    <t>ContextPlane</t>
  </si>
  <si>
    <t>http://www.context.directory//?tmpl=comingsoon</t>
  </si>
  <si>
    <t>/organization/ contextream</t>
  </si>
  <si>
    <t>/ORGANIZATION/CONTEXTREAM</t>
  </si>
  <si>
    <t>/funding-round/7bb7540d4b45c0824211ec122c6064f4</t>
  </si>
  <si>
    <t>/Organization/Contextream</t>
  </si>
  <si>
    <t>ConteXtream</t>
  </si>
  <si>
    <t>http://www.contextream.com</t>
  </si>
  <si>
    <t>Data Centers|Networking|Software|Virtualization</t>
  </si>
  <si>
    <t>/organization/contextream</t>
  </si>
  <si>
    <t>/funding-round/90eb5330d182c308e34be50ce794a29f</t>
  </si>
  <si>
    <t>/funding-round/e596a90c80f8a9023a9b34dc60cc115e</t>
  </si>
  <si>
    <t>/organization/ contextweb</t>
  </si>
  <si>
    <t>/organization/contextweb</t>
  </si>
  <si>
    <t>/funding-round/561d9c1d43de69dea3bce554954c3c57</t>
  </si>
  <si>
    <t>/Organization/Contextweb</t>
  </si>
  <si>
    <t>ContextWeb</t>
  </si>
  <si>
    <t>http://www.contextweb.com</t>
  </si>
  <si>
    <t>Advertising|Analytics|Auctions</t>
  </si>
  <si>
    <t>/ORGANIZATION/CONTEXTWEB</t>
  </si>
  <si>
    <t>/funding-round/a0cb19916cde28770c79d7503d0387ac</t>
  </si>
  <si>
    <t>/funding-round/bc09d2f38a701e1bf7722e7ca1b07b00</t>
  </si>
  <si>
    <t>/funding-round/ce0b1426025edbe65adcbd115e90d055</t>
  </si>
  <si>
    <t>/funding-round/f6f2776e06aabfb00cb65edf6db08923</t>
  </si>
  <si>
    <t>/organization/ contigo-financial</t>
  </si>
  <si>
    <t>/ORGANIZATION/CONTIGO-FINANCIAL</t>
  </si>
  <si>
    <t>/funding-round/704624ca86314ab895adb3aeeae89fb6</t>
  </si>
  <si>
    <t>/Organization/Contigo-Financial</t>
  </si>
  <si>
    <t>Contigo Financial</t>
  </si>
  <si>
    <t>http://www.contigofinancial.com</t>
  </si>
  <si>
    <t>/organization/ contigo-systems--inc-</t>
  </si>
  <si>
    <t>/organization/contigo-systems--inc-</t>
  </si>
  <si>
    <t>/funding-round/ce7e5f98434094f1c3adb8318e16d6dc</t>
  </si>
  <si>
    <t>/Organization/Contigo-Systems--Inc-</t>
  </si>
  <si>
    <t>Contigo Systems</t>
  </si>
  <si>
    <t>http://www.contigo.com/</t>
  </si>
  <si>
    <t>Gps|Location Based Services</t>
  </si>
  <si>
    <t>/organization/ continental-coal</t>
  </si>
  <si>
    <t>/ORGANIZATION/CONTINENTAL-COAL</t>
  </si>
  <si>
    <t>/funding-round/a05c4f15ed5128e7f3dfdf4acee9f59b</t>
  </si>
  <si>
    <t>/Organization/Continental-Coal</t>
  </si>
  <si>
    <t>Continental Coal</t>
  </si>
  <si>
    <t>http://www.conticoal.com</t>
  </si>
  <si>
    <t>Santo Domingo Zanatepec</t>
  </si>
  <si>
    <t>/organization/ continental-renewable-energy</t>
  </si>
  <si>
    <t>/organization/continental-renewable-energy</t>
  </si>
  <si>
    <t>/funding-round/c225a0498a2c222ce52b5f6a96f2264b</t>
  </si>
  <si>
    <t>/Organization/Continental-Renewable-Energy</t>
  </si>
  <si>
    <t>Continental Renewable Energy</t>
  </si>
  <si>
    <t>http://coreclimited.weebly.com/</t>
  </si>
  <si>
    <t>/organization/ continental-wrestling-federation</t>
  </si>
  <si>
    <t>/ORGANIZATION/CONTINENTAL-WRESTLING-FEDERATION</t>
  </si>
  <si>
    <t>/funding-round/bc5d6173a293a4be4d4eaee37807e54d</t>
  </si>
  <si>
    <t>/Organization/Continental-Wrestling-Federation</t>
  </si>
  <si>
    <t>Continental Wrestling Federation</t>
  </si>
  <si>
    <t>http://www.cwfcontinental.com/</t>
  </si>
  <si>
    <t>/organization/ continuent</t>
  </si>
  <si>
    <t>/organization/continuent</t>
  </si>
  <si>
    <t>/funding-round/d5c2e3d74fbb888e1895929a35a2c76d</t>
  </si>
  <si>
    <t>31-10-2005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 continuing-education-records-resources</t>
  </si>
  <si>
    <t>/ORGANIZATION/CONTINUING-EDUCATION-RECORDS-RESOURCES</t>
  </si>
  <si>
    <t>/funding-round/04f7fb6fb3437b1522bcb441a688a324</t>
  </si>
  <si>
    <t>/Organization/Continuing-Education-Records-Resources</t>
  </si>
  <si>
    <t>Continuing Education Records &amp; Resources</t>
  </si>
  <si>
    <t>http://www.ceurecords.com</t>
  </si>
  <si>
    <t>/organization/ continuity-engine</t>
  </si>
  <si>
    <t>/organization/continuity-engine</t>
  </si>
  <si>
    <t>/funding-round/0f6b413b4042a98a776056ffa50a63e2</t>
  </si>
  <si>
    <t>/Organization/Continuity-Engine</t>
  </si>
  <si>
    <t>Continuity Control</t>
  </si>
  <si>
    <t>http://www.continuity.net</t>
  </si>
  <si>
    <t>/ORGANIZATION/CONTINUITY-ENGINE</t>
  </si>
  <si>
    <t>/funding-round/0f911a4de09742defa458e5db036fea5</t>
  </si>
  <si>
    <t>/funding-round/3f17f2fa2ec4accb5bb66a0ff964ae1d</t>
  </si>
  <si>
    <t>/funding-round/41ecb22a68d24c49979b1a63697823f9</t>
  </si>
  <si>
    <t>/funding-round/8b8beb3ab88f0709bef2be87e9c38a5c</t>
  </si>
  <si>
    <t>/organization/ continuity-software</t>
  </si>
  <si>
    <t>/ORGANIZATION/CONTINUITY-SOFTWARE</t>
  </si>
  <si>
    <t>/funding-round/321ac2db7e775456fa3a5fe8bfab9792</t>
  </si>
  <si>
    <t>/Organization/Continuity-Software</t>
  </si>
  <si>
    <t>Continuity Software</t>
  </si>
  <si>
    <t>http://www.continuitysoftware.com</t>
  </si>
  <si>
    <t>/organization/continuity-software</t>
  </si>
  <si>
    <t>/funding-round/91cccba66533e6307f25fd72cb726e6f</t>
  </si>
  <si>
    <t>/organization/ continuityx-solutions</t>
  </si>
  <si>
    <t>/ORGANIZATION/CONTINUITYX-SOLUTIONS</t>
  </si>
  <si>
    <t>/funding-round/8f0591762a15fbf47ba290874e9d8632</t>
  </si>
  <si>
    <t>/Organization/Continuityx-Solutions</t>
  </si>
  <si>
    <t>ContinuityX Solutions</t>
  </si>
  <si>
    <t>http://continuityx.com</t>
  </si>
  <si>
    <t>Metamora</t>
  </si>
  <si>
    <t>/organization/ continuous-computing</t>
  </si>
  <si>
    <t>/organization/continuous-computing</t>
  </si>
  <si>
    <t>/funding-round/05660a6fd0c7a94713dd8c7f914500f8</t>
  </si>
  <si>
    <t>/Organization/Continuous-Computing</t>
  </si>
  <si>
    <t>Continuous Computing</t>
  </si>
  <si>
    <t>http://www.ccpu.com</t>
  </si>
  <si>
    <t>Data Integration|M2M|Mobile|Security</t>
  </si>
  <si>
    <t>/ORGANIZATION/CONTINUOUS-COMPUTING</t>
  </si>
  <si>
    <t>/funding-round/10fb027b5da1e18a5558629e56f20c53</t>
  </si>
  <si>
    <t>/organization/ continuum-analytics</t>
  </si>
  <si>
    <t>/organization/continuum-analytics</t>
  </si>
  <si>
    <t>/funding-round/085adfe43a07e2709d1e596498ea2ec6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ANALYTICS</t>
  </si>
  <si>
    <t>/funding-round/2a5571947e195cb60a6734d2d135b252</t>
  </si>
  <si>
    <t>/funding-round/c12875654cd1b3aa57da34e723345e66</t>
  </si>
  <si>
    <t>/funding-round/ff677edd1a5fddc4e2c37d43e7dd6da3</t>
  </si>
  <si>
    <t>/funding-round/ff9166fb6358b5a04ff4b6ec91d01267</t>
  </si>
  <si>
    <t>/organization/ continuum-care</t>
  </si>
  <si>
    <t>/ORGANIZATION/CONTINUUM-CARE</t>
  </si>
  <si>
    <t>/funding-round/e6ecdda2e42d7a1ce880ac9904cc8678</t>
  </si>
  <si>
    <t>/Organization/Continuum-Care</t>
  </si>
  <si>
    <t>Continuum Care</t>
  </si>
  <si>
    <t>http://www.continuumcare.pl/</t>
  </si>
  <si>
    <t>/organization/ continuum-health-alliance</t>
  </si>
  <si>
    <t>/organization/continuum-health-alliance</t>
  </si>
  <si>
    <t>/funding-round/91a3a69bc7a150bc5ff1155a06c7b033</t>
  </si>
  <si>
    <t>/Organization/Continuum-Health-Alliance</t>
  </si>
  <si>
    <t>Continuum Health Alliance</t>
  </si>
  <si>
    <t>http://challc.net</t>
  </si>
  <si>
    <t>/organization/ continuum-healthcare</t>
  </si>
  <si>
    <t>/ORGANIZATION/CONTINUUM-HEALTHCARE</t>
  </si>
  <si>
    <t>/funding-round/2577e4cfed12cb34781a628183ba6817</t>
  </si>
  <si>
    <t>/Organization/Continuum-Healthcare</t>
  </si>
  <si>
    <t>Continuum Healthcare</t>
  </si>
  <si>
    <t>http://www.continuumhealthcareservices.com/</t>
  </si>
  <si>
    <t>/organization/continuum-healthcare</t>
  </si>
  <si>
    <t>/funding-round/8e23582696cf98299585f106497c711f</t>
  </si>
  <si>
    <t>/organization/ continuum-llc</t>
  </si>
  <si>
    <t>/ORGANIZATION/CONTINUUM-LLC</t>
  </si>
  <si>
    <t>/funding-round/06ab1d915b6aa4acd3964744f6188dbe</t>
  </si>
  <si>
    <t>19-02-2008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 continuum-managed-services</t>
  </si>
  <si>
    <t>/organization/continuum-managed-services</t>
  </si>
  <si>
    <t>/funding-round/4b999a65305e8b390b915e19892d7ac7</t>
  </si>
  <si>
    <t>/Organization/Continuum-Managed-Services</t>
  </si>
  <si>
    <t>Continuum Managed Services</t>
  </si>
  <si>
    <t>http://www.continuum.net</t>
  </si>
  <si>
    <t>/organization/ continuum-photonics</t>
  </si>
  <si>
    <t>/ORGANIZATION/CONTINUUM-PHOTONICS</t>
  </si>
  <si>
    <t>/funding-round/60c83b372fdaa54bdcd50661744121cd</t>
  </si>
  <si>
    <t>/Organization/Continuum-Photonics</t>
  </si>
  <si>
    <t>Continuum Photonics</t>
  </si>
  <si>
    <t>http://www.continuumphotonics.com/</t>
  </si>
  <si>
    <t>Manufacturing|Networking|Telecommunications</t>
  </si>
  <si>
    <t>/organization/ continuum-rehabilitation</t>
  </si>
  <si>
    <t>/organization/continuum-rehabilitation</t>
  </si>
  <si>
    <t>/funding-round/9125ce7bef187ac1b3493a78912729ad</t>
  </si>
  <si>
    <t>/Organization/Continuum-Rehabilitation</t>
  </si>
  <si>
    <t>Continuum Rehabilitation</t>
  </si>
  <si>
    <t>http://continuumrehabilitation.com</t>
  </si>
  <si>
    <t>/organization/ continuumrx</t>
  </si>
  <si>
    <t>/ORGANIZATION/CONTINUUMRX</t>
  </si>
  <si>
    <t>/funding-round/603493698fae02284735e258aafdf2ad</t>
  </si>
  <si>
    <t>/Organization/Continuumrx</t>
  </si>
  <si>
    <t>ContinuumRx</t>
  </si>
  <si>
    <t>http://www.continuumrx.com</t>
  </si>
  <si>
    <t>/organization/continuumrx</t>
  </si>
  <si>
    <t>/funding-round/f2abf751c2ebc6d1fb957e093f2aa4af</t>
  </si>
  <si>
    <t>/organization/ continuus-pharmaceuticals</t>
  </si>
  <si>
    <t>/ORGANIZATION/CONTINUUS-PHARMACEUTICALS</t>
  </si>
  <si>
    <t>/funding-round/0a7f564ddf48c2346606d2d4818bb5c3</t>
  </si>
  <si>
    <t>/Organization/Continuus-Pharmaceuticals</t>
  </si>
  <si>
    <t>Continuus Pharmaceuticals</t>
  </si>
  <si>
    <t>http://continuuspharma.com</t>
  </si>
  <si>
    <t>/organization/continuus-pharmaceuticals</t>
  </si>
  <si>
    <t>/funding-round/c49603cfdcf056c534fdadcfd5479a8d</t>
  </si>
  <si>
    <t>/organization/ contivo</t>
  </si>
  <si>
    <t>/ORGANIZATION/CONTIVO</t>
  </si>
  <si>
    <t>/funding-round/f517a2edfe200685c4438c627aef0c51</t>
  </si>
  <si>
    <t>/Organization/Contivo</t>
  </si>
  <si>
    <t>Contivo</t>
  </si>
  <si>
    <t>http://www.contivo.com/</t>
  </si>
  <si>
    <t>Data Center Automation|Data Integration|Design</t>
  </si>
  <si>
    <t>Data Center Automation</t>
  </si>
  <si>
    <t>/organization/ contix</t>
  </si>
  <si>
    <t>/organization/contix</t>
  </si>
  <si>
    <t>/funding-round/a0094b08b3a8712a575c716d2de47482</t>
  </si>
  <si>
    <t>/Organization/Contix</t>
  </si>
  <si>
    <t>Contix</t>
  </si>
  <si>
    <t>http://www.contix.com</t>
  </si>
  <si>
    <t>Big Data|Big Data Analytics|Finance Technology|FinTech|Mobile|Text Analytics</t>
  </si>
  <si>
    <t>/organization/ contorion</t>
  </si>
  <si>
    <t>/ORGANIZATION/CONTORION</t>
  </si>
  <si>
    <t>/funding-round/7d59da01541a040b05d81950bea8e15c</t>
  </si>
  <si>
    <t>/Organization/Contorion</t>
  </si>
  <si>
    <t>Contorion</t>
  </si>
  <si>
    <t>http://www.contorion.de</t>
  </si>
  <si>
    <t>B2B|Industrial|Internet|Marketplaces</t>
  </si>
  <si>
    <t>/organization/ contour-energy-systems</t>
  </si>
  <si>
    <t>/organization/contour-energy-systems</t>
  </si>
  <si>
    <t>/funding-round/6932e3c0a65f55a0dfd3f6f83f50a06d</t>
  </si>
  <si>
    <t>/Organization/Contour-Energy-Systems</t>
  </si>
  <si>
    <t>Contour Energy Systems</t>
  </si>
  <si>
    <t>http://www.contourenergy.com</t>
  </si>
  <si>
    <t>/ORGANIZATION/CONTOUR-ENERGY-SYSTEMS</t>
  </si>
  <si>
    <t>/funding-round/807538bcd56fd4dee7474d29f3f9def1</t>
  </si>
  <si>
    <t>/funding-round/bbaf5fb7c67fdd233a4cf7b774226d08</t>
  </si>
  <si>
    <t>/organization/ contour-innovations</t>
  </si>
  <si>
    <t>/ORGANIZATION/CONTOUR-INNOVATIONS</t>
  </si>
  <si>
    <t>/funding-round/4aea4789fedac566215833b28b566c03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 contour-semiconductor</t>
  </si>
  <si>
    <t>/organization/contour-semiconductor</t>
  </si>
  <si>
    <t>/funding-round/45c9e6557003bab6c9b6fe71ca92d7ee</t>
  </si>
  <si>
    <t>/Organization/Contour-Semiconductor</t>
  </si>
  <si>
    <t>Contour Semiconductor</t>
  </si>
  <si>
    <t>http://www.contoursemi.com</t>
  </si>
  <si>
    <t>/ORGANIZATION/CONTOUR-SEMICONDUCTOR</t>
  </si>
  <si>
    <t>/funding-round/c5c0f54a94a23ef5a8db6287317b11d9</t>
  </si>
  <si>
    <t>/organization/ contra-capital</t>
  </si>
  <si>
    <t>/organization/contra-capital</t>
  </si>
  <si>
    <t>/funding-round/f49a416f38da2c8a3d7036fe2476cf7c</t>
  </si>
  <si>
    <t>/Organization/Contra-Capital</t>
  </si>
  <si>
    <t>Contra Capital</t>
  </si>
  <si>
    <t>/organization/ contract-cloud</t>
  </si>
  <si>
    <t>/ORGANIZATION/CONTRACT-CLOUD</t>
  </si>
  <si>
    <t>/funding-round/e39d3090818db7ef92b3d227c93c4c6e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 contract-live</t>
  </si>
  <si>
    <t>/organization/contract-live</t>
  </si>
  <si>
    <t>/funding-round/31ccd14324517c9e38cd49737e1d4d7b</t>
  </si>
  <si>
    <t>/Organization/Contract-Live</t>
  </si>
  <si>
    <t>Contract Live</t>
  </si>
  <si>
    <t>http://contract-live.com</t>
  </si>
  <si>
    <t>/ORGANIZATION/CONTRACT-LIVE</t>
  </si>
  <si>
    <t>/funding-round/8520240bf90ece85b861ea5f2b7fe6a1</t>
  </si>
  <si>
    <t>/funding-round/a2cb6207566e90e728a4b49a1c4913a4</t>
  </si>
  <si>
    <t>/organization/ contract-room</t>
  </si>
  <si>
    <t>/ORGANIZATION/CONTRACT-ROOM</t>
  </si>
  <si>
    <t>/funding-round/c140c8569a6a4378cb52418b0cbfbd17</t>
  </si>
  <si>
    <t>/Organization/Contract-Room</t>
  </si>
  <si>
    <t>ContractRoom</t>
  </si>
  <si>
    <t>http://www.contractroom.com</t>
  </si>
  <si>
    <t>B2B|Curated Web|Enterprise Software|SaaS</t>
  </si>
  <si>
    <t>/organization/ contractor-copilot</t>
  </si>
  <si>
    <t>/organization/contractor-copilot</t>
  </si>
  <si>
    <t>/funding-round/6847f00c9e212b56925a1dc5a0f7a141</t>
  </si>
  <si>
    <t>/Organization/Contractor-Copilot</t>
  </si>
  <si>
    <t>Contractor Copilot</t>
  </si>
  <si>
    <t>/organization/ contractors-aid</t>
  </si>
  <si>
    <t>/ORGANIZATION/CONTRACTORS-AID</t>
  </si>
  <si>
    <t>/funding-round/7d318f7005741fe4b282c2aad36c0f5d</t>
  </si>
  <si>
    <t>/Organization/Contractors-Aid</t>
  </si>
  <si>
    <t>Contractors AID</t>
  </si>
  <si>
    <t>http://www.contractorsaid.com</t>
  </si>
  <si>
    <t>Enterprise Software|Project Management</t>
  </si>
  <si>
    <t>/organization/ contracts-and-grants-llc</t>
  </si>
  <si>
    <t>/organization/contracts-and-grants-llc</t>
  </si>
  <si>
    <t>/funding-round/7c210e1dff8275ea0af72d412648cd26</t>
  </si>
  <si>
    <t>25-11-2012</t>
  </si>
  <si>
    <t>/Organization/Contracts-And-Grants-Llc</t>
  </si>
  <si>
    <t>Contracts and Grants</t>
  </si>
  <si>
    <t>http://www.contractsandgrantsllc.com</t>
  </si>
  <si>
    <t>Mcdonough</t>
  </si>
  <si>
    <t>15-07-1995</t>
  </si>
  <si>
    <t>/organization/ contractually</t>
  </si>
  <si>
    <t>/ORGANIZATION/CONTRACTUALLY</t>
  </si>
  <si>
    <t>/funding-round/b2a5101f5c16ad506e463363505798e0</t>
  </si>
  <si>
    <t>/Organization/Contractually</t>
  </si>
  <si>
    <t>Contractually</t>
  </si>
  <si>
    <t>http://contractual.ly</t>
  </si>
  <si>
    <t>/organization/ contrafect</t>
  </si>
  <si>
    <t>/organization/contrafect</t>
  </si>
  <si>
    <t>/funding-round/1407654480f0f3e3f617584defbea7f2</t>
  </si>
  <si>
    <t>/Organization/Contrafect</t>
  </si>
  <si>
    <t>ContraFect</t>
  </si>
  <si>
    <t>http://www.contrafect.com</t>
  </si>
  <si>
    <t>/ORGANIZATION/CONTRAFECT</t>
  </si>
  <si>
    <t>/funding-round/2564571e8a84a91028bd2867bdfc2cf1</t>
  </si>
  <si>
    <t>/funding-round/96e4433c36d5ce12bba268516f4a05de</t>
  </si>
  <si>
    <t>/funding-round/a393c00aff3f425be960b9b8846fc82d</t>
  </si>
  <si>
    <t>/organization/ contrail-systems</t>
  </si>
  <si>
    <t>/organization/contrail-systems</t>
  </si>
  <si>
    <t>/funding-round/39cf89028f0ec5f8c41c28f80ab38664</t>
  </si>
  <si>
    <t>/Organization/Contrail-Systems</t>
  </si>
  <si>
    <t>Contrail Systems</t>
  </si>
  <si>
    <t>http://www.contrailsystems.com</t>
  </si>
  <si>
    <t>/organization/ contraqer</t>
  </si>
  <si>
    <t>/ORGANIZATION/CONTRAQER</t>
  </si>
  <si>
    <t>/funding-round/39c69e0c6d12fdd0b7d2ef698113adc3</t>
  </si>
  <si>
    <t>/Organization/Contraqer</t>
  </si>
  <si>
    <t>Contraqer</t>
  </si>
  <si>
    <t>http://www.Contraqer.com</t>
  </si>
  <si>
    <t>Enterprise Software|Procurement|SaaS</t>
  </si>
  <si>
    <t>/organization/ contrast-security</t>
  </si>
  <si>
    <t>/organization/contrast-security</t>
  </si>
  <si>
    <t>/funding-round/2cd9160b7c6665adc7e703c262437c3d</t>
  </si>
  <si>
    <t>/Organization/Contrast-Security</t>
  </si>
  <si>
    <t>Contrast Security</t>
  </si>
  <si>
    <t>http://www.contrastsecurity.com</t>
  </si>
  <si>
    <t>Information Security|IT and Cybersecurity</t>
  </si>
  <si>
    <t>/organization/ contratan-do</t>
  </si>
  <si>
    <t>/ORGANIZATION/CONTRATAN-DO</t>
  </si>
  <si>
    <t>/funding-round/0061eb97df274e965e1af4c91e37050c</t>
  </si>
  <si>
    <t>/Organization/Contratan-Do</t>
  </si>
  <si>
    <t>Contratan.do</t>
  </si>
  <si>
    <t>http://contratan.do/</t>
  </si>
  <si>
    <t>B2B|Enterprise Search|Marketplaces</t>
  </si>
  <si>
    <t>/organization/ contrato-rã¡pido</t>
  </si>
  <si>
    <t>/organization/contrato-rã¡pido</t>
  </si>
  <si>
    <t>/funding-round/33fe7ab355ca20d8993d8dbe3dcd62d2</t>
  </si>
  <si>
    <t>/Organization/Contrato-Rã¡Pido</t>
  </si>
  <si>
    <t>Contrato RÃ¡pido</t>
  </si>
  <si>
    <t>http://www.contratorapido.com.br</t>
  </si>
  <si>
    <t>Document Management|Legal|SaaS|Software</t>
  </si>
  <si>
    <t>/organization/ contravir-pharmaceuticals</t>
  </si>
  <si>
    <t>/ORGANIZATION/CONTRAVIR-PHARMACEUTICALS</t>
  </si>
  <si>
    <t>/funding-round/04a7ec54417a0f9a6c99cf8db2eac819</t>
  </si>
  <si>
    <t>/Organization/Contravir-Pharmaceuticals</t>
  </si>
  <si>
    <t>ContraVir Pharmaceuticals</t>
  </si>
  <si>
    <t>http://contravir.com</t>
  </si>
  <si>
    <t>/organization/contravir-pharmaceuticals</t>
  </si>
  <si>
    <t>/funding-round/328384053df3a992ca6d5da55ca0420e</t>
  </si>
  <si>
    <t>/funding-round/9a7cc724deba554585e2b79c14605866</t>
  </si>
  <si>
    <t>/organization/ control</t>
  </si>
  <si>
    <t>/organization/control</t>
  </si>
  <si>
    <t>/funding-round/3b4af4069a6eb8a6b7f347e9deddff98</t>
  </si>
  <si>
    <t>/Organization/Control</t>
  </si>
  <si>
    <t>Control</t>
  </si>
  <si>
    <t>https://www.getcontrol.co</t>
  </si>
  <si>
    <t>Apps|Business Intelligence|FinTech|Payments|Real Time|Software</t>
  </si>
  <si>
    <t>/organization/ control-de-pacientes</t>
  </si>
  <si>
    <t>/ORGANIZATION/CONTROL-DE-PACIENTES</t>
  </si>
  <si>
    <t>/funding-round/3bac39f7819373c6962fbb4fcfe8e28b</t>
  </si>
  <si>
    <t>/Organization/Control-De-Pacientes</t>
  </si>
  <si>
    <t>Control de Pacientes</t>
  </si>
  <si>
    <t>http://www.controldepacientes.com/</t>
  </si>
  <si>
    <t>/organization/ control-medical-technology</t>
  </si>
  <si>
    <t>/organization/control-medical-technology</t>
  </si>
  <si>
    <t>/funding-round/095a73a03be67e0216186d9746629c79</t>
  </si>
  <si>
    <t>/Organization/Control-Medical-Technology</t>
  </si>
  <si>
    <t>Control Medical Technology</t>
  </si>
  <si>
    <t>http://www.aspirationmedical.com</t>
  </si>
  <si>
    <t>/organization/ control-writer-software</t>
  </si>
  <si>
    <t>/ORGANIZATION/CONTROL-WRITER-SOFTWARE</t>
  </si>
  <si>
    <t>/funding-round/8464c8f399d456f7611b4a074ebfd5e5</t>
  </si>
  <si>
    <t>/Organization/Control-Writer-Software</t>
  </si>
  <si>
    <t>Control Writer Software</t>
  </si>
  <si>
    <t>http://www.controlwriter.com/</t>
  </si>
  <si>
    <t>Business Productivity|SaaS|Software</t>
  </si>
  <si>
    <t>/organization/ control4</t>
  </si>
  <si>
    <t>/organization/control4</t>
  </si>
  <si>
    <t>/funding-round/0aff694bbdded965d30386d0f0f42607</t>
  </si>
  <si>
    <t>/Organization/Control4</t>
  </si>
  <si>
    <t>Control4</t>
  </si>
  <si>
    <t>http://control4.com</t>
  </si>
  <si>
    <t>Hardware + Software|Home Automation</t>
  </si>
  <si>
    <t>/ORGANIZATION/CONTROL4</t>
  </si>
  <si>
    <t>/funding-round/54d6dc832ebc28dc3ff3f1fe9a6338da</t>
  </si>
  <si>
    <t>/funding-round/59226f3e002176ffd718a9c1b8010da2</t>
  </si>
  <si>
    <t>18-08-2004</t>
  </si>
  <si>
    <t>/funding-round/a05127a35434fb6400494b1ce0d5685d</t>
  </si>
  <si>
    <t>/funding-round/a879f93bb8795c7422a8736c4ea45491</t>
  </si>
  <si>
    <t>29-05-2008</t>
  </si>
  <si>
    <t>/funding-round/c9f5f674bb52dd315866b63f0386a0a9</t>
  </si>
  <si>
    <t>/funding-round/cef77a513fc5d669425ddb637c42d375</t>
  </si>
  <si>
    <t>/organization/ controladora-comercial-mexicana</t>
  </si>
  <si>
    <t>/ORGANIZATION/CONTROLADORA-COMERCIAL-MEXICANA</t>
  </si>
  <si>
    <t>/funding-round/b7d45fef15d0de81fa5e2f838fb505f1</t>
  </si>
  <si>
    <t>/Organization/Controladora-Comercial-Mexicana</t>
  </si>
  <si>
    <t>Controladora Comercial Mexicana</t>
  </si>
  <si>
    <t>http://comerci.com.mx</t>
  </si>
  <si>
    <t>Distribution|Retail|Shopping</t>
  </si>
  <si>
    <t>/organization/ controlcircle</t>
  </si>
  <si>
    <t>/organization/controlcircle</t>
  </si>
  <si>
    <t>/funding-round/7bb8a75e028f39658dfeac65befefbf6</t>
  </si>
  <si>
    <t>/Organization/Controlcircle</t>
  </si>
  <si>
    <t>ControlCircle</t>
  </si>
  <si>
    <t>http://www.controlcircle.com</t>
  </si>
  <si>
    <t>Data Centers|Web Hosting</t>
  </si>
  <si>
    <t>/organization/ controlled-power-technologies</t>
  </si>
  <si>
    <t>/ORGANIZATION/CONTROLLED-POWER-TECHNOLOGIES</t>
  </si>
  <si>
    <t>/funding-round/ffc65dfdc3efc8a920c213275e5b8a26</t>
  </si>
  <si>
    <t>/Organization/Controlled-Power-Technologies</t>
  </si>
  <si>
    <t>Controlled Power Technologies</t>
  </si>
  <si>
    <t>http://www.cpowert.com/</t>
  </si>
  <si>
    <t>Laindon</t>
  </si>
  <si>
    <t>/organization/ controlrad-systems</t>
  </si>
  <si>
    <t>/organization/controlrad-systems</t>
  </si>
  <si>
    <t>/funding-round/7c634d6c7168f0a1a8f5f1b5deebc77f</t>
  </si>
  <si>
    <t>/Organization/Controlrad-Systems</t>
  </si>
  <si>
    <t>ControlRad Systems</t>
  </si>
  <si>
    <t>http://ontrolradsystems.com</t>
  </si>
  <si>
    <t>/ORGANIZATION/CONTROLRAD-SYSTEMS</t>
  </si>
  <si>
    <t>/funding-round/c8b947f8af246cd2d83c06ee24d8e2b1</t>
  </si>
  <si>
    <t>/organization/ controlscan</t>
  </si>
  <si>
    <t>/organization/controlscan</t>
  </si>
  <si>
    <t>/funding-round/139cbae81810d72e687da730fe743b0a</t>
  </si>
  <si>
    <t>/Organization/Controlscan</t>
  </si>
  <si>
    <t>ControlScan</t>
  </si>
  <si>
    <t>http://www.controlscan.com</t>
  </si>
  <si>
    <t>/ORGANIZATION/CONTROLSCAN</t>
  </si>
  <si>
    <t>/funding-round/343f6d284844b0c170a28c0821aaca32</t>
  </si>
  <si>
    <t>/funding-round/5d79ad55f3bf2e519ec1ed0381a171c7</t>
  </si>
  <si>
    <t>/funding-round/a8045fe4cc72b4fc61bb718d5f0594a9</t>
  </si>
  <si>
    <t>/funding-round/fba8d2f0777a7dea851d5d2c5b1330e0</t>
  </si>
  <si>
    <t>/organization/ controlus</t>
  </si>
  <si>
    <t>/ORGANIZATION/CONTROLUS</t>
  </si>
  <si>
    <t>/funding-round/97a0df12d7d90529dd4f28ac0438a4af</t>
  </si>
  <si>
    <t>/Organization/Controlus</t>
  </si>
  <si>
    <t>Controlus</t>
  </si>
  <si>
    <t>http://control.us</t>
  </si>
  <si>
    <t>B2B|SaaS|Sales and Marketing|Social Media|Task Management</t>
  </si>
  <si>
    <t>/organization/ contros-systems-solutions-gmbh</t>
  </si>
  <si>
    <t>/organization/contros-systems-solutions-gmbh</t>
  </si>
  <si>
    <t>/funding-round/fbbcffdc7e560bf8c1bdbc2fc6276144</t>
  </si>
  <si>
    <t>/Organization/Contros-Systems-Solutions-Gmbh</t>
  </si>
  <si>
    <t>CONTROS Systems &amp; Solutions GmbH</t>
  </si>
  <si>
    <t>http://www.contros.eu/</t>
  </si>
  <si>
    <t>/organization/ contur</t>
  </si>
  <si>
    <t>/ORGANIZATION/CONTUR</t>
  </si>
  <si>
    <t>/funding-round/273d872af4aa852a7affc91a83271633</t>
  </si>
  <si>
    <t>/Organization/Contur</t>
  </si>
  <si>
    <t>Contur</t>
  </si>
  <si>
    <t>http://contur.co</t>
  </si>
  <si>
    <t>Email|Internet|Messaging|Mobile</t>
  </si>
  <si>
    <t>/organization/ convegenius</t>
  </si>
  <si>
    <t>/organization/convegenius</t>
  </si>
  <si>
    <t>/funding-round/f0e159e4b19eaa15d7db5796a5fa409e</t>
  </si>
  <si>
    <t>/Organization/Convegenius</t>
  </si>
  <si>
    <t>ConveGenius</t>
  </si>
  <si>
    <t>http://convegenius.in/</t>
  </si>
  <si>
    <t>/organization/ convene</t>
  </si>
  <si>
    <t>/ORGANIZATION/CONVENE</t>
  </si>
  <si>
    <t>/funding-round/25db18afdc6fcc65dafb8be5307a1742</t>
  </si>
  <si>
    <t>/Organization/Convene</t>
  </si>
  <si>
    <t>Convene</t>
  </si>
  <si>
    <t>http://convene.com</t>
  </si>
  <si>
    <t>Enterprise Software|Events|Information Technology|Meeting Software</t>
  </si>
  <si>
    <t>/organization/convene</t>
  </si>
  <si>
    <t>/funding-round/fc187ce7a801c5a6b27a8e765302dc7b</t>
  </si>
  <si>
    <t>/organization/ conveneer</t>
  </si>
  <si>
    <t>/ORGANIZATION/CONVENEER</t>
  </si>
  <si>
    <t>/funding-round/19c63243b6533c0ad2df6dd6dedae7f9</t>
  </si>
  <si>
    <t>/Organization/Conveneer</t>
  </si>
  <si>
    <t>Conveneer</t>
  </si>
  <si>
    <t>http://www.conveneer.com</t>
  </si>
  <si>
    <t>/organization/conveneer</t>
  </si>
  <si>
    <t>/funding-round/4564c920335d93e5809ba44aa852123e</t>
  </si>
  <si>
    <t>/funding-round/beb51ff1523577bee57f023800da7ffd</t>
  </si>
  <si>
    <t>/organization/ convenience-driving-school</t>
  </si>
  <si>
    <t>/organization/convenience-driving-school</t>
  </si>
  <si>
    <t>/funding-round/cec942c4301d0c660776832f9faa28f2</t>
  </si>
  <si>
    <t>/Organization/Convenience-Driving-School</t>
  </si>
  <si>
    <t>Convenience Driving School</t>
  </si>
  <si>
    <t>http://www.conveniencedriving.com/</t>
  </si>
  <si>
    <t>Cedar Bluff</t>
  </si>
  <si>
    <t>/organization/ convenience-select</t>
  </si>
  <si>
    <t>/ORGANIZATION/CONVENIENCE-SELECT</t>
  </si>
  <si>
    <t>/funding-round/5dcbea766fcc57de4663156343dbebef</t>
  </si>
  <si>
    <t>/Organization/Convenience-Select</t>
  </si>
  <si>
    <t>Convenience Select</t>
  </si>
  <si>
    <t>https://convenienceselect.com/</t>
  </si>
  <si>
    <t>Payments|Sports|Technology</t>
  </si>
  <si>
    <t>/organization/ conventus-orthopaedics</t>
  </si>
  <si>
    <t>/organization/conventus-orthopaedics</t>
  </si>
  <si>
    <t>/funding-round/0f78eb157a2772688d44ee21f3cc3a99</t>
  </si>
  <si>
    <t>/Organization/Conventus-Orthopaedics</t>
  </si>
  <si>
    <t>Conventus Orthopaedics</t>
  </si>
  <si>
    <t>http://www.conventusortho.com</t>
  </si>
  <si>
    <t>/ORGANIZATION/CONVENTUS-ORTHOPAEDICS</t>
  </si>
  <si>
    <t>/funding-round/5485b472e9e37ec08192fccc555514f0</t>
  </si>
  <si>
    <t>/funding-round/97a900d2c8b3a7bd9f09b502569f2e49</t>
  </si>
  <si>
    <t>/funding-round/98035ed6bff53d8452dc484828a9aeff</t>
  </si>
  <si>
    <t>/funding-round/9ca0374b20419a5b5b64699c89b9cf7a</t>
  </si>
  <si>
    <t>/organization/ convercent</t>
  </si>
  <si>
    <t>/ORGANIZATION/CONVERCENT</t>
  </si>
  <si>
    <t>/funding-round/b0a4f52735bf38df74a96db1abe299bb</t>
  </si>
  <si>
    <t>/Organization/Convercent</t>
  </si>
  <si>
    <t>Convercent</t>
  </si>
  <si>
    <t>https://www.convercent.com</t>
  </si>
  <si>
    <t>/organization/convercent</t>
  </si>
  <si>
    <t>/funding-round/bc45cc8976c14d900bb6fbf2f1b56b7b</t>
  </si>
  <si>
    <t>/funding-round/ec08c7d4b946d6a20ed71920de7b226f</t>
  </si>
  <si>
    <t>/organization/ converge-2</t>
  </si>
  <si>
    <t>/organization/converge-2</t>
  </si>
  <si>
    <t>/funding-round/b5c8a8a7fe6331d7007c11c9acd0349a</t>
  </si>
  <si>
    <t>/Organization/Converge-2</t>
  </si>
  <si>
    <t>Converge</t>
  </si>
  <si>
    <t>http://converge.io/</t>
  </si>
  <si>
    <t>/organization/ converged-access</t>
  </si>
  <si>
    <t>/ORGANIZATION/CONVERGED-ACCESS</t>
  </si>
  <si>
    <t>/funding-round/faee3236aabd1208ccb768ccd969af25</t>
  </si>
  <si>
    <t>/Organization/Converged-Access</t>
  </si>
  <si>
    <t>Converged Access</t>
  </si>
  <si>
    <t>/organization/ convergence</t>
  </si>
  <si>
    <t>/organization/convergence</t>
  </si>
  <si>
    <t>/funding-round/56c8c4e950dc9e0544f9409fe5afac83</t>
  </si>
  <si>
    <t>25-11-2007</t>
  </si>
  <si>
    <t>/Organization/Convergence</t>
  </si>
  <si>
    <t>Convergence</t>
  </si>
  <si>
    <t>http://www.covergence.com/</t>
  </si>
  <si>
    <t>Security|Service Providers|VoIP</t>
  </si>
  <si>
    <t>/organization/ convergence-pharmaceuticals</t>
  </si>
  <si>
    <t>/ORGANIZATION/CONVERGENCE-PHARMACEUTICALS</t>
  </si>
  <si>
    <t>/funding-round/4193a8e697a0473e0ff07c1566e7dfd9</t>
  </si>
  <si>
    <t>/Organization/Convergence-Pharmaceuticals</t>
  </si>
  <si>
    <t>Convergence Pharmaceuticals</t>
  </si>
  <si>
    <t>http://www.convergencepharma.com</t>
  </si>
  <si>
    <t>/organization/ convergent-dental</t>
  </si>
  <si>
    <t>/organization/convergent-dental</t>
  </si>
  <si>
    <t>/funding-round/087506c182397ca464d7210c174eed8a</t>
  </si>
  <si>
    <t>/Organization/Convergent-Dental</t>
  </si>
  <si>
    <t>Convergent Dental</t>
  </si>
  <si>
    <t>http://www.convergentdental.com</t>
  </si>
  <si>
    <t>/ORGANIZATION/CONVERGENT-DENTAL</t>
  </si>
  <si>
    <t>/funding-round/30647a441d4bf1445d7ebbd0908f471c</t>
  </si>
  <si>
    <t>/funding-round/329f5158438cc6e9cedb65b0842065e8</t>
  </si>
  <si>
    <t>/funding-round/bfbf50dfcd9bcefb253035737313c593</t>
  </si>
  <si>
    <t>/funding-round/c367d1456aba3a89c63e9cf91bd4640a</t>
  </si>
  <si>
    <t>/organization/ convergent-io-technologies</t>
  </si>
  <si>
    <t>/ORGANIZATION/CONVERGENT-IO-TECHNOLOGIES</t>
  </si>
  <si>
    <t>/funding-round/710c852a10e2ff92d1d595115c1e266c</t>
  </si>
  <si>
    <t>/Organization/Convergent-Io-Technologies</t>
  </si>
  <si>
    <t>Convergent.io Technologies</t>
  </si>
  <si>
    <t>Architecture|Hardware|Networking|Storage</t>
  </si>
  <si>
    <t>/organization/ convergent-radiotherapy</t>
  </si>
  <si>
    <t>/organization/convergent-radiotherapy</t>
  </si>
  <si>
    <t>/funding-round/ccbd6b416b99d271e2a30b99da1289e0</t>
  </si>
  <si>
    <t>/Organization/Convergent-Radiotherapy</t>
  </si>
  <si>
    <t>Convergent Radiotherapy</t>
  </si>
  <si>
    <t>/organization/ convergin</t>
  </si>
  <si>
    <t>/ORGANIZATION/CONVERGIN</t>
  </si>
  <si>
    <t>/funding-round/8f8d0ade4fd7eab4c38a6e784f502cfb</t>
  </si>
  <si>
    <t>/Organization/Convergin</t>
  </si>
  <si>
    <t>Convergin</t>
  </si>
  <si>
    <t>http://web.convergin.com</t>
  </si>
  <si>
    <t>/organization/ conversa-health</t>
  </si>
  <si>
    <t>/organization/conversa-health</t>
  </si>
  <si>
    <t>/funding-round/f32115b99139e34012c3f73f0f0690e6</t>
  </si>
  <si>
    <t>/Organization/Conversa-Health</t>
  </si>
  <si>
    <t>Conversa Health</t>
  </si>
  <si>
    <t>http://conversahealth.com/</t>
  </si>
  <si>
    <t>/organization/ conversant-bio</t>
  </si>
  <si>
    <t>/ORGANIZATION/CONVERSANT-BIO</t>
  </si>
  <si>
    <t>/funding-round/59a913eea55a4f5f089584441c3c1efb</t>
  </si>
  <si>
    <t>/Organization/Conversant-Bio</t>
  </si>
  <si>
    <t>Conversant Bio</t>
  </si>
  <si>
    <t>http://www.conversantbio.com/</t>
  </si>
  <si>
    <t>/organization/ conversant-labs</t>
  </si>
  <si>
    <t>/organization/conversant-labs</t>
  </si>
  <si>
    <t>/funding-round/04e90e9d19e47c53474fe1cf3beadca3</t>
  </si>
  <si>
    <t>/Organization/Conversant-Labs</t>
  </si>
  <si>
    <t>Conversant Labs</t>
  </si>
  <si>
    <t>http://conversantlabs.com</t>
  </si>
  <si>
    <t>Fitness|Health and Wellness|Mobile Health|Speech Recognition</t>
  </si>
  <si>
    <t>/organization/ conversation-media</t>
  </si>
  <si>
    <t>/ORGANIZATION/CONVERSATION-MEDIA</t>
  </si>
  <si>
    <t>/funding-round/5f4cbe340421cf7260a80f0f06113cb6</t>
  </si>
  <si>
    <t>/Organization/Conversation-Media</t>
  </si>
  <si>
    <t>Conversation Media</t>
  </si>
  <si>
    <t>Media|News|Publishing</t>
  </si>
  <si>
    <t>/organization/ conversio-health</t>
  </si>
  <si>
    <t>/organization/conversio-health</t>
  </si>
  <si>
    <t>/funding-round/5c65a427568618670dfa4364820d5e48</t>
  </si>
  <si>
    <t>/Organization/Conversio-Health</t>
  </si>
  <si>
    <t>Conversio Health</t>
  </si>
  <si>
    <t>http://conversiohealth.com</t>
  </si>
  <si>
    <t>/organization/ conversion-associates</t>
  </si>
  <si>
    <t>/ORGANIZATION/CONVERSION-ASSOCIATES</t>
  </si>
  <si>
    <t>/funding-round/9ff36a892c1fd591bcba26278db89147</t>
  </si>
  <si>
    <t>/Organization/Conversion-Associates</t>
  </si>
  <si>
    <t>Conversion Associates</t>
  </si>
  <si>
    <t>/organization/ conversion-innovations</t>
  </si>
  <si>
    <t>/organization/conversion-innovations</t>
  </si>
  <si>
    <t>/funding-round/7c6e0bb7ef33de121187e2027125ac14</t>
  </si>
  <si>
    <t>/Organization/Conversion-Innovations</t>
  </si>
  <si>
    <t>Conversion Innovations</t>
  </si>
  <si>
    <t>http://conversioninnovations.com</t>
  </si>
  <si>
    <t>/ORGANIZATION/CONVERSION-INNOVATIONS</t>
  </si>
  <si>
    <t>/funding-round/b5277feace2e0b4ad968721de92a8e5f</t>
  </si>
  <si>
    <t>/funding-round/d0d230570a4b97f2737a9fde700d4b6d</t>
  </si>
  <si>
    <t>/organization/ conversion-logic</t>
  </si>
  <si>
    <t>/ORGANIZATION/CONVERSION-LOGIC</t>
  </si>
  <si>
    <t>/funding-round/8822b45d573a9856c6dc616299510177</t>
  </si>
  <si>
    <t>/Organization/Conversion-Logic</t>
  </si>
  <si>
    <t>Conversion Logic</t>
  </si>
  <si>
    <t>http://www.conversionlogic.com/</t>
  </si>
  <si>
    <t>Analytics|SaaS|Software</t>
  </si>
  <si>
    <t>/organization/conversion-logic</t>
  </si>
  <si>
    <t>/funding-round/a3a68d0c95bcc76b0c067476fe8f6a5b</t>
  </si>
  <si>
    <t>/organization/ conversion-sound</t>
  </si>
  <si>
    <t>/ORGANIZATION/CONVERSION-SOUND</t>
  </si>
  <si>
    <t>/funding-round/726687cd6057b6b91e77923558896e03</t>
  </si>
  <si>
    <t>/Organization/Conversion-Sound</t>
  </si>
  <si>
    <t>Conversion Sound</t>
  </si>
  <si>
    <t>http://www.conversionsound.com</t>
  </si>
  <si>
    <t>Park Ridge</t>
  </si>
  <si>
    <t>/organization/ conversions-for-sale</t>
  </si>
  <si>
    <t>/organization/conversions-for-sale</t>
  </si>
  <si>
    <t>/funding-round/c414a4e9942bccff5712504b266a43bb</t>
  </si>
  <si>
    <t>/Organization/Conversions-For-Sale</t>
  </si>
  <si>
    <t>Conversions For Sale</t>
  </si>
  <si>
    <t>http://www.conversionsforsale.com/</t>
  </si>
  <si>
    <t>Standish</t>
  </si>
  <si>
    <t>/organization/ conversocial</t>
  </si>
  <si>
    <t>/ORGANIZATION/CONVERSOCIAL</t>
  </si>
  <si>
    <t>/funding-round/05d05a36ce0157fe23831e1c46e2a0e3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Call Center Automation</t>
  </si>
  <si>
    <t>/organization/conversocial</t>
  </si>
  <si>
    <t>/funding-round/3cb50ed7b5e0b8bc4f4f382707868de6</t>
  </si>
  <si>
    <t>/funding-round/8ba13ed0ba12da148809acf382ab55d0</t>
  </si>
  <si>
    <t>/funding-round/95cbe3f9ce66818be20e9e810699e0d5</t>
  </si>
  <si>
    <t>/funding-round/b6362335c685bad9d623f2419cdf2c44</t>
  </si>
  <si>
    <t>/funding-round/c58e1d8d3276bc7ffdeed77dd1759d82</t>
  </si>
  <si>
    <t>/organization/ convert-insights</t>
  </si>
  <si>
    <t>/ORGANIZATION/CONVERT-INSIGHTS</t>
  </si>
  <si>
    <t>/funding-round/9c9dfc8ba5d417a92cd280fc45de42bd</t>
  </si>
  <si>
    <t>/Organization/Convert-Insights</t>
  </si>
  <si>
    <t>Convert</t>
  </si>
  <si>
    <t>http://www.convert.com</t>
  </si>
  <si>
    <t>/organization/convert-insights</t>
  </si>
  <si>
    <t>/funding-round/b2ecda482e3c806b863e5589f5d7d547</t>
  </si>
  <si>
    <t>/organization/ convertigo</t>
  </si>
  <si>
    <t>/ORGANIZATION/CONVERTIGO</t>
  </si>
  <si>
    <t>/funding-round/3611d7723e21023d6864f06550d44e2d</t>
  </si>
  <si>
    <t>/Organization/Convertigo</t>
  </si>
  <si>
    <t>Convertigo</t>
  </si>
  <si>
    <t>http://www.convertigo.com</t>
  </si>
  <si>
    <t>Orsay</t>
  </si>
  <si>
    <t>/organization/convertigo</t>
  </si>
  <si>
    <t>/funding-round/704d0d9e16b923d0f8a910bfbd1ae2a6</t>
  </si>
  <si>
    <t>/organization/ convertio-co</t>
  </si>
  <si>
    <t>/ORGANIZATION/CONVERTIO-CO</t>
  </si>
  <si>
    <t>/funding-round/98bc20c825dc875d11bfb4d91b616cb7</t>
  </si>
  <si>
    <t>/Organization/Convertio-Co</t>
  </si>
  <si>
    <t>Convertio Co</t>
  </si>
  <si>
    <t>https://convertio.co/</t>
  </si>
  <si>
    <t>/organization/ convertmedia</t>
  </si>
  <si>
    <t>/organization/convertmedia</t>
  </si>
  <si>
    <t>/funding-round/36d06542ba9a9e467d243c9ff2052745</t>
  </si>
  <si>
    <t>/Organization/Convertmedia</t>
  </si>
  <si>
    <t>ConvertMedia</t>
  </si>
  <si>
    <t>http://www.convertmedia.com</t>
  </si>
  <si>
    <t>/ORGANIZATION/CONVERTMEDIA</t>
  </si>
  <si>
    <t>/funding-round/bad8304ced3c1c61b8729402e3563f18</t>
  </si>
  <si>
    <t>/funding-round/bf824bf5b21c5ee8385422d716af67e4</t>
  </si>
  <si>
    <t>/organization/ convertro</t>
  </si>
  <si>
    <t>/ORGANIZATION/CONVERTRO</t>
  </si>
  <si>
    <t>/funding-round/199adb5cb758c887d49f6aa594dd95a9</t>
  </si>
  <si>
    <t>/Organization/Convertro</t>
  </si>
  <si>
    <t>Convertro</t>
  </si>
  <si>
    <t>http://www.convertro.com</t>
  </si>
  <si>
    <t>Advertising|Optimization</t>
  </si>
  <si>
    <t>/organization/convertro</t>
  </si>
  <si>
    <t>/funding-round/9daf59d7ee9c8cd044cd6879f08a7563</t>
  </si>
  <si>
    <t>/funding-round/d2b08607a39ddb394d521c49a0773cbe</t>
  </si>
  <si>
    <t>/organization/ converus</t>
  </si>
  <si>
    <t>/organization/converus</t>
  </si>
  <si>
    <t>/funding-round/2ba1c689347327227da481c49b7a2f97</t>
  </si>
  <si>
    <t>/Organization/Converus</t>
  </si>
  <si>
    <t>Converus</t>
  </si>
  <si>
    <t>http://converus.com</t>
  </si>
  <si>
    <t>/ORGANIZATION/CONVERUS</t>
  </si>
  <si>
    <t>/funding-round/8dd698cd0e6463a01e7ff63be72f41d7</t>
  </si>
  <si>
    <t>/funding-round/f6eac02b67fd76fa2b01828f6960a552</t>
  </si>
  <si>
    <t>/organization/ converzone</t>
  </si>
  <si>
    <t>/ORGANIZATION/CONVERZONE</t>
  </si>
  <si>
    <t>/funding-round/0363b9420056eb67269c314c4827dc99</t>
  </si>
  <si>
    <t>/Organization/Converzone</t>
  </si>
  <si>
    <t>ConverZone</t>
  </si>
  <si>
    <t>Retail|Technology</t>
  </si>
  <si>
    <t>/organization/ convey-computer</t>
  </si>
  <si>
    <t>/organization/convey-computer</t>
  </si>
  <si>
    <t>/funding-round/5af9f61537b67fed881c0ab90f8743e6</t>
  </si>
  <si>
    <t>/Organization/Convey-Computer</t>
  </si>
  <si>
    <t>Convey Computer</t>
  </si>
  <si>
    <t>http://www.conveycomputer.com</t>
  </si>
  <si>
    <t>/ORGANIZATION/CONVEY-COMPUTER</t>
  </si>
  <si>
    <t>/funding-round/697dea188b840f26db3692da462cc9ad</t>
  </si>
  <si>
    <t>/funding-round/b4ce6b5e6d04b6592a5a2f938cfdc51d</t>
  </si>
  <si>
    <t>/funding-round/d349b2246925db4ceb7eb346256bd5c0</t>
  </si>
  <si>
    <t>/organization/ convio</t>
  </si>
  <si>
    <t>/organization/convio</t>
  </si>
  <si>
    <t>/funding-round/4a4ab28657cafade30444440d24a9b09</t>
  </si>
  <si>
    <t>/Organization/Convio</t>
  </si>
  <si>
    <t>Convio</t>
  </si>
  <si>
    <t>http://www.convio.com</t>
  </si>
  <si>
    <t>/ORGANIZATION/CONVIO</t>
  </si>
  <si>
    <t>/funding-round/86649425a2457a013de7dafbd65225c2</t>
  </si>
  <si>
    <t>/funding-round/ad48d16466945f706a42fe1c703db967</t>
  </si>
  <si>
    <t>29-03-2001</t>
  </si>
  <si>
    <t>/funding-round/d0d5a0a85bc1cd9dd53addb82f581e63</t>
  </si>
  <si>
    <t>28-02-2003</t>
  </si>
  <si>
    <t>/organization/ convirza</t>
  </si>
  <si>
    <t>/organization/convirza</t>
  </si>
  <si>
    <t>/funding-round/0c9d4887118141a95a78ca0bcfaa9df8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RZA</t>
  </si>
  <si>
    <t>/funding-round/51c2bbb8df74fe975c57bed4d17445d6</t>
  </si>
  <si>
    <t>/funding-round/64ccd57fe6096d482e922febfecdc5a1</t>
  </si>
  <si>
    <t>/funding-round/6f1958bde077c56646c8a2a22ba4aed6</t>
  </si>
  <si>
    <t>/funding-round/c79f152c578695a4e2577f3b531de18d</t>
  </si>
  <si>
    <t>/organization/ conviva</t>
  </si>
  <si>
    <t>/ORGANIZATION/CONVIVA</t>
  </si>
  <si>
    <t>/funding-round/18686f59d20d110b17d363208fb270df</t>
  </si>
  <si>
    <t>/Organization/Conviva</t>
  </si>
  <si>
    <t>Conviva</t>
  </si>
  <si>
    <t>http://www.conviva.com</t>
  </si>
  <si>
    <t>Analytics|Optimization|Software|Video|Video Streaming</t>
  </si>
  <si>
    <t>/organization/conviva</t>
  </si>
  <si>
    <t>/funding-round/54bd9697cecb56d66b97c27c939c67a2</t>
  </si>
  <si>
    <t>/funding-round/72a397560f58d3edb5dba762029a9365</t>
  </si>
  <si>
    <t>/funding-round/a45ce12f19ac00e51fda9b6d04da0b4d</t>
  </si>
  <si>
    <t>/funding-round/fa8e0f0fce97bc23d97e2afaf339fdcf</t>
  </si>
  <si>
    <t>/organization/ convo</t>
  </si>
  <si>
    <t>/organization/convo</t>
  </si>
  <si>
    <t>/funding-round/5a44c4bf46f304d44feb531855733ebb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</t>
  </si>
  <si>
    <t>/funding-round/8be3b502db9886416ae1f1e1330c1d4d</t>
  </si>
  <si>
    <t>/funding-round/a099b48111928cdf82fb12fd2dbd5b5e</t>
  </si>
  <si>
    <t>/funding-round/f425885c0762b9af63771559102895fe</t>
  </si>
  <si>
    <t>/organization/ convo-communications</t>
  </si>
  <si>
    <t>/organization/convo-communications</t>
  </si>
  <si>
    <t>/funding-round/a666871a52c5838bda28eec8e6cfc4ec</t>
  </si>
  <si>
    <t>/Organization/Convo-Communications</t>
  </si>
  <si>
    <t>Convo Communications</t>
  </si>
  <si>
    <t>http://www.convorelay.com</t>
  </si>
  <si>
    <t>/organization/ convoe</t>
  </si>
  <si>
    <t>/ORGANIZATION/CONVOE</t>
  </si>
  <si>
    <t>/funding-round/f507cefb66a16bfc50662406675e8a0e</t>
  </si>
  <si>
    <t>/Organization/Convoe</t>
  </si>
  <si>
    <t>Convoe</t>
  </si>
  <si>
    <t>http://convoe.com</t>
  </si>
  <si>
    <t>/organization/ convoke-systems</t>
  </si>
  <si>
    <t>/organization/convoke-systems</t>
  </si>
  <si>
    <t>/funding-round/63fb8b48be914bde7e2375eef6fd18ba</t>
  </si>
  <si>
    <t>/Organization/Convoke-Systems</t>
  </si>
  <si>
    <t>Convoke Systems</t>
  </si>
  <si>
    <t>http://www.convokesystems.com</t>
  </si>
  <si>
    <t>/organization/ convoq-inc</t>
  </si>
  <si>
    <t>/ORGANIZATION/CONVOQ-INC</t>
  </si>
  <si>
    <t>/funding-round/eedc37b0bf7c59f233a1e19f6d63b4f4</t>
  </si>
  <si>
    <t>/Organization/Convoq-Inc</t>
  </si>
  <si>
    <t>Convoq Inc.</t>
  </si>
  <si>
    <t>/organization/ convore</t>
  </si>
  <si>
    <t>/organization/convore</t>
  </si>
  <si>
    <t>/funding-round/96ddf836acebbcdd3a2766e8ef02de49</t>
  </si>
  <si>
    <t>/Organization/Convore</t>
  </si>
  <si>
    <t>Grove.io</t>
  </si>
  <si>
    <t>http://convore.com</t>
  </si>
  <si>
    <t>Chat|Communities|Forums|Mobile</t>
  </si>
  <si>
    <t>/organization/ convoy-3</t>
  </si>
  <si>
    <t>/ORGANIZATION/CONVOY-3</t>
  </si>
  <si>
    <t>/funding-round/f9ee9e60cc3398711f69b3d895c5dfe0</t>
  </si>
  <si>
    <t>/Organization/Convoy-3</t>
  </si>
  <si>
    <t>Convoy</t>
  </si>
  <si>
    <t>https://convoy.com/</t>
  </si>
  <si>
    <t>/organization/ convoy-therapeutics</t>
  </si>
  <si>
    <t>/organization/convoy-therapeutics</t>
  </si>
  <si>
    <t>/funding-round/4c517ecfdf7ca7fe2527166b2187f1e6</t>
  </si>
  <si>
    <t>/Organization/Convoy-Therapeutics</t>
  </si>
  <si>
    <t>convoy therapeutics</t>
  </si>
  <si>
    <t>http://convoytx.com</t>
  </si>
  <si>
    <t>/organization/ convozine</t>
  </si>
  <si>
    <t>/ORGANIZATION/CONVOZINE</t>
  </si>
  <si>
    <t>/funding-round/297fe2d9615e5ff581feee0ac5672e55</t>
  </si>
  <si>
    <t>/Organization/Convozine</t>
  </si>
  <si>
    <t>Convozine</t>
  </si>
  <si>
    <t>http://convozine.com</t>
  </si>
  <si>
    <t>Collaboration|Curated Web|Publishing</t>
  </si>
  <si>
    <t>/organization/ convrrt</t>
  </si>
  <si>
    <t>/organization/convrrt</t>
  </si>
  <si>
    <t>/funding-round/39b9e54d8dd005e3bc2697fb9d360abe</t>
  </si>
  <si>
    <t>/Organization/Convrrt</t>
  </si>
  <si>
    <t>Convrrt</t>
  </si>
  <si>
    <t>http://convrrt.com</t>
  </si>
  <si>
    <t>Advertising|Analytics|Curated Web|SEO</t>
  </si>
  <si>
    <t>Gilbert</t>
  </si>
  <si>
    <t>/organization/ conweaver</t>
  </si>
  <si>
    <t>/ORGANIZATION/CONWEAVER</t>
  </si>
  <si>
    <t>/funding-round/80dd9c4b0870f450d2aafd78ac084f5e</t>
  </si>
  <si>
    <t>/Organization/Conweaver</t>
  </si>
  <si>
    <t>CONWEAVER</t>
  </si>
  <si>
    <t>http://www.conweaver.com</t>
  </si>
  <si>
    <t>/organization/conweaver</t>
  </si>
  <si>
    <t>/funding-round/cdcbcc5b185645930b5a9f7a9844b820</t>
  </si>
  <si>
    <t>/organization/ conxt</t>
  </si>
  <si>
    <t>/ORGANIZATION/CONXT</t>
  </si>
  <si>
    <t>/funding-round/2dddb812aaf69298877249cd82c3cba7</t>
  </si>
  <si>
    <t>/Organization/Conxt</t>
  </si>
  <si>
    <t>conXt</t>
  </si>
  <si>
    <t>http://www.conxt.com</t>
  </si>
  <si>
    <t>Contact Management|Curated Web|Databases</t>
  </si>
  <si>
    <t>/organization/conxt</t>
  </si>
  <si>
    <t>/funding-round/dfea00755944861fa1c802c93006cb60</t>
  </si>
  <si>
    <t>/organization/ conxtech</t>
  </si>
  <si>
    <t>/ORGANIZATION/CONXTECH</t>
  </si>
  <si>
    <t>/funding-round/749ebaa89334837686f7a0e7838d0e36</t>
  </si>
  <si>
    <t>/Organization/Conxtech</t>
  </si>
  <si>
    <t>ConXtech</t>
  </si>
  <si>
    <t>http://www.conxtech.com</t>
  </si>
  <si>
    <t>/organization/conxtech</t>
  </si>
  <si>
    <t>/funding-round/c24669a877a86efc9086fff9a7c30333</t>
  </si>
  <si>
    <t>/organization/ conyac</t>
  </si>
  <si>
    <t>/ORGANIZATION/CONYAC</t>
  </si>
  <si>
    <t>/funding-round/06f19d4f4135576e9ecfd903d6c99118</t>
  </si>
  <si>
    <t>/Organization/Conyac</t>
  </si>
  <si>
    <t>Conyac</t>
  </si>
  <si>
    <t>http://conyac.cc/en</t>
  </si>
  <si>
    <t>/organization/conyac</t>
  </si>
  <si>
    <t>/funding-round/3128e7d43fdf6ffdc03aa79fd63030a9</t>
  </si>
  <si>
    <t>/funding-round/9fa1ada8674d057e5fd80a6fdc1f30eb</t>
  </si>
  <si>
    <t>/organization/ conzoom</t>
  </si>
  <si>
    <t>/organization/conzoom</t>
  </si>
  <si>
    <t>/funding-round/446e6784c2c7539b98a13110ea5df5d4</t>
  </si>
  <si>
    <t>/Organization/Conzoom</t>
  </si>
  <si>
    <t>Conzoom</t>
  </si>
  <si>
    <t>http://conzoom.com</t>
  </si>
  <si>
    <t>/organization/ conztanz</t>
  </si>
  <si>
    <t>/ORGANIZATION/CONZTANZ</t>
  </si>
  <si>
    <t>/funding-round/0d9c94806d9db39e5e491e6c53b81562</t>
  </si>
  <si>
    <t>/Organization/Conztanz</t>
  </si>
  <si>
    <t>Conztanz</t>
  </si>
  <si>
    <t>http://www.conztanz.com</t>
  </si>
  <si>
    <t>/organization/ cooala-your-brands</t>
  </si>
  <si>
    <t>/organization/cooala-your-brands</t>
  </si>
  <si>
    <t>/funding-round/960269427b55ac284416521d0b6ff3c6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 coocoo</t>
  </si>
  <si>
    <t>/ORGANIZATION/COOCOO</t>
  </si>
  <si>
    <t>/funding-round/085251070100848119ed899a1d5d3943</t>
  </si>
  <si>
    <t>/Organization/Coocoo</t>
  </si>
  <si>
    <t>CooCoo</t>
  </si>
  <si>
    <t>http://www.coocoo.com</t>
  </si>
  <si>
    <t>E-Commerce|Mobile|Public Transportation|Training|Transportation</t>
  </si>
  <si>
    <t>/organization/coocoo</t>
  </si>
  <si>
    <t>/funding-round/91cddd656fbb2c1945a6c36bfd4ae98a</t>
  </si>
  <si>
    <t>/organization/ cook-angels</t>
  </si>
  <si>
    <t>/ORGANIZATION/COOK-ANGELS</t>
  </si>
  <si>
    <t>/funding-round/fbf0d04493a749143b729c24c2ca675f</t>
  </si>
  <si>
    <t>/Organization/Cook-Angels</t>
  </si>
  <si>
    <t>Cook Angels</t>
  </si>
  <si>
    <t>http://cookangels.com</t>
  </si>
  <si>
    <t>/organization/ cook-taste-eat</t>
  </si>
  <si>
    <t>/organization/cook-taste-eat</t>
  </si>
  <si>
    <t>/funding-round/bf74e7e0632b8594693fb7e694a6a6aa</t>
  </si>
  <si>
    <t>/Organization/Cook-Taste-Eat</t>
  </si>
  <si>
    <t>Cook Taste Eat</t>
  </si>
  <si>
    <t>http://www.cooktasteeat.com</t>
  </si>
  <si>
    <t>/organization/ cook123</t>
  </si>
  <si>
    <t>/ORGANIZATION/COOK123</t>
  </si>
  <si>
    <t>/funding-round/d8634b162cd2c15682ae0ec7f656f644</t>
  </si>
  <si>
    <t>/Organization/Cook123</t>
  </si>
  <si>
    <t>Cook123</t>
  </si>
  <si>
    <t>http://www.cook123.com</t>
  </si>
  <si>
    <t>Gloucester</t>
  </si>
  <si>
    <t>/organization/ cookapp</t>
  </si>
  <si>
    <t>/organization/cookapp</t>
  </si>
  <si>
    <t>/funding-round/c1ecad560fd8ab95ddfff221cc080e65</t>
  </si>
  <si>
    <t>/Organization/Cookapp</t>
  </si>
  <si>
    <t>Cookapp</t>
  </si>
  <si>
    <t>http://www.cookapp.com</t>
  </si>
  <si>
    <t>Curated Web|Marketplaces</t>
  </si>
  <si>
    <t>/organization/ cookbiz-co-ltd</t>
  </si>
  <si>
    <t>/ORGANIZATION/COOKBIZ-CO-LTD</t>
  </si>
  <si>
    <t>/funding-round/a0ea341d49225535412bb9c17a7a7e9f</t>
  </si>
  <si>
    <t>/Organization/Cookbiz-Co-Ltd</t>
  </si>
  <si>
    <t>Cookbiz Co.,Ltd</t>
  </si>
  <si>
    <t>http://cookbiz.jp</t>
  </si>
  <si>
    <t>/organization/ cookbooth</t>
  </si>
  <si>
    <t>/organization/cookbooth</t>
  </si>
  <si>
    <t>/funding-round/3cc6810648da00de199decc3f644b55f</t>
  </si>
  <si>
    <t>/Organization/Cookbooth</t>
  </si>
  <si>
    <t>Cookbooth</t>
  </si>
  <si>
    <t>http://www.cookbooth.com/</t>
  </si>
  <si>
    <t>Apps|Cooking</t>
  </si>
  <si>
    <t>/ORGANIZATION/COOKBOOTH</t>
  </si>
  <si>
    <t>/funding-round/479c22a29abe898a373c47f003a99066</t>
  </si>
  <si>
    <t>/organization/ cookbrite</t>
  </si>
  <si>
    <t>/organization/cookbrite</t>
  </si>
  <si>
    <t>/funding-round/0b75265e33d99776ae2f7d5fa855d3c0</t>
  </si>
  <si>
    <t>/Organization/Cookbrite</t>
  </si>
  <si>
    <t>CookBrite</t>
  </si>
  <si>
    <t>http://cookbrite.com</t>
  </si>
  <si>
    <t>/organization/ cookdinner</t>
  </si>
  <si>
    <t>/ORGANIZATION/COOKDINNER</t>
  </si>
  <si>
    <t>/funding-round/a84a9a61280b42a29c37bbb3e934e90d</t>
  </si>
  <si>
    <t>/Organization/Cookdinner</t>
  </si>
  <si>
    <t>cookdinner</t>
  </si>
  <si>
    <t>http://www.cookdinner.com</t>
  </si>
  <si>
    <t>E-Commerce|Groceries|Recipes|Sales and Marketing|Shopping</t>
  </si>
  <si>
    <t>/organization/ cooked4u-com</t>
  </si>
  <si>
    <t>/organization/cooked4u-com</t>
  </si>
  <si>
    <t>/funding-round/129d227dedc715d9a849feb695113e95</t>
  </si>
  <si>
    <t>/Organization/Cooked4U-Com</t>
  </si>
  <si>
    <t>cooked4U.com</t>
  </si>
  <si>
    <t>https://cooked4u.com</t>
  </si>
  <si>
    <t>Marketplaces|Technology</t>
  </si>
  <si>
    <t>/organization/ cookee</t>
  </si>
  <si>
    <t>/ORGANIZATION/COOKEE</t>
  </si>
  <si>
    <t>/funding-round/e43627ee331b3755b704e53a97330da4</t>
  </si>
  <si>
    <t>/Organization/Cookee</t>
  </si>
  <si>
    <t>Cookee</t>
  </si>
  <si>
    <t>http://www.cookee.com/web/index</t>
  </si>
  <si>
    <t>Adventure Travel|Bicycles|Online Reservations</t>
  </si>
  <si>
    <t>/organization/ cookies-labs-ug</t>
  </si>
  <si>
    <t>/organization/cookies-labs-ug</t>
  </si>
  <si>
    <t>/funding-round/3afea15fed64efd46246158abe1a7cd8</t>
  </si>
  <si>
    <t>/Organization/Cookies-Labs-Ug</t>
  </si>
  <si>
    <t>Cookies App</t>
  </si>
  <si>
    <t>https://cookies-app.com/en/</t>
  </si>
  <si>
    <t>P2P Money Transfer</t>
  </si>
  <si>
    <t>/organization/ cooking-com</t>
  </si>
  <si>
    <t>/ORGANIZATION/COOKING-COM</t>
  </si>
  <si>
    <t>/funding-round/4f8f00ec48b356cef06129d7edffb350</t>
  </si>
  <si>
    <t>/Organization/Cooking-Com</t>
  </si>
  <si>
    <t>Cooking.com</t>
  </si>
  <si>
    <t>http://www.cooking.com</t>
  </si>
  <si>
    <t>Cooking|E-Commerce|Recipes</t>
  </si>
  <si>
    <t>/organization/cooking-com</t>
  </si>
  <si>
    <t>/funding-round/68a12dd25f2030d5f52a0fb257c54e21</t>
  </si>
  <si>
    <t>/funding-round/a0d5a8ff7d0bb647c81d2eb69df57d85</t>
  </si>
  <si>
    <t>/funding-round/cb63ef91c5969eb8a0fc0e76e219e756</t>
  </si>
  <si>
    <t>/funding-round/d39fe38e9da47a3611e1c7e6c9baaf45</t>
  </si>
  <si>
    <t>/funding-round/e3b21cf8465014da04e83c657be9e116</t>
  </si>
  <si>
    <t>/funding-round/eab1821f456c1985c7add0f7c6f25ef2</t>
  </si>
  <si>
    <t>/organization/ cookisto</t>
  </si>
  <si>
    <t>/organization/cookisto</t>
  </si>
  <si>
    <t>/funding-round/5fef4ae8e8a1ab90fdf140bdccbd79c6</t>
  </si>
  <si>
    <t>/Organization/Cookisto</t>
  </si>
  <si>
    <t>Cookisto</t>
  </si>
  <si>
    <t>http://www.cookisto.gr</t>
  </si>
  <si>
    <t>Collaborative Consumption|Curated Web|Hospitality</t>
  </si>
  <si>
    <t>/organization/ cookitfor-us</t>
  </si>
  <si>
    <t>/ORGANIZATION/COOKITFOR-US</t>
  </si>
  <si>
    <t>/funding-round/704a8da67d70f06010a4a811aab4aaef</t>
  </si>
  <si>
    <t>/Organization/Cookitfor-Us</t>
  </si>
  <si>
    <t>CookItFor.Us</t>
  </si>
  <si>
    <t>http://cookitfor.us</t>
  </si>
  <si>
    <t>Delivery|Hospitality|Startups</t>
  </si>
  <si>
    <t>/organization/ cookman-enterprises</t>
  </si>
  <si>
    <t>/organization/cookman-enterprises</t>
  </si>
  <si>
    <t>/funding-round/9206d68b3fdf5d78d28f0e6892094354</t>
  </si>
  <si>
    <t>/Organization/Cookman-Enterprises</t>
  </si>
  <si>
    <t>Cookman Enterprises</t>
  </si>
  <si>
    <t>http://www.mosquitojoe.com</t>
  </si>
  <si>
    <t>/organization/ cookmood</t>
  </si>
  <si>
    <t>/ORGANIZATION/COOKMOOD</t>
  </si>
  <si>
    <t>/funding-round/e518feeddc79b275ae18969e221373ce</t>
  </si>
  <si>
    <t>/Organization/Cookmood</t>
  </si>
  <si>
    <t>CookMood</t>
  </si>
  <si>
    <t>http://cookmood.cooking/</t>
  </si>
  <si>
    <t>/organization/ cookstr</t>
  </si>
  <si>
    <t>/organization/cookstr</t>
  </si>
  <si>
    <t>/funding-round/4b7f8e48c391e04618e5b428598e43bb</t>
  </si>
  <si>
    <t>/Organization/Cookstr</t>
  </si>
  <si>
    <t>Cookstr</t>
  </si>
  <si>
    <t>http://www.cookstr.com</t>
  </si>
  <si>
    <t>Databases|Hospitality|Recipes</t>
  </si>
  <si>
    <t>/organization/ cookstream</t>
  </si>
  <si>
    <t>/ORGANIZATION/COOKSTREAM</t>
  </si>
  <si>
    <t>/funding-round/02f7dc18df8115eee8c07a9f86713803</t>
  </si>
  <si>
    <t>/Organization/Cookstream</t>
  </si>
  <si>
    <t>TalkToChef</t>
  </si>
  <si>
    <t>http://talktochef.com/</t>
  </si>
  <si>
    <t>Customer Service|Education|Food Processing|Video Conferencing</t>
  </si>
  <si>
    <t>/organization/cookstream</t>
  </si>
  <si>
    <t>/funding-round/483f2cb29f79746e28350ddcdd0e1027</t>
  </si>
  <si>
    <t>25-08-2013</t>
  </si>
  <si>
    <t>/funding-round/749117f935aa1590d6a0b7e04ee8a1dc</t>
  </si>
  <si>
    <t>/organization/ cookunity</t>
  </si>
  <si>
    <t>/organization/cookunity</t>
  </si>
  <si>
    <t>/funding-round/b58bcdc28d409731fbc5bf8f9624ae3c</t>
  </si>
  <si>
    <t>/Organization/Cookunity</t>
  </si>
  <si>
    <t>Cookunity</t>
  </si>
  <si>
    <t>http://www.cookunity.us</t>
  </si>
  <si>
    <t>E-Commerce|Food Processing|Local Services|Marketplaces</t>
  </si>
  <si>
    <t>/ORGANIZATION/COOKUNITY</t>
  </si>
  <si>
    <t>/funding-round/fe199e91297ff8815803332acbf08737</t>
  </si>
  <si>
    <t>/organization/ cool-city-avionics</t>
  </si>
  <si>
    <t>/organization/cool-city-avionics</t>
  </si>
  <si>
    <t>/funding-round/a5441e81d611ac5e5846d6decf9307ad</t>
  </si>
  <si>
    <t>/Organization/Cool-City-Avionics</t>
  </si>
  <si>
    <t>Cool City Avionics</t>
  </si>
  <si>
    <t>http://coolcityavionics.com</t>
  </si>
  <si>
    <t>Mineral Wells</t>
  </si>
  <si>
    <t>/organization/ cool-containers</t>
  </si>
  <si>
    <t>/ORGANIZATION/COOL-CONTAINERS</t>
  </si>
  <si>
    <t>/funding-round/03760dfb4f839c921ef475cb15d019ca</t>
  </si>
  <si>
    <t>/Organization/Cool-Containers</t>
  </si>
  <si>
    <t>Cool Containers</t>
  </si>
  <si>
    <t>http://www.coolcontainers.com</t>
  </si>
  <si>
    <t>/organization/cool-containers</t>
  </si>
  <si>
    <t>/funding-round/f16dbe9caf85cb15b86ddc19450a167f</t>
  </si>
  <si>
    <t>/organization/ cool-de-sac</t>
  </si>
  <si>
    <t>/ORGANIZATION/COOL-DE-SAC</t>
  </si>
  <si>
    <t>/funding-round/17f68fd996b37d25da90587f82759e93</t>
  </si>
  <si>
    <t>/Organization/Cool-De-Sac</t>
  </si>
  <si>
    <t>Cool de Sac</t>
  </si>
  <si>
    <t>http://www.cool-de-sac.com</t>
  </si>
  <si>
    <t>/organization/ cool-inc-ubator</t>
  </si>
  <si>
    <t>/organization/cool-inc-ubator</t>
  </si>
  <si>
    <t>/funding-round/8f745342165bf0f653bce86ca81fcc48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 cool-lumens</t>
  </si>
  <si>
    <t>/ORGANIZATION/COOL-LUMENS</t>
  </si>
  <si>
    <t>/funding-round/1432d1e7d0ec503a9145f7f59f1a7024</t>
  </si>
  <si>
    <t>/Organization/Cool-Lumens</t>
  </si>
  <si>
    <t>Cool Lumens</t>
  </si>
  <si>
    <t>http://coollumens.com</t>
  </si>
  <si>
    <t>/organization/ cool-planet-energy-systems</t>
  </si>
  <si>
    <t>/organization/cool-planet-energy-systems</t>
  </si>
  <si>
    <t>/funding-round/027b0299b9f9c04dbd60a9bacab8a5ff</t>
  </si>
  <si>
    <t>/Organization/Cool-Planet-Energy-Systems</t>
  </si>
  <si>
    <t>Cool Planet Energy Systems</t>
  </si>
  <si>
    <t>http://www.coolplanet.com</t>
  </si>
  <si>
    <t>Colorado</t>
  </si>
  <si>
    <t>/ORGANIZATION/COOL-PLANET-ENERGY-SYSTEMS</t>
  </si>
  <si>
    <t>/funding-round/0f3fd9e03593e276422c24fb30cf6ef7</t>
  </si>
  <si>
    <t>/funding-round/484f367472318b77d433a202f6452785</t>
  </si>
  <si>
    <t>/funding-round/6a39a78c0445a0a95b5dcd8334bed39c</t>
  </si>
  <si>
    <t>/funding-round/906941aef65d97388b4a364bc0217129</t>
  </si>
  <si>
    <t>/funding-round/a863ac9bb720b3e8107c0e1ffde0adf8</t>
  </si>
  <si>
    <t>/funding-round/eda4ba7f90bae858b65883da26c2f625</t>
  </si>
  <si>
    <t>/organization/ cooladata</t>
  </si>
  <si>
    <t>/ORGANIZATION/COOLADATA</t>
  </si>
  <si>
    <t>/funding-round/53032089d2bb8096408ea3baa2902098</t>
  </si>
  <si>
    <t>/Organization/Cooladata</t>
  </si>
  <si>
    <t>CoolaData</t>
  </si>
  <si>
    <t>http://www.cooladata.com</t>
  </si>
  <si>
    <t>/organization/cooladata</t>
  </si>
  <si>
    <t>/funding-round/f385b379b76eba72a09fedaa5b728be6</t>
  </si>
  <si>
    <t>/organization/ coolan</t>
  </si>
  <si>
    <t>/ORGANIZATION/COOLAN</t>
  </si>
  <si>
    <t>/funding-round/5667b259f754bc44f731ee296ffdb4ef</t>
  </si>
  <si>
    <t>/Organization/Coolan</t>
  </si>
  <si>
    <t>Coolan</t>
  </si>
  <si>
    <t>http://www.coolan.com/</t>
  </si>
  <si>
    <t>Analytics|Infrastructure|Predictive Analytics</t>
  </si>
  <si>
    <t>/organization/coolan</t>
  </si>
  <si>
    <t>/funding-round/d2dcc6306b90c5fba50c7e1c09db98cd</t>
  </si>
  <si>
    <t>/organization/ coolchip-technologies</t>
  </si>
  <si>
    <t>/ORGANIZATION/COOLCHIP-TECHNOLOGIES</t>
  </si>
  <si>
    <t>/funding-round/1d60e373b87eed025360b22f7b8c4d82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hip-technologies</t>
  </si>
  <si>
    <t>/funding-round/3220de52011fee5e734502021c31b020</t>
  </si>
  <si>
    <t>/funding-round/32f8d497583b80915622500cb9a54a1f</t>
  </si>
  <si>
    <t>/funding-round/7bb8670d41838e26fd2f910632b2cb8f</t>
  </si>
  <si>
    <t>/funding-round/9dbee2bfc4ee9adbcf3b032c50a8bf02</t>
  </si>
  <si>
    <t>/funding-round/ea270f1360b5526f7b185696a61cbaa7</t>
  </si>
  <si>
    <t>/funding-round/f3fdb516a4706a02ad1b10754eabfbb4</t>
  </si>
  <si>
    <t>/organization/ coolclouds</t>
  </si>
  <si>
    <t>/organization/coolclouds</t>
  </si>
  <si>
    <t>/funding-round/ebbcca5c35d656a248646d69ab5bba50</t>
  </si>
  <si>
    <t>/Organization/Coolclouds</t>
  </si>
  <si>
    <t>CoolClouds</t>
  </si>
  <si>
    <t>http://www.coolclouds.net/</t>
  </si>
  <si>
    <t>/organization/ cooleaf</t>
  </si>
  <si>
    <t>/ORGANIZATION/COOLEAF</t>
  </si>
  <si>
    <t>/funding-round/1c58fc31e6579538ae6d4e114b27731a</t>
  </si>
  <si>
    <t>/Organization/Cooleaf</t>
  </si>
  <si>
    <t>Cooleaf</t>
  </si>
  <si>
    <t>http://www.cooleaf.com</t>
  </si>
  <si>
    <t>Health and Wellness|Human Resources|Technology</t>
  </si>
  <si>
    <t>/organization/ coolearth</t>
  </si>
  <si>
    <t>/organization/coolearth</t>
  </si>
  <si>
    <t>/funding-round/1817b4092b014acf8a7eb88df7009fb3</t>
  </si>
  <si>
    <t>/Organization/Coolearth</t>
  </si>
  <si>
    <t>Cool Earth Solar</t>
  </si>
  <si>
    <t>http://www.coolearthsolar.com</t>
  </si>
  <si>
    <t>/ORGANIZATION/COOLEARTH</t>
  </si>
  <si>
    <t>/funding-round/96d94aa44c5734403c2e36ad60ac0847</t>
  </si>
  <si>
    <t>/funding-round/e4da6933f8746306916f741af6f1bcae</t>
  </si>
  <si>
    <t>/organization/ cooledge-lighting</t>
  </si>
  <si>
    <t>/ORGANIZATION/COOLEDGE-LIGHTING</t>
  </si>
  <si>
    <t>/funding-round/23341a69d5dac3c0a8c13c0ef10b4161</t>
  </si>
  <si>
    <t>/Organization/Cooledge-Lighting</t>
  </si>
  <si>
    <t>Cooledge Lighting</t>
  </si>
  <si>
    <t>http://www.cooledgelighting.com</t>
  </si>
  <si>
    <t>/organization/cooledge-lighting</t>
  </si>
  <si>
    <t>/funding-round/4f68b48900701e5d766e99e7a29b9413</t>
  </si>
  <si>
    <t>/funding-round/5d8f1cd4f72017d808c46f6128429afd</t>
  </si>
  <si>
    <t>/funding-round/90e996811aa8b925cbf4044e4f9f32e8</t>
  </si>
  <si>
    <t>/funding-round/c752797e3d3490ee09e38ec3c4d3476a</t>
  </si>
  <si>
    <t>/organization/ cooler-planet</t>
  </si>
  <si>
    <t>/organization/cooler-planet</t>
  </si>
  <si>
    <t>/funding-round/be5735c872eff67dcc2ec2341b737ca6</t>
  </si>
  <si>
    <t>/Organization/Cooler-Planet</t>
  </si>
  <si>
    <t>Cooler Planet</t>
  </si>
  <si>
    <t>http://www.solarenergy.net</t>
  </si>
  <si>
    <t>/organization/ coolerado-corp</t>
  </si>
  <si>
    <t>/ORGANIZATION/COOLERADO-CORP</t>
  </si>
  <si>
    <t>/funding-round/ba80ff5f503568c96a31c66e412a8c44</t>
  </si>
  <si>
    <t>/Organization/Coolerado-Corp</t>
  </si>
  <si>
    <t>Coolerado</t>
  </si>
  <si>
    <t>http://www.coolerado.com</t>
  </si>
  <si>
    <t>/organization/ coolest-cooler</t>
  </si>
  <si>
    <t>/organization/coolest-cooler</t>
  </si>
  <si>
    <t>/funding-round/46b41d1b5808b81e29db28145b780d3b</t>
  </si>
  <si>
    <t>/Organization/Coolest-Cooler</t>
  </si>
  <si>
    <t>Coolest Cooler</t>
  </si>
  <si>
    <t>http://coolestkickstarter.com/</t>
  </si>
  <si>
    <t>Consumer Goods|Electronics|Storage|Wireless</t>
  </si>
  <si>
    <t>/organization/ coolfire-solutions</t>
  </si>
  <si>
    <t>/ORGANIZATION/COOLFIRE-SOLUTIONS</t>
  </si>
  <si>
    <t>/funding-round/98236065afe919fe754b40f8cf196337</t>
  </si>
  <si>
    <t>/Organization/Coolfire-Solutions</t>
  </si>
  <si>
    <t>Coolfire Solutions</t>
  </si>
  <si>
    <t>http://www.coolfire.com</t>
  </si>
  <si>
    <t>/organization/coolfire-solutions</t>
  </si>
  <si>
    <t>/funding-round/c7cddc95cca47e4d51de0429e782047d</t>
  </si>
  <si>
    <t>/organization/ coolhotnot-corporation</t>
  </si>
  <si>
    <t>/ORGANIZATION/COOLHOTNOT-CORPORATION</t>
  </si>
  <si>
    <t>/funding-round/2cb2c16d73f7ff9615ecc7482dfae8ac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hotnot-corporation</t>
  </si>
  <si>
    <t>/funding-round/8a1fe87df95f7e2a79b15a86dc7b938d</t>
  </si>
  <si>
    <t>/organization/ coolio</t>
  </si>
  <si>
    <t>/ORGANIZATION/COOLIO</t>
  </si>
  <si>
    <t>/funding-round/83391ad9a00384afc1684b7e33e518f8</t>
  </si>
  <si>
    <t>/Organization/Coolio</t>
  </si>
  <si>
    <t>Coolio</t>
  </si>
  <si>
    <t>/organization/coolio</t>
  </si>
  <si>
    <t>/funding-round/b8e10807c40f1aef99072e5cf873eb96</t>
  </si>
  <si>
    <t>/organization/ cooliris</t>
  </si>
  <si>
    <t>/ORGANIZATION/COOLIRIS</t>
  </si>
  <si>
    <t>/funding-round/439fa809999456f95c8bd5720836b47c</t>
  </si>
  <si>
    <t>/Organization/Cooliris</t>
  </si>
  <si>
    <t>Cooliris</t>
  </si>
  <si>
    <t>http://www.cooliris.com</t>
  </si>
  <si>
    <t>Messaging|Mobile|Mobile Social|Photo Sharing</t>
  </si>
  <si>
    <t>/organization/cooliris</t>
  </si>
  <si>
    <t>/funding-round/6c95f839b9c910798c474e27430098a0</t>
  </si>
  <si>
    <t>/funding-round/b185862985f8cd1a6d9aece144090ca5</t>
  </si>
  <si>
    <t>/organization/ coolit-systems</t>
  </si>
  <si>
    <t>/organization/coolit-systems</t>
  </si>
  <si>
    <t>/funding-round/ae447e7e16d4fb5e2fce1f86d3fbe97e</t>
  </si>
  <si>
    <t>/Organization/Coolit-Systems</t>
  </si>
  <si>
    <t>CoolIT Systems</t>
  </si>
  <si>
    <t>http://www.coolitsystems.com</t>
  </si>
  <si>
    <t>/ORGANIZATION/COOLIT-SYSTEMS</t>
  </si>
  <si>
    <t>/funding-round/f3c8ea20ba31131d6ef3017689f89738</t>
  </si>
  <si>
    <t>/organization/ cooljunk</t>
  </si>
  <si>
    <t>/organization/cooljunk</t>
  </si>
  <si>
    <t>/funding-round/89959a648a9ad63b0f50c41c0e4cca3b</t>
  </si>
  <si>
    <t>/Organization/Cooljunk</t>
  </si>
  <si>
    <t>CoolJunk</t>
  </si>
  <si>
    <t>http://www.cooljunk.in/#sthash.bbi1ippr.dpbs</t>
  </si>
  <si>
    <t>Education|Electronics|Hardware</t>
  </si>
  <si>
    <t>/organization/ coolr</t>
  </si>
  <si>
    <t>/ORGANIZATION/COOLR</t>
  </si>
  <si>
    <t>/funding-round/f9e4499f342b942e99fafaaa2c088531</t>
  </si>
  <si>
    <t>/Organization/Coolr</t>
  </si>
  <si>
    <t>Coolr</t>
  </si>
  <si>
    <t>http://www.coolr.io/</t>
  </si>
  <si>
    <t>/organization/ coolstuff</t>
  </si>
  <si>
    <t>/organization/coolstuff</t>
  </si>
  <si>
    <t>/funding-round/1596cec5979cfde28683ac5f0c4ced07</t>
  </si>
  <si>
    <t>/Organization/Coolstuff</t>
  </si>
  <si>
    <t>Coolstuff</t>
  </si>
  <si>
    <t>http://www.coolstuff.se</t>
  </si>
  <si>
    <t>/organization/ coolsystems</t>
  </si>
  <si>
    <t>/ORGANIZATION/COOLSYSTEMS</t>
  </si>
  <si>
    <t>/funding-round/4e1f9c6e50086d08383de6b18cd6519d</t>
  </si>
  <si>
    <t>/Organization/Coolsystems</t>
  </si>
  <si>
    <t>CoolSystems</t>
  </si>
  <si>
    <t>http://www.gameready.com</t>
  </si>
  <si>
    <t>/organization/coolsystems</t>
  </si>
  <si>
    <t>/funding-round/9a362b5ad78573627f964c13a0f93a3d</t>
  </si>
  <si>
    <t>/funding-round/a5724c9bff57f4d9e53e5f21cc386832</t>
  </si>
  <si>
    <t>/funding-round/ac89c99e64da9bdbf4771ae806973b5f</t>
  </si>
  <si>
    <t>/organization/ cooltech-applications</t>
  </si>
  <si>
    <t>/ORGANIZATION/COOLTECH-APPLICATIONS</t>
  </si>
  <si>
    <t>/funding-round/380b4a91751e1cd550c8c86a8995a2a5</t>
  </si>
  <si>
    <t>/Organization/Cooltech-Applications</t>
  </si>
  <si>
    <t>Cooltech Applications</t>
  </si>
  <si>
    <t>http://www.cooltech-applications.com</t>
  </si>
  <si>
    <t>Holtzheim</t>
  </si>
  <si>
    <t>/organization/cooltech-applications</t>
  </si>
  <si>
    <t>/funding-round/81d679df887c49bc93af7952707b128d</t>
  </si>
  <si>
    <t>/organization/ coolture</t>
  </si>
  <si>
    <t>/ORGANIZATION/COOLTURE</t>
  </si>
  <si>
    <t>/funding-round/4f1e0e28cabdadeb35f9b392c8cb52ab</t>
  </si>
  <si>
    <t>/Organization/Coolture</t>
  </si>
  <si>
    <t>Coolture</t>
  </si>
  <si>
    <t>http://www.coolture.net</t>
  </si>
  <si>
    <t>/organization/ coomuna</t>
  </si>
  <si>
    <t>/organization/coomuna</t>
  </si>
  <si>
    <t>/funding-round/cf7f917ffd3c6fb07508086589eb1364</t>
  </si>
  <si>
    <t>/Organization/Coomuna</t>
  </si>
  <si>
    <t>Coomuna</t>
  </si>
  <si>
    <t>http://www.coomuna.com</t>
  </si>
  <si>
    <t>Analytics|Collaborative Consumption|Mobile|Social Commerce</t>
  </si>
  <si>
    <t>/organization/ cooolio-online</t>
  </si>
  <si>
    <t>/ORGANIZATION/COOOLIO-ONLINE</t>
  </si>
  <si>
    <t>/funding-round/53553cf555c4e9483cc1c57b14b7c638</t>
  </si>
  <si>
    <t>/Organization/Cooolio-Online</t>
  </si>
  <si>
    <t>Cooolio Online</t>
  </si>
  <si>
    <t>http://www.cooolio.com</t>
  </si>
  <si>
    <t>/organization/ cooper-human-systems</t>
  </si>
  <si>
    <t>/organization/cooper-human-systems</t>
  </si>
  <si>
    <t>/funding-round/b710c75540f60a8057506cea2e9a85af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 cooperation-technology</t>
  </si>
  <si>
    <t>/ORGANIZATION/COOPERATION-TECHNOLOGY</t>
  </si>
  <si>
    <t>/funding-round/9d2ddd37dc45406a9d8dd2820836004b</t>
  </si>
  <si>
    <t>/Organization/Cooperation-Technology</t>
  </si>
  <si>
    <t>Cooperation Technology</t>
  </si>
  <si>
    <t>/organization/ coopers-classics</t>
  </si>
  <si>
    <t>/organization/coopers-classics</t>
  </si>
  <si>
    <t>/funding-round/679e8a2eb67aacac902606771c28ce03</t>
  </si>
  <si>
    <t>/Organization/Coopers-Classics</t>
  </si>
  <si>
    <t>Cooper's Classics</t>
  </si>
  <si>
    <t>http://www.coopersclassics.com/</t>
  </si>
  <si>
    <t>Terre Haute</t>
  </si>
  <si>
    <t>/organization/ coopers-sports-picks</t>
  </si>
  <si>
    <t>/ORGANIZATION/COOPERS-SPORTS-PICKS</t>
  </si>
  <si>
    <t>/funding-round/879b5e3bae88554a91543e01969e8a98</t>
  </si>
  <si>
    <t>/Organization/Coopers-Sports-Picks</t>
  </si>
  <si>
    <t>Coopers Sports Picks</t>
  </si>
  <si>
    <t>http://www.CoopersPick.com</t>
  </si>
  <si>
    <t>/organization/coopers-sports-picks</t>
  </si>
  <si>
    <t>/funding-round/e7d232c10d35e3047b975af9971c61b6</t>
  </si>
  <si>
    <t>/organization/ coopkanics</t>
  </si>
  <si>
    <t>/ORGANIZATION/COOPKANICS</t>
  </si>
  <si>
    <t>/funding-round/92b08bbf4c734abd0a9e86a54400bce1</t>
  </si>
  <si>
    <t>/Organization/Coopkanics</t>
  </si>
  <si>
    <t>Coopkanics</t>
  </si>
  <si>
    <t>/organization/coopkanics</t>
  </si>
  <si>
    <t>/funding-round/a011c231436e2cadb428e3ba34313648</t>
  </si>
  <si>
    <t>/organization/ cooptions-technologies</t>
  </si>
  <si>
    <t>/ORGANIZATION/COOPTIONS-TECHNOLOGIES</t>
  </si>
  <si>
    <t>/funding-round/f9ef30574e688d362085cedb688e8fda</t>
  </si>
  <si>
    <t>/Organization/Cooptions-Technologies</t>
  </si>
  <si>
    <t>Cooptions Technologies</t>
  </si>
  <si>
    <t>http://www.cooptionstech.com</t>
  </si>
  <si>
    <t>/organization/ coordi-care-s</t>
  </si>
  <si>
    <t>/organization/coordi-care-s</t>
  </si>
  <si>
    <t>/funding-round/ebdf19c8e72e8cae29809936e3641329</t>
  </si>
  <si>
    <t>/Organization/Coordi-Care-S</t>
  </si>
  <si>
    <t>Coordi-Careâ€™s</t>
  </si>
  <si>
    <t>http://www.coordi-care.com/</t>
  </si>
  <si>
    <t>/organization/ coordinated-care-systems</t>
  </si>
  <si>
    <t>/ORGANIZATION/COORDINATED-CARE-SYSTEMS</t>
  </si>
  <si>
    <t>/funding-round/feeeb11c01fbe765343ea0ee8fc21cae</t>
  </si>
  <si>
    <t>/Organization/Coordinated-Care-Systems</t>
  </si>
  <si>
    <t>Coordinated Care Systems</t>
  </si>
  <si>
    <t>https://www.mdrxconnect.com/</t>
  </si>
  <si>
    <t>/organization/ coorpacademy</t>
  </si>
  <si>
    <t>/organization/coorpacademy</t>
  </si>
  <si>
    <t>/funding-round/07bd2f0be4752e2f5cac993f370fe5bf</t>
  </si>
  <si>
    <t>/Organization/Coorpacademy</t>
  </si>
  <si>
    <t>Coorpacademy</t>
  </si>
  <si>
    <t>http://www.coorpacademy.com</t>
  </si>
  <si>
    <t>Corporate Training|EdTech</t>
  </si>
  <si>
    <t>/ORGANIZATION/COORPACADEMY</t>
  </si>
  <si>
    <t>/funding-round/6038efd968eb64bb374df24b9da1872d</t>
  </si>
  <si>
    <t>/organization/ copã©-active-ltd</t>
  </si>
  <si>
    <t>/organization/copã©-active-ltd</t>
  </si>
  <si>
    <t>/funding-round/962d2256a1d52ffd07536d03cd90e5b3</t>
  </si>
  <si>
    <t>/Organization/Copã©-Active-Ltd</t>
  </si>
  <si>
    <t>CopÃ© Active Ltd.</t>
  </si>
  <si>
    <t>http://www.copeactive.com/</t>
  </si>
  <si>
    <t>Active Lifestyle|E-Commerce|Health and Wellness|Retail</t>
  </si>
  <si>
    <t>/organization/ copacast</t>
  </si>
  <si>
    <t>/organization/copacast</t>
  </si>
  <si>
    <t>/funding-round/c95a10d5db59a2ce38170b73fca7f499</t>
  </si>
  <si>
    <t>/Organization/Copacast</t>
  </si>
  <si>
    <t>CopaCast</t>
  </si>
  <si>
    <t>http://www.copacast.com</t>
  </si>
  <si>
    <t>Advertising|Internet|Media|Publishing|Social Media</t>
  </si>
  <si>
    <t>15-09-2006</t>
  </si>
  <si>
    <t>/organization/ copan-systems</t>
  </si>
  <si>
    <t>/ORGANIZATION/COPAN-SYSTEMS</t>
  </si>
  <si>
    <t>/funding-round/0596341db9b2efd3b386a883266e0f51</t>
  </si>
  <si>
    <t>/Organization/Copan-Systems</t>
  </si>
  <si>
    <t>Copan Systems</t>
  </si>
  <si>
    <t>http://www.copansystems.com</t>
  </si>
  <si>
    <t>/organization/copan-systems</t>
  </si>
  <si>
    <t>/funding-round/56f2c59d4dc098877cb9304920044483</t>
  </si>
  <si>
    <t>/funding-round/71b6dd59eeef1c84d32669d7cc97dbeb</t>
  </si>
  <si>
    <t>/funding-round/bb83000bd20340051ecd1e5247eaa999</t>
  </si>
  <si>
    <t>/organization/ copanion</t>
  </si>
  <si>
    <t>/ORGANIZATION/COPANION</t>
  </si>
  <si>
    <t>/funding-round/1d12821ac220faecb70e7eaff4dd3d83</t>
  </si>
  <si>
    <t>/Organization/Copanion</t>
  </si>
  <si>
    <t>Copanion</t>
  </si>
  <si>
    <t>http://www.copanion.com</t>
  </si>
  <si>
    <t>/organization/copanion</t>
  </si>
  <si>
    <t>/funding-round/7052b2e9adfa48ba3f72279285476843</t>
  </si>
  <si>
    <t>/organization/ copark-gmbh</t>
  </si>
  <si>
    <t>/ORGANIZATION/COPARK-GMBH</t>
  </si>
  <si>
    <t>/funding-round/214b49ab2991ff5929936ec611766da3</t>
  </si>
  <si>
    <t>/Organization/Copark-Gmbh</t>
  </si>
  <si>
    <t>copark GmbH</t>
  </si>
  <si>
    <t>http://www.copark.de/</t>
  </si>
  <si>
    <t>/organization/ copatient</t>
  </si>
  <si>
    <t>/organization/copatient</t>
  </si>
  <si>
    <t>/funding-round/2c1aa2ba3d255e2a4bf9247cb4108f64</t>
  </si>
  <si>
    <t>/Organization/Copatient</t>
  </si>
  <si>
    <t>CoPatient</t>
  </si>
  <si>
    <t>http://www.copatient.com</t>
  </si>
  <si>
    <t>/ORGANIZATION/COPATIENT</t>
  </si>
  <si>
    <t>/funding-round/85541f02029133dc2ec7a67e592d1e16</t>
  </si>
  <si>
    <t>/organization/ cope-it</t>
  </si>
  <si>
    <t>/organization/cope-it</t>
  </si>
  <si>
    <t>/funding-round/c522d7cc1e5f669f557bbe737fe9d426</t>
  </si>
  <si>
    <t>/Organization/Cope-It</t>
  </si>
  <si>
    <t>Cope it</t>
  </si>
  <si>
    <t>http://copeit.com</t>
  </si>
  <si>
    <t>mHealth</t>
  </si>
  <si>
    <t>/organization/ copier-how-to</t>
  </si>
  <si>
    <t>/ORGANIZATION/COPIER-HOW-TO</t>
  </si>
  <si>
    <t>/funding-round/3ca637ddf02a8105da85bb3dfd67a1a2</t>
  </si>
  <si>
    <t>/Organization/Copier-How-To</t>
  </si>
  <si>
    <t>Copier How To</t>
  </si>
  <si>
    <t>Manufacturing|Printing|Software</t>
  </si>
  <si>
    <t>/organization/ copilot-labs</t>
  </si>
  <si>
    <t>/organization/copilot-labs</t>
  </si>
  <si>
    <t>/funding-round/3a3df5b84a72455100ebc5d8847fb820</t>
  </si>
  <si>
    <t>/Organization/Copilot-Labs</t>
  </si>
  <si>
    <t>Copilot Labs</t>
  </si>
  <si>
    <t>http://copilotlabs.com</t>
  </si>
  <si>
    <t>/ORGANIZATION/COPILOT-LABS</t>
  </si>
  <si>
    <t>/funding-round/9410de39bbbf08936503eff1cb6ebd6e</t>
  </si>
  <si>
    <t>/funding-round/bab1341dac50ef7a7fdc95a235216d8b</t>
  </si>
  <si>
    <t>/organization/ copilot-networks</t>
  </si>
  <si>
    <t>/ORGANIZATION/COPILOT-NETWORKS</t>
  </si>
  <si>
    <t>/funding-round/3c139f1a0c05ea5fb0d6f40d7bb1e08c</t>
  </si>
  <si>
    <t>/Organization/Copilot-Networks</t>
  </si>
  <si>
    <t>Copilot Networks</t>
  </si>
  <si>
    <t>http://www.copilotfamily.com</t>
  </si>
  <si>
    <t>K-12 Education|Mobile|Mobile Security|Parenting</t>
  </si>
  <si>
    <t>/organization/ copilot-systems</t>
  </si>
  <si>
    <t>/organization/copilot-systems</t>
  </si>
  <si>
    <t>/funding-round/82abc8174566f5bb459ae42e45688f73</t>
  </si>
  <si>
    <t>/Organization/Copilot-Systems</t>
  </si>
  <si>
    <t>CoPilot Systems</t>
  </si>
  <si>
    <t>http://www.copilotsystems.com/</t>
  </si>
  <si>
    <t>Apps|Education|Online Education|SaaS</t>
  </si>
  <si>
    <t>/organization/ copiny</t>
  </si>
  <si>
    <t>/ORGANIZATION/COPINY</t>
  </si>
  <si>
    <t>/funding-round/2021c5b1b655a46fc24c65d37a45feef</t>
  </si>
  <si>
    <t>/Organization/Copiny</t>
  </si>
  <si>
    <t>Copiny</t>
  </si>
  <si>
    <t>http://copiny.com/</t>
  </si>
  <si>
    <t>/organization/ copious</t>
  </si>
  <si>
    <t>/organization/copious</t>
  </si>
  <si>
    <t>/funding-round/163883ee65c59a25c91cda2ba7428b2d</t>
  </si>
  <si>
    <t>/Organization/Copious</t>
  </si>
  <si>
    <t>Copious</t>
  </si>
  <si>
    <t>http://copious.com</t>
  </si>
  <si>
    <t>/ORGANIZATION/COPIOUS</t>
  </si>
  <si>
    <t>/funding-round/3412dea022a35de09959f4453f9b6761</t>
  </si>
  <si>
    <t>/organization/ copiun</t>
  </si>
  <si>
    <t>/organization/copiun</t>
  </si>
  <si>
    <t>/funding-round/02528a782f10daaee17c115f171cb902</t>
  </si>
  <si>
    <t>/Organization/Copiun</t>
  </si>
  <si>
    <t>Copiun</t>
  </si>
  <si>
    <t>http://www.copiun.com</t>
  </si>
  <si>
    <t>/ORGANIZATION/COPIUN</t>
  </si>
  <si>
    <t>/funding-round/29bc186f9e07b7c490a131fd33079c63</t>
  </si>
  <si>
    <t>/funding-round/4a7ee76ba6c2972d2575407dd1126398</t>
  </si>
  <si>
    <t>/organization/ coplex</t>
  </si>
  <si>
    <t>/ORGANIZATION/COPLEX</t>
  </si>
  <si>
    <t>/funding-round/5ae1ae583ea5d5bd25c64f96aae4c739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 copley-retention-systems</t>
  </si>
  <si>
    <t>/organization/copley-retention-systems</t>
  </si>
  <si>
    <t>/funding-round/47e790a2d09ad151ce79f75eda0ef4de</t>
  </si>
  <si>
    <t>/Organization/Copley-Retention-Systems</t>
  </si>
  <si>
    <t>Copley Retention Systems</t>
  </si>
  <si>
    <t>http://copleysystems.com/blog</t>
  </si>
  <si>
    <t>/ORGANIZATION/COPLEY-RETENTION-SYSTEMS</t>
  </si>
  <si>
    <t>/funding-round/b32e15a0b9877391f8f498a286bcd3dd</t>
  </si>
  <si>
    <t>/funding-round/b6887385783a0eaa91a3c0575f527500</t>
  </si>
  <si>
    <t>/organization/ copower</t>
  </si>
  <si>
    <t>/ORGANIZATION/COPOWER</t>
  </si>
  <si>
    <t>/funding-round/557c6f7f76da954d164878dc3547ba0f</t>
  </si>
  <si>
    <t>/Organization/Copower</t>
  </si>
  <si>
    <t>CoPower</t>
  </si>
  <si>
    <t>https://copower.me/en/</t>
  </si>
  <si>
    <t>Clean Energy|Impact Investing|Wealth Management</t>
  </si>
  <si>
    <t>/organization/ copper-mobile</t>
  </si>
  <si>
    <t>/organization/copper-mobile</t>
  </si>
  <si>
    <t>/funding-round/55b2a55d3f2e86f84ef6ef280e926b47</t>
  </si>
  <si>
    <t>/Organization/Copper-Mobile</t>
  </si>
  <si>
    <t>Copper Mobile</t>
  </si>
  <si>
    <t>http://www.coppermobile.com</t>
  </si>
  <si>
    <t>Android|Enterprise Software|iPad|iPhone|Mobile</t>
  </si>
  <si>
    <t>/ORGANIZATION/COPPER-MOBILE</t>
  </si>
  <si>
    <t>/funding-round/9e760d3b93d68145e5bf30fa40957591</t>
  </si>
  <si>
    <t>/funding-round/b753627e3fcff4c3868933908350c2ee</t>
  </si>
  <si>
    <t>/organization/ copperegg-corporation</t>
  </si>
  <si>
    <t>/ORGANIZATION/COPPEREGG-CORPORATION</t>
  </si>
  <si>
    <t>/funding-round/56f115afb97f53b5019b90376f2b62cc</t>
  </si>
  <si>
    <t>/Organization/Copperegg-Corporation</t>
  </si>
  <si>
    <t>CopperEgg Corporation</t>
  </si>
  <si>
    <t>http://www.copperegg.com</t>
  </si>
  <si>
    <t>/organization/copperegg-corporation</t>
  </si>
  <si>
    <t>/funding-round/f4ba1aaa0696132896347128777e78f9</t>
  </si>
  <si>
    <t>/organization/ copperfasten</t>
  </si>
  <si>
    <t>/ORGANIZATION/COPPERFASTEN</t>
  </si>
  <si>
    <t>/funding-round/7fa02115beb342e63ed92814ab7b600e</t>
  </si>
  <si>
    <t>/Organization/Copperfasten</t>
  </si>
  <si>
    <t>Copperfasten</t>
  </si>
  <si>
    <t>http://www.copperfasten.com</t>
  </si>
  <si>
    <t>/organization/ coppergate-communications</t>
  </si>
  <si>
    <t>/organization/coppergate-communications</t>
  </si>
  <si>
    <t>/funding-round/966373df0f122ddd1c49ee9558af6703</t>
  </si>
  <si>
    <t>/Organization/Coppergate-Communications</t>
  </si>
  <si>
    <t>CopperGate Communications</t>
  </si>
  <si>
    <t>http://www.copper-gate.com</t>
  </si>
  <si>
    <t>/organization/ copperkey</t>
  </si>
  <si>
    <t>/ORGANIZATION/COPPERKEY</t>
  </si>
  <si>
    <t>/funding-round/e08498d704a79db28d86afbfd9f5bcc1</t>
  </si>
  <si>
    <t>/Organization/Copperkey</t>
  </si>
  <si>
    <t>CopperKey</t>
  </si>
  <si>
    <t>/organization/ copperleaf-technologies</t>
  </si>
  <si>
    <t>/organization/copperleaf-technologies</t>
  </si>
  <si>
    <t>/funding-round/86d3a4d41f1f4910ca00a181b824743f</t>
  </si>
  <si>
    <t>/Organization/Copperleaf-Technologies</t>
  </si>
  <si>
    <t>CopperLeaf Technologies</t>
  </si>
  <si>
    <t>http://copperleafgroup.com</t>
  </si>
  <si>
    <t>/organization/ coppertino</t>
  </si>
  <si>
    <t>/ORGANIZATION/COPPERTINO</t>
  </si>
  <si>
    <t>/funding-round/1741a55a61dff6a4aa0515b5c9667f6d</t>
  </si>
  <si>
    <t>/Organization/Coppertino</t>
  </si>
  <si>
    <t>Coppertino</t>
  </si>
  <si>
    <t>http://coppertino.com</t>
  </si>
  <si>
    <t>Consumer Electronics|Mac|Music|Software</t>
  </si>
  <si>
    <t>/organization/coppertino</t>
  </si>
  <si>
    <t>/funding-round/e4fcd123b105f2d4cf8a0d8644d6ad83</t>
  </si>
  <si>
    <t>/organization/ coprix-media</t>
  </si>
  <si>
    <t>/ORGANIZATION/COPRIX-MEDIA</t>
  </si>
  <si>
    <t>/funding-round/1d8ad6a0df1e4982d3da6121f3b338b1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</t>
  </si>
  <si>
    <t>/funding-round/c27ba7b0a31f2966b348e0c0f2554ff6</t>
  </si>
  <si>
    <t>/organization/ coprix-media-bg</t>
  </si>
  <si>
    <t>/ORGANIZATION/COPRIX-MEDIA-BG</t>
  </si>
  <si>
    <t>/funding-round/e8c7afa364f53503d85a27c1fa1dfd16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 copromote</t>
  </si>
  <si>
    <t>/organization/copromote</t>
  </si>
  <si>
    <t>/funding-round/194a4736c0455d9b4986682260d329cc</t>
  </si>
  <si>
    <t>/Organization/Copromote</t>
  </si>
  <si>
    <t>CoPromote</t>
  </si>
  <si>
    <t>http://copromote.com</t>
  </si>
  <si>
    <t>/ORGANIZATION/COPROMOTE</t>
  </si>
  <si>
    <t>/funding-round/2166935721cb24b1c36e43ab9ecb413f</t>
  </si>
  <si>
    <t>/funding-round/2500ac5291162ca9079000468d54fc73</t>
  </si>
  <si>
    <t>/funding-round/3347aefd51aeb257dc0aa137777d4530</t>
  </si>
  <si>
    <t>/funding-round/68229bb0d59ec8bd57c8b7232c260b1c</t>
  </si>
  <si>
    <t>/funding-round/743965a66bde53ecd0659be6f6a47175</t>
  </si>
  <si>
    <t>/funding-round/8fb89a46da80ac33f7c6e162db88728c</t>
  </si>
  <si>
    <t>/funding-round/90bd96c7d5401b25785d5673b4471a4d</t>
  </si>
  <si>
    <t>/funding-round/a33a1be1e72503a882239f184561f8bb</t>
  </si>
  <si>
    <t>/funding-round/d0a2003b9e14fc981b0ac08aeac62f42</t>
  </si>
  <si>
    <t>/funding-round/d5d271eaf399660667cf1f5132b1a9ab</t>
  </si>
  <si>
    <t>/funding-round/ee4467bccee46e97d50c97a92a6e920b</t>
  </si>
  <si>
    <t>/funding-round/f32c93f074c4e7187fad5e49d09e4d94</t>
  </si>
  <si>
    <t>/organization/ copsforhire</t>
  </si>
  <si>
    <t>/ORGANIZATION/COPSFORHIRE</t>
  </si>
  <si>
    <t>/funding-round/c2b9be1bca96b8aeac001ba6c9652744</t>
  </si>
  <si>
    <t>/Organization/Copsforhire</t>
  </si>
  <si>
    <t>CopsForHire</t>
  </si>
  <si>
    <t>http://www.copsforhire.com</t>
  </si>
  <si>
    <t>Business Services|Legal|Security</t>
  </si>
  <si>
    <t>/organization/ copsync</t>
  </si>
  <si>
    <t>/organization/copsync</t>
  </si>
  <si>
    <t>/funding-round/2b8a164796dba86a754d25ba05da1b0d</t>
  </si>
  <si>
    <t>/Organization/Copsync</t>
  </si>
  <si>
    <t>COPsync</t>
  </si>
  <si>
    <t>http://www.copsync.com/index.html</t>
  </si>
  <si>
    <t>Canyon Lake</t>
  </si>
  <si>
    <t>/ORGANIZATION/COPSYNC</t>
  </si>
  <si>
    <t>/funding-round/4b6028215cbe1aafaa255ecc4a9b1b37</t>
  </si>
  <si>
    <t>/funding-round/4d9f92f1a18bdc8c89e0c616c523c623</t>
  </si>
  <si>
    <t>/funding-round/5293cd1ab244217a48fd33e9124a1cb0</t>
  </si>
  <si>
    <t>/funding-round/a460d560469cd47b548a658a648d7031</t>
  </si>
  <si>
    <t>/funding-round/b1a11e1dcac87fb6a1f97cb1deaac567</t>
  </si>
  <si>
    <t>/organization/ copygram</t>
  </si>
  <si>
    <t>/organization/copygram</t>
  </si>
  <si>
    <t>/funding-round/d2262153da90179edfc590b99ec5924e</t>
  </si>
  <si>
    <t>/Organization/Copygram</t>
  </si>
  <si>
    <t>copygram</t>
  </si>
  <si>
    <t>http://copygr.am</t>
  </si>
  <si>
    <t>Curated Web|Photo Sharing</t>
  </si>
  <si>
    <t>Falkenberg</t>
  </si>
  <si>
    <t>/organization/ copypants-inc</t>
  </si>
  <si>
    <t>/ORGANIZATION/COPYPANTS-INC</t>
  </si>
  <si>
    <t>/funding-round/47e24643f8b2ed192d1826342b84522d</t>
  </si>
  <si>
    <t>/Organization/Copypants-Inc</t>
  </si>
  <si>
    <t>Copypants, Inc.</t>
  </si>
  <si>
    <t>http://www.copypants.com/</t>
  </si>
  <si>
    <t>/organization/ copyright-agent</t>
  </si>
  <si>
    <t>/organization/copyright-agent</t>
  </si>
  <si>
    <t>/funding-round/e52835d1480e7c6a26b140dde575850f</t>
  </si>
  <si>
    <t>/Organization/Copyright-Agent</t>
  </si>
  <si>
    <t>Copyright Agent</t>
  </si>
  <si>
    <t>http://www.copyrightagent.com</t>
  </si>
  <si>
    <t>/organization/ copyrightnow</t>
  </si>
  <si>
    <t>/ORGANIZATION/COPYRIGHTNOW</t>
  </si>
  <si>
    <t>/funding-round/d1a9ab08e0b6d74e05214b44ac54fc93</t>
  </si>
  <si>
    <t>/Organization/Copyrightnow</t>
  </si>
  <si>
    <t>CopyRightNow</t>
  </si>
  <si>
    <t>http://crn.eurekasoft.com/</t>
  </si>
  <si>
    <t>/organization/ copytele</t>
  </si>
  <si>
    <t>/organization/copytele</t>
  </si>
  <si>
    <t>/funding-round/46b6a40c45a3eeb8978107c11fee0b04</t>
  </si>
  <si>
    <t>/Organization/Copytele</t>
  </si>
  <si>
    <t>Copytele</t>
  </si>
  <si>
    <t>http://copytele.com</t>
  </si>
  <si>
    <t>Melville</t>
  </si>
  <si>
    <t>/ORGANIZATION/COPYTELE</t>
  </si>
  <si>
    <t>/funding-round/83fb3f102f8306252d21e044b44cbd6e</t>
  </si>
  <si>
    <t>/funding-round/90369ac5c997612e5c5aee3bb0677475</t>
  </si>
  <si>
    <t>/funding-round/d85194c28014bc918f3097cf6b8976e7</t>
  </si>
  <si>
    <t>/funding-round/e19df5a7a865039375c8b3e8085e40b4</t>
  </si>
  <si>
    <t>/funding-round/f3c82995536a7aa96dc577426c2c064d</t>
  </si>
  <si>
    <t>/organization/ coquelux</t>
  </si>
  <si>
    <t>/ORGANIZATION/COQUELUX</t>
  </si>
  <si>
    <t>/funding-round/586264251edd73b13e576495d30a40d1</t>
  </si>
  <si>
    <t>/Organization/Coquelux</t>
  </si>
  <si>
    <t>Coquelux</t>
  </si>
  <si>
    <t>http://www.coquelux.com.br</t>
  </si>
  <si>
    <t>E-Commerce|Fashion|Flash Sales|Retail</t>
  </si>
  <si>
    <t>/organization/ coradiant</t>
  </si>
  <si>
    <t>/organization/coradiant</t>
  </si>
  <si>
    <t>/funding-round/34488457000dfe363add881519c0fb29</t>
  </si>
  <si>
    <t>/Organization/Coradiant</t>
  </si>
  <si>
    <t>Coradiant</t>
  </si>
  <si>
    <t>http://www.coradiant.com</t>
  </si>
  <si>
    <t>/ORGANIZATION/CORADIANT</t>
  </si>
  <si>
    <t>/funding-round/8b0672c1cd94330ec4bf90640c72830e</t>
  </si>
  <si>
    <t>/organization/ coraid</t>
  </si>
  <si>
    <t>/organization/coraid</t>
  </si>
  <si>
    <t>/funding-round/2463a4b146a8c48912ca02ed16be8cda</t>
  </si>
  <si>
    <t>/Organization/Coraid</t>
  </si>
  <si>
    <t>Coraid</t>
  </si>
  <si>
    <t>http://www.coraid.com</t>
  </si>
  <si>
    <t>/ORGANIZATION/CORAID</t>
  </si>
  <si>
    <t>/funding-round/376c658a704bc90322f55666ba4fa0be</t>
  </si>
  <si>
    <t>/funding-round/4fd5981c2f6790dd9883c9112c1baa29</t>
  </si>
  <si>
    <t>/funding-round/bd4886bc92a6a7cb43a6d6c2f0b34090</t>
  </si>
  <si>
    <t>/organization/ coral-networks</t>
  </si>
  <si>
    <t>/organization/coral-networks</t>
  </si>
  <si>
    <t>/funding-round/1e787f3fc7585bca52713482aedb9634</t>
  </si>
  <si>
    <t>/Organization/Coral-Networks</t>
  </si>
  <si>
    <t>Skai</t>
  </si>
  <si>
    <t>http://skai.net</t>
  </si>
  <si>
    <t>/ORGANIZATION/CORAL-NETWORKS</t>
  </si>
  <si>
    <t>/funding-round/63f4c06c0d02ef2088b94dd72ceb7161</t>
  </si>
  <si>
    <t>/funding-round/9d18f4e0f543efd96dafbc72349d39c1</t>
  </si>
  <si>
    <t>/funding-round/ab773e642290b39cedf1e204102b3aaa</t>
  </si>
  <si>
    <t>/funding-round/f43075a769efcf66f31533999842c454</t>
  </si>
  <si>
    <t>/organization/ coralogix</t>
  </si>
  <si>
    <t>/ORGANIZATION/CORALOGIX</t>
  </si>
  <si>
    <t>/funding-round/648eaf964cd62e0f2633f4b7735e3dd7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 coramaze-technologies</t>
  </si>
  <si>
    <t>/organization/coramaze-technologies</t>
  </si>
  <si>
    <t>/funding-round/1dc5c996cc249b80a321e7652e7cf133</t>
  </si>
  <si>
    <t>/Organization/Coramaze-Technologies</t>
  </si>
  <si>
    <t>coramaze technologies</t>
  </si>
  <si>
    <t>http://www.coramaze.com</t>
  </si>
  <si>
    <t>/ORGANIZATION/CORAMAZE-TECHNOLOGIES</t>
  </si>
  <si>
    <t>/funding-round/ab20b0548f97a399eb1936f697575ae9</t>
  </si>
  <si>
    <t>/organization/ corank</t>
  </si>
  <si>
    <t>/organization/corank</t>
  </si>
  <si>
    <t>/funding-round/b7173788704da3bc1958783c0d159580</t>
  </si>
  <si>
    <t>/Organization/Corank</t>
  </si>
  <si>
    <t>coRank</t>
  </si>
  <si>
    <t>http://www.primeluxuryrentals.com/boat-rentals-miami/</t>
  </si>
  <si>
    <t>Curated Web|Law Enforcement|News|Social Media</t>
  </si>
  <si>
    <t>/organization/ corassist</t>
  </si>
  <si>
    <t>/ORGANIZATION/CORASSIST</t>
  </si>
  <si>
    <t>/funding-round/8adc86d6534b0acf8ea83168193335ad</t>
  </si>
  <si>
    <t>/Organization/Corassist</t>
  </si>
  <si>
    <t>CorAssist</t>
  </si>
  <si>
    <t>http://www.corassist.com/</t>
  </si>
  <si>
    <t>/organization/corassist</t>
  </si>
  <si>
    <t>/funding-round/b2f2d9175e6d24b1342f6a75abac0c20</t>
  </si>
  <si>
    <t>/organization/ corasworks</t>
  </si>
  <si>
    <t>/ORGANIZATION/CORASWORKS</t>
  </si>
  <si>
    <t>/funding-round/7b248f856c58edde60ddfc23a6baa844</t>
  </si>
  <si>
    <t>/Organization/Corasworks</t>
  </si>
  <si>
    <t>CorasWorks</t>
  </si>
  <si>
    <t>http://www.corasworks.net</t>
  </si>
  <si>
    <t>/organization/ coravin</t>
  </si>
  <si>
    <t>/organization/coravin</t>
  </si>
  <si>
    <t>/funding-round/657516953fec0b519812fcb8f7ae2b13</t>
  </si>
  <si>
    <t>/Organization/Coravin</t>
  </si>
  <si>
    <t>Coravin</t>
  </si>
  <si>
    <t>http://coravin.com</t>
  </si>
  <si>
    <t>/ORGANIZATION/CORAVIN</t>
  </si>
  <si>
    <t>/funding-round/b6339fb98da28ea02f40419ec415bf02</t>
  </si>
  <si>
    <t>/funding-round/c22d6a337357f6778d5afdbd352a3ba9</t>
  </si>
  <si>
    <t>/funding-round/fb8dc4749a3485cdfb5eb848d47bce39</t>
  </si>
  <si>
    <t>/funding-round/fe02a47b03c797114eb493f0d9ab0fab</t>
  </si>
  <si>
    <t>/organization/ corban-direct</t>
  </si>
  <si>
    <t>/ORGANIZATION/CORBAN-DIRECT</t>
  </si>
  <si>
    <t>/funding-round/e7c0e64eefdcb095302a7fcf885e2447</t>
  </si>
  <si>
    <t>/Organization/Corban-Direct</t>
  </si>
  <si>
    <t>Corban Direct</t>
  </si>
  <si>
    <t>http://www.corbandirect.co.uk</t>
  </si>
  <si>
    <t>/organization/ corcardia</t>
  </si>
  <si>
    <t>/organization/corcardia</t>
  </si>
  <si>
    <t>/funding-round/882f41608e06ef0bc95aa4632ca1eec0</t>
  </si>
  <si>
    <t>/Organization/Corcardia</t>
  </si>
  <si>
    <t>CorCardia</t>
  </si>
  <si>
    <t>http://corcardia.com</t>
  </si>
  <si>
    <t>/ORGANIZATION/CORCARDIA</t>
  </si>
  <si>
    <t>/funding-round/a3b6c4d20b0a92419d48c984e2cf53f0</t>
  </si>
  <si>
    <t>/organization/ corcept-therapeutics</t>
  </si>
  <si>
    <t>/organization/corcept-therapeutics</t>
  </si>
  <si>
    <t>/funding-round/19656ba96cbab962a2f6a510742885d8</t>
  </si>
  <si>
    <t>/Organization/Corcept-Therapeutics</t>
  </si>
  <si>
    <t>Corcept Therapeutics</t>
  </si>
  <si>
    <t>http://www.corcept.com</t>
  </si>
  <si>
    <t>/ORGANIZATION/CORCEPT-THERAPEUTICS</t>
  </si>
  <si>
    <t>/funding-round/a6fffdb634cc450eb12a07068a9f7269</t>
  </si>
  <si>
    <t>/funding-round/b381c6c3686e29bdc2f6dfabedcb9996</t>
  </si>
  <si>
    <t>/funding-round/ecab63b40344f98f6a290a61b4fa6bc3</t>
  </si>
  <si>
    <t>/organization/ corceuticals</t>
  </si>
  <si>
    <t>/organization/corceuticals</t>
  </si>
  <si>
    <t>/funding-round/217e3e94718f3a5adf8f578500882922</t>
  </si>
  <si>
    <t>/Organization/Corceuticals</t>
  </si>
  <si>
    <t>Corceuticals</t>
  </si>
  <si>
    <t>http://nephroceuticals.com/core.aspx</t>
  </si>
  <si>
    <t>Miamisburg</t>
  </si>
  <si>
    <t>/organization/ cord-blood-america</t>
  </si>
  <si>
    <t>/ORGANIZATION/CORD-BLOOD-AMERICA</t>
  </si>
  <si>
    <t>/funding-round/da47c59bcda7bca2f2fd624282483b05</t>
  </si>
  <si>
    <t>/Organization/Cord-Blood-America</t>
  </si>
  <si>
    <t>Cord Blood America</t>
  </si>
  <si>
    <t>http://cordblood-america.com</t>
  </si>
  <si>
    <t>/organization/ cord-blood-registry</t>
  </si>
  <si>
    <t>/organization/cord-blood-registry</t>
  </si>
  <si>
    <t>/funding-round/776e419e6b0c2717acf5f253e9792f59</t>
  </si>
  <si>
    <t>/Organization/Cord-Blood-Registry</t>
  </si>
  <si>
    <t>Cord Blood Registry</t>
  </si>
  <si>
    <t>https://www.cordblood.com</t>
  </si>
  <si>
    <t>24-06-1992</t>
  </si>
  <si>
    <t>/organization/ cord-project</t>
  </si>
  <si>
    <t>/ORGANIZATION/CORD-PROJECT</t>
  </si>
  <si>
    <t>/funding-round/521bcbc4c6e0d24cf8a6a38f11b2556a</t>
  </si>
  <si>
    <t>/Organization/Cord-Project</t>
  </si>
  <si>
    <t>Cord Project</t>
  </si>
  <si>
    <t>http://cordproject.co</t>
  </si>
  <si>
    <t>Messaging|Mobile|Social Media</t>
  </si>
  <si>
    <t>/organization/ cord-use-cord-blood-bank</t>
  </si>
  <si>
    <t>/organization/cord-use-cord-blood-bank</t>
  </si>
  <si>
    <t>/funding-round/079d70cc07e6eb4baec15a26d645da85</t>
  </si>
  <si>
    <t>/Organization/Cord-Use-Cord-Blood-Bank</t>
  </si>
  <si>
    <t>CORD:USE Cord Blood Bank</t>
  </si>
  <si>
    <t>http://corduse.com</t>
  </si>
  <si>
    <t>/ORGANIZATION/CORD-USE-CORD-BLOOD-BANK</t>
  </si>
  <si>
    <t>/funding-round/51faf83c0dd2ccb885d25b67f0f801e6</t>
  </si>
  <si>
    <t>/organization/ cordant</t>
  </si>
  <si>
    <t>/organization/cordant</t>
  </si>
  <si>
    <t>/funding-round/b5259c76d3571778fd1b349ea660c820</t>
  </si>
  <si>
    <t>/Organization/Cordant</t>
  </si>
  <si>
    <t>CORDANT HEALTH SOLUTIONS</t>
  </si>
  <si>
    <t>http://cordantsolutions.com/</t>
  </si>
  <si>
    <t>/organization/ cordata-2</t>
  </si>
  <si>
    <t>/ORGANIZATION/CORDATA-2</t>
  </si>
  <si>
    <t>/funding-round/e32d056f02a27bf972e4fead3e364f43</t>
  </si>
  <si>
    <t>/Organization/Cordata-2</t>
  </si>
  <si>
    <t>Cordata</t>
  </si>
  <si>
    <t>http://www.cordatasys.com/</t>
  </si>
  <si>
    <t>/organization/ cordata-healthcare-innovations</t>
  </si>
  <si>
    <t>/organization/cordata-healthcare-innovations</t>
  </si>
  <si>
    <t>/funding-round/60953b644e7b173e711fdda23bd9def9</t>
  </si>
  <si>
    <t>/Organization/Cordata-Healthcare-Innovations</t>
  </si>
  <si>
    <t>Cordata Healthcare Innovations</t>
  </si>
  <si>
    <t>http://www.cordatahealth.com</t>
  </si>
  <si>
    <t>Health Care|SaaS</t>
  </si>
  <si>
    <t>/organization/ cordia</t>
  </si>
  <si>
    <t>/ORGANIZATION/CORDIA</t>
  </si>
  <si>
    <t>/funding-round/7a6a25eea9f968c06e27ca9cac50dc35</t>
  </si>
  <si>
    <t>/Organization/Cordia</t>
  </si>
  <si>
    <t>Cordia</t>
  </si>
  <si>
    <t>http://cordiacorp.com</t>
  </si>
  <si>
    <t>Purchase</t>
  </si>
  <si>
    <t>/organization/cordia</t>
  </si>
  <si>
    <t>/funding-round/8c811b8b014fd7cd2a153230d2509905</t>
  </si>
  <si>
    <t>/organization/ cordium</t>
  </si>
  <si>
    <t>/ORGANIZATION/CORDIUM</t>
  </si>
  <si>
    <t>/funding-round/4925aaaed1de866d893ccef1999c90e8</t>
  </si>
  <si>
    <t>/Organization/Cordium</t>
  </si>
  <si>
    <t>Cordium</t>
  </si>
  <si>
    <t>http://www.cordium.com</t>
  </si>
  <si>
    <t>/organization/cordium</t>
  </si>
  <si>
    <t>/funding-round/f4624e7ec8f50b9ed6d1fccc9311e5be</t>
  </si>
  <si>
    <t>/organization/ cordium-links-llc</t>
  </si>
  <si>
    <t>/ORGANIZATION/CORDIUM-LINKS-LLC</t>
  </si>
  <si>
    <t>/funding-round/8671e188158ad34857c1dd1be360b1b4</t>
  </si>
  <si>
    <t>/Organization/Cordium-Links-Llc</t>
  </si>
  <si>
    <t>Cordium Links</t>
  </si>
  <si>
    <t>/organization/ corduro</t>
  </si>
  <si>
    <t>/organization/corduro</t>
  </si>
  <si>
    <t>/funding-round/a19a1186260ea81a814a38b162a59a08</t>
  </si>
  <si>
    <t>/Organization/Corduro</t>
  </si>
  <si>
    <t>Corduro</t>
  </si>
  <si>
    <t>http://www.corduro.com</t>
  </si>
  <si>
    <t>Southlake</t>
  </si>
  <si>
    <t>/organization/ cordys-software</t>
  </si>
  <si>
    <t>/ORGANIZATION/CORDYS-SOFTWARE</t>
  </si>
  <si>
    <t>/funding-round/0d9d60daa89c9dc5e5e52eef12d6d50f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 core-audio-technology</t>
  </si>
  <si>
    <t>/organization/core-audio-technology</t>
  </si>
  <si>
    <t>/funding-round/4643e905d02ba09a680cda63c716c2dc</t>
  </si>
  <si>
    <t>/Organization/Core-Audio-Technology</t>
  </si>
  <si>
    <t>Core Audio Technology</t>
  </si>
  <si>
    <t>http://www.coreaudiotechnology.com/</t>
  </si>
  <si>
    <t>13-03-2011</t>
  </si>
  <si>
    <t>/organization/ core-brewing-distilling-co</t>
  </si>
  <si>
    <t>/ORGANIZATION/CORE-BREWING-DISTILLING-CO</t>
  </si>
  <si>
    <t>/funding-round/19041571889a4f83f9ce1315319afdab</t>
  </si>
  <si>
    <t>/Organization/Core-Brewing-Distilling-Co</t>
  </si>
  <si>
    <t>Core Brewing &amp; Distilling Co</t>
  </si>
  <si>
    <t>http://www.CoreBeer.com</t>
  </si>
  <si>
    <t>/organization/ core-competence</t>
  </si>
  <si>
    <t>/organization/core-competence</t>
  </si>
  <si>
    <t>/funding-round/cd243ab19762b1c4eebaf40e7ae8b603</t>
  </si>
  <si>
    <t>/Organization/Core-Competence</t>
  </si>
  <si>
    <t>Core Competence</t>
  </si>
  <si>
    <t>http://www.core-competence.com</t>
  </si>
  <si>
    <t>/organization/ core-diagnostics</t>
  </si>
  <si>
    <t>/ORGANIZATION/CORE-DIAGNOSTICS</t>
  </si>
  <si>
    <t>/funding-round/e8c215c48f596a3160193302d8cc09e1</t>
  </si>
  <si>
    <t>/Organization/Core-Diagnostics</t>
  </si>
  <si>
    <t>Core Diagnostics</t>
  </si>
  <si>
    <t>http://corediagnostics.in</t>
  </si>
  <si>
    <t>/organization/ core-dynamics</t>
  </si>
  <si>
    <t>/organization/core-dynamics</t>
  </si>
  <si>
    <t>/funding-round/71fa6717e0997d360daa070c5bbd0381</t>
  </si>
  <si>
    <t>/Organization/Core-Dynamics</t>
  </si>
  <si>
    <t>Core Dynamics</t>
  </si>
  <si>
    <t>http://www.coredynamics.com</t>
  </si>
  <si>
    <t>Orangeburg</t>
  </si>
  <si>
    <t>/organization/ core-essence-orthopaedics</t>
  </si>
  <si>
    <t>/ORGANIZATION/CORE-ESSENCE-ORTHOPAEDICS</t>
  </si>
  <si>
    <t>/funding-round/12e8fecac2e34bf0a8814a8c8424a569</t>
  </si>
  <si>
    <t>/Organization/Core-Essence-Orthopaedics</t>
  </si>
  <si>
    <t>Core Essence Orthopaedics</t>
  </si>
  <si>
    <t>http://www.ceortho.com</t>
  </si>
  <si>
    <t>/organization/core-essence-orthopaedics</t>
  </si>
  <si>
    <t>/funding-round/49d271b05c5e8c6b679a66b1bc8077eb</t>
  </si>
  <si>
    <t>/funding-round/9ad4bba191ad1027b39d545347ddbe63</t>
  </si>
  <si>
    <t>/funding-round/ca56bfe0e6cd2b2cef4f243f26c3b67b</t>
  </si>
  <si>
    <t>/organization/ core-informatics</t>
  </si>
  <si>
    <t>/ORGANIZATION/CORE-INFORMATICS</t>
  </si>
  <si>
    <t>/funding-round/a11f109f1d683cdc3975168bd4b11ccc</t>
  </si>
  <si>
    <t>/Organization/Core-Informatics</t>
  </si>
  <si>
    <t>Core Informatics</t>
  </si>
  <si>
    <t>http://www.corelims.com</t>
  </si>
  <si>
    <t>/organization/core-informatics</t>
  </si>
  <si>
    <t>/funding-round/eff10370f348da144ea7853e95b53bbf</t>
  </si>
  <si>
    <t>/organization/ core-learning-exchange--core-lx-com-</t>
  </si>
  <si>
    <t>/ORGANIZATION/CORE-LEARNING-EXCHANGE--CORE-LX-COM-</t>
  </si>
  <si>
    <t>/funding-round/d995bc90a007deccead84f3b42796c18</t>
  </si>
  <si>
    <t>/Organization/Core-Learning-Exchange--Core-Lx-Com-</t>
  </si>
  <si>
    <t>Core Learning Exchange (core-lx.com)</t>
  </si>
  <si>
    <t>http://core-lx.com/</t>
  </si>
  <si>
    <t>Education|K-12 Education|Technology</t>
  </si>
  <si>
    <t>/organization/ core-mobile-networks</t>
  </si>
  <si>
    <t>/organization/core-mobile-networks</t>
  </si>
  <si>
    <t>/funding-round/d7dfa66e186c5c142b22bb34c3dc9121</t>
  </si>
  <si>
    <t>/Organization/Core-Mobile-Networks</t>
  </si>
  <si>
    <t>Core Mobile Networks</t>
  </si>
  <si>
    <t>http://www.coremobilenetworks.com</t>
  </si>
  <si>
    <t>/organization/ core-natural</t>
  </si>
  <si>
    <t>/ORGANIZATION/CORE-NATURAL</t>
  </si>
  <si>
    <t>/funding-round/182ae5393ed56a898552000ea9f59687</t>
  </si>
  <si>
    <t>/Organization/Core-Natural</t>
  </si>
  <si>
    <t>CORE Natural</t>
  </si>
  <si>
    <t>http://corenatural.com/</t>
  </si>
  <si>
    <t>/organization/ core-oncology</t>
  </si>
  <si>
    <t>/organization/core-oncology</t>
  </si>
  <si>
    <t>/funding-round/fd6c945e1bad62950b242c9d2a2a48b5</t>
  </si>
  <si>
    <t>/Organization/Core-Oncology</t>
  </si>
  <si>
    <t>Core Oncology</t>
  </si>
  <si>
    <t>http://www.coreoncology.com</t>
  </si>
  <si>
    <t>/organization/ core-security</t>
  </si>
  <si>
    <t>/ORGANIZATION/CORE-SECURITY</t>
  </si>
  <si>
    <t>/funding-round/dd7f0377e5d6948a39c86366ba619e7a</t>
  </si>
  <si>
    <t>/Organization/Core-Security</t>
  </si>
  <si>
    <t>Core Security Technologies</t>
  </si>
  <si>
    <t>http://www.coresecurity.com</t>
  </si>
  <si>
    <t>/organization/ core-solutions</t>
  </si>
  <si>
    <t>/organization/core-solutions</t>
  </si>
  <si>
    <t>/funding-round/6799af4888df4a378aa29944acb760a6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OLUTIONS</t>
  </si>
  <si>
    <t>/funding-round/dff075fa21dcfe587a7e5456469a0ae5</t>
  </si>
  <si>
    <t>/organization/ core-stix</t>
  </si>
  <si>
    <t>/organization/core-stix</t>
  </si>
  <si>
    <t>/funding-round/0cc6d5195f5eaeaffae68fbd315a79f5</t>
  </si>
  <si>
    <t>/Organization/Core-Stix</t>
  </si>
  <si>
    <t>Core Stix</t>
  </si>
  <si>
    <t>http://corestix.com</t>
  </si>
  <si>
    <t>/organization/ core2-group</t>
  </si>
  <si>
    <t>/ORGANIZATION/CORE2-GROUP</t>
  </si>
  <si>
    <t>/funding-round/c8e1bc08a6b0de71beb4a9949baf9cd9</t>
  </si>
  <si>
    <t>/Organization/Core2-Group</t>
  </si>
  <si>
    <t>Core2 Group</t>
  </si>
  <si>
    <t>http://core2group.com</t>
  </si>
  <si>
    <t>/organization/ core5-studio</t>
  </si>
  <si>
    <t>/organization/core5-studio</t>
  </si>
  <si>
    <t>/funding-round/260f91036b897f6fd5259ead136c760f</t>
  </si>
  <si>
    <t>/Organization/Core5-Studio</t>
  </si>
  <si>
    <t>Core5 Studio</t>
  </si>
  <si>
    <t>http://www.core5studio.com/</t>
  </si>
  <si>
    <t>/organization/ corebook</t>
  </si>
  <si>
    <t>/ORGANIZATION/COREBOOK</t>
  </si>
  <si>
    <t>/funding-round/9d9776a858bef970d03ad63aad6ec08b</t>
  </si>
  <si>
    <t>14-12-2013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 corechange</t>
  </si>
  <si>
    <t>/organization/corechange</t>
  </si>
  <si>
    <t>/funding-round/1a8a12f475bfe594f9f8c954bdf07aad</t>
  </si>
  <si>
    <t>/Organization/Corechange</t>
  </si>
  <si>
    <t>Corechange</t>
  </si>
  <si>
    <t>http://www.corechange.com/</t>
  </si>
  <si>
    <t>Consulting|Enterprise Software|Services</t>
  </si>
  <si>
    <t>/organization/ coredial</t>
  </si>
  <si>
    <t>/ORGANIZATION/COREDIAL</t>
  </si>
  <si>
    <t>/funding-round/11b80faef1b3c7f132bc84bbacc999ba</t>
  </si>
  <si>
    <t>/Organization/Coredial</t>
  </si>
  <si>
    <t>CoreDial</t>
  </si>
  <si>
    <t>http://coredial.com</t>
  </si>
  <si>
    <t>/organization/coredial</t>
  </si>
  <si>
    <t>/funding-round/8e2a966b1683bc270c7217758d65c413</t>
  </si>
  <si>
    <t>/organization/ coreexpress</t>
  </si>
  <si>
    <t>/ORGANIZATION/COREEXPRESS</t>
  </si>
  <si>
    <t>/funding-round/cbdb1b4d8a6391e2338fc371ec9b97e0</t>
  </si>
  <si>
    <t>/Organization/Coreexpress</t>
  </si>
  <si>
    <t>CoreExpress</t>
  </si>
  <si>
    <t>http://www.coreexpress.net</t>
  </si>
  <si>
    <t>/organization/ corefino</t>
  </si>
  <si>
    <t>/organization/corefino</t>
  </si>
  <si>
    <t>/funding-round/591b4c50af423b50a24de24afaf1a98a</t>
  </si>
  <si>
    <t>/Organization/Corefino</t>
  </si>
  <si>
    <t>Corefino</t>
  </si>
  <si>
    <t>http://www.corefino.com</t>
  </si>
  <si>
    <t>/organization/ coreflow</t>
  </si>
  <si>
    <t>/ORGANIZATION/COREFLOW</t>
  </si>
  <si>
    <t>/funding-round/7a5fbdb1eef56037b2a017ac3dda1789</t>
  </si>
  <si>
    <t>/Organization/Coreflow</t>
  </si>
  <si>
    <t>CoreFlow</t>
  </si>
  <si>
    <t>http://www.coreflow.com</t>
  </si>
  <si>
    <t>/organization/ corelytics</t>
  </si>
  <si>
    <t>/organization/corelytics</t>
  </si>
  <si>
    <t>/funding-round/e0d037a63c7d5faaaf1d14712a51e888</t>
  </si>
  <si>
    <t>/Organization/Corelytics</t>
  </si>
  <si>
    <t>Corelytics</t>
  </si>
  <si>
    <t>http://corelytics.com</t>
  </si>
  <si>
    <t>/organization/ coremetrics</t>
  </si>
  <si>
    <t>/ORGANIZATION/COREMETRICS</t>
  </si>
  <si>
    <t>/funding-round/1a511d97b6cdf10482c8c293f297083d</t>
  </si>
  <si>
    <t>/Organization/Coremetrics</t>
  </si>
  <si>
    <t>Coremetrics</t>
  </si>
  <si>
    <t>http://www.coremetrics.com</t>
  </si>
  <si>
    <t>Advertising|Analytics|Optimization</t>
  </si>
  <si>
    <t>/organization/coremetrics</t>
  </si>
  <si>
    <t>/funding-round/75ad6e5dfa90561bda2dd42373f24f4c</t>
  </si>
  <si>
    <t>/organization/ corenergy-infrastructure-trust</t>
  </si>
  <si>
    <t>/ORGANIZATION/CORENERGY-INFRASTRUCTURE-TRUST</t>
  </si>
  <si>
    <t>/funding-round/2c148908577bf52bfd7d35d57667ff6d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 corengi</t>
  </si>
  <si>
    <t>/organization/corengi</t>
  </si>
  <si>
    <t>/funding-round/199116cc87d322bc4a1bd55453a6e132</t>
  </si>
  <si>
    <t>/Organization/Corengi</t>
  </si>
  <si>
    <t>Corengi</t>
  </si>
  <si>
    <t>http://www.corengi.com</t>
  </si>
  <si>
    <t>Clinical Trials|Diabetes|Health and Wellness|Security</t>
  </si>
  <si>
    <t>/ORGANIZATION/CORENGI</t>
  </si>
  <si>
    <t>/funding-round/aea283db93612b3ad7ef3875609da936</t>
  </si>
  <si>
    <t>/funding-round/fe0be144c7a74ebbc30a220623515e3e</t>
  </si>
  <si>
    <t>/organization/ corent-technology-inc</t>
  </si>
  <si>
    <t>/ORGANIZATION/CORENT-TECHNOLOGY-INC</t>
  </si>
  <si>
    <t>/funding-round/2c49109bec8ccd339c4b940411a5c844</t>
  </si>
  <si>
    <t>/Organization/Corent-Technology-Inc</t>
  </si>
  <si>
    <t>Corent Technology</t>
  </si>
  <si>
    <t>http://www.corenttech.com</t>
  </si>
  <si>
    <t>/organization/corent-technology-inc</t>
  </si>
  <si>
    <t>/funding-round/d9bfe9892a2e2a98c8e25154c020154e</t>
  </si>
  <si>
    <t>/funding-round/ddb988f11c2405ab075108dab74cc631</t>
  </si>
  <si>
    <t>/funding-round/f17fcc4875bef44362e322fe6186f12c</t>
  </si>
  <si>
    <t>/organization/ coreobjects-software</t>
  </si>
  <si>
    <t>/ORGANIZATION/COREOBJECTS-SOFTWARE</t>
  </si>
  <si>
    <t>/funding-round/5b8475a4af4180b17dd847fbba9eaf6c</t>
  </si>
  <si>
    <t>/Organization/Coreobjects-Software</t>
  </si>
  <si>
    <t>CoreObjects Software</t>
  </si>
  <si>
    <t>http://www.coreobjects.com</t>
  </si>
  <si>
    <t>Enterprise Software|Security|Software</t>
  </si>
  <si>
    <t>/organization/ coreoptics</t>
  </si>
  <si>
    <t>/organization/coreoptics</t>
  </si>
  <si>
    <t>/funding-round/1bf5d94fe9d359b8ed2eec2195fc22de</t>
  </si>
  <si>
    <t>/Organization/Coreoptics</t>
  </si>
  <si>
    <t>CoreOptics</t>
  </si>
  <si>
    <t>http://www.coreoptics.com</t>
  </si>
  <si>
    <t>/ORGANIZATION/COREOPTICS</t>
  </si>
  <si>
    <t>/funding-round/a90ca7a75f130f43db5e496fccc2cefb</t>
  </si>
  <si>
    <t>/funding-round/b8f2c50fb96768c4cfb8e49d00a6b256</t>
  </si>
  <si>
    <t>/funding-round/deac72e5ec0db66d5c2330cee69526c5</t>
  </si>
  <si>
    <t>/organization/ coreos</t>
  </si>
  <si>
    <t>/organization/coreos</t>
  </si>
  <si>
    <t>/funding-round/29908a1f039c6a878894cf150dd7c937</t>
  </si>
  <si>
    <t>/Organization/Coreos</t>
  </si>
  <si>
    <t>CoreOS</t>
  </si>
  <si>
    <t>http://coreos.com</t>
  </si>
  <si>
    <t>Linux|Security|Software|Web Hosting</t>
  </si>
  <si>
    <t>/ORGANIZATION/COREOS</t>
  </si>
  <si>
    <t>/funding-round/71774272f572d40316a9619b9b358d61</t>
  </si>
  <si>
    <t>/funding-round/766012e107d76fdba3892aa7b977dc9d</t>
  </si>
  <si>
    <t>/funding-round/7a0cfb4090293db0a13b958abef67f30</t>
  </si>
  <si>
    <t>/organization/ corepair</t>
  </si>
  <si>
    <t>/organization/corepair</t>
  </si>
  <si>
    <t>/funding-round/78dddc9588b083f36499534a06b2c579</t>
  </si>
  <si>
    <t>/Organization/Corepair</t>
  </si>
  <si>
    <t>Corepair</t>
  </si>
  <si>
    <t>http://www.corepair.com</t>
  </si>
  <si>
    <t>/ORGANIZATION/COREPAIR</t>
  </si>
  <si>
    <t>/funding-round/d96907099943d59223100127ece5c27f</t>
  </si>
  <si>
    <t>/organization/ corephotonics</t>
  </si>
  <si>
    <t>/organization/corephotonics</t>
  </si>
  <si>
    <t>/funding-round/44bde82c9cecc7dd45a2f3fa351f86a2</t>
  </si>
  <si>
    <t>/Organization/Corephotonics</t>
  </si>
  <si>
    <t>CorePhotonics</t>
  </si>
  <si>
    <t>http://corephotonics.com/</t>
  </si>
  <si>
    <t>/organization/ corepoint-health</t>
  </si>
  <si>
    <t>/ORGANIZATION/COREPOINT-HEALTH</t>
  </si>
  <si>
    <t>/funding-round/075606b0c280a62fda5fdda8d61a37fe</t>
  </si>
  <si>
    <t>/Organization/Corepoint-Health</t>
  </si>
  <si>
    <t>Corepoint Health</t>
  </si>
  <si>
    <t>http://www.corepointhealth.com</t>
  </si>
  <si>
    <t>/organization/ corepower-yoga</t>
  </si>
  <si>
    <t>/organization/corepower-yoga</t>
  </si>
  <si>
    <t>/funding-round/ceefd3d68f2119c1b42c3bd3e55948d5</t>
  </si>
  <si>
    <t>/Organization/Corepower-Yoga</t>
  </si>
  <si>
    <t>CorePower Yoga</t>
  </si>
  <si>
    <t>http://corepoweryoga.com</t>
  </si>
  <si>
    <t>/organization/ corero</t>
  </si>
  <si>
    <t>/ORGANIZATION/CORERO</t>
  </si>
  <si>
    <t>/funding-round/de995dbdbb810ad314ae1eb218ba03f7</t>
  </si>
  <si>
    <t>/Organization/Corero</t>
  </si>
  <si>
    <t>Corero</t>
  </si>
  <si>
    <t>http://www.corero.com</t>
  </si>
  <si>
    <t>/organization/ corerx</t>
  </si>
  <si>
    <t>/organization/corerx</t>
  </si>
  <si>
    <t>/funding-round/301ab02da67d35d2839136787e13a83d</t>
  </si>
  <si>
    <t>/Organization/Corerx</t>
  </si>
  <si>
    <t>CoreRx</t>
  </si>
  <si>
    <t>http://www.corerxpharma.com/</t>
  </si>
  <si>
    <t>/organization/ coresonic</t>
  </si>
  <si>
    <t>/ORGANIZATION/CORESONIC</t>
  </si>
  <si>
    <t>/funding-round/db8575ab3bf9ab2a6d3c3936b87c73a8</t>
  </si>
  <si>
    <t>/Organization/Coresonic</t>
  </si>
  <si>
    <t>Coresonic</t>
  </si>
  <si>
    <t>http://www.coresonic.com</t>
  </si>
  <si>
    <t>/organization/ corestar-financial-group</t>
  </si>
  <si>
    <t>/organization/corestar-financial-group</t>
  </si>
  <si>
    <t>/funding-round/879e38744607c69266d156e1de353a33</t>
  </si>
  <si>
    <t>15-07-2004</t>
  </si>
  <si>
    <t>/Organization/Corestar-Financial-Group</t>
  </si>
  <si>
    <t>CoreStar Financial Group</t>
  </si>
  <si>
    <t>http://www.corestar.com</t>
  </si>
  <si>
    <t>/organization/ coresystems</t>
  </si>
  <si>
    <t>/ORGANIZATION/CORESYSTEMS</t>
  </si>
  <si>
    <t>/funding-round/19cfb4bb95b805093f9fcdea7d23db21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28-08-2006</t>
  </si>
  <si>
    <t>/organization/coresystems</t>
  </si>
  <si>
    <t>/funding-round/62e6adc106777d58cffd85f8a33e8696</t>
  </si>
  <si>
    <t>/organization/ coretek-inc</t>
  </si>
  <si>
    <t>/ORGANIZATION/CORETEK-INC</t>
  </si>
  <si>
    <t>/funding-round/e2e52905973b1d4fb4b3df792c455c4f</t>
  </si>
  <si>
    <t>/Organization/Coretek-Inc</t>
  </si>
  <si>
    <t>CoreTek,Inc</t>
  </si>
  <si>
    <t>/organization/ coretrace</t>
  </si>
  <si>
    <t>/organization/coretrace</t>
  </si>
  <si>
    <t>/funding-round/52e585fd175cef1ba95fca0bdc821591</t>
  </si>
  <si>
    <t>/Organization/Coretrace</t>
  </si>
  <si>
    <t>CoreTrace</t>
  </si>
  <si>
    <t>http://coretrace.com</t>
  </si>
  <si>
    <t>/ORGANIZATION/CORETRACE</t>
  </si>
  <si>
    <t>/funding-round/9e08bd3349cabcdb7cf1098bfbeb301d</t>
  </si>
  <si>
    <t>/funding-round/b8e33638973b98c550841c58faa81203</t>
  </si>
  <si>
    <t>/funding-round/bbf4c671c0055c95a7be7254860eda0d</t>
  </si>
  <si>
    <t>/funding-round/fbdf557e99fbcfe5a2683c5d89db9f19</t>
  </si>
  <si>
    <t>/organization/ coretrax-technology</t>
  </si>
  <si>
    <t>/ORGANIZATION/CORETRAX-TECHNOLOGY</t>
  </si>
  <si>
    <t>/funding-round/873108887a71653f7f6d4bb808d2a1a9</t>
  </si>
  <si>
    <t>/Organization/Coretrax-Technology</t>
  </si>
  <si>
    <t>Coretrax Technology</t>
  </si>
  <si>
    <t>http://coretrax.co.uk</t>
  </si>
  <si>
    <t>T5</t>
  </si>
  <si>
    <t>/organization/ corevalue-software</t>
  </si>
  <si>
    <t>/organization/corevalue-software</t>
  </si>
  <si>
    <t>/funding-round/70cada35714bd7f5dcbd2d54d5d7b09d</t>
  </si>
  <si>
    <t>/Organization/Corevalue-Software</t>
  </si>
  <si>
    <t>CoreValue Software</t>
  </si>
  <si>
    <t>http://corevaluesoftware.com</t>
  </si>
  <si>
    <t>Algorithms|Data Visualization|Enterprises</t>
  </si>
  <si>
    <t>/organization/ corevalus-systems</t>
  </si>
  <si>
    <t>/ORGANIZATION/COREVALUS-SYSTEMS</t>
  </si>
  <si>
    <t>/funding-round/c4266449cb6a36551aced2997890e3b6</t>
  </si>
  <si>
    <t>/Organization/Corevalus-Systems</t>
  </si>
  <si>
    <t>Corevalus Systems</t>
  </si>
  <si>
    <t>http://corevalus.com</t>
  </si>
  <si>
    <t>/organization/ corevalve-2</t>
  </si>
  <si>
    <t>/organization/corevalve-2</t>
  </si>
  <si>
    <t>/funding-round/79d41ec6fb94cade9cbabfeba2d5d3d6</t>
  </si>
  <si>
    <t>/Organization/Corevalve-2</t>
  </si>
  <si>
    <t>CoreValve</t>
  </si>
  <si>
    <t>/organization/ corewafer-industries</t>
  </si>
  <si>
    <t>/ORGANIZATION/COREWAFER-INDUSTRIES</t>
  </si>
  <si>
    <t>/funding-round/1c0ea5d36ebd5fac144278c249656da0</t>
  </si>
  <si>
    <t>/Organization/Corewafer-Industries</t>
  </si>
  <si>
    <t>Corewafer Industries</t>
  </si>
  <si>
    <t>http://corewaferindustries.com</t>
  </si>
  <si>
    <t>Hallandale</t>
  </si>
  <si>
    <t>/organization/corewafer-industries</t>
  </si>
  <si>
    <t>/funding-round/31b8e8ab3796b480598996768f1edfb4</t>
  </si>
  <si>
    <t>/funding-round/5f649b75bedfba9a471399ffcf2b3b19</t>
  </si>
  <si>
    <t>/funding-round/dfb45107f6e0b17e5c311271d2d7ba89</t>
  </si>
  <si>
    <t>/organization/ coreworks</t>
  </si>
  <si>
    <t>/ORGANIZATION/COREWORKS</t>
  </si>
  <si>
    <t>/funding-round/aca7a3a6289d7eed8433c379041e42dd</t>
  </si>
  <si>
    <t>/Organization/Coreworks</t>
  </si>
  <si>
    <t>Coreworks</t>
  </si>
  <si>
    <t>http://coreworks.pt</t>
  </si>
  <si>
    <t>/organization/ coreworx</t>
  </si>
  <si>
    <t>/organization/coreworx</t>
  </si>
  <si>
    <t>/funding-round/225c4d315d784a6d75a93dbeffd00b27</t>
  </si>
  <si>
    <t>/Organization/Coreworx</t>
  </si>
  <si>
    <t>Coreworx</t>
  </si>
  <si>
    <t>http://coreworx.com</t>
  </si>
  <si>
    <t>Cloud Computing|E-Commerce|Enterprise Software|SaaS</t>
  </si>
  <si>
    <t>/ORGANIZATION/COREWORX</t>
  </si>
  <si>
    <t>/funding-round/2a3aade48889eefccd7799546aba7ed9</t>
  </si>
  <si>
    <t>/funding-round/2b4ed100116f5af5ca85db8517444305</t>
  </si>
  <si>
    <t>/organization/ corexchange</t>
  </si>
  <si>
    <t>/ORGANIZATION/COREXCHANGE</t>
  </si>
  <si>
    <t>/funding-round/3349d3d889ef245f69b9ae584c68e42e</t>
  </si>
  <si>
    <t>/Organization/Corexchange</t>
  </si>
  <si>
    <t>CoreXchange</t>
  </si>
  <si>
    <t>http://www.corexchange.com</t>
  </si>
  <si>
    <t>/organization/ corezoid</t>
  </si>
  <si>
    <t>/organization/corezoid</t>
  </si>
  <si>
    <t>/funding-round/37e5badbdedcba76ea382227d3984f0a</t>
  </si>
  <si>
    <t>/Organization/Corezoid</t>
  </si>
  <si>
    <t>Corezoid</t>
  </si>
  <si>
    <t>http://corezoid.com</t>
  </si>
  <si>
    <t>Cloud Management|Internet|Software</t>
  </si>
  <si>
    <t>/organization/ corgenix</t>
  </si>
  <si>
    <t>/ORGANIZATION/CORGENIX</t>
  </si>
  <si>
    <t>/funding-round/15a3c36b783a4a3e9a852ab5914b77ad</t>
  </si>
  <si>
    <t>/Organization/Corgenix</t>
  </si>
  <si>
    <t>Corgenix</t>
  </si>
  <si>
    <t>http://www.corgenix.com</t>
  </si>
  <si>
    <t>/organization/ corhythm</t>
  </si>
  <si>
    <t>/organization/corhythm</t>
  </si>
  <si>
    <t>/funding-round/17b1b0fa907ff78f00708b6b1f9df197</t>
  </si>
  <si>
    <t>/Organization/Corhythm</t>
  </si>
  <si>
    <t>Corhythm</t>
  </si>
  <si>
    <t>http://corhythm.com</t>
  </si>
  <si>
    <t>/ORGANIZATION/CORHYTHM</t>
  </si>
  <si>
    <t>/funding-round/ccff65d4b741952db6d89d451a343175</t>
  </si>
  <si>
    <t>/organization/ coridea</t>
  </si>
  <si>
    <t>/organization/coridea</t>
  </si>
  <si>
    <t>/funding-round/311c39c396d04cbe9e30c9a6bb0e08cc</t>
  </si>
  <si>
    <t>/Organization/Coridea</t>
  </si>
  <si>
    <t>Coridea</t>
  </si>
  <si>
    <t>http://coridea.com</t>
  </si>
  <si>
    <t>/ORGANIZATION/CORIDEA</t>
  </si>
  <si>
    <t>/funding-round/e418ebb2e2d83a81da04226b6ac04f15</t>
  </si>
  <si>
    <t>/organization/ coridon</t>
  </si>
  <si>
    <t>/organization/coridon</t>
  </si>
  <si>
    <t>/funding-round/a86ef3bf8d4e120b258f7aea44c4efca</t>
  </si>
  <si>
    <t>/Organization/Coridon</t>
  </si>
  <si>
    <t>Coridon</t>
  </si>
  <si>
    <t>http://www.coridon.com</t>
  </si>
  <si>
    <t>Brand</t>
  </si>
  <si>
    <t>/organization/ corimmun</t>
  </si>
  <si>
    <t>/ORGANIZATION/CORIMMUN</t>
  </si>
  <si>
    <t>/funding-round/2c1986fb7a4077ca505f0dca0d090f12</t>
  </si>
  <si>
    <t>/Organization/Corimmun</t>
  </si>
  <si>
    <t>Corimmun</t>
  </si>
  <si>
    <t>http://www.corimmun.com</t>
  </si>
  <si>
    <t>/organization/corimmun</t>
  </si>
  <si>
    <t>/funding-round/c7cd1a243459f147aa700488227ff3fd</t>
  </si>
  <si>
    <t>/organization/ corindus</t>
  </si>
  <si>
    <t>/ORGANIZATION/CORINDUS</t>
  </si>
  <si>
    <t>/funding-round/0e27f939f14c8c7ec34e001b0fe8d2f4</t>
  </si>
  <si>
    <t>/Organization/Corindus</t>
  </si>
  <si>
    <t>Corindus</t>
  </si>
  <si>
    <t>http://www.corindus.com</t>
  </si>
  <si>
    <t>/organization/corindus</t>
  </si>
  <si>
    <t>/funding-round/be484a98ee406ca2cd647ca08b25296d</t>
  </si>
  <si>
    <t>/funding-round/d239f68a07cb713f66a4ea2da72d2c50</t>
  </si>
  <si>
    <t>/organization/ corinthian-ophthalmic</t>
  </si>
  <si>
    <t>/organization/corinthian-ophthalmic</t>
  </si>
  <si>
    <t>/funding-round/236cf3c610141fd1fd10222a54f432a2</t>
  </si>
  <si>
    <t>/Organization/Corinthian-Ophthalmic</t>
  </si>
  <si>
    <t>Corinthian Ophthalmic</t>
  </si>
  <si>
    <t>http://corinthianophthalmic.com</t>
  </si>
  <si>
    <t>Boone</t>
  </si>
  <si>
    <t>/ORGANIZATION/CORINTHIAN-OPHTHALMIC</t>
  </si>
  <si>
    <t>/funding-round/42e17f01d58ddaf9c0d7514dc183d27d</t>
  </si>
  <si>
    <t>/funding-round/56346f8da109f4732f77cbb480a85d8c</t>
  </si>
  <si>
    <t>/funding-round/6a1bde2d2ecd8502131687a2a954bef2</t>
  </si>
  <si>
    <t>/funding-round/c9f5eee2a19e077965caf2cd07c479cf</t>
  </si>
  <si>
    <t>/funding-round/d115750e80a4a6bf1e91bf3f1cb74463</t>
  </si>
  <si>
    <t>/organization/ coriolis-networks</t>
  </si>
  <si>
    <t>/organization/coriolis-networks</t>
  </si>
  <si>
    <t>/funding-round/29b02917aaf312e780d3e38d188f7e96</t>
  </si>
  <si>
    <t>25-10-2001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OLIS-NETWORKS</t>
  </si>
  <si>
    <t>/funding-round/7ae299a39582c589aa1cb1b14144bcd7</t>
  </si>
  <si>
    <t>23-01-2004</t>
  </si>
  <si>
    <t>/organization/ corium-international</t>
  </si>
  <si>
    <t>/organization/corium-international</t>
  </si>
  <si>
    <t>/funding-round/69d0589a8a6757f36066fafe6d8eccdf</t>
  </si>
  <si>
    <t>/Organization/Corium-International</t>
  </si>
  <si>
    <t>Corium International</t>
  </si>
  <si>
    <t>http://www.coriumgroup.com</t>
  </si>
  <si>
    <t>/organization/ corizon</t>
  </si>
  <si>
    <t>/ORGANIZATION/CORIZON</t>
  </si>
  <si>
    <t>/funding-round/76ee39585e40087dc41e9ea183ba6ab7</t>
  </si>
  <si>
    <t>/Organization/Corizon</t>
  </si>
  <si>
    <t>Corizon</t>
  </si>
  <si>
    <t>http://www.corizon.com</t>
  </si>
  <si>
    <t>/organization/ corkcrm</t>
  </si>
  <si>
    <t>/organization/corkcrm</t>
  </si>
  <si>
    <t>/funding-round/1767215eb30ce0c0a8999ccc3267b143</t>
  </si>
  <si>
    <t>/Organization/Corkcrm</t>
  </si>
  <si>
    <t>CorkCRM</t>
  </si>
  <si>
    <t>http://www.corkcrm.com</t>
  </si>
  <si>
    <t>/organization/ corkshare</t>
  </si>
  <si>
    <t>/ORGANIZATION/CORKSHARE</t>
  </si>
  <si>
    <t>/funding-round/9bc356481c0a6870a77f5efaa3537b6b</t>
  </si>
  <si>
    <t>/Organization/Corkshare</t>
  </si>
  <si>
    <t>CorkShare</t>
  </si>
  <si>
    <t>http://www.corkshare.com</t>
  </si>
  <si>
    <t>/organization/ corksharing</t>
  </si>
  <si>
    <t>/organization/corksharing</t>
  </si>
  <si>
    <t>/funding-round/88fd67878a867a891e35e3e9327c54ea</t>
  </si>
  <si>
    <t>/Organization/Corksharing</t>
  </si>
  <si>
    <t>CorkSharing</t>
  </si>
  <si>
    <t>https://corksharing.com</t>
  </si>
  <si>
    <t>Curated Web|Marketplaces|Online Reservations|Travel</t>
  </si>
  <si>
    <t>/organization/ corlytics</t>
  </si>
  <si>
    <t>/ORGANIZATION/CORLYTICS</t>
  </si>
  <si>
    <t>/funding-round/9d3ae6b2b2a9c8e029bdcd4963098237</t>
  </si>
  <si>
    <t>/Organization/Corlytics</t>
  </si>
  <si>
    <t>Corlytics</t>
  </si>
  <si>
    <t>http://corlytics.com</t>
  </si>
  <si>
    <t>Financial Services|Risk Management|Technology</t>
  </si>
  <si>
    <t>/organization/ corm-capital</t>
  </si>
  <si>
    <t>/organization/corm-capital</t>
  </si>
  <si>
    <t>/funding-round/619fa57ba1763bc8396057f2efecaa29</t>
  </si>
  <si>
    <t>/Organization/Corm-Capital</t>
  </si>
  <si>
    <t>CORM CAPITAL</t>
  </si>
  <si>
    <t>http://www.cormcapital.com</t>
  </si>
  <si>
    <t>Finance|Investment Management|Media|Real Estate|Technology</t>
  </si>
  <si>
    <t>/ORGANIZATION/CORM-CAPITAL</t>
  </si>
  <si>
    <t>/funding-round/68c0efed5d27d7081758d01cc9141408</t>
  </si>
  <si>
    <t>/organization/ cormatrix</t>
  </si>
  <si>
    <t>/organization/cormatrix</t>
  </si>
  <si>
    <t>/funding-round/5307843114b0194831bddfc0fb866bde</t>
  </si>
  <si>
    <t>/Organization/Cormatrix</t>
  </si>
  <si>
    <t>CorMatrix</t>
  </si>
  <si>
    <t>http://cormatrix.com</t>
  </si>
  <si>
    <t>/ORGANIZATION/CORMATRIX</t>
  </si>
  <si>
    <t>/funding-round/c19f0bca808810a857e2a9e82e875a9c</t>
  </si>
  <si>
    <t>/funding-round/cc09d32c29ea260b9aadb6feee569587</t>
  </si>
  <si>
    <t>/organization/ cormedics</t>
  </si>
  <si>
    <t>/ORGANIZATION/CORMEDICS</t>
  </si>
  <si>
    <t>/funding-round/39d9f9917cdc647e269179b9bc441d4b</t>
  </si>
  <si>
    <t>/Organization/Cormedics</t>
  </si>
  <si>
    <t>Cormedics</t>
  </si>
  <si>
    <t>http://www.cormedicscorp.com</t>
  </si>
  <si>
    <t>/organization/cormedics</t>
  </si>
  <si>
    <t>/funding-round/a27f09956bb3a69212ac83096ee58479</t>
  </si>
  <si>
    <t>/organization/ cormedix</t>
  </si>
  <si>
    <t>/ORGANIZATION/CORMEDIX</t>
  </si>
  <si>
    <t>/funding-round/0e41d0ed6b0a0765382da6a17826fbe8</t>
  </si>
  <si>
    <t>/Organization/Cormedix</t>
  </si>
  <si>
    <t>CorMedix</t>
  </si>
  <si>
    <t>http://cormedix.com</t>
  </si>
  <si>
    <t>/organization/cormedix</t>
  </si>
  <si>
    <t>/funding-round/11b93b9bb3f23d86b4c2eaca54c43c48</t>
  </si>
  <si>
    <t>/funding-round/9a6c607d3e3518e009ba0ccaae087226</t>
  </si>
  <si>
    <t>/organization/ cornerblue</t>
  </si>
  <si>
    <t>/organization/cornerblue</t>
  </si>
  <si>
    <t>/funding-round/4af141b4dadb5a7493f80b70882678c7</t>
  </si>
  <si>
    <t>/Organization/Cornerblue</t>
  </si>
  <si>
    <t>CornerBlue</t>
  </si>
  <si>
    <t>http://cornerblue.com</t>
  </si>
  <si>
    <t>22-02-2006</t>
  </si>
  <si>
    <t>/organization/ cornerstone-ondemand</t>
  </si>
  <si>
    <t>/ORGANIZATION/CORNERSTONE-ONDEMAND</t>
  </si>
  <si>
    <t>/funding-round/0efb31cd5eb198c5a6d626133e785084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ondemand</t>
  </si>
  <si>
    <t>/funding-round/13a440a8c47fc3af66bfe09aa31a2dea</t>
  </si>
  <si>
    <t>/funding-round/a065a73002205c9d40c0d177d0dd60ea</t>
  </si>
  <si>
    <t>/organization/ cornerstone-pharmaceuticals</t>
  </si>
  <si>
    <t>/organization/cornerstone-pharmaceuticals</t>
  </si>
  <si>
    <t>/funding-round/2217f8631f81b27dff4c67fb42ac1975</t>
  </si>
  <si>
    <t>/Organization/Cornerstone-Pharmaceuticals</t>
  </si>
  <si>
    <t>Cornerstone Pharmaceuticals</t>
  </si>
  <si>
    <t>http://www.cornerstonepharma.com</t>
  </si>
  <si>
    <t>/ORGANIZATION/CORNERSTONE-PHARMACEUTICALS</t>
  </si>
  <si>
    <t>/funding-round/3564dab6a1db3649d68d97c0a1a53518</t>
  </si>
  <si>
    <t>/funding-round/839d5d8dc545907f3644c99374918198</t>
  </si>
  <si>
    <t>/funding-round/ebcee7dbd72709d03c048b0b45c4faac</t>
  </si>
  <si>
    <t>/organization/ cornerstone-properties</t>
  </si>
  <si>
    <t>/organization/cornerstone-properties</t>
  </si>
  <si>
    <t>/funding-round/e336c4926a6dae2aaaa7dbe624661e83</t>
  </si>
  <si>
    <t>/Organization/Cornerstone-Properties</t>
  </si>
  <si>
    <t>Cornerstone Properties</t>
  </si>
  <si>
    <t>28-02-1996</t>
  </si>
  <si>
    <t>/organization/ cornerstone-therapeutics</t>
  </si>
  <si>
    <t>/ORGANIZATION/CORNERSTONE-THERAPEUTICS</t>
  </si>
  <si>
    <t>/funding-round/7442b122ff2af37eac55a114428f5330</t>
  </si>
  <si>
    <t>/Organization/Cornerstone-Therapeutics</t>
  </si>
  <si>
    <t>Cornerstone Therapeutics</t>
  </si>
  <si>
    <t>http://www.crtx.com</t>
  </si>
  <si>
    <t>/organization/ cornice</t>
  </si>
  <si>
    <t>/organization/cornice</t>
  </si>
  <si>
    <t>/funding-round/3e871bce7b92232e82c86c1c8678739a</t>
  </si>
  <si>
    <t>27-02-2004</t>
  </si>
  <si>
    <t>/Organization/Cornice</t>
  </si>
  <si>
    <t>Cornice</t>
  </si>
  <si>
    <t>http://www.corniceco.com</t>
  </si>
  <si>
    <t>21-08-2000</t>
  </si>
  <si>
    <t>/ORGANIZATION/CORNICE</t>
  </si>
  <si>
    <t>/funding-round/edc15068e3f9fa2fc6cc513e6a3a0dbf</t>
  </si>
  <si>
    <t>/organization/ cornova</t>
  </si>
  <si>
    <t>/organization/cornova</t>
  </si>
  <si>
    <t>/funding-round/098ec29c06b0dcf655fc51d45613a605</t>
  </si>
  <si>
    <t>/Organization/Cornova</t>
  </si>
  <si>
    <t>CorNova</t>
  </si>
  <si>
    <t>http://www.cornova.com</t>
  </si>
  <si>
    <t>/ORGANIZATION/CORNOVA</t>
  </si>
  <si>
    <t>/funding-round/623cc8437cfe3336754476d7a855c877</t>
  </si>
  <si>
    <t>/funding-round/b5c1177851c1de2179b96c75867d5669</t>
  </si>
  <si>
    <t>/funding-round/c62094ed2a409c30b3eaecd3bfa11c3f</t>
  </si>
  <si>
    <t>/organization/ coro-health</t>
  </si>
  <si>
    <t>/organization/coro-health</t>
  </si>
  <si>
    <t>/funding-round/2adb59fd219666de1c0c47ef66f00e1f</t>
  </si>
  <si>
    <t>/Organization/Coro-Health</t>
  </si>
  <si>
    <t>Coro Health</t>
  </si>
  <si>
    <t>http://www.corohealth.com</t>
  </si>
  <si>
    <t>/organization/ coromatic-group</t>
  </si>
  <si>
    <t>/ORGANIZATION/COROMATIC-GROUP</t>
  </si>
  <si>
    <t>/funding-round/3ea8643405381de572f16083beeaf3c4</t>
  </si>
  <si>
    <t>/Organization/Coromatic-Group</t>
  </si>
  <si>
    <t>Coromatic Group</t>
  </si>
  <si>
    <t>http://coromaticgroup.com/</t>
  </si>
  <si>
    <t>Bromma</t>
  </si>
  <si>
    <t>/organization/ corona-labs</t>
  </si>
  <si>
    <t>/organization/corona-labs</t>
  </si>
  <si>
    <t>/funding-round/32c3be1d16d5137f27f312a00a031541</t>
  </si>
  <si>
    <t>/Organization/Corona-Labs</t>
  </si>
  <si>
    <t>Corona Labs</t>
  </si>
  <si>
    <t>http://www.coronalabs.com</t>
  </si>
  <si>
    <t>Android|Apps|Games|iPad|iPhone|Mobile|Software</t>
  </si>
  <si>
    <t>/ORGANIZATION/CORONA-LABS</t>
  </si>
  <si>
    <t>/funding-round/6539f7b0f3beb55f91f56d6e617e6744</t>
  </si>
  <si>
    <t>/funding-round/a1de2a938cae8b89e90e530323df9fe8</t>
  </si>
  <si>
    <t>/organization/ corona-networks</t>
  </si>
  <si>
    <t>/ORGANIZATION/CORONA-NETWORKS</t>
  </si>
  <si>
    <t>/funding-round/2a4a921626b1bcb8f080bc882a4b26f4</t>
  </si>
  <si>
    <t>27-09-2001</t>
  </si>
  <si>
    <t>/Organization/Corona-Networks</t>
  </si>
  <si>
    <t>Corona Networks</t>
  </si>
  <si>
    <t>http://www.coronanetworks.com/</t>
  </si>
  <si>
    <t>/organization/ coronado-biosciences</t>
  </si>
  <si>
    <t>/organization/coronado-biosciences</t>
  </si>
  <si>
    <t>/funding-round/0d7bb51c2554e44185341102fb4f5ba2</t>
  </si>
  <si>
    <t>/Organization/Coronado-Biosciences</t>
  </si>
  <si>
    <t>Coronado Biosciences</t>
  </si>
  <si>
    <t>http://www.coronadobiosciences.com</t>
  </si>
  <si>
    <t>/ORGANIZATION/CORONADO-BIOSCIENCES</t>
  </si>
  <si>
    <t>/funding-round/46e6d858bc2435107c11c178810e3e4b</t>
  </si>
  <si>
    <t>/funding-round/6a214c43aa06adae2122c235a3082d30</t>
  </si>
  <si>
    <t>/funding-round/9bf1b51f1eb137e9d7eb46b694475372</t>
  </si>
  <si>
    <t>/funding-round/ffcab3fc13976faa8eabdeb56018982f</t>
  </si>
  <si>
    <t>/organization/ corous360</t>
  </si>
  <si>
    <t>/ORGANIZATION/COROUS360</t>
  </si>
  <si>
    <t>/funding-round/fe02b692abdae04de4f55c21eba5e8c4</t>
  </si>
  <si>
    <t>/Organization/Corous360</t>
  </si>
  <si>
    <t>Corous360</t>
  </si>
  <si>
    <t>http://www.corous360.com</t>
  </si>
  <si>
    <t>/organization/ corp80</t>
  </si>
  <si>
    <t>/organization/corp80</t>
  </si>
  <si>
    <t>/funding-round/ca0ba3a13e05ea7531357665d0996d3b</t>
  </si>
  <si>
    <t>/Organization/Corp80</t>
  </si>
  <si>
    <t>CORP80</t>
  </si>
  <si>
    <t>http://www.corp80.com/</t>
  </si>
  <si>
    <t>/organization/ corpa</t>
  </si>
  <si>
    <t>/ORGANIZATION/CORPA</t>
  </si>
  <si>
    <t>/funding-round/ed01182fbdce9c710554ed1622df53e8</t>
  </si>
  <si>
    <t>/Organization/Corpa</t>
  </si>
  <si>
    <t>corpa</t>
  </si>
  <si>
    <t>http://www.corpa.io</t>
  </si>
  <si>
    <t>Enterprise Software|iOS|Mobile|PaaS</t>
  </si>
  <si>
    <t>/organization/ corpnet</t>
  </si>
  <si>
    <t>/organization/corpnet</t>
  </si>
  <si>
    <t>/funding-round/f4aadc3e7d4790c3398e60df6326738f</t>
  </si>
  <si>
    <t>/Organization/Corpnet</t>
  </si>
  <si>
    <t>Corpnet</t>
  </si>
  <si>
    <t>http://www.corpnetinc.com/</t>
  </si>
  <si>
    <t>Consulting|Drones</t>
  </si>
  <si>
    <t>/organization/ corpora</t>
  </si>
  <si>
    <t>/ORGANIZATION/CORPORA</t>
  </si>
  <si>
    <t>/funding-round/64a740c9cf63eb6cc62f921ff278b445</t>
  </si>
  <si>
    <t>/Organization/Corpora</t>
  </si>
  <si>
    <t>Corpora</t>
  </si>
  <si>
    <t>/organization/ corporama</t>
  </si>
  <si>
    <t>/organization/corporama</t>
  </si>
  <si>
    <t>/funding-round/2f3ea2b3233a2f4ef1bcb7b47fd57b7c</t>
  </si>
  <si>
    <t>/Organization/Corporama</t>
  </si>
  <si>
    <t>Corporama</t>
  </si>
  <si>
    <t>http://corporama.com</t>
  </si>
  <si>
    <t>/organization/ corporate-lodging-consultants</t>
  </si>
  <si>
    <t>/ORGANIZATION/CORPORATE-LODGING-CONSULTANTS</t>
  </si>
  <si>
    <t>/funding-round/ba911c5d146e29b73d0e3bb3eea32930</t>
  </si>
  <si>
    <t>/Organization/Corporate-Lodging-Consultants</t>
  </si>
  <si>
    <t>Corporate Lodging Consultants</t>
  </si>
  <si>
    <t>http://www.clclodging.com</t>
  </si>
  <si>
    <t>Travel|Virtual Workforces</t>
  </si>
  <si>
    <t>/organization/ corporate-times-inc</t>
  </si>
  <si>
    <t>/organization/corporate-times-inc</t>
  </si>
  <si>
    <t>/funding-round/7a310bb7e6c19bed22f629851cfb2420</t>
  </si>
  <si>
    <t>/Organization/Corporate-Times-Inc</t>
  </si>
  <si>
    <t>Corporate Times</t>
  </si>
  <si>
    <t>/organization/ corporate360</t>
  </si>
  <si>
    <t>/ORGANIZATION/CORPORATE360</t>
  </si>
  <si>
    <t>/funding-round/7620695ecccd39792361640f62d01266</t>
  </si>
  <si>
    <t>/Organization/Corporate360</t>
  </si>
  <si>
    <t>Corporate360</t>
  </si>
  <si>
    <t>http://www.corporate360.us/</t>
  </si>
  <si>
    <t>B2B|Big Data|Enterprise Software|SaaS|Sales and Marketing</t>
  </si>
  <si>
    <t>/organization/ corporateworld</t>
  </si>
  <si>
    <t>/organization/corporateworld</t>
  </si>
  <si>
    <t>/funding-round/89ddf77e7da46fa0bc942aec032927b4</t>
  </si>
  <si>
    <t>/Organization/Corporateworld</t>
  </si>
  <si>
    <t>CorporateWorld</t>
  </si>
  <si>
    <t>http://www.corporateworld.biz</t>
  </si>
  <si>
    <t>/organization/ corpower-ocean</t>
  </si>
  <si>
    <t>/ORGANIZATION/CORPOWER-OCEAN</t>
  </si>
  <si>
    <t>/funding-round/7fdb7a30a3201f96908627e4863cde3e</t>
  </si>
  <si>
    <t>/Organization/Corpower-Ocean</t>
  </si>
  <si>
    <t>CorPower Ocean</t>
  </si>
  <si>
    <t>http://www.corpowerocean.com/</t>
  </si>
  <si>
    <t>Energy|Renewable Energies</t>
  </si>
  <si>
    <t>/organization/corpower-ocean</t>
  </si>
  <si>
    <t>/funding-round/be5ace4ff34fe8df66de49ab3aa0057d</t>
  </si>
  <si>
    <t>/organization/ corpsolv</t>
  </si>
  <si>
    <t>/ORGANIZATION/CORPSOLV</t>
  </si>
  <si>
    <t>/funding-round/f0a5ae3911c3819f283958a93e98b0b8</t>
  </si>
  <si>
    <t>/Organization/Corpsolv</t>
  </si>
  <si>
    <t>Corpsolv</t>
  </si>
  <si>
    <t>/organization/ corpu</t>
  </si>
  <si>
    <t>/organization/corpu</t>
  </si>
  <si>
    <t>/funding-round/e2d98709c2a5a3c3fe75c4181e356e2e</t>
  </si>
  <si>
    <t>/Organization/Corpu</t>
  </si>
  <si>
    <t>CorpU</t>
  </si>
  <si>
    <t>http://www.corpu.com</t>
  </si>
  <si>
    <t>Mechanicsburg</t>
  </si>
  <si>
    <t>/organization/ corral</t>
  </si>
  <si>
    <t>/ORGANIZATION/CORRAL</t>
  </si>
  <si>
    <t>/funding-round/30c68f59bdcb2b619c420f0418477f02</t>
  </si>
  <si>
    <t>/Organization/Corral</t>
  </si>
  <si>
    <t>Hitch</t>
  </si>
  <si>
    <t>http://www.takehitch.com/</t>
  </si>
  <si>
    <t>Collaboration|Mobile|Transportation</t>
  </si>
  <si>
    <t>/organization/ corral-labs</t>
  </si>
  <si>
    <t>/organization/corral-labs</t>
  </si>
  <si>
    <t>/funding-round/839e4823e144520c6c7588e7029d43ee</t>
  </si>
  <si>
    <t>/Organization/Corral-Labs</t>
  </si>
  <si>
    <t>Corral Labs</t>
  </si>
  <si>
    <t>Collaborative Consumption|Location Based Services|Transportation</t>
  </si>
  <si>
    <t>/organization/ correctional-healthcare-companies</t>
  </si>
  <si>
    <t>/ORGANIZATION/CORRECTIONAL-HEALTHCARE-COMPANIES</t>
  </si>
  <si>
    <t>/funding-round/9db7f31ca017fdc1d8ebf62e17e4f8b7</t>
  </si>
  <si>
    <t>/Organization/Correctional-Healthcare-Companies</t>
  </si>
  <si>
    <t>Correctional Healthcare Companies</t>
  </si>
  <si>
    <t>http://correctioncare.com</t>
  </si>
  <si>
    <t>/organization/correctional-healthcare-companies</t>
  </si>
  <si>
    <t>/funding-round/c2f1b1b8824fb46bc6993341a02a0f32</t>
  </si>
  <si>
    <t>/organization/ correctnet</t>
  </si>
  <si>
    <t>/ORGANIZATION/CORRECTNET</t>
  </si>
  <si>
    <t>/funding-round/6212a4c027afa06d107a346dd95bcbf0</t>
  </si>
  <si>
    <t>/Organization/Correctnet</t>
  </si>
  <si>
    <t>CorrectNet</t>
  </si>
  <si>
    <t>http://www.correctnet.com</t>
  </si>
  <si>
    <t>Hauppauge</t>
  </si>
  <si>
    <t>/organization/correctnet</t>
  </si>
  <si>
    <t>/funding-round/cd556908085e544de527d8501d3e2138</t>
  </si>
  <si>
    <t>/funding-round/efafbd33f5ffa148c290fb4db213c8ab</t>
  </si>
  <si>
    <t>/organization/ correlated-magnetics-research</t>
  </si>
  <si>
    <t>/organization/correlated-magnetics-research</t>
  </si>
  <si>
    <t>/funding-round/ce2eea305d105abb26c0ae41f9ad64e2</t>
  </si>
  <si>
    <t>/Organization/Correlated-Magnetics-Research</t>
  </si>
  <si>
    <t>Correlated Magnetics Research</t>
  </si>
  <si>
    <t>http://www.correlatedmagnetics.com</t>
  </si>
  <si>
    <t>/organization/ correlec</t>
  </si>
  <si>
    <t>/ORGANIZATION/CORRELEC</t>
  </si>
  <si>
    <t>/funding-round/219e5842707d2074ad92da28ac38eb11</t>
  </si>
  <si>
    <t>/Organization/Correlec</t>
  </si>
  <si>
    <t>Correlec</t>
  </si>
  <si>
    <t>Legnano</t>
  </si>
  <si>
    <t>/organization/ correlix</t>
  </si>
  <si>
    <t>/organization/correlix</t>
  </si>
  <si>
    <t>/funding-round/1a1c2c3e7f738bbea2260becc1e51038</t>
  </si>
  <si>
    <t>/Organization/Correlix</t>
  </si>
  <si>
    <t>Correlix</t>
  </si>
  <si>
    <t>http://www.correlix.com</t>
  </si>
  <si>
    <t>/ORGANIZATION/CORRELIX</t>
  </si>
  <si>
    <t>/funding-round/4d847fbbce8dc86d105135f8583932e7</t>
  </si>
  <si>
    <t>/funding-round/64e8edaf0ca5143ae8a9181373dc5704</t>
  </si>
  <si>
    <t>/funding-round/ae28bd100bf38c842c9a40a070fbfa85</t>
  </si>
  <si>
    <t>/organization/ correlor-tech</t>
  </si>
  <si>
    <t>/organization/correlor-tech</t>
  </si>
  <si>
    <t>/funding-round/55dd7d897fa98cc29b8c4ae8a9a1ad43</t>
  </si>
  <si>
    <t>/Organization/Correlor-Tech</t>
  </si>
  <si>
    <t>Correlor</t>
  </si>
  <si>
    <t>http://www.correlor.com</t>
  </si>
  <si>
    <t>Analytics|Internet Marketing|Sales and Marketing</t>
  </si>
  <si>
    <t>/ORGANIZATION/CORRELOR-TECH</t>
  </si>
  <si>
    <t>/funding-round/b5f686b7951808b00f91be09b878f949</t>
  </si>
  <si>
    <t>/organization/ correlsense</t>
  </si>
  <si>
    <t>/organization/correlsense</t>
  </si>
  <si>
    <t>/funding-round/51bf55740bbd79028ca8ff3572c3fa03</t>
  </si>
  <si>
    <t>/Organization/Correlsense</t>
  </si>
  <si>
    <t>Correlsense</t>
  </si>
  <si>
    <t>http://www.correlsense.com</t>
  </si>
  <si>
    <t>/ORGANIZATION/CORRELSENSE</t>
  </si>
  <si>
    <t>/funding-round/c1aa81da1e6d902e3c5d19cf2204ed0c</t>
  </si>
  <si>
    <t>/funding-round/df26a196488c5d1b559d44a9f53fd292</t>
  </si>
  <si>
    <t>/funding-round/e031b70d80041a119deedec95d86efbd</t>
  </si>
  <si>
    <t>/funding-round/e1ccfb6aeb9f5acda69f64420261b51e</t>
  </si>
  <si>
    <t>/funding-round/fd7c4422d7153dd6c6e4acda0af5a378</t>
  </si>
  <si>
    <t>/organization/ correx</t>
  </si>
  <si>
    <t>/organization/correx</t>
  </si>
  <si>
    <t>/funding-round/03726641dfc80ce2307e88003de8fda5</t>
  </si>
  <si>
    <t>/Organization/Correx</t>
  </si>
  <si>
    <t>Correx</t>
  </si>
  <si>
    <t>http://correxinc.com</t>
  </si>
  <si>
    <t>/ORGANIZATION/CORREX</t>
  </si>
  <si>
    <t>/funding-round/afff8329e9aba1a9c71e3d2138a11374</t>
  </si>
  <si>
    <t>/funding-round/e0de8ea40ab1f0d94bc9877a82704c1a</t>
  </si>
  <si>
    <t>/organization/ corridor-pharmaceuticals</t>
  </si>
  <si>
    <t>/ORGANIZATION/CORRIDOR-PHARMACEUTICALS</t>
  </si>
  <si>
    <t>/funding-round/0f5d69d56c68c80782ae175bffdc32ca</t>
  </si>
  <si>
    <t>/Organization/Corridor-Pharmaceuticals</t>
  </si>
  <si>
    <t>Corridor Pharmaceuticals</t>
  </si>
  <si>
    <t>http://www.corridorpharma.com</t>
  </si>
  <si>
    <t>Towson</t>
  </si>
  <si>
    <t>/organization/corridor-pharmaceuticals</t>
  </si>
  <si>
    <t>/funding-round/25f2cdc2194cc91110fad4139282e0d7</t>
  </si>
  <si>
    <t>/funding-round/6cc08dc438802fc5acce8e30e154153b</t>
  </si>
  <si>
    <t>/funding-round/6d233334627c8b2cf8adbd0a0c412ccc</t>
  </si>
  <si>
    <t>/organization/ corrigan-and-aburn-sportswear</t>
  </si>
  <si>
    <t>/ORGANIZATION/CORRIGAN-AND-ABURN-SPORTSWEAR</t>
  </si>
  <si>
    <t>/funding-round/a09efc1f58630502920ed6a197536e38</t>
  </si>
  <si>
    <t>/Organization/Corrigan-And-Aburn-Sportswear</t>
  </si>
  <si>
    <t>Corrigan and Aburn Sportswear</t>
  </si>
  <si>
    <t>http://www.casportswear.com/</t>
  </si>
  <si>
    <t>31-01-1994</t>
  </si>
  <si>
    <t>/organization/ corrigo</t>
  </si>
  <si>
    <t>/organization/corrigo</t>
  </si>
  <si>
    <t>/funding-round/0abd6297c7c203cd396874fa47bdccc8</t>
  </si>
  <si>
    <t>/Organization/Corrigo</t>
  </si>
  <si>
    <t>Corrigo</t>
  </si>
  <si>
    <t>http://www.corrigo.com</t>
  </si>
  <si>
    <t>Tualatin</t>
  </si>
  <si>
    <t>/ORGANIZATION/CORRIGO</t>
  </si>
  <si>
    <t>/funding-round/2f047e65523f79c70f99e295191bc955</t>
  </si>
  <si>
    <t>/organization/ corrmoran</t>
  </si>
  <si>
    <t>/organization/corrmoran</t>
  </si>
  <si>
    <t>/funding-round/edf6909f93cb0e74d94a9bc3480cf4b1</t>
  </si>
  <si>
    <t>/Organization/Corrmoran</t>
  </si>
  <si>
    <t>Corrmoran</t>
  </si>
  <si>
    <t>http://corrmoran.de/</t>
  </si>
  <si>
    <t>/organization/ corrpro-companies</t>
  </si>
  <si>
    <t>/ORGANIZATION/CORRPRO-COMPANIES</t>
  </si>
  <si>
    <t>/funding-round/71bd9cddc0538d28cd8daad4491c71f0</t>
  </si>
  <si>
    <t>21-05-2004</t>
  </si>
  <si>
    <t>/Organization/Corrpro-Companies</t>
  </si>
  <si>
    <t>Corrpro Companies</t>
  </si>
  <si>
    <t>http://www.corrpro.com/</t>
  </si>
  <si>
    <t>Medina</t>
  </si>
  <si>
    <t>/organization/ corrupt-lace</t>
  </si>
  <si>
    <t>/organization/corrupt-lace</t>
  </si>
  <si>
    <t>/funding-round/45cef2d2f119182f4ce6a41cee37bd1f</t>
  </si>
  <si>
    <t>/Organization/Corrupt-Lace</t>
  </si>
  <si>
    <t>Corrupt Lace</t>
  </si>
  <si>
    <t>Fashion|Internet|Lingerie</t>
  </si>
  <si>
    <t>/organization/ corsa-technology</t>
  </si>
  <si>
    <t>/ORGANIZATION/CORSA-TECHNOLOGY</t>
  </si>
  <si>
    <t>/funding-round/4e8051bfd8c7b1061dd005e49eecc307</t>
  </si>
  <si>
    <t>/Organization/Corsa-Technology</t>
  </si>
  <si>
    <t>Corsa Technology</t>
  </si>
  <si>
    <t>http://www.corsa.com</t>
  </si>
  <si>
    <t>/organization/corsa-technology</t>
  </si>
  <si>
    <t>/funding-round/b60953fdcaf62e9d23807b11538238ab</t>
  </si>
  <si>
    <t>/organization/ corsair</t>
  </si>
  <si>
    <t>/ORGANIZATION/CORSAIR</t>
  </si>
  <si>
    <t>/funding-round/523bbf4bbbbb78ba73136bd2393741ee</t>
  </si>
  <si>
    <t>/Organization/Corsair</t>
  </si>
  <si>
    <t>Corsair</t>
  </si>
  <si>
    <t>http://www.corsair.com</t>
  </si>
  <si>
    <t>Game|Hardware + Software</t>
  </si>
  <si>
    <t>/organization/corsair</t>
  </si>
  <si>
    <t>/funding-round/59511868f95d0f11afd9b69b366227fd</t>
  </si>
  <si>
    <t>/organization/ corso</t>
  </si>
  <si>
    <t>/ORGANIZATION/CORSO</t>
  </si>
  <si>
    <t>/funding-round/ef9580b0a706a59385de36a808d18a78</t>
  </si>
  <si>
    <t>/Organization/Corso</t>
  </si>
  <si>
    <t>Corso</t>
  </si>
  <si>
    <t>http://corso3.com</t>
  </si>
  <si>
    <t>/organization/ corso12</t>
  </si>
  <si>
    <t>/organization/corso12</t>
  </si>
  <si>
    <t>/funding-round/0814376694bab6532ea3da9f84cde58c</t>
  </si>
  <si>
    <t>/Organization/Corso12</t>
  </si>
  <si>
    <t>Corso12</t>
  </si>
  <si>
    <t>http://corso12.com</t>
  </si>
  <si>
    <t>/ORGANIZATION/CORSO12</t>
  </si>
  <si>
    <t>/funding-round/f497db942f7a0fed1054df38b9a94be2</t>
  </si>
  <si>
    <t>/organization/ cortec</t>
  </si>
  <si>
    <t>/organization/cortec</t>
  </si>
  <si>
    <t>/funding-round/9367442b8438cd6ce14d6312c3a260c4</t>
  </si>
  <si>
    <t>/Organization/Cortec</t>
  </si>
  <si>
    <t>CorTec</t>
  </si>
  <si>
    <t>http://cortec-neuro.com</t>
  </si>
  <si>
    <t>Freiburg</t>
  </si>
  <si>
    <t>/ORGANIZATION/CORTEC</t>
  </si>
  <si>
    <t>/funding-round/f7a7c36eb88967741869150e00af8cee</t>
  </si>
  <si>
    <t>/organization/ cortechs-labs</t>
  </si>
  <si>
    <t>/organization/cortechs-labs</t>
  </si>
  <si>
    <t>/funding-round/ceeccb7f0f220b93609c369788744dd5</t>
  </si>
  <si>
    <t>/Organization/Cortechs-Labs</t>
  </si>
  <si>
    <t>CorTechs Labs</t>
  </si>
  <si>
    <t>http://cortechslabs.com</t>
  </si>
  <si>
    <t>/organization/ cortendo</t>
  </si>
  <si>
    <t>/ORGANIZATION/CORTENDO</t>
  </si>
  <si>
    <t>/funding-round/0ad31540799848f3c2e1a9052757225c</t>
  </si>
  <si>
    <t>/Organization/Cortendo</t>
  </si>
  <si>
    <t>Strongbridge Biopharma</t>
  </si>
  <si>
    <t>http://www.strongbridgebio.com/</t>
  </si>
  <si>
    <t>Partille</t>
  </si>
  <si>
    <t>/organization/cortendo</t>
  </si>
  <si>
    <t>/funding-round/9b83a7189c3f699b245caf6dddc15d1d</t>
  </si>
  <si>
    <t>/funding-round/cb201561a0f09b9c45dff82a0baa2e62</t>
  </si>
  <si>
    <t>/organization/ cortera</t>
  </si>
  <si>
    <t>/organization/cortera</t>
  </si>
  <si>
    <t>/funding-round/411f114ea9b75296853ff19a9c7eb666</t>
  </si>
  <si>
    <t>/Organization/Cortera</t>
  </si>
  <si>
    <t>Cortera</t>
  </si>
  <si>
    <t>http://www.cortera.com</t>
  </si>
  <si>
    <t>/ORGANIZATION/CORTERA</t>
  </si>
  <si>
    <t>/funding-round/9fe37d1089a9cd417417070d855e5b5a</t>
  </si>
  <si>
    <t>/funding-round/f77ad2c5daeb14d422d1c1fa3ee2c65f</t>
  </si>
  <si>
    <t>/funding-round/fc486586baa6adc37f9d114f51886455</t>
  </si>
  <si>
    <t>/organization/ cortex</t>
  </si>
  <si>
    <t>/organization/cortex</t>
  </si>
  <si>
    <t>/funding-round/7865012bb2515516852547acb6bcda74</t>
  </si>
  <si>
    <t>/Organization/Cortex</t>
  </si>
  <si>
    <t>Cortex</t>
  </si>
  <si>
    <t>http://cortexapp.com</t>
  </si>
  <si>
    <t>/organization/ cortex-4</t>
  </si>
  <si>
    <t>/ORGANIZATION/CORTEX-4</t>
  </si>
  <si>
    <t>/funding-round/796c9ef3eacaf83369b52d1f910ea50b</t>
  </si>
  <si>
    <t>/Organization/Cortex-4</t>
  </si>
  <si>
    <t>http://www.meetcortex.com</t>
  </si>
  <si>
    <t>Artificial Intelligence|Social Media|Social Media Marketing</t>
  </si>
  <si>
    <t>/organization/ cortex-business-solutions</t>
  </si>
  <si>
    <t>/organization/cortex-business-solutions</t>
  </si>
  <si>
    <t>/funding-round/9414467280068c605f802eeb67b306e7</t>
  </si>
  <si>
    <t>/Organization/Cortex-Business-Solutions</t>
  </si>
  <si>
    <t>Cortex Business Solutions</t>
  </si>
  <si>
    <t>http://www.cortex.net</t>
  </si>
  <si>
    <t>/ORGANIZATION/CORTEX-BUSINESS-SOLUTIONS</t>
  </si>
  <si>
    <t>/funding-round/a3ffc05d6d79f994758add3d678fe3b4</t>
  </si>
  <si>
    <t>/funding-round/cfb2567dfc996e40124b30300f6227ca</t>
  </si>
  <si>
    <t>/organization/ cortex-healthcare</t>
  </si>
  <si>
    <t>/ORGANIZATION/CORTEX-HEALTHCARE</t>
  </si>
  <si>
    <t>/funding-round/103d2355e7ff276b536ff061646068a5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 cortex-intelligence</t>
  </si>
  <si>
    <t>/organization/cortex-intelligence</t>
  </si>
  <si>
    <t>/funding-round/3575e7c824a0b4d90c0930083aa6e1a5</t>
  </si>
  <si>
    <t>/Organization/Cortex-Intelligence</t>
  </si>
  <si>
    <t>Cortex Intelligence</t>
  </si>
  <si>
    <t>http://www.cortex-intelligence.com</t>
  </si>
  <si>
    <t>Customer Service|Databases|Technology</t>
  </si>
  <si>
    <t>/organization/ cortex-pharmaceuticals</t>
  </si>
  <si>
    <t>/ORGANIZATION/CORTEX-PHARMACEUTICALS</t>
  </si>
  <si>
    <t>/funding-round/21883974a2cd7170b0d72b695beed29f</t>
  </si>
  <si>
    <t>/Organization/Cortex-Pharmaceuticals</t>
  </si>
  <si>
    <t>Cortex Pharmaceuticals</t>
  </si>
  <si>
    <t>http://cortexpharm.com</t>
  </si>
  <si>
    <t>/organization/cortex-pharmaceuticals</t>
  </si>
  <si>
    <t>/funding-round/d284fd8f9c6730b6d79d9266741f41f3</t>
  </si>
  <si>
    <t>/funding-round/f37b027dfd3d5ef124548507945d1fdb</t>
  </si>
  <si>
    <t>/funding-round/f8372239b0722342ab63063fe40d6e08</t>
  </si>
  <si>
    <t>/organization/ cortexa</t>
  </si>
  <si>
    <t>/ORGANIZATION/CORTEXA</t>
  </si>
  <si>
    <t>/funding-round/4a49db2462e1cd248af7c49242c1d9ad</t>
  </si>
  <si>
    <t>/Organization/Cortexa</t>
  </si>
  <si>
    <t>Cortexa</t>
  </si>
  <si>
    <t>http://www.cortexaautomation.com/</t>
  </si>
  <si>
    <t>/organization/ cortexica</t>
  </si>
  <si>
    <t>/organization/cortexica</t>
  </si>
  <si>
    <t>/funding-round/52d1dcfe118c15399e07243d1817d2ef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ORGANIZATION/CORTEXICA</t>
  </si>
  <si>
    <t>/funding-round/84eec6b17890c99c8c79279923599e03</t>
  </si>
  <si>
    <t>/funding-round/eb12574a5d4e117738fa33f9ff0e7539</t>
  </si>
  <si>
    <t>/organization/ cortexyme</t>
  </si>
  <si>
    <t>/ORGANIZATION/CORTEXYME</t>
  </si>
  <si>
    <t>/funding-round/68e56a905cce8eba5c76a3d4835f44c4</t>
  </si>
  <si>
    <t>/Organization/Cortexyme</t>
  </si>
  <si>
    <t>Cortexyme</t>
  </si>
  <si>
    <t>http://cortexyme.com</t>
  </si>
  <si>
    <t>/organization/cortexyme</t>
  </si>
  <si>
    <t>/funding-round/90ac3a3e51da67b04bf6f6c657458ccf</t>
  </si>
  <si>
    <t>/organization/ corthera</t>
  </si>
  <si>
    <t>/ORGANIZATION/CORTHERA</t>
  </si>
  <si>
    <t>/funding-round/84d8b681e254c4268994db086ce36834</t>
  </si>
  <si>
    <t>/Organization/Corthera</t>
  </si>
  <si>
    <t>Corthera</t>
  </si>
  <si>
    <t>http://www.corthera.com</t>
  </si>
  <si>
    <t>/organization/ cortica</t>
  </si>
  <si>
    <t>/organization/cortica</t>
  </si>
  <si>
    <t>/funding-round/0cc0dcaa896925b7eec02f4f054ac859</t>
  </si>
  <si>
    <t>/Organization/Cortica</t>
  </si>
  <si>
    <t>Cortica</t>
  </si>
  <si>
    <t>http://www.cortica.com</t>
  </si>
  <si>
    <t>Advertising|Computer Vision|Publishing|Search</t>
  </si>
  <si>
    <t>/ORGANIZATION/CORTICA</t>
  </si>
  <si>
    <t>/funding-round/4455002714f8db44e8dcb3d17da1bc0f</t>
  </si>
  <si>
    <t>/funding-round/754568a79e0e0b53d00581678cb3026c</t>
  </si>
  <si>
    <t>/funding-round/b913d383a2e8aabc987596a6ee8e9182</t>
  </si>
  <si>
    <t>/organization/ cortilia</t>
  </si>
  <si>
    <t>/organization/cortilia</t>
  </si>
  <si>
    <t>/funding-round/1eb783e115b62abaeb0443f155fef547</t>
  </si>
  <si>
    <t>/Organization/Cortilia</t>
  </si>
  <si>
    <t>Cortilia</t>
  </si>
  <si>
    <t>http://www.cortilia.it</t>
  </si>
  <si>
    <t>Delivery|E-Commerce|Groceries|Local|Organic Food</t>
  </si>
  <si>
    <t>/ORGANIZATION/CORTILIA</t>
  </si>
  <si>
    <t>/funding-round/fb8365f81b27e544333a6d71486246ff</t>
  </si>
  <si>
    <t>/organization/ cortina</t>
  </si>
  <si>
    <t>/organization/cortina</t>
  </si>
  <si>
    <t>/funding-round/cf3a0db3d0e8e3257ae8fa0405014a8c</t>
  </si>
  <si>
    <t>/Organization/Cortina</t>
  </si>
  <si>
    <t>Cortina</t>
  </si>
  <si>
    <t>Bicycles|Clean Technology</t>
  </si>
  <si>
    <t>Somers</t>
  </si>
  <si>
    <t>/organization/ cortina-systems</t>
  </si>
  <si>
    <t>/ORGANIZATION/CORTINA-SYSTEMS</t>
  </si>
  <si>
    <t>/funding-round/9170adea6ddab2901df7fda70e2a5a24</t>
  </si>
  <si>
    <t>/Organization/Cortina-Systems</t>
  </si>
  <si>
    <t>Cortina Systems</t>
  </si>
  <si>
    <t>http://www.cortina-systems.com</t>
  </si>
  <si>
    <t>Hardware|Hardware + Software|Semiconductors|Software</t>
  </si>
  <si>
    <t>/organization/cortina-systems</t>
  </si>
  <si>
    <t>/funding-round/c7f31e1a300f9e4aa8d8ba8cf93ce6ec</t>
  </si>
  <si>
    <t>/organization/ cortona3d</t>
  </si>
  <si>
    <t>/ORGANIZATION/CORTONA3D</t>
  </si>
  <si>
    <t>/funding-round/911af4ea2c119cc1ef29a840bbceb4aa</t>
  </si>
  <si>
    <t>/Organization/Cortona3D</t>
  </si>
  <si>
    <t>Cortona3D</t>
  </si>
  <si>
    <t>http://www.cortona3d.com</t>
  </si>
  <si>
    <t>/organization/cortona3d</t>
  </si>
  <si>
    <t>/funding-round/ad947403a74ef70a13ddc5f496fc252a</t>
  </si>
  <si>
    <t>/organization/ cortria-corporation</t>
  </si>
  <si>
    <t>/ORGANIZATION/CORTRIA-CORPORATION</t>
  </si>
  <si>
    <t>/funding-round/396b05fa2deac252e61ddb24b79c75bb</t>
  </si>
  <si>
    <t>/Organization/Cortria-Corporation</t>
  </si>
  <si>
    <t>Cortria Corporation</t>
  </si>
  <si>
    <t>/organization/ cortrium</t>
  </si>
  <si>
    <t>/organization/cortrium</t>
  </si>
  <si>
    <t>/funding-round/557ca1c426a7c76573a4a7f5e6550634</t>
  </si>
  <si>
    <t>/Organization/Cortrium</t>
  </si>
  <si>
    <t>Cortrium</t>
  </si>
  <si>
    <t>http://cortrium.com/</t>
  </si>
  <si>
    <t>Health Care|Health Care Information Technology|Sensors</t>
  </si>
  <si>
    <t>/ORGANIZATION/CORTRIUM</t>
  </si>
  <si>
    <t>/funding-round/dcdc892044afdd8a4b3bebdc193993db</t>
  </si>
  <si>
    <t>/organization/ cortus-sa</t>
  </si>
  <si>
    <t>/organization/cortus-sa</t>
  </si>
  <si>
    <t>/funding-round/d43415e6cfdec382791cc5b81113e1c1</t>
  </si>
  <si>
    <t>/Organization/Cortus-Sa</t>
  </si>
  <si>
    <t>Cortus SA</t>
  </si>
  <si>
    <t>http://www.cortus.com</t>
  </si>
  <si>
    <t>/organization/ corus-pharma</t>
  </si>
  <si>
    <t>/ORGANIZATION/CORUS-PHARMA</t>
  </si>
  <si>
    <t>/funding-round/74160468bb170c62de5ffa6a294f708e</t>
  </si>
  <si>
    <t>/Organization/Corus-Pharma</t>
  </si>
  <si>
    <t>Corbus Pharmaceuticals</t>
  </si>
  <si>
    <t>http://corbuspharma.com</t>
  </si>
  <si>
    <t>/organization/corus-pharma</t>
  </si>
  <si>
    <t>/funding-round/83f74b36b40bbbeace93dcb00683eaa7</t>
  </si>
  <si>
    <t>/organization/ corus-pharma-2</t>
  </si>
  <si>
    <t>/ORGANIZATION/CORUS-PHARMA-2</t>
  </si>
  <si>
    <t>/funding-round/f406caf26b7002c8f70eee5ce8a75830</t>
  </si>
  <si>
    <t>/Organization/Corus-Pharma-2</t>
  </si>
  <si>
    <t>Corus Pharma</t>
  </si>
  <si>
    <t>http://www.coruspharma.com/</t>
  </si>
  <si>
    <t>/organization/ corvalius</t>
  </si>
  <si>
    <t>/organization/corvalius</t>
  </si>
  <si>
    <t>/funding-round/ef37a32aace81b3b00b3d5aa4b0ec7e2</t>
  </si>
  <si>
    <t>/Organization/Corvalius</t>
  </si>
  <si>
    <t>Corvalius</t>
  </si>
  <si>
    <t>http://www.corvalius.com</t>
  </si>
  <si>
    <t>Consulting|New Product Development</t>
  </si>
  <si>
    <t>/organization/ corventis</t>
  </si>
  <si>
    <t>/ORGANIZATION/CORVENTIS</t>
  </si>
  <si>
    <t>/funding-round/bfb5ca7a2dda90ec4cc662c5601a48d8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 corvigo</t>
  </si>
  <si>
    <t>/organization/corvigo</t>
  </si>
  <si>
    <t>/funding-round/e70bf202826b632a67bdd21a60d4dd5b</t>
  </si>
  <si>
    <t>/Organization/Corvigo</t>
  </si>
  <si>
    <t>Corvigo</t>
  </si>
  <si>
    <t>/organization/ corvil</t>
  </si>
  <si>
    <t>/ORGANIZATION/CORVIL</t>
  </si>
  <si>
    <t>/funding-round/436d2e7bc19c5eded6aef2cf615a1725</t>
  </si>
  <si>
    <t>/Organization/Corvil</t>
  </si>
  <si>
    <t>Corvil</t>
  </si>
  <si>
    <t>http://www.corvil.com</t>
  </si>
  <si>
    <t>/organization/corvil</t>
  </si>
  <si>
    <t>/funding-round/c88be5825b742846f83b8350f4c32f14</t>
  </si>
  <si>
    <t>/organization/ corvisacloud</t>
  </si>
  <si>
    <t>/ORGANIZATION/CORVISACLOUD</t>
  </si>
  <si>
    <t>/funding-round/0e070261d48acdd919f9f8205002fc16</t>
  </si>
  <si>
    <t>/Organization/Corvisacloud</t>
  </si>
  <si>
    <t>CorvisaCloud</t>
  </si>
  <si>
    <t>http://www.corvisacloud.com</t>
  </si>
  <si>
    <t>Contact Centers|Software|Telecommunications</t>
  </si>
  <si>
    <t>/organization/ corvus-pharmaceuticals</t>
  </si>
  <si>
    <t>/organization/corvus-pharmaceuticals</t>
  </si>
  <si>
    <t>/funding-round/431ab33a6ec66c58ed422f224f00773f</t>
  </si>
  <si>
    <t>/Organization/Corvus-Pharmaceuticals</t>
  </si>
  <si>
    <t>Corvus Pharmaceuticals</t>
  </si>
  <si>
    <t>http://www.corvuspharma.com/</t>
  </si>
  <si>
    <t>/ORGANIZATION/CORVUS-PHARMACEUTICALS</t>
  </si>
  <si>
    <t>/funding-round/810c2699f52981c6df33577a262b3cbb</t>
  </si>
  <si>
    <t>/organization/ corvus-technologies</t>
  </si>
  <si>
    <t>/organization/corvus-technologies</t>
  </si>
  <si>
    <t>/funding-round/7711403e405dc30954dfd1fce32616c6</t>
  </si>
  <si>
    <t>/Organization/Corvus-Technologies</t>
  </si>
  <si>
    <t>Corvus Technologies</t>
  </si>
  <si>
    <t>http://www.corvustechnologies.com/</t>
  </si>
  <si>
    <t>/organization/ corwil-technology</t>
  </si>
  <si>
    <t>/ORGANIZATION/CORWIL-TECHNOLOGY</t>
  </si>
  <si>
    <t>/funding-round/83494366aa782f5f8a83089594b2a8b0</t>
  </si>
  <si>
    <t>/Organization/Corwil-Technology</t>
  </si>
  <si>
    <t>CORWIL Technology</t>
  </si>
  <si>
    <t>http://corwil.com</t>
  </si>
  <si>
    <t>/organization/ coryton-advanced-fuels</t>
  </si>
  <si>
    <t>/organization/coryton-advanced-fuels</t>
  </si>
  <si>
    <t>/funding-round/74f886685359ea48025b66d55873acb4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 coschedule</t>
  </si>
  <si>
    <t>/ORGANIZATION/COSCHEDULE</t>
  </si>
  <si>
    <t>/funding-round/9d0a3a8c6a8fb5551e88b4c7f85f3c34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 cosential</t>
  </si>
  <si>
    <t>/organization/cosential</t>
  </si>
  <si>
    <t>/funding-round/8519f7d0969522c7e64a2416e7bcb644</t>
  </si>
  <si>
    <t>/Organization/Cosential</t>
  </si>
  <si>
    <t>Cosential</t>
  </si>
  <si>
    <t>http://www.cosential.com</t>
  </si>
  <si>
    <t>CRM|Human Resources|iPhone|Project Management|Software</t>
  </si>
  <si>
    <t>/organization/ coshared</t>
  </si>
  <si>
    <t>/ORGANIZATION/COSHARED</t>
  </si>
  <si>
    <t>/funding-round/8f57637eb7eae4de0d38b4d1e0ca5b5a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/organization/ coship-electronics</t>
  </si>
  <si>
    <t>/organization/coship-electronics</t>
  </si>
  <si>
    <t>/funding-round/bb169ee485b45b91e0d732b9d1742576</t>
  </si>
  <si>
    <t>/Organization/Coship-Electronics</t>
  </si>
  <si>
    <t>Coship Electronics</t>
  </si>
  <si>
    <t>http://www.coship.com</t>
  </si>
  <si>
    <t>/organization/ coskata</t>
  </si>
  <si>
    <t>/ORGANIZATION/COSKATA</t>
  </si>
  <si>
    <t>/funding-round/28167ad35bdf072b34df213111b4f577</t>
  </si>
  <si>
    <t>/Organization/Coskata</t>
  </si>
  <si>
    <t>Coskata</t>
  </si>
  <si>
    <t>http://www.coskata.com</t>
  </si>
  <si>
    <t>Warrenville</t>
  </si>
  <si>
    <t>/organization/coskata</t>
  </si>
  <si>
    <t>/funding-round/3df7fcf1649f7e80fb9e34cff2d83986</t>
  </si>
  <si>
    <t>/funding-round/41880d249a0adfdc95ee16d69b01158c</t>
  </si>
  <si>
    <t>/funding-round/aa0a7e955d69eea4e3e27e7d143a1b68</t>
  </si>
  <si>
    <t>/funding-round/b277cf49bfdc1ad7ee2807c956a070c8</t>
  </si>
  <si>
    <t>21-08-2011</t>
  </si>
  <si>
    <t>/organization/ cosmederm-bioscience</t>
  </si>
  <si>
    <t>/organization/cosmederm-bioscience</t>
  </si>
  <si>
    <t>/funding-round/55bf0a84b63bd53f0fb63a39630819ea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 cosmethics</t>
  </si>
  <si>
    <t>/ORGANIZATION/COSMETHICS</t>
  </si>
  <si>
    <t>/funding-round/e4fd1487cb5cee65d8b713cb33572555</t>
  </si>
  <si>
    <t>/Organization/Cosmethics</t>
  </si>
  <si>
    <t>CosmEthics</t>
  </si>
  <si>
    <t>http://cosmethics.com</t>
  </si>
  <si>
    <t>/organization/ cosmetic-design-group</t>
  </si>
  <si>
    <t>/organization/cosmetic-design-group</t>
  </si>
  <si>
    <t>/funding-round/ffc121a4eef416ac340b0e636bdfb73c</t>
  </si>
  <si>
    <t>/Organization/Cosmetic-Design-Group</t>
  </si>
  <si>
    <t>Cosmetic Design Group</t>
  </si>
  <si>
    <t>http://cosmeticdesigngroup.com/</t>
  </si>
  <si>
    <t>/organization/ cosmic-cart</t>
  </si>
  <si>
    <t>/ORGANIZATION/COSMIC-CART</t>
  </si>
  <si>
    <t>/funding-round/d8d27246a6c37ed656d662abb2d7ce92</t>
  </si>
  <si>
    <t>/Organization/Cosmic-Cart</t>
  </si>
  <si>
    <t>Cosmic Cart</t>
  </si>
  <si>
    <t>http://www.cosmiccart.com</t>
  </si>
  <si>
    <t>Digital Media|E-Commerce|Mobile Commerce|SaaS|Social Commerce</t>
  </si>
  <si>
    <t>/organization/ cosmic-color</t>
  </si>
  <si>
    <t>/organization/cosmic-color</t>
  </si>
  <si>
    <t>/funding-round/196971da1073be4ec787c82ee6ae97d8</t>
  </si>
  <si>
    <t>/Organization/Cosmic-Color</t>
  </si>
  <si>
    <t>COSMIC COLOR</t>
  </si>
  <si>
    <t>http://www.cosmiccolor.co.kr/</t>
  </si>
  <si>
    <t>/ORGANIZATION/COSMIC-COLOR</t>
  </si>
  <si>
    <t>/funding-round/c237a4ceea6d4e328d6978c69bfa4abf</t>
  </si>
  <si>
    <t>/organization/ cosmic-forces</t>
  </si>
  <si>
    <t>/organization/cosmic-forces</t>
  </si>
  <si>
    <t>/funding-round/7e8aebc05c50e44783ff53cf8a227165</t>
  </si>
  <si>
    <t>/Organization/Cosmic-Forces</t>
  </si>
  <si>
    <t>Cosmic Forces</t>
  </si>
  <si>
    <t>http://www.cosmicforces.com/</t>
  </si>
  <si>
    <t>/organization/ cosmo-company</t>
  </si>
  <si>
    <t>/ORGANIZATION/COSMO-COMPANY</t>
  </si>
  <si>
    <t>/funding-round/69ce3cb874df643d4723af825c6c7696</t>
  </si>
  <si>
    <t>/Organization/Cosmo-Company</t>
  </si>
  <si>
    <t>CoSMo Company</t>
  </si>
  <si>
    <t>http://www.thecosmocompany.com</t>
  </si>
  <si>
    <t>Application Platforms|Design</t>
  </si>
  <si>
    <t>/organization/ cosmocom-inc</t>
  </si>
  <si>
    <t>/organization/cosmocom-inc</t>
  </si>
  <si>
    <t>/funding-round/fda2e80752c9c9d61827d357bceace47</t>
  </si>
  <si>
    <t>/Organization/Cosmocom-Inc</t>
  </si>
  <si>
    <t>CosmoCom, Inc.</t>
  </si>
  <si>
    <t>http://www.cosmocom.com</t>
  </si>
  <si>
    <t>Chat|Contact Centers|Customer Service|Public Relations</t>
  </si>
  <si>
    <t>/organization/ cosmogonia-caotica-sapi-de-cv</t>
  </si>
  <si>
    <t>/ORGANIZATION/COSMOGONIA-CAOTICA-SAPI-DE-CV</t>
  </si>
  <si>
    <t>/funding-round/1763b24e92d853ee34b264a51da4a10f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 cosmolex</t>
  </si>
  <si>
    <t>/organization/cosmolex</t>
  </si>
  <si>
    <t>/funding-round/7fa34fbbc1cd7c0ee29f24c6778bdc36</t>
  </si>
  <si>
    <t>/Organization/Cosmolex</t>
  </si>
  <si>
    <t>CosmoLex</t>
  </si>
  <si>
    <t>https://www.cosmolex.com</t>
  </si>
  <si>
    <t>Legal|SaaS</t>
  </si>
  <si>
    <t>/organization/ cosmopolit-home</t>
  </si>
  <si>
    <t>/ORGANIZATION/COSMOPOLIT-HOME</t>
  </si>
  <si>
    <t>/funding-round/7e8153aa6a05ebd082fe9b2641c82fc1</t>
  </si>
  <si>
    <t>/Organization/Cosmopolit-Home</t>
  </si>
  <si>
    <t>Cosmopolit Home</t>
  </si>
  <si>
    <t>https://en.cosmopolithome.com</t>
  </si>
  <si>
    <t>Tourism|Travel &amp; Tourism</t>
  </si>
  <si>
    <t>Tourism</t>
  </si>
  <si>
    <t>/organization/ cosmos</t>
  </si>
  <si>
    <t>/organization/cosmos</t>
  </si>
  <si>
    <t>/funding-round/760f33a3aa90a0f04928cb73be8351be</t>
  </si>
  <si>
    <t>/Organization/Cosmos</t>
  </si>
  <si>
    <t>Cosmos Labs</t>
  </si>
  <si>
    <t>http://www.cosmoslabs.io</t>
  </si>
  <si>
    <t>/organization/ cosmosid</t>
  </si>
  <si>
    <t>/ORGANIZATION/COSMOSID</t>
  </si>
  <si>
    <t>/funding-round/3fff8f77d0156f149db8ef59a621481a</t>
  </si>
  <si>
    <t>/Organization/Cosmosid</t>
  </si>
  <si>
    <t>CosmosID</t>
  </si>
  <si>
    <t>http://cosmosid.com</t>
  </si>
  <si>
    <t>Biotechnology|Clinical Trials|Software</t>
  </si>
  <si>
    <t>/organization/cosmosid</t>
  </si>
  <si>
    <t>/funding-round/e079d7217aa8b7157658cf9a0b19b7f2</t>
  </si>
  <si>
    <t>/organization/ cosmotouristgmbh-co-kg</t>
  </si>
  <si>
    <t>/ORGANIZATION/COSMOTOURISTGMBH-CO-KG</t>
  </si>
  <si>
    <t>/funding-round/14bc2eb74a8b80073dbe1179825e7830</t>
  </si>
  <si>
    <t>/Organization/Cosmotouristgmbh-Co-Kg</t>
  </si>
  <si>
    <t>Cosmotourist</t>
  </si>
  <si>
    <t>http://www.cosmotourist.com</t>
  </si>
  <si>
    <t>/organization/cosmotouristgmbh-co-kg</t>
  </si>
  <si>
    <t>/funding-round/449850bcb5388b7e6c513f0f2bd90fe0</t>
  </si>
  <si>
    <t>/organization/ cosnet</t>
  </si>
  <si>
    <t>/ORGANIZATION/COSNET</t>
  </si>
  <si>
    <t>/funding-round/18a44baf5ef610d96f1d23e751adb439</t>
  </si>
  <si>
    <t>/Organization/Cosnet</t>
  </si>
  <si>
    <t>CosNet</t>
  </si>
  <si>
    <t>http://www.cosnet.com</t>
  </si>
  <si>
    <t>SaaS|Semantic Web|Software|Video Conferencing</t>
  </si>
  <si>
    <t>/organization/ cost-effective-data</t>
  </si>
  <si>
    <t>/organization/cost-effective-data</t>
  </si>
  <si>
    <t>/funding-round/3e132228dbc31790470499978267d54d</t>
  </si>
  <si>
    <t>/Organization/Cost-Effective-Data</t>
  </si>
  <si>
    <t>Cost Effective Data</t>
  </si>
  <si>
    <t>http://www.costeffectivedata.com</t>
  </si>
  <si>
    <t>/organization/ costprize</t>
  </si>
  <si>
    <t>/ORGANIZATION/COSTPRIZE</t>
  </si>
  <si>
    <t>/funding-round/6ab03649ef8b9efe5fcb93148b461568</t>
  </si>
  <si>
    <t>/Organization/Costprize</t>
  </si>
  <si>
    <t>CostPrize</t>
  </si>
  <si>
    <t>http://www.costprize.com</t>
  </si>
  <si>
    <t>/organization/costprize</t>
  </si>
  <si>
    <t>/funding-round/dd898ad8acb9560c245793b08e3a473e</t>
  </si>
  <si>
    <t>/organization/ costumeworks</t>
  </si>
  <si>
    <t>/ORGANIZATION/COSTUMEWORKS</t>
  </si>
  <si>
    <t>/funding-round/d55efd96c29e68e102e862d6025dced9</t>
  </si>
  <si>
    <t>/Organization/Costumeworks</t>
  </si>
  <si>
    <t>CostumeWorks</t>
  </si>
  <si>
    <t>http://www.costumeworks.com</t>
  </si>
  <si>
    <t>/organization/ cosyforyou</t>
  </si>
  <si>
    <t>/organization/cosyforyou</t>
  </si>
  <si>
    <t>/funding-round/1c036053cdec964495d07a729a579d41</t>
  </si>
  <si>
    <t>/Organization/Cosyforyou</t>
  </si>
  <si>
    <t>Cosyforyou</t>
  </si>
  <si>
    <t>http://www.cosyforyou.com/</t>
  </si>
  <si>
    <t>/organization/ cota</t>
  </si>
  <si>
    <t>/ORGANIZATION/COTA</t>
  </si>
  <si>
    <t>/funding-round/8a993ad61972f1b6d827d9d6748c6249</t>
  </si>
  <si>
    <t>/Organization/Cota</t>
  </si>
  <si>
    <t>COTA</t>
  </si>
  <si>
    <t>http://www.redcota.net</t>
  </si>
  <si>
    <t>Electronics|Telecommunications</t>
  </si>
  <si>
    <t>Murcia</t>
  </si>
  <si>
    <t>/organization/ cota-track</t>
  </si>
  <si>
    <t>/organization/cota-track</t>
  </si>
  <si>
    <t>/funding-round/1181743726473ecb598cc0638e29b92e</t>
  </si>
  <si>
    <t>/Organization/Cota-Track</t>
  </si>
  <si>
    <t>COTA (Cancer Outcomes Tracking and Analysis)</t>
  </si>
  <si>
    <t>http://www.oncota.com</t>
  </si>
  <si>
    <t>/organization/ cotap</t>
  </si>
  <si>
    <t>/ORGANIZATION/COTAP</t>
  </si>
  <si>
    <t>/funding-round/b7d99e276631c718ccfd8f0f9b51aab4</t>
  </si>
  <si>
    <t>/Organization/Cotap</t>
  </si>
  <si>
    <t>Cotap</t>
  </si>
  <si>
    <t>http://www.cotap.com</t>
  </si>
  <si>
    <t>Collaboration|Enterprises|Enterprise Software|Mobile</t>
  </si>
  <si>
    <t>/organization/cotap</t>
  </si>
  <si>
    <t>/funding-round/bda54d3c73732bb753f0813810f4ee75</t>
  </si>
  <si>
    <t>/organization/ cotendo</t>
  </si>
  <si>
    <t>/ORGANIZATION/COTENDO</t>
  </si>
  <si>
    <t>/funding-round/8b1dc12b35b91f8fb8f07f1d91873285</t>
  </si>
  <si>
    <t>/Organization/Cotendo</t>
  </si>
  <si>
    <t>Cotendo</t>
  </si>
  <si>
    <t>http://www.cotendo.com</t>
  </si>
  <si>
    <t>Content Delivery|Software</t>
  </si>
  <si>
    <t>/organization/cotendo</t>
  </si>
  <si>
    <t>/funding-round/d346291a3326d666b4e5c6ecce93e09b</t>
  </si>
  <si>
    <t>/funding-round/e0e2506ac22ce7ff63d72798e484dea1</t>
  </si>
  <si>
    <t>/funding-round/e99087da4915ba386ab2696afc8294cd</t>
  </si>
  <si>
    <t>/organization/ cotera</t>
  </si>
  <si>
    <t>/ORGANIZATION/COTERA</t>
  </si>
  <si>
    <t>/funding-round/5be1dcaa4a4787157eb821583b3f255d</t>
  </si>
  <si>
    <t>/Organization/Cotera</t>
  </si>
  <si>
    <t>Cotera</t>
  </si>
  <si>
    <t>/organization/cotera</t>
  </si>
  <si>
    <t>/funding-round/a80125dbd4eb0cb88127b33ec017e3e2</t>
  </si>
  <si>
    <t>/funding-round/c4d8c8b25cdf51e957c2bf309928a313</t>
  </si>
  <si>
    <t>/organization/ coterie-inc</t>
  </si>
  <si>
    <t>/organization/coterie-inc</t>
  </si>
  <si>
    <t>/funding-round/e5de601916bc3509c6b6741a2054c758</t>
  </si>
  <si>
    <t>/Organization/Coterie-Inc</t>
  </si>
  <si>
    <t>Coterie, Inc.</t>
  </si>
  <si>
    <t>http://www.coterie.com</t>
  </si>
  <si>
    <t>/organization/ coteries</t>
  </si>
  <si>
    <t>/ORGANIZATION/COTERIES</t>
  </si>
  <si>
    <t>/funding-round/e3fc6e947e550eec6ae893dd350388f0</t>
  </si>
  <si>
    <t>/Organization/Coteries</t>
  </si>
  <si>
    <t>Coteries</t>
  </si>
  <si>
    <t>http://www.coteries.com</t>
  </si>
  <si>
    <t>Digital Entertainment|Mobile|Music</t>
  </si>
  <si>
    <t>Corgemont</t>
  </si>
  <si>
    <t>/organization/ cotesa</t>
  </si>
  <si>
    <t>/organization/cotesa</t>
  </si>
  <si>
    <t>/funding-round/de54c725f760153bc95c4dc3f785d0fb</t>
  </si>
  <si>
    <t>/Organization/Cotesa</t>
  </si>
  <si>
    <t>Cotesa</t>
  </si>
  <si>
    <t>http://www.cotesa.de/</t>
  </si>
  <si>
    <t>Aerospace|Heavy Industry|Procurement</t>
  </si>
  <si>
    <t>Mittweida</t>
  </si>
  <si>
    <t>/organization/ cotopaxi</t>
  </si>
  <si>
    <t>/ORGANIZATION/COTOPAXI</t>
  </si>
  <si>
    <t>/funding-round/a2a159d5c25e87662b17c1d2d1d3b827</t>
  </si>
  <si>
    <t>/Organization/Cotopaxi</t>
  </si>
  <si>
    <t>Cotopaxi</t>
  </si>
  <si>
    <t>http://www.cotopaxi.com</t>
  </si>
  <si>
    <t>/organization/cotopaxi</t>
  </si>
  <si>
    <t>/funding-round/fbbc260a7f4a4181712f715acb8e1c90</t>
  </si>
  <si>
    <t>/organization/ cottages-of-coon-creek-lp</t>
  </si>
  <si>
    <t>/ORGANIZATION/COTTAGES-OF-COON-CREEK-LP</t>
  </si>
  <si>
    <t>/funding-round/92b33c8e93902fdcb0659b1937e175ec</t>
  </si>
  <si>
    <t>/Organization/Cottages-Of-Coon-Creek-Lp</t>
  </si>
  <si>
    <t>cottages of coon creek LP</t>
  </si>
  <si>
    <t>/organization/ cotton-reed-distillery</t>
  </si>
  <si>
    <t>/organization/cotton-reed-distillery</t>
  </si>
  <si>
    <t>/funding-round/a65a15b457366619638b4d52afa19664</t>
  </si>
  <si>
    <t>/Organization/Cotton-Reed-Distillery</t>
  </si>
  <si>
    <t>Cotton &amp; Reed Distillery</t>
  </si>
  <si>
    <t>Restaurants|Services|Wine And Spirits</t>
  </si>
  <si>
    <t>/organization/ cottontracks</t>
  </si>
  <si>
    <t>/ORGANIZATION/COTTONTRACKS</t>
  </si>
  <si>
    <t>/funding-round/76e5393110e1a176b3ab309954e9bf24</t>
  </si>
  <si>
    <t>/Organization/Cottontracks</t>
  </si>
  <si>
    <t>cottonTracks</t>
  </si>
  <si>
    <t>http://cottonTracks.com</t>
  </si>
  <si>
    <t>/organization/cottontracks</t>
  </si>
  <si>
    <t>/funding-round/99c140a72f25a3831fd5188d9ddad1d0</t>
  </si>
  <si>
    <t>/funding-round/f060b342284c0d6ce76658b225a00c52</t>
  </si>
  <si>
    <t>/organization/ cotweet</t>
  </si>
  <si>
    <t>/organization/cotweet</t>
  </si>
  <si>
    <t>/funding-round/6f0c0dddf4a1f90dc3e1095e7c17c824</t>
  </si>
  <si>
    <t>/Organization/Cotweet</t>
  </si>
  <si>
    <t>CoTweet</t>
  </si>
  <si>
    <t>http://cotweet.com</t>
  </si>
  <si>
    <t>Advertising|CRM|Twitter Applications</t>
  </si>
  <si>
    <t>/organization/ coty</t>
  </si>
  <si>
    <t>/ORGANIZATION/COTY</t>
  </si>
  <si>
    <t>/funding-round/fb2dee02d5af495fcdb9e5bbab0d17d3</t>
  </si>
  <si>
    <t>/Organization/Coty</t>
  </si>
  <si>
    <t>Coty</t>
  </si>
  <si>
    <t>http://www.coty.com</t>
  </si>
  <si>
    <t>/organization/ coub</t>
  </si>
  <si>
    <t>/organization/coub</t>
  </si>
  <si>
    <t>/funding-round/526562db297751de24ed402e0b08e594</t>
  </si>
  <si>
    <t>/Organization/Coub</t>
  </si>
  <si>
    <t>Coub</t>
  </si>
  <si>
    <t>http://coub.com</t>
  </si>
  <si>
    <t>Curated Web|Graphics|Photography|Video</t>
  </si>
  <si>
    <t>/ORGANIZATION/COUB</t>
  </si>
  <si>
    <t>/funding-round/bd272acb06974a51ed2255f76134a398</t>
  </si>
  <si>
    <t>/organization/ coubic</t>
  </si>
  <si>
    <t>/organization/coubic</t>
  </si>
  <si>
    <t>/funding-round/0576e108681ee1e5385ffa8a43ae7eff</t>
  </si>
  <si>
    <t>/Organization/Coubic</t>
  </si>
  <si>
    <t>Coubic</t>
  </si>
  <si>
    <t>http://coubic.com</t>
  </si>
  <si>
    <t>Business Services|Internet</t>
  </si>
  <si>
    <t>/ORGANIZATION/COUBIC</t>
  </si>
  <si>
    <t>/funding-round/94b5b4a6710f53eb49d2d12fcfc5e3aa</t>
  </si>
  <si>
    <t>/organization/ couchbase</t>
  </si>
  <si>
    <t>/organization/couchbase</t>
  </si>
  <si>
    <t>/funding-round/0e8046cfffe3efec12e81f000baa7068</t>
  </si>
  <si>
    <t>/Organization/Couchbase</t>
  </si>
  <si>
    <t>Couchbase</t>
  </si>
  <si>
    <t>http://www.couchbase.com</t>
  </si>
  <si>
    <t>Analytics|Big Data|Databases|Enterprise Software</t>
  </si>
  <si>
    <t>/ORGANIZATION/COUCHBASE</t>
  </si>
  <si>
    <t>/funding-round/2cfdb724f1516723bf7088e4929d3643</t>
  </si>
  <si>
    <t>/funding-round/34a35efc8b950713badc170b424857eb</t>
  </si>
  <si>
    <t>/funding-round/7488a653d2c4d78a7735ce0d19bc3cc5</t>
  </si>
  <si>
    <t>/funding-round/9574506434a557e6e0268ae3f15f2302</t>
  </si>
  <si>
    <t>/funding-round/9f73d9564ec6046ee146be5e24563ac4</t>
  </si>
  <si>
    <t>/organization/ couchcommerce</t>
  </si>
  <si>
    <t>/organization/couchcommerce</t>
  </si>
  <si>
    <t>/funding-round/07d2c0139d1d0a3749b3e3b86f5bff97</t>
  </si>
  <si>
    <t>/Organization/Couchcommerce</t>
  </si>
  <si>
    <t>CouchCommerce</t>
  </si>
  <si>
    <t>http://www.couchcommerce.com</t>
  </si>
  <si>
    <t>Apps|E-Commerce|Mobile Commerce|Web Development</t>
  </si>
  <si>
    <t>/ORGANIZATION/COUCHCOMMERCE</t>
  </si>
  <si>
    <t>/funding-round/45569c2994b0b9179339cacbd735fbd2</t>
  </si>
  <si>
    <t>/funding-round/ccc2d8162d0ef3bd2b29c85eb093db99</t>
  </si>
  <si>
    <t>/funding-round/fc412ea62c66df87dc1279e9ee5ff068</t>
  </si>
  <si>
    <t>/organization/ couchfunk</t>
  </si>
  <si>
    <t>/organization/couchfunk</t>
  </si>
  <si>
    <t>/funding-round/3af8dd5d0cdcdad7dd9eecba2747c9f1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FUNK</t>
  </si>
  <si>
    <t>/funding-round/e8f4ddd12139886986fc72e5271f45d4</t>
  </si>
  <si>
    <t>/funding-round/ebdcf6625b37b8ce83e978e1211db24f</t>
  </si>
  <si>
    <t>/organization/ couchone</t>
  </si>
  <si>
    <t>/ORGANIZATION/COUCHONE</t>
  </si>
  <si>
    <t>/funding-round/3fcc5d9338668236c1a234c574124134</t>
  </si>
  <si>
    <t>/Organization/Couchone</t>
  </si>
  <si>
    <t>CouchOne</t>
  </si>
  <si>
    <t>http://www.couchone.com</t>
  </si>
  <si>
    <t>/organization/ couchsurfing-international</t>
  </si>
  <si>
    <t>/organization/couchsurfing-international</t>
  </si>
  <si>
    <t>/funding-round/76288ecb39210e2cb0aca90d62307820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13-06-2004</t>
  </si>
  <si>
    <t>/ORGANIZATION/COUCHSURFING-INTERNATIONAL</t>
  </si>
  <si>
    <t>/funding-round/80ba4239a51c85a63fe661a32fcbbd71</t>
  </si>
  <si>
    <t>/organization/ couchy-com</t>
  </si>
  <si>
    <t>/organization/couchy-com</t>
  </si>
  <si>
    <t>/funding-round/39ef0a37c5627b48284a50f3a7e803d2</t>
  </si>
  <si>
    <t>/Organization/Couchy-Com</t>
  </si>
  <si>
    <t>Couchy.com</t>
  </si>
  <si>
    <t>http://couchy.com/</t>
  </si>
  <si>
    <t>/ORGANIZATION/COUCHY-COM</t>
  </si>
  <si>
    <t>/funding-round/714026dd1357d34fd61696380741b0d0</t>
  </si>
  <si>
    <t>/funding-round/b8d882339c9cb230f7f98918a4e8f202</t>
  </si>
  <si>
    <t>/organization/ couer-metrics</t>
  </si>
  <si>
    <t>/ORGANIZATION/COUER-METRICS</t>
  </si>
  <si>
    <t>/funding-round/aa729adecc84b201c3ca6da8ec0d41f8</t>
  </si>
  <si>
    <t>15-12-2004</t>
  </si>
  <si>
    <t>/Organization/Couer-Metrics</t>
  </si>
  <si>
    <t>Couer Metrics</t>
  </si>
  <si>
    <t>/organization/ coull</t>
  </si>
  <si>
    <t>/organization/coull</t>
  </si>
  <si>
    <t>/funding-round/669887a3b728fe92de13c7ebedcf2b70</t>
  </si>
  <si>
    <t>/Organization/Coull</t>
  </si>
  <si>
    <t>Coull</t>
  </si>
  <si>
    <t>http://coull.com</t>
  </si>
  <si>
    <t>Advertising|Internet|Publishing|Video</t>
  </si>
  <si>
    <t>/ORGANIZATION/COULL</t>
  </si>
  <si>
    <t>/funding-round/beeb685ace58651b2aba81f5ef7b8cc7</t>
  </si>
  <si>
    <t>/organization/ coulomb-technologies</t>
  </si>
  <si>
    <t>/organization/coulomb-technologies</t>
  </si>
  <si>
    <t>/funding-round/24ca4a9b4abbe458c8256696651a4f03</t>
  </si>
  <si>
    <t>/Organization/Coulomb-Technologies</t>
  </si>
  <si>
    <t>ChargePoint, Inc.</t>
  </si>
  <si>
    <t>http://www.chargepoint.com</t>
  </si>
  <si>
    <t>/ORGANIZATION/COULOMB-TECHNOLOGIES</t>
  </si>
  <si>
    <t>/funding-round/5c8b419f048b3b93a08af81c584b6a7c</t>
  </si>
  <si>
    <t>/funding-round/7c83f0533f886ff63b19904ee9c3c2c1</t>
  </si>
  <si>
    <t>/funding-round/7f2b59011a8aaf8e87d2ed7239efc79e</t>
  </si>
  <si>
    <t>/funding-round/a2d73a03f537617f0b98fb9c5b995fb9</t>
  </si>
  <si>
    <t>/funding-round/d7944b717f49e8021752588456cf6dc5</t>
  </si>
  <si>
    <t>/funding-round/f17c00050a829d9c5c968308e53d173f</t>
  </si>
  <si>
    <t>/organization/ counselytics</t>
  </si>
  <si>
    <t>/ORGANIZATION/COUNSELYTICS</t>
  </si>
  <si>
    <t>/funding-round/fcfc1580354d6d8044f9afc1f88dd00a</t>
  </si>
  <si>
    <t>/Organization/Counselytics</t>
  </si>
  <si>
    <t>Counselytics</t>
  </si>
  <si>
    <t>http://www.counselytics.com</t>
  </si>
  <si>
    <t>Legal|Machine Learning</t>
  </si>
  <si>
    <t>/organization/counselytics</t>
  </si>
  <si>
    <t>/funding-round/fedc0e41f9efd43b2972eb592fd5cad1</t>
  </si>
  <si>
    <t>/organization/ counsyl</t>
  </si>
  <si>
    <t>/ORGANIZATION/COUNSYL</t>
  </si>
  <si>
    <t>/funding-round/0c61cac578c3b4296c8a1bad7f6d46a0</t>
  </si>
  <si>
    <t>/Organization/Counsyl</t>
  </si>
  <si>
    <t>Counsyl</t>
  </si>
  <si>
    <t>http://www.counsyl.com</t>
  </si>
  <si>
    <t>/organization/counsyl</t>
  </si>
  <si>
    <t>/funding-round/2e732361fa1689e3f34f3e28e5e6233c</t>
  </si>
  <si>
    <t>/funding-round/7909cfc660490cae00496b8b596dc7a5</t>
  </si>
  <si>
    <t>/funding-round/8fef2e8d451245f9cac61798b3af11b7</t>
  </si>
  <si>
    <t>/funding-round/a61d46e335ebfb62aa789415fba78720</t>
  </si>
  <si>
    <t>/funding-round/deaa3c3c0e22a96adb768331d8fb3a44</t>
  </si>
  <si>
    <t>/organization/ countdown</t>
  </si>
  <si>
    <t>/ORGANIZATION/COUNTDOWN</t>
  </si>
  <si>
    <t>/funding-round/73c66924535a557830351cc35c124ab8</t>
  </si>
  <si>
    <t>/Organization/Countdown</t>
  </si>
  <si>
    <t>Countdown</t>
  </si>
  <si>
    <t>http://www.countdownforteachers.com/</t>
  </si>
  <si>
    <t>Internet|Maps|Real Time</t>
  </si>
  <si>
    <t>/organization/ countdown-to-buy</t>
  </si>
  <si>
    <t>/organization/countdown-to-buy</t>
  </si>
  <si>
    <t>/funding-round/33be54fbc0b1c65cd827550085f6019e</t>
  </si>
  <si>
    <t>/Organization/Countdown-To-Buy</t>
  </si>
  <si>
    <t>Countdown To Buy</t>
  </si>
  <si>
    <t>http://www.countdowntobuy.com</t>
  </si>
  <si>
    <t>Bethel</t>
  </si>
  <si>
    <t>/organization/ countercepts</t>
  </si>
  <si>
    <t>/ORGANIZATION/COUNTERCEPTS</t>
  </si>
  <si>
    <t>/funding-round/8fec788f077f88b541f7f6c1087eaa97</t>
  </si>
  <si>
    <t>/Organization/Countercepts</t>
  </si>
  <si>
    <t>Countercepts</t>
  </si>
  <si>
    <t>http://www.countercepts.com</t>
  </si>
  <si>
    <t>Public Safety|Software|Technology</t>
  </si>
  <si>
    <t>/organization/countercepts</t>
  </si>
  <si>
    <t>/funding-round/fae617d14927e8ebca72ded71408609f</t>
  </si>
  <si>
    <t>/organization/ counterpane-internet-security-inc-a-division-of-british-telecom-bt-global-services</t>
  </si>
  <si>
    <t>/ORGANIZATION/COUNTERPANE-INTERNET-SECURITY-INC-A-DIVISION-OF-BRITISH-TELECOM-BT-GLOBAL-SERVICES</t>
  </si>
  <si>
    <t>/funding-round/1c921d69e9590c36e44ec7a5137b255b</t>
  </si>
  <si>
    <t>14-01-2003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 counterpoint-health-solutions</t>
  </si>
  <si>
    <t>/organization/counterpoint-health-solutions</t>
  </si>
  <si>
    <t>/funding-round/c4fdce2ea7796f9b1e3eb95be56ca57e</t>
  </si>
  <si>
    <t>/Organization/Counterpoint-Health-Solutions</t>
  </si>
  <si>
    <t>Counterpoint Health Solutions</t>
  </si>
  <si>
    <t>/organization/ counterstorm</t>
  </si>
  <si>
    <t>/ORGANIZATION/COUNTERSTORM</t>
  </si>
  <si>
    <t>/funding-round/c5c51dbf575a9c1f0d6b49cedab165c7</t>
  </si>
  <si>
    <t>/Organization/Counterstorm</t>
  </si>
  <si>
    <t>CounterStorm</t>
  </si>
  <si>
    <t>http://www.counterstorm.com</t>
  </si>
  <si>
    <t>/organization/ countertack</t>
  </si>
  <si>
    <t>/organization/countertack</t>
  </si>
  <si>
    <t>/funding-round/24fe1f8c11592cee3002f0fb5d965d1e</t>
  </si>
  <si>
    <t>/Organization/Countertack</t>
  </si>
  <si>
    <t>CounterTack</t>
  </si>
  <si>
    <t>http://www.countertack.com</t>
  </si>
  <si>
    <t>Cloud Security|Security</t>
  </si>
  <si>
    <t>/ORGANIZATION/COUNTERTACK</t>
  </si>
  <si>
    <t>/funding-round/2e49cc9204d637f41ac2013c8eaa4b83</t>
  </si>
  <si>
    <t>/funding-round/8786089629b69d01e8f29c14b6ef09f0</t>
  </si>
  <si>
    <t>/funding-round/8c8cbdffceadfb246b778075dacd8411</t>
  </si>
  <si>
    <t>/funding-round/9abe06aa63a562215650f91af0a6d129</t>
  </si>
  <si>
    <t>/funding-round/a811c6a9c9a81c09f003cfd799732995</t>
  </si>
  <si>
    <t>/funding-round/e81e625e3e0bd3209862a1825e6b5e47</t>
  </si>
  <si>
    <t>/organization/ countly</t>
  </si>
  <si>
    <t>/ORGANIZATION/COUNTLY</t>
  </si>
  <si>
    <t>/funding-round/af238051f168e3c760f2619f429a9ed2</t>
  </si>
  <si>
    <t>/Organization/Countly</t>
  </si>
  <si>
    <t>Countly</t>
  </si>
  <si>
    <t>http://count.ly</t>
  </si>
  <si>
    <t>/organization/ countr</t>
  </si>
  <si>
    <t>/organization/countr</t>
  </si>
  <si>
    <t>/funding-round/c671f0b8611a0210153ab6901d4eed2b</t>
  </si>
  <si>
    <t>/Organization/Countr</t>
  </si>
  <si>
    <t>Countr</t>
  </si>
  <si>
    <t>http://www.countr.com</t>
  </si>
  <si>
    <t>Payments|Retail Technology|User Experience Design</t>
  </si>
  <si>
    <t>/organization/ country-cabs</t>
  </si>
  <si>
    <t>/ORGANIZATION/COUNTRY-CABS</t>
  </si>
  <si>
    <t>/funding-round/43587dfda46fa6d216e00106b57bcfd1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 countrywide-healthcare-supplies</t>
  </si>
  <si>
    <t>/organization/countrywide-healthcare-supplies</t>
  </si>
  <si>
    <t>/funding-round/1cbcc479eb42c13cd9a5c5fabd19f57e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 coupa</t>
  </si>
  <si>
    <t>/ORGANIZATION/COUPA</t>
  </si>
  <si>
    <t>/funding-round/08ba77db36adc16926ea936db17b6c50</t>
  </si>
  <si>
    <t>/Organization/Coupa</t>
  </si>
  <si>
    <t>Coupa Software</t>
  </si>
  <si>
    <t>http://www.coupa.com</t>
  </si>
  <si>
    <t>/organization/coupa</t>
  </si>
  <si>
    <t>/funding-round/4d8c1a92a77e1f123d6472fc9305ee8d</t>
  </si>
  <si>
    <t>/funding-round/7f83f09a70d5bad59135cfa034a5f444</t>
  </si>
  <si>
    <t>/funding-round/85d6c1de5e3bc29d50d0b4ab49107765</t>
  </si>
  <si>
    <t>/funding-round/86811021abdb881588344febeee30798</t>
  </si>
  <si>
    <t>/funding-round/a2db8a1aaaf5cd21fe867b5b41873a8e</t>
  </si>
  <si>
    <t>/funding-round/d7316f3022d1d00d52fe87feb81a22b2</t>
  </si>
  <si>
    <t>/organization/ coupad</t>
  </si>
  <si>
    <t>/organization/coupad</t>
  </si>
  <si>
    <t>/funding-round/09af2437594be8f859db1f876d98f4ea</t>
  </si>
  <si>
    <t>/Organization/Coupad</t>
  </si>
  <si>
    <t>Coupad</t>
  </si>
  <si>
    <t>/organization/ coupang</t>
  </si>
  <si>
    <t>/ORGANIZATION/COUPANG</t>
  </si>
  <si>
    <t>/funding-round/06476e557783e87d266251a594fffd10</t>
  </si>
  <si>
    <t>/Organization/Coupang</t>
  </si>
  <si>
    <t>Coupang</t>
  </si>
  <si>
    <t>http://www.coupang.com/</t>
  </si>
  <si>
    <t>/organization/coupang</t>
  </si>
  <si>
    <t>/funding-round/1248e694258aff81c642254afbde8dc0</t>
  </si>
  <si>
    <t>/funding-round/2653e8a4448ae3587168fa9a4436b6e4</t>
  </si>
  <si>
    <t>/funding-round/95723a29f8fc61f3e284026cf6c20b4b</t>
  </si>
  <si>
    <t>/funding-round/eefb6987d9b4e22bd2caf65dde8781b0</t>
  </si>
  <si>
    <t>/organization/ coupay</t>
  </si>
  <si>
    <t>/organization/coupay</t>
  </si>
  <si>
    <t>/funding-round/8cb200bb64f60b4a9f64dfb796c997b4</t>
  </si>
  <si>
    <t>/Organization/Coupay</t>
  </si>
  <si>
    <t>Coupay</t>
  </si>
  <si>
    <t>http://www.coupay.com</t>
  </si>
  <si>
    <t>/organization/ coupe-inc-</t>
  </si>
  <si>
    <t>/ORGANIZATION/COUPE-INC-</t>
  </si>
  <si>
    <t>/funding-round/e1a3ab3044fc5c628e48f578b0fd38d2</t>
  </si>
  <si>
    <t>/Organization/Coupe-Inc-</t>
  </si>
  <si>
    <t>Coupe inc.</t>
  </si>
  <si>
    <t>http://www.coupe-tokyo.com</t>
  </si>
  <si>
    <t>/organization/ coupeez-inc</t>
  </si>
  <si>
    <t>/organization/coupeez-inc</t>
  </si>
  <si>
    <t>/funding-round/c183f4f6455e237f2c1993cdb5dce78f</t>
  </si>
  <si>
    <t>/Organization/Coupeez-Inc</t>
  </si>
  <si>
    <t>Coupeez Inc.</t>
  </si>
  <si>
    <t>http://www.Coupeez.com</t>
  </si>
  <si>
    <t>Advertising|Coupons|Curated Web|Discounts|Sales and Marketing</t>
  </si>
  <si>
    <t>/organization/ coupflip</t>
  </si>
  <si>
    <t>/ORGANIZATION/COUPFLIP</t>
  </si>
  <si>
    <t>/funding-round/1f5607ff7408008d7939d4f84fd9d2c7</t>
  </si>
  <si>
    <t>/Organization/Coupflip</t>
  </si>
  <si>
    <t>CoupFlip</t>
  </si>
  <si>
    <t>http://www.coupflip.com</t>
  </si>
  <si>
    <t>/organization/ coupies</t>
  </si>
  <si>
    <t>/organization/coupies</t>
  </si>
  <si>
    <t>/funding-round/3db1d0ff18da3a6987ff1768e0776ea7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IES</t>
  </si>
  <si>
    <t>/funding-round/52f5571f102e332a140c824a4fc564b4</t>
  </si>
  <si>
    <t>/organization/ couple</t>
  </si>
  <si>
    <t>/organization/couple</t>
  </si>
  <si>
    <t>/funding-round/bf39efe9bd530ea1cf24a0da1f6a3082</t>
  </si>
  <si>
    <t>/Organization/Couple</t>
  </si>
  <si>
    <t>Couple</t>
  </si>
  <si>
    <t>http://couple.me</t>
  </si>
  <si>
    <t>/organization/ couplewise</t>
  </si>
  <si>
    <t>/ORGANIZATION/COUPLEWISE</t>
  </si>
  <si>
    <t>/funding-round/dd1b4f99e82528920a37b9a89e15edf4</t>
  </si>
  <si>
    <t>/Organization/Couplewise</t>
  </si>
  <si>
    <t>Couplewise</t>
  </si>
  <si>
    <t>http://www.couplewise.com</t>
  </si>
  <si>
    <t>/organization/ coupmon</t>
  </si>
  <si>
    <t>/organization/coupmon</t>
  </si>
  <si>
    <t>/funding-round/43e3136d1f8efaacf37a7e5b52ed6702</t>
  </si>
  <si>
    <t>/Organization/Coupmon</t>
  </si>
  <si>
    <t>Coupmon</t>
  </si>
  <si>
    <t>Advertising|Mobile|Mobile Games|Sales and Marketing</t>
  </si>
  <si>
    <t>/organization/ coupofy</t>
  </si>
  <si>
    <t>/ORGANIZATION/COUPOFY</t>
  </si>
  <si>
    <t>/funding-round/14670102c2ea895b2f8e7619141939ea</t>
  </si>
  <si>
    <t>/Organization/Coupofy</t>
  </si>
  <si>
    <t>Coupofy</t>
  </si>
  <si>
    <t>http://coupofy.com</t>
  </si>
  <si>
    <t>/organization/ coupon-wallet</t>
  </si>
  <si>
    <t>/organization/coupon-wallet</t>
  </si>
  <si>
    <t>/funding-round/7cf80ec2ed5a935e21e806c8e98222f6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 couponcabin</t>
  </si>
  <si>
    <t>/ORGANIZATION/COUPONCABIN</t>
  </si>
  <si>
    <t>/funding-round/a6c5a1eb71464ed1fd1a8b0b4e4ae51c</t>
  </si>
  <si>
    <t>/Organization/Couponcabin</t>
  </si>
  <si>
    <t>CouponCabin</t>
  </si>
  <si>
    <t>Whiting</t>
  </si>
  <si>
    <t>/organization/ couponcloud-inc</t>
  </si>
  <si>
    <t>/organization/couponcloud-inc</t>
  </si>
  <si>
    <t>/funding-round/8908d27e40e89c4676d48ca255e4465d</t>
  </si>
  <si>
    <t>/Organization/Couponcloud-Inc</t>
  </si>
  <si>
    <t>CouponCloud, Inc.</t>
  </si>
  <si>
    <t>Big Data|Coupons|Enterprise Software</t>
  </si>
  <si>
    <t>/organization/ couponroller</t>
  </si>
  <si>
    <t>/ORGANIZATION/COUPONROLLER</t>
  </si>
  <si>
    <t>/funding-round/39211c5429dc13b2913cc5e77692da3a</t>
  </si>
  <si>
    <t>/Organization/Couponroller</t>
  </si>
  <si>
    <t>CouponRoller</t>
  </si>
  <si>
    <t>http://www.couponroller.com</t>
  </si>
  <si>
    <t>/organization/ coupons-com</t>
  </si>
  <si>
    <t>/organization/coupons-com</t>
  </si>
  <si>
    <t>/funding-round/1f2e59ea7b094b46be4547f5f7c0a01f</t>
  </si>
  <si>
    <t>/Organization/Coupons-Com</t>
  </si>
  <si>
    <t>Quotient Technology</t>
  </si>
  <si>
    <t>http://www.coupons.com</t>
  </si>
  <si>
    <t>Advertising|Coupons|Curated Web</t>
  </si>
  <si>
    <t>/ORGANIZATION/COUPONS-COM</t>
  </si>
  <si>
    <t>/funding-round/3703194d8945620b909c8faa0eb5133b</t>
  </si>
  <si>
    <t>/funding-round/788e1ee06307a168e422b257c05a5ef8</t>
  </si>
  <si>
    <t>/funding-round/b46e9d26aba2547335f38204d0a980ab</t>
  </si>
  <si>
    <t>/funding-round/b93660ec518ede8ec728448301c50c9f</t>
  </si>
  <si>
    <t>/funding-round/d2a52a337153acb71a44cc86abd4f2d3</t>
  </si>
  <si>
    <t>/funding-round/efe9de5a4bfb8554f135d1c106b7843f</t>
  </si>
  <si>
    <t>/organization/ coupons-near-me</t>
  </si>
  <si>
    <t>/ORGANIZATION/COUPONS-NEAR-ME</t>
  </si>
  <si>
    <t>/funding-round/52454425cf91d0793eb49b8a26a3c931</t>
  </si>
  <si>
    <t>/Organization/Coupons-Near-Me</t>
  </si>
  <si>
    <t>Coupons Near Me</t>
  </si>
  <si>
    <t>http://www.couponsnearme.com</t>
  </si>
  <si>
    <t>Coupons|Curated Web|E-Commerce</t>
  </si>
  <si>
    <t>/organization/ coupoplaces</t>
  </si>
  <si>
    <t>/organization/coupoplaces</t>
  </si>
  <si>
    <t>/funding-round/5fde4b11e20f8fe62f11ca0a74b1b894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 coupoption-inc</t>
  </si>
  <si>
    <t>/ORGANIZATION/COUPOPTION-INC</t>
  </si>
  <si>
    <t>/funding-round/b7266c03157e99ca3fee3afaa09e6e4e</t>
  </si>
  <si>
    <t>/Organization/Coupoption-Inc</t>
  </si>
  <si>
    <t>CoupOption</t>
  </si>
  <si>
    <t>http://www.CoupOption.com</t>
  </si>
  <si>
    <t>WY</t>
  </si>
  <si>
    <t>Cheyenne</t>
  </si>
  <si>
    <t>/organization/ coupsmart</t>
  </si>
  <si>
    <t>/organization/coupsmart</t>
  </si>
  <si>
    <t>/funding-round/531b3656f39633c710abeaa762861373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 coupsta</t>
  </si>
  <si>
    <t>/ORGANIZATION/COUPSTA</t>
  </si>
  <si>
    <t>/funding-round/fcb6d5dfd52af2eb0415e239a081a7c2</t>
  </si>
  <si>
    <t>/Organization/Coupsta</t>
  </si>
  <si>
    <t>Coupsta</t>
  </si>
  <si>
    <t>http://www.coupsta.com</t>
  </si>
  <si>
    <t>Coupons|Group Buying|Software</t>
  </si>
  <si>
    <t>/organization/ coupz</t>
  </si>
  <si>
    <t>/organization/coupz</t>
  </si>
  <si>
    <t>/funding-round/293a196babbd16aaf0d8a812fb73de40</t>
  </si>
  <si>
    <t>/Organization/Coupz</t>
  </si>
  <si>
    <t>Coupz</t>
  </si>
  <si>
    <t>http://coupz.com</t>
  </si>
  <si>
    <t>Coupons|Discounts|Search</t>
  </si>
  <si>
    <t>/organization/ cour-pharmaceuticals-development</t>
  </si>
  <si>
    <t>/ORGANIZATION/COUR-PHARMACEUTICALS-DEVELOPMENT</t>
  </si>
  <si>
    <t>/funding-round/20bd59883d9b05d40aa842c79758bd7a</t>
  </si>
  <si>
    <t>/Organization/Cour-Pharmaceuticals-Development</t>
  </si>
  <si>
    <t>Cour Pharmaceuticals Development</t>
  </si>
  <si>
    <t>http://courpharma.com</t>
  </si>
  <si>
    <t>Elmhurst</t>
  </si>
  <si>
    <t>/organization/cour-pharmaceuticals-development</t>
  </si>
  <si>
    <t>/funding-round/39fc4c69a587b840201f1f999fb6ced9</t>
  </si>
  <si>
    <t>/organization/ courbanize</t>
  </si>
  <si>
    <t>/ORGANIZATION/COURBANIZE</t>
  </si>
  <si>
    <t>/funding-round/04742549ae35b25675ab827effdccf22</t>
  </si>
  <si>
    <t>/Organization/Courbanize</t>
  </si>
  <si>
    <t>coUrbanize</t>
  </si>
  <si>
    <t>http://www.courbanize.com</t>
  </si>
  <si>
    <t>/organization/courbanize</t>
  </si>
  <si>
    <t>/funding-round/17a162ca3c3f355abd0ff5c9536afea9</t>
  </si>
  <si>
    <t>/funding-round/3523133d0dc5e3c886e9410ffb9a1bbc</t>
  </si>
  <si>
    <t>/organization/ courion-corporation</t>
  </si>
  <si>
    <t>/organization/courion-corporation</t>
  </si>
  <si>
    <t>/funding-round/8288cb336fb2da2aa08cadc7cd0bf060</t>
  </si>
  <si>
    <t>29-01-2003</t>
  </si>
  <si>
    <t>/Organization/Courion-Corporation</t>
  </si>
  <si>
    <t>Courion Corporation</t>
  </si>
  <si>
    <t>http://www.courion.com</t>
  </si>
  <si>
    <t>/ORGANIZATION/COURION-CORPORATION</t>
  </si>
  <si>
    <t>/funding-round/b2115c8a7017be542eb82c312bd51b9a</t>
  </si>
  <si>
    <t>/funding-round/c6fa27060585a0515a7e4be926d1cb7f</t>
  </si>
  <si>
    <t>/organization/ course-hero</t>
  </si>
  <si>
    <t>/ORGANIZATION/COURSE-HERO</t>
  </si>
  <si>
    <t>/funding-round/041572a2e1a42068bf5cd237dbf458b8</t>
  </si>
  <si>
    <t>/Organization/Course-Hero</t>
  </si>
  <si>
    <t>Course Hero</t>
  </si>
  <si>
    <t>http://www.coursehero.com</t>
  </si>
  <si>
    <t>Crowdsourcing|Education|Marketplaces</t>
  </si>
  <si>
    <t>/organization/course-hero</t>
  </si>
  <si>
    <t>/funding-round/0aa05feb94baa2dcb7a505d335f84b5e</t>
  </si>
  <si>
    <t>/funding-round/0e0a27b2bbf3ed58d3519d09862abcec</t>
  </si>
  <si>
    <t>/funding-round/263509cb6421ac6806447ffdebeba081</t>
  </si>
  <si>
    <t>/funding-round/a2be091e69352d44e9fd88ed79955007</t>
  </si>
  <si>
    <t>/funding-round/ce18a2a41d4e3f561a0d1d4bee542605</t>
  </si>
  <si>
    <t>/organization/ course-key</t>
  </si>
  <si>
    <t>/ORGANIZATION/COURSE-KEY</t>
  </si>
  <si>
    <t>/funding-round/1aac58d3798018930a310c77bda7eb5b</t>
  </si>
  <si>
    <t>/Organization/Course-Key</t>
  </si>
  <si>
    <t>CourseKey</t>
  </si>
  <si>
    <t>http://thecoursekey.com</t>
  </si>
  <si>
    <t>Education|Real Time|Software</t>
  </si>
  <si>
    <t>/organization/ courseadvisor</t>
  </si>
  <si>
    <t>/organization/courseadvisor</t>
  </si>
  <si>
    <t>/funding-round/453f6e63bf59355a3e39d1275f250383</t>
  </si>
  <si>
    <t>/Organization/Courseadvisor</t>
  </si>
  <si>
    <t>CourseAdvisor</t>
  </si>
  <si>
    <t>http://www.courseadvisor.com</t>
  </si>
  <si>
    <t>/organization/ coursehorse</t>
  </si>
  <si>
    <t>/ORGANIZATION/COURSEHORSE</t>
  </si>
  <si>
    <t>/funding-round/4f78926a74e33e918c68fbcfb1302001</t>
  </si>
  <si>
    <t>/Organization/Coursehorse</t>
  </si>
  <si>
    <t>CourseHorse</t>
  </si>
  <si>
    <t>http://coursehorse.com</t>
  </si>
  <si>
    <t>Curated Web|EdTech|Education|Internet|Technology</t>
  </si>
  <si>
    <t>/organization/coursehorse</t>
  </si>
  <si>
    <t>/funding-round/9878188cb1eb53d4f59944616f4a1b21</t>
  </si>
  <si>
    <t>/organization/ courseload</t>
  </si>
  <si>
    <t>/ORGANIZATION/COURSELOAD</t>
  </si>
  <si>
    <t>/funding-round/7984f6b1e85622288e5ad69f6df2e089</t>
  </si>
  <si>
    <t>/Organization/Courseload</t>
  </si>
  <si>
    <t>Courseload</t>
  </si>
  <si>
    <t>http://www.courseload.com</t>
  </si>
  <si>
    <t>/organization/ courseloads</t>
  </si>
  <si>
    <t>/organization/courseloads</t>
  </si>
  <si>
    <t>/funding-round/94d32da34d8f931e0303e48f3b5430b4</t>
  </si>
  <si>
    <t>/Organization/Courseloads</t>
  </si>
  <si>
    <t>CourseLoads</t>
  </si>
  <si>
    <t>http://courseloads.com/</t>
  </si>
  <si>
    <t>Mobile|Service Providers|Services</t>
  </si>
  <si>
    <t>/organization/ coursenetworking</t>
  </si>
  <si>
    <t>/ORGANIZATION/COURSENETWORKING</t>
  </si>
  <si>
    <t>/funding-round/4fa85bf3c2a9bc0052c5517645d64f34</t>
  </si>
  <si>
    <t>/Organization/Coursenetworking</t>
  </si>
  <si>
    <t>CourseNetworking</t>
  </si>
  <si>
    <t>http://coursenetworking.com</t>
  </si>
  <si>
    <t>/organization/coursenetworking</t>
  </si>
  <si>
    <t>/funding-round/556001678af9fd60afac1098f3bf5ca3</t>
  </si>
  <si>
    <t>/organization/ coursepeer</t>
  </si>
  <si>
    <t>/ORGANIZATION/COURSEPEER</t>
  </si>
  <si>
    <t>/funding-round/4e8da784e0944b5e095bf2c49fe301dc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 coursera</t>
  </si>
  <si>
    <t>/organization/coursera</t>
  </si>
  <si>
    <t>/funding-round/3ec44b3866f1f6c6b504768711b49314</t>
  </si>
  <si>
    <t>/Organization/Coursera</t>
  </si>
  <si>
    <t>Coursera</t>
  </si>
  <si>
    <t>http://www.coursera.org</t>
  </si>
  <si>
    <t>/ORGANIZATION/COURSERA</t>
  </si>
  <si>
    <t>/funding-round/72d440be1e4243621dc27917b915014f</t>
  </si>
  <si>
    <t>/funding-round/940ccd2af289cc3c55b73ffb7d06af20</t>
  </si>
  <si>
    <t>/funding-round/a8d4b3a013821a604e913381227174da</t>
  </si>
  <si>
    <t>/funding-round/b41f97408dadc37bf8a24bb13ada3686</t>
  </si>
  <si>
    <t>/funding-round/e0ed9bb17ba23fa762787fba3aa9bf60</t>
  </si>
  <si>
    <t>/organization/ courseweaver</t>
  </si>
  <si>
    <t>/organization/courseweaver</t>
  </si>
  <si>
    <t>/funding-round/2fce145676cf9a73f986ab7c5f877279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 courseyard-gmbh</t>
  </si>
  <si>
    <t>/ORGANIZATION/COURSEYARD-GMBH</t>
  </si>
  <si>
    <t>/funding-round/024c38c2cf811c6c5ffcfeab0894cf82</t>
  </si>
  <si>
    <t>/Organization/Courseyard-Gmbh</t>
  </si>
  <si>
    <t>CourseYard GmbH</t>
  </si>
  <si>
    <t>http://www.CourseYard.com</t>
  </si>
  <si>
    <t>E-Books|Online Education|Publishing</t>
  </si>
  <si>
    <t>/organization/ coursmos</t>
  </si>
  <si>
    <t>/organization/coursmos</t>
  </si>
  <si>
    <t>/funding-round/0cd5fcb1d7e6a125e79b31c37a3bdc5a</t>
  </si>
  <si>
    <t>/Organization/Coursmos</t>
  </si>
  <si>
    <t>Coursmos</t>
  </si>
  <si>
    <t>http://coursmos.com</t>
  </si>
  <si>
    <t>/ORGANIZATION/COURSMOS</t>
  </si>
  <si>
    <t>/funding-round/3319ae81b039b8c1842b724c5b5c04f9</t>
  </si>
  <si>
    <t>/organization/ court-buddy</t>
  </si>
  <si>
    <t>/organization/court-buddy</t>
  </si>
  <si>
    <t>/funding-round/1fb397a0e2a5a68bc285e05e14c2c15c</t>
  </si>
  <si>
    <t>/Organization/Court-Buddy</t>
  </si>
  <si>
    <t>Court Buddy</t>
  </si>
  <si>
    <t>http://www.courtbuddy.com</t>
  </si>
  <si>
    <t>Online Identity|Online Scheduling|Service Providers</t>
  </si>
  <si>
    <t>/organization/ courtagen-life-sciences</t>
  </si>
  <si>
    <t>/ORGANIZATION/COURTAGEN-LIFE-SCIENCES</t>
  </si>
  <si>
    <t>/funding-round/4fafcadebdfca6976196b423ef79ba8b</t>
  </si>
  <si>
    <t>/Organization/Courtagen-Life-Sciences</t>
  </si>
  <si>
    <t>Courtagen Life Sciences</t>
  </si>
  <si>
    <t>http://www.courtagen.com</t>
  </si>
  <si>
    <t>/organization/courtagen-life-sciences</t>
  </si>
  <si>
    <t>/funding-round/5e7892fbdbdc06714b7c26ca0837cd26</t>
  </si>
  <si>
    <t>/funding-round/6ef9b527588fa513ac47c29df7854ba2</t>
  </si>
  <si>
    <t>/funding-round/acd4f40d059f754e27c27e44c573adea</t>
  </si>
  <si>
    <t>/funding-round/db8cda2019bfb63eb7fe377d99dd778c</t>
  </si>
  <si>
    <t>/organization/ courtanet</t>
  </si>
  <si>
    <t>/organization/courtanet</t>
  </si>
  <si>
    <t>/funding-round/cc3d791da1177400e8d2fb6ef7c87bcd</t>
  </si>
  <si>
    <t>/Organization/Courtanet</t>
  </si>
  <si>
    <t>Courtanet</t>
  </si>
  <si>
    <t>http://www.courtanet.fr</t>
  </si>
  <si>
    <t>/organization/ courtico-invest-ltd</t>
  </si>
  <si>
    <t>/ORGANIZATION/COURTICO-INVEST-LTD</t>
  </si>
  <si>
    <t>/funding-round/816e87d3aca59029345282dcc33d9865</t>
  </si>
  <si>
    <t>/Organization/Courtico-Invest-Ltd</t>
  </si>
  <si>
    <t>Tellpe</t>
  </si>
  <si>
    <t>http://www.tellpe.com</t>
  </si>
  <si>
    <t>SÃƒÂ¨te</t>
  </si>
  <si>
    <t>SÃ¨te</t>
  </si>
  <si>
    <t>/organization/ courtlink</t>
  </si>
  <si>
    <t>/organization/courtlink</t>
  </si>
  <si>
    <t>/funding-round/1dcc27e64666c4f0efa3a5f130bfcb3e</t>
  </si>
  <si>
    <t>/Organization/Courtlink</t>
  </si>
  <si>
    <t>CourtLink</t>
  </si>
  <si>
    <t>Information Technology|Legal|Services</t>
  </si>
  <si>
    <t>/organization/ courttrax</t>
  </si>
  <si>
    <t>/ORGANIZATION/COURTTRAX</t>
  </si>
  <si>
    <t>/funding-round/df5de66f55bf5dcd459beaa86fb296a1</t>
  </si>
  <si>
    <t>/Organization/Courttrax</t>
  </si>
  <si>
    <t>CourtTrax</t>
  </si>
  <si>
    <t>http://www.courttrax.com</t>
  </si>
  <si>
    <t>Document Management|Information Technology|Search</t>
  </si>
  <si>
    <t>/organization/ courtview-media</t>
  </si>
  <si>
    <t>/organization/courtview-media</t>
  </si>
  <si>
    <t>/funding-round/22cbad506bd9b8bdb1c85ea0e6462a20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 couverts</t>
  </si>
  <si>
    <t>/ORGANIZATION/COUVERTS</t>
  </si>
  <si>
    <t>/funding-round/dc7e3326b487fec57e3500732986d33f</t>
  </si>
  <si>
    <t>/Organization/Couverts</t>
  </si>
  <si>
    <t>Couverts</t>
  </si>
  <si>
    <t>http://www.couverts.nl/</t>
  </si>
  <si>
    <t>/organization/ covacsis</t>
  </si>
  <si>
    <t>/organization/covacsis</t>
  </si>
  <si>
    <t>/funding-round/34ccab4dfe423f395824081d2caa63e9</t>
  </si>
  <si>
    <t>/Organization/Covacsis</t>
  </si>
  <si>
    <t>Covacsis</t>
  </si>
  <si>
    <t>http://covacsis.com</t>
  </si>
  <si>
    <t>Big Data Analytics|Enterprise Software|Information Technology|Services</t>
  </si>
  <si>
    <t>/ORGANIZATION/COVACSIS</t>
  </si>
  <si>
    <t>/funding-round/8bb69165087895a48e0015ef866e85e2</t>
  </si>
  <si>
    <t>/funding-round/b0e8d62667ef31d1753a1308dc865409</t>
  </si>
  <si>
    <t>/organization/ covagen</t>
  </si>
  <si>
    <t>/ORGANIZATION/COVAGEN</t>
  </si>
  <si>
    <t>/funding-round/57396e4ae1dcf43e23651acec51a4b7c</t>
  </si>
  <si>
    <t>/Organization/Covagen</t>
  </si>
  <si>
    <t>Covagen</t>
  </si>
  <si>
    <t>http://www.covagen.com</t>
  </si>
  <si>
    <t>/organization/covagen</t>
  </si>
  <si>
    <t>/funding-round/60e82e2e800c38485a1b0d980724af67</t>
  </si>
  <si>
    <t>/funding-round/6c8cd80eb46e05da5b0d8395487f1b6a</t>
  </si>
  <si>
    <t>/funding-round/88432ffaa4d3b6d3a77716e53b58eb9f</t>
  </si>
  <si>
    <t>/funding-round/972aadf9be58842b3821ae1ea8815f6c</t>
  </si>
  <si>
    <t>/organization/ covalent-data</t>
  </si>
  <si>
    <t>/organization/covalent-data</t>
  </si>
  <si>
    <t>/funding-round/3e0efec2a045274c62fc0020a94ac360</t>
  </si>
  <si>
    <t>/Organization/Covalent-Data</t>
  </si>
  <si>
    <t>Covalent Data</t>
  </si>
  <si>
    <t>http://www.covalentdata.com</t>
  </si>
  <si>
    <t>Information Services|Marketplaces</t>
  </si>
  <si>
    <t>/ORGANIZATION/COVALENT-DATA</t>
  </si>
  <si>
    <t>/funding-round/d561ff74d1a6ec4c7a4d2937d33f12be</t>
  </si>
  <si>
    <t>/organization/ covalent-software</t>
  </si>
  <si>
    <t>/organization/covalent-software</t>
  </si>
  <si>
    <t>/funding-round/9fdd9174bc196e7e5014e05bb2ca6e23</t>
  </si>
  <si>
    <t>/Organization/Covalent-Software</t>
  </si>
  <si>
    <t>Covalent Software</t>
  </si>
  <si>
    <t>http://www.covalentsoftware.com</t>
  </si>
  <si>
    <t>Taunton</t>
  </si>
  <si>
    <t>/organization/ covalentcareers--inc-</t>
  </si>
  <si>
    <t>/ORGANIZATION/COVALENTCAREERS--INC-</t>
  </si>
  <si>
    <t>/funding-round/946b8e3b396c41d7c3c81cfd0113514d</t>
  </si>
  <si>
    <t>/Organization/Covalentcareers--Inc-</t>
  </si>
  <si>
    <t>CovalentCareers, Inc.</t>
  </si>
  <si>
    <t>http://www.CovalentCareers.com</t>
  </si>
  <si>
    <t>/organization/ covalys-biosciences</t>
  </si>
  <si>
    <t>/organization/covalys-biosciences</t>
  </si>
  <si>
    <t>/funding-round/68472f40edfb4cb15651ce1a4c666161</t>
  </si>
  <si>
    <t>/Organization/Covalys-Biosciences</t>
  </si>
  <si>
    <t>Covalys Biosciences</t>
  </si>
  <si>
    <t>Wilderswil</t>
  </si>
  <si>
    <t>/ORGANIZATION/COVALYS-BIOSCIENCES</t>
  </si>
  <si>
    <t>/funding-round/ce4eeedf5180ea5deddfdf8dbb8c086c</t>
  </si>
  <si>
    <t>/organization/ covario</t>
  </si>
  <si>
    <t>/organization/covario</t>
  </si>
  <si>
    <t>/funding-round/d8d7238b2e713163e1009724720e1687</t>
  </si>
  <si>
    <t>/Organization/Covario</t>
  </si>
  <si>
    <t>Covario</t>
  </si>
  <si>
    <t>http://www.covario.com</t>
  </si>
  <si>
    <t>Advertising|Analytics|Content|Social Media</t>
  </si>
  <si>
    <t>/ORGANIZATION/COVARIO</t>
  </si>
  <si>
    <t>/funding-round/f5d9c55af094a5cd5cc2c13c7292f208</t>
  </si>
  <si>
    <t>/organization/ covarity</t>
  </si>
  <si>
    <t>/organization/covarity</t>
  </si>
  <si>
    <t>/funding-round/47e181dc54372d9d01f43bd53c5f81a2</t>
  </si>
  <si>
    <t>29-05-2006</t>
  </si>
  <si>
    <t>/Organization/Covarity</t>
  </si>
  <si>
    <t>Covarity</t>
  </si>
  <si>
    <t>http://www.covarity.com</t>
  </si>
  <si>
    <t>/ORGANIZATION/COVARITY</t>
  </si>
  <si>
    <t>/funding-round/6f810673231db904cee2683d818b1ccf</t>
  </si>
  <si>
    <t>/funding-round/b5feff873fc2afeb4f5d4504f3c3d82d</t>
  </si>
  <si>
    <t>/funding-round/bd59105efa5efdb0614f018b9fdb1172</t>
  </si>
  <si>
    <t>/organization/ covaron-advanced-materials</t>
  </si>
  <si>
    <t>/organization/covaron-advanced-materials</t>
  </si>
  <si>
    <t>/funding-round/db3ac71eb22468448a774ed42a3eaaa3</t>
  </si>
  <si>
    <t>/Organization/Covaron-Advanced-Materials</t>
  </si>
  <si>
    <t>Covaron Advanced Materials</t>
  </si>
  <si>
    <t>http://covaron.com</t>
  </si>
  <si>
    <t>/ORGANIZATION/COVARON-ADVANCED-MATERIALS</t>
  </si>
  <si>
    <t>/funding-round/e5193ca48b2eefb037974bb346c07fc4</t>
  </si>
  <si>
    <t>/organization/ covasoft</t>
  </si>
  <si>
    <t>/organization/covasoft</t>
  </si>
  <si>
    <t>/funding-round/6040e51bd97bb977da38bdc8a64d9b1e</t>
  </si>
  <si>
    <t>/Organization/Covasoft</t>
  </si>
  <si>
    <t>Covasoft</t>
  </si>
  <si>
    <t>http://www.covasoft.com/</t>
  </si>
  <si>
    <t>/organization/ covata</t>
  </si>
  <si>
    <t>/ORGANIZATION/COVATA</t>
  </si>
  <si>
    <t>/funding-round/8b7388d598aeffcbc8351dc5d1ac4d9e</t>
  </si>
  <si>
    <t>/Organization/Covata</t>
  </si>
  <si>
    <t>Covata</t>
  </si>
  <si>
    <t>http://www.covata.com</t>
  </si>
  <si>
    <t>Cloud Security|Data Security|Software</t>
  </si>
  <si>
    <t>/organization/covata</t>
  </si>
  <si>
    <t>/funding-round/ed3802697c6d1fa01c5e73bac1ecddac</t>
  </si>
  <si>
    <t>/organization/ cove-2</t>
  </si>
  <si>
    <t>/ORGANIZATION/COVE-2</t>
  </si>
  <si>
    <t>/funding-round/6067d6ef4d3f6d0bdea9b8c46bc1fed8</t>
  </si>
  <si>
    <t>/Organization/Cove-2</t>
  </si>
  <si>
    <t>Cove</t>
  </si>
  <si>
    <t>https://cove.is/</t>
  </si>
  <si>
    <t>/organization/ cove-financial-group</t>
  </si>
  <si>
    <t>/organization/cove-financial-group</t>
  </si>
  <si>
    <t>/funding-round/388d92c989519f71f1b2b5f5e060483e</t>
  </si>
  <si>
    <t>/Organization/Cove-Financial-Group</t>
  </si>
  <si>
    <t>Cove Financial Group</t>
  </si>
  <si>
    <t>http://covefinancial.com</t>
  </si>
  <si>
    <t>/ORGANIZATION/COVE-FINANCIAL-GROUP</t>
  </si>
  <si>
    <t>/funding-round/d6cb74b7dc4aff9f628b8182ed8d4276</t>
  </si>
  <si>
    <t>/organization/ covega</t>
  </si>
  <si>
    <t>/organization/covega</t>
  </si>
  <si>
    <t>/funding-round/bce57c0726746f984305097bcf968601</t>
  </si>
  <si>
    <t>/Organization/Covega</t>
  </si>
  <si>
    <t>COVEGA</t>
  </si>
  <si>
    <t>http://www.covega.com</t>
  </si>
  <si>
    <t>Jessup</t>
  </si>
  <si>
    <t>/ORGANIZATION/COVEGA</t>
  </si>
  <si>
    <t>/funding-round/da0feaec3de8acf73030e3402055ed74</t>
  </si>
  <si>
    <t>/organization/ covelus</t>
  </si>
  <si>
    <t>/organization/covelus</t>
  </si>
  <si>
    <t>/funding-round/d4da61a7bb09b930eb2301d3c60457b5</t>
  </si>
  <si>
    <t>/Organization/Covelus</t>
  </si>
  <si>
    <t>Covelus</t>
  </si>
  <si>
    <t>http://www.covelus.com</t>
  </si>
  <si>
    <t>/organization/ covenant-kids-manor-inc</t>
  </si>
  <si>
    <t>/ORGANIZATION/COVENANT-KIDS-MANOR-INC</t>
  </si>
  <si>
    <t>/funding-round/54bd85f0720f068164a349bab41df551</t>
  </si>
  <si>
    <t>/Organization/Covenant-Kids-Manor-Inc</t>
  </si>
  <si>
    <t>Covenant Kids Manor Inc.</t>
  </si>
  <si>
    <t>http://www.kidsmanor.org</t>
  </si>
  <si>
    <t>21-06-2000</t>
  </si>
  <si>
    <t>/organization/ covenant-surgical-partners</t>
  </si>
  <si>
    <t>/organization/covenant-surgical-partners</t>
  </si>
  <si>
    <t>/funding-round/00cd406ff3eb2db5b79c1b74ce25a2b5</t>
  </si>
  <si>
    <t>/Organization/Covenant-Surgical-Partners</t>
  </si>
  <si>
    <t>Covenant Surgical Partners</t>
  </si>
  <si>
    <t>http://www.covenantsurgicalpartners.com</t>
  </si>
  <si>
    <t>/ORGANIZATION/COVENANT-SURGICAL-PARTNERS</t>
  </si>
  <si>
    <t>/funding-round/1d38f689d041a25105c6a5a06e6e31a9</t>
  </si>
  <si>
    <t>/funding-round/2337fd887951108c4cebb197dcadcd88</t>
  </si>
  <si>
    <t>/funding-round/28296525244ef998b4da94409c7d6d75</t>
  </si>
  <si>
    <t>/funding-round/3e69543cba2d4138b87466c0aad60994</t>
  </si>
  <si>
    <t>/funding-round/868e18edf23034c3d8811920a464ba5b</t>
  </si>
  <si>
    <t>/funding-round/90ceaf8cbfa66baf48d793f578a63cb2</t>
  </si>
  <si>
    <t>/funding-round/ab3872e605866ebe0a43e3d9a8c54619</t>
  </si>
  <si>
    <t>/funding-round/c5cb92339840243314b2d4f2148ae3f6</t>
  </si>
  <si>
    <t>/funding-round/c6f989f453c06e37112e9e7713a204d8</t>
  </si>
  <si>
    <t>/funding-round/cf8953ca5d140a2637a22381f0b12c4b</t>
  </si>
  <si>
    <t>/funding-round/cfc75d8365f1478d82494c7aeaaca124</t>
  </si>
  <si>
    <t>/funding-round/d87381e7b54b90f90dbf12e7c4f029af</t>
  </si>
  <si>
    <t>/funding-round/e7ce3a39f3078483250f46293afd8643</t>
  </si>
  <si>
    <t>/organization/ coventure</t>
  </si>
  <si>
    <t>/organization/coventure</t>
  </si>
  <si>
    <t>/funding-round/0243beb1584b8984e014beae0a9ee662</t>
  </si>
  <si>
    <t>/Organization/Coventure</t>
  </si>
  <si>
    <t>CoVenture</t>
  </si>
  <si>
    <t>http://www.coventure.vc</t>
  </si>
  <si>
    <t>Advertising|Education|Fashion</t>
  </si>
  <si>
    <t>/organization/ coveo</t>
  </si>
  <si>
    <t>/ORGANIZATION/COVEO</t>
  </si>
  <si>
    <t>/funding-round/0732402967bfc163d11848043f4ceb1a</t>
  </si>
  <si>
    <t>/Organization/Coveo</t>
  </si>
  <si>
    <t>Coveo</t>
  </si>
  <si>
    <t>http://www.coveo.com</t>
  </si>
  <si>
    <t>Enterprise Software|Search</t>
  </si>
  <si>
    <t>/organization/coveo</t>
  </si>
  <si>
    <t>/funding-round/4a7957257be3e6168d56ea0542a697a3</t>
  </si>
  <si>
    <t>/funding-round/b38913606b54504245cbb3b71cbe8934</t>
  </si>
  <si>
    <t>/funding-round/c377ca60418462f3eb86685685865204</t>
  </si>
  <si>
    <t>/funding-round/fceedc662fbe806e358750b6a84cbab5</t>
  </si>
  <si>
    <t>/organization/ cover-lockscreen</t>
  </si>
  <si>
    <t>/organization/cover-lockscreen</t>
  </si>
  <si>
    <t>/funding-round/9fb0eba2cee4c570cbbde2b5579347b1</t>
  </si>
  <si>
    <t>/Organization/Cover-Lockscreen</t>
  </si>
  <si>
    <t>Cover Lockscreen</t>
  </si>
  <si>
    <t>http://www.coverscreen.com</t>
  </si>
  <si>
    <t>/organization/ cover5</t>
  </si>
  <si>
    <t>/ORGANIZATION/COVER5</t>
  </si>
  <si>
    <t>/funding-round/6650efe29093dd45088329a9e78df0c1</t>
  </si>
  <si>
    <t>/Organization/Cover5</t>
  </si>
  <si>
    <t>Cover5</t>
  </si>
  <si>
    <t>http://www.cover5.com</t>
  </si>
  <si>
    <t>/organization/ covercake</t>
  </si>
  <si>
    <t>/organization/covercake</t>
  </si>
  <si>
    <t>/funding-round/a00e396f862de50c4801141815ec16d3</t>
  </si>
  <si>
    <t>/Organization/Covercake</t>
  </si>
  <si>
    <t>Covercake</t>
  </si>
  <si>
    <t>http://www.covercake.com</t>
  </si>
  <si>
    <t>Ediscovery|Reviews and Recommendations|Software|Textbooks</t>
  </si>
  <si>
    <t>/organization/ covered</t>
  </si>
  <si>
    <t>/ORGANIZATION/COVERED</t>
  </si>
  <si>
    <t>/funding-round/a7ffe072d080c29f1b677a8aec69dffb</t>
  </si>
  <si>
    <t>/Organization/Covered</t>
  </si>
  <si>
    <t>Stride Health</t>
  </si>
  <si>
    <t>http://www.stridehealth.com</t>
  </si>
  <si>
    <t>/organization/covered</t>
  </si>
  <si>
    <t>/funding-round/b2983c7180f2825fc9b9b18f9f6ad5e0</t>
  </si>
  <si>
    <t>/organization/ coverfox-insurance-broking</t>
  </si>
  <si>
    <t>/ORGANIZATION/COVERFOX-INSURANCE-BROKING</t>
  </si>
  <si>
    <t>/funding-round/f5078f3a78b3f3f149be9bc105ec0214</t>
  </si>
  <si>
    <t>/Organization/Coverfox-Insurance-Broking</t>
  </si>
  <si>
    <t>Coverfox Insurance</t>
  </si>
  <si>
    <t>http://www.coverfox.com/</t>
  </si>
  <si>
    <t>/organization/ coverhound</t>
  </si>
  <si>
    <t>/organization/coverhound</t>
  </si>
  <si>
    <t>/funding-round/1215977e0be65492b62209bdf0f1157b</t>
  </si>
  <si>
    <t>/Organization/Coverhound</t>
  </si>
  <si>
    <t>CoverHound</t>
  </si>
  <si>
    <t>http://www.coverhound.com</t>
  </si>
  <si>
    <t>Cars|Finance|FinTech</t>
  </si>
  <si>
    <t>/ORGANIZATION/COVERHOUND</t>
  </si>
  <si>
    <t>/funding-round/7492dd7c088deb231aae7a6b975673e3</t>
  </si>
  <si>
    <t>/funding-round/a2a6fc7222b4e0206e73e2f9cf07efee</t>
  </si>
  <si>
    <t>/funding-round/b404c1eaaf510833c056099f16dcdb1d</t>
  </si>
  <si>
    <t>/funding-round/e5e538133503b20035b61bac56e3380e</t>
  </si>
  <si>
    <t>/funding-round/e8887fa1e30dafd26074cda9dfe88fbc</t>
  </si>
  <si>
    <t>/organization/ coveritlive</t>
  </si>
  <si>
    <t>/organization/coveritlive</t>
  </si>
  <si>
    <t>/funding-round/645c72ec24ab7241bb6b52ac17d4b9c4</t>
  </si>
  <si>
    <t>/Organization/Coveritlive</t>
  </si>
  <si>
    <t>CoverItLive</t>
  </si>
  <si>
    <t>http://www.coveritlive.com</t>
  </si>
  <si>
    <t>Blogging Platforms|Curated Web|Events</t>
  </si>
  <si>
    <t>/organization/ coverity</t>
  </si>
  <si>
    <t>/ORGANIZATION/COVERITY</t>
  </si>
  <si>
    <t>/funding-round/165e36fc7152b6c796444eda2b33ef0c</t>
  </si>
  <si>
    <t>/Organization/Coverity</t>
  </si>
  <si>
    <t>Coverity</t>
  </si>
  <si>
    <t>http://www.coverity.com</t>
  </si>
  <si>
    <t>Enterprise Software|Open Source</t>
  </si>
  <si>
    <t>/organization/ covermate-products</t>
  </si>
  <si>
    <t>/organization/covermate-products</t>
  </si>
  <si>
    <t>/funding-round/4b4c025f2ad73478c4be4625aaa13b0a</t>
  </si>
  <si>
    <t>/Organization/Covermate-Products</t>
  </si>
  <si>
    <t>Covermate Products</t>
  </si>
  <si>
    <t>http://covermatecovers.com</t>
  </si>
  <si>
    <t>/ORGANIZATION/COVERMATE-PRODUCTS</t>
  </si>
  <si>
    <t>/funding-round/5ae048aa3ba07afadfef7b2a57799846</t>
  </si>
  <si>
    <t>/organization/ coverme</t>
  </si>
  <si>
    <t>/organization/coverme</t>
  </si>
  <si>
    <t>/funding-round/551fb9db43e860f560eeaa559ddce999</t>
  </si>
  <si>
    <t>/Organization/Coverme</t>
  </si>
  <si>
    <t>CoverMe</t>
  </si>
  <si>
    <t>http://www.coverme.ws</t>
  </si>
  <si>
    <t>28-07-2012</t>
  </si>
  <si>
    <t>/organization/ covermymeds-com</t>
  </si>
  <si>
    <t>/ORGANIZATION/COVERMYMEDS-COM</t>
  </si>
  <si>
    <t>/funding-round/33d6de8fe4430c0a5b29cbc64049a5d5</t>
  </si>
  <si>
    <t>/Organization/Covermymeds-Com</t>
  </si>
  <si>
    <t>CoverMyMeds</t>
  </si>
  <si>
    <t>http://www.covermymeds.com</t>
  </si>
  <si>
    <t>Health Care Information Technology|Pharmaceuticals|Software</t>
  </si>
  <si>
    <t>/organization/covermymeds-com</t>
  </si>
  <si>
    <t>/funding-round/a4c4bcf8f77a166024d6d9de1433f6e7</t>
  </si>
  <si>
    <t>/organization/ coveroo</t>
  </si>
  <si>
    <t>/ORGANIZATION/COVEROO</t>
  </si>
  <si>
    <t>/funding-round/25477e7d5ca5148826d68f305449bd3a</t>
  </si>
  <si>
    <t>/Organization/Coveroo</t>
  </si>
  <si>
    <t>Coveroo</t>
  </si>
  <si>
    <t>http://www.coveroo.com</t>
  </si>
  <si>
    <t>Consumer Electronics|Consumers|Hardware + Software|Mobile|Personalization</t>
  </si>
  <si>
    <t>/organization/coveroo</t>
  </si>
  <si>
    <t>/funding-round/432d5854be61b1bb7abfe5b32443b081</t>
  </si>
  <si>
    <t>/organization/ coverpageapp-com</t>
  </si>
  <si>
    <t>/ORGANIZATION/COVERPAGEAPP-COM</t>
  </si>
  <si>
    <t>/funding-round/5ecc865e5f38574e19f4667a276225ec</t>
  </si>
  <si>
    <t>/Organization/Coverpageapp-Com</t>
  </si>
  <si>
    <t>CoverPage Publishing</t>
  </si>
  <si>
    <t>http://CoverPageApp.com</t>
  </si>
  <si>
    <t>Android|Creative|Mobile</t>
  </si>
  <si>
    <t>/organization/ coversant-inc</t>
  </si>
  <si>
    <t>/organization/coversant-inc</t>
  </si>
  <si>
    <t>/funding-round/38666b430a38dc9bb3fe2a1e7d55110f</t>
  </si>
  <si>
    <t>/Organization/Coversant-Inc</t>
  </si>
  <si>
    <t>Coversant, Inc.</t>
  </si>
  <si>
    <t>http://www.coversant.com</t>
  </si>
  <si>
    <t>/ORGANIZATION/COVERSANT-INC</t>
  </si>
  <si>
    <t>/funding-round/cb027c1f78f880853e4970c3e8713073</t>
  </si>
  <si>
    <t>/funding-round/dc076d0d7bfea7dad9374ecd7a802626</t>
  </si>
  <si>
    <t>/organization/ covertix</t>
  </si>
  <si>
    <t>/ORGANIZATION/COVERTIX</t>
  </si>
  <si>
    <t>/funding-round/0d4d3d11ec9c30459cf5d5a383bbce11</t>
  </si>
  <si>
    <t>/Organization/Covertix</t>
  </si>
  <si>
    <t>Covertix</t>
  </si>
  <si>
    <t>http://www.covertix.com</t>
  </si>
  <si>
    <t>Data Security|Enterprise Software|Security</t>
  </si>
  <si>
    <t>/organization/covertix</t>
  </si>
  <si>
    <t>/funding-round/11bc6c891c2d8618e5d70a43ff338c58</t>
  </si>
  <si>
    <t>/funding-round/54252f33f1510a52b0a7417280dd9cd5</t>
  </si>
  <si>
    <t>/funding-round/d3609099b05db44c06da3938d315d1e5</t>
  </si>
  <si>
    <t>/organization/ covestor</t>
  </si>
  <si>
    <t>/ORGANIZATION/COVESTOR</t>
  </si>
  <si>
    <t>/funding-round/5680602dc9ffb51d3047f0cbe84e3ff9</t>
  </si>
  <si>
    <t>/Organization/Covestor</t>
  </si>
  <si>
    <t>Covestor</t>
  </si>
  <si>
    <t>http://www.covestor.com</t>
  </si>
  <si>
    <t>Finance|FinTech|Stock Exchanges</t>
  </si>
  <si>
    <t>/organization/covestor</t>
  </si>
  <si>
    <t>/funding-round/9dd9d961435d2a26944b5138534aebc5</t>
  </si>
  <si>
    <t>/funding-round/f2f71e6e8f3ade56cb8922ac6218712f</t>
  </si>
  <si>
    <t>/funding-round/fa7d05bdbe7f8d62f1174012bfba200d</t>
  </si>
  <si>
    <t>/organization/ covey</t>
  </si>
  <si>
    <t>/ORGANIZATION/COVEY</t>
  </si>
  <si>
    <t>/funding-round/20b7bc5d0be8e0f06a0725d5e82e9f1b</t>
  </si>
  <si>
    <t>/Organization/Covey</t>
  </si>
  <si>
    <t>Covey</t>
  </si>
  <si>
    <t>http://www.coveymom.com/</t>
  </si>
  <si>
    <t>/organization/covey</t>
  </si>
  <si>
    <t>/funding-round/5f9203d9d311966cc724f937214f04af</t>
  </si>
  <si>
    <t>/organization/ covi-technologies</t>
  </si>
  <si>
    <t>/ORGANIZATION/COVI-TECHNOLOGIES</t>
  </si>
  <si>
    <t>/funding-round/17843afba9b9cb5cce7a5467e2295b7d</t>
  </si>
  <si>
    <t>/Organization/Covi-Technologies</t>
  </si>
  <si>
    <t>CoVi Technologies</t>
  </si>
  <si>
    <t>/organization/covi-technologies</t>
  </si>
  <si>
    <t>/funding-round/d54124a313bffd9cc9cdb4862c515910</t>
  </si>
  <si>
    <t>/funding-round/d83264c5d169a3811976e6272255e165</t>
  </si>
  <si>
    <t>/organization/ covia-labs</t>
  </si>
  <si>
    <t>/organization/covia-labs</t>
  </si>
  <si>
    <t>/funding-round/d27f6420df3be4d0a01c8752902d3feb</t>
  </si>
  <si>
    <t>/Organization/Covia-Labs</t>
  </si>
  <si>
    <t>Covia Labs</t>
  </si>
  <si>
    <t>http://www.covialabs.com</t>
  </si>
  <si>
    <t>Governments|Local Businesses|Software</t>
  </si>
  <si>
    <t>/organization/ covocative</t>
  </si>
  <si>
    <t>/ORGANIZATION/COVOCATIVE</t>
  </si>
  <si>
    <t>/funding-round/69148b8c18c049f1570c495379c220c7</t>
  </si>
  <si>
    <t>/Organization/Covocative</t>
  </si>
  <si>
    <t>Covocative</t>
  </si>
  <si>
    <t>http://www.covocative.com</t>
  </si>
  <si>
    <t>Centerville</t>
  </si>
  <si>
    <t>/organization/covocative</t>
  </si>
  <si>
    <t>/funding-round/c5c1b4912d97e7dda7883af380d9d441</t>
  </si>
  <si>
    <t>/organization/ coware</t>
  </si>
  <si>
    <t>/ORGANIZATION/COWARE</t>
  </si>
  <si>
    <t>/funding-round/13220d22b02c41c323a0f63a833ea21e</t>
  </si>
  <si>
    <t>/Organization/Coware</t>
  </si>
  <si>
    <t>CoWare</t>
  </si>
  <si>
    <t>http://www.coware.com</t>
  </si>
  <si>
    <t>/organization/ coworking-spaces</t>
  </si>
  <si>
    <t>/organization/coworking-spaces</t>
  </si>
  <si>
    <t>/funding-round/28bf50aacfeaa2449715015172a782f6</t>
  </si>
  <si>
    <t>/Organization/Coworking-Spaces</t>
  </si>
  <si>
    <t>coworking spaces</t>
  </si>
  <si>
    <t>Coworking|Office Space|Services</t>
  </si>
  <si>
    <t>/organization/ coworkingon</t>
  </si>
  <si>
    <t>/ORGANIZATION/COWORKINGON</t>
  </si>
  <si>
    <t>/funding-round/b82786006e14bfd7eb9d9c2f212bbfaf</t>
  </si>
  <si>
    <t>/Organization/Coworkingon</t>
  </si>
  <si>
    <t>CoworkingON</t>
  </si>
  <si>
    <t>http://www.coworkingon.com</t>
  </si>
  <si>
    <t>Freelancers|Startups</t>
  </si>
  <si>
    <t>/organization/ coworkr</t>
  </si>
  <si>
    <t>/organization/coworkr</t>
  </si>
  <si>
    <t>/funding-round/dd412e837a0ae3ba64c6b6e190da3d14</t>
  </si>
  <si>
    <t>/Organization/Coworkr</t>
  </si>
  <si>
    <t>coWorkr</t>
  </si>
  <si>
    <t>http://coworkr.co</t>
  </si>
  <si>
    <t>Architecture|Mobile|Office Space</t>
  </si>
  <si>
    <t>/organization/ coworks</t>
  </si>
  <si>
    <t>/ORGANIZATION/COWORKS</t>
  </si>
  <si>
    <t>/funding-round/3a4ee5cb67018836195647f03ebbcfc5</t>
  </si>
  <si>
    <t>/Organization/Coworks</t>
  </si>
  <si>
    <t>Coworks</t>
  </si>
  <si>
    <t>http://coworks.com</t>
  </si>
  <si>
    <t>Crowdsourcing|Curated Web|Information Technology</t>
  </si>
  <si>
    <t>/organization/coworks</t>
  </si>
  <si>
    <t>/funding-round/b498ebf44cdeed33cca2b4ece1d2ff52</t>
  </si>
  <si>
    <t>/organization/ cox-communications</t>
  </si>
  <si>
    <t>/ORGANIZATION/COX-COMMUNICATIONS</t>
  </si>
  <si>
    <t>/funding-round/f7d1052d425c3bb12643bc229aa7b165</t>
  </si>
  <si>
    <t>/Organization/Cox-Communications</t>
  </si>
  <si>
    <t>Cox Communications</t>
  </si>
  <si>
    <t>http://www.cox.com</t>
  </si>
  <si>
    <t>/organization/ cox-enterprises</t>
  </si>
  <si>
    <t>/organization/cox-enterprises</t>
  </si>
  <si>
    <t>/funding-round/6cf179c8065ddd6efb214df9356910a8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 coyno</t>
  </si>
  <si>
    <t>/ORGANIZATION/COYNO</t>
  </si>
  <si>
    <t>/funding-round/ae64213302e0a28708aaeb1908189077</t>
  </si>
  <si>
    <t>/Organization/Coyno</t>
  </si>
  <si>
    <t>Coyno</t>
  </si>
  <si>
    <t>http://www.coyno.com</t>
  </si>
  <si>
    <t>Accounting|Bitcoin|Finance Technology</t>
  </si>
  <si>
    <t>/organization/ coyote-cable</t>
  </si>
  <si>
    <t>/organization/coyote-cable</t>
  </si>
  <si>
    <t>/funding-round/7525848dcae61d34ebb314f4a73a4554</t>
  </si>
  <si>
    <t>/Organization/Coyote-Cable</t>
  </si>
  <si>
    <t>Coyote Cable</t>
  </si>
  <si>
    <t>http://coyotecable.com</t>
  </si>
  <si>
    <t>Internet|Telecommunications|Television</t>
  </si>
  <si>
    <t>/organization/ cozero</t>
  </si>
  <si>
    <t>/ORGANIZATION/COZERO</t>
  </si>
  <si>
    <t>/funding-round/672a79c188ab7e88bb65d8f9f49ddbfc</t>
  </si>
  <si>
    <t>/Organization/Cozero</t>
  </si>
  <si>
    <t>COZero</t>
  </si>
  <si>
    <t>http://cozero.com.au</t>
  </si>
  <si>
    <t>Clean Energy|Energy Efficiency</t>
  </si>
  <si>
    <t>/organization/cozero</t>
  </si>
  <si>
    <t>/funding-round/a82977fb22b97bd61542da0b4e7dc264</t>
  </si>
  <si>
    <t>/funding-round/e9648f2d0fcf72080897317441fe16a0</t>
  </si>
  <si>
    <t>/organization/ cozi-inc</t>
  </si>
  <si>
    <t>/organization/cozi-inc</t>
  </si>
  <si>
    <t>/funding-round/512d71da608a329b36bddde7b6c276f7</t>
  </si>
  <si>
    <t>/Organization/Cozi-Inc</t>
  </si>
  <si>
    <t>Cozi</t>
  </si>
  <si>
    <t>http://www.cozi.com</t>
  </si>
  <si>
    <t>Events|Hospitality|Journalism|Mobile|Shopping</t>
  </si>
  <si>
    <t>/organization/ cozigroup</t>
  </si>
  <si>
    <t>/ORGANIZATION/COZIGROUP</t>
  </si>
  <si>
    <t>/funding-round/00d2ed4e6d7ee12721ca042ad06039d7</t>
  </si>
  <si>
    <t>/Organization/Cozigroup</t>
  </si>
  <si>
    <t>Cozi Group</t>
  </si>
  <si>
    <t>http://cozi.com</t>
  </si>
  <si>
    <t>Curated Web|Online Scheduling|Tracking</t>
  </si>
  <si>
    <t>/organization/cozigroup</t>
  </si>
  <si>
    <t>/funding-round/2a8e8be1ce28eccfb8017e3edbb7ea2c</t>
  </si>
  <si>
    <t>/funding-round/32bf7f756b6e942fa646e164e1e1e06f</t>
  </si>
  <si>
    <t>/funding-round/450bedcd5dcc2fb22d6f34956fcb0f67</t>
  </si>
  <si>
    <t>/funding-round/53bba54aea8a55b62c2a2864481f8c1c</t>
  </si>
  <si>
    <t>/funding-round/d95fa96e7439a04deec692ef49aafee8</t>
  </si>
  <si>
    <t>/funding-round/e5c41fa5446ca03b562d82d8763ae027</t>
  </si>
  <si>
    <t>/funding-round/f18b9ffcdaa09e2a3d2771ff74f6b370</t>
  </si>
  <si>
    <t>/organization/ cozmik-body</t>
  </si>
  <si>
    <t>/ORGANIZATION/COZMIK-BODY</t>
  </si>
  <si>
    <t>/funding-round/35558cdcc4853fa6e7e82319b52f71a3</t>
  </si>
  <si>
    <t>/Organization/Cozmik-Body</t>
  </si>
  <si>
    <t>Cozmik Body</t>
  </si>
  <si>
    <t>http://www.cozmikbody.com/</t>
  </si>
  <si>
    <t>/organization/ cozy</t>
  </si>
  <si>
    <t>/organization/cozy</t>
  </si>
  <si>
    <t>/funding-round/977267b5199f57ac0ea27651b45b366b</t>
  </si>
  <si>
    <t>/Organization/Cozy</t>
  </si>
  <si>
    <t>Cozy</t>
  </si>
  <si>
    <t>http://cozy.co</t>
  </si>
  <si>
    <t>Finance|Online Rental|Property Management|Real Estate</t>
  </si>
  <si>
    <t>/ORGANIZATION/COZY</t>
  </si>
  <si>
    <t>/funding-round/f77fc7a7e8abe706658f71f861033958</t>
  </si>
  <si>
    <t>/funding-round/fc21851ad1b19b4857aa7947240c4d37</t>
  </si>
  <si>
    <t>/organization/ cozy-cloud</t>
  </si>
  <si>
    <t>/ORGANIZATION/COZY-CLOUD</t>
  </si>
  <si>
    <t>/funding-round/ce798a23cefad3d5ff49f660473a9ed2</t>
  </si>
  <si>
    <t>/Organization/Cozy-Cloud</t>
  </si>
  <si>
    <t>Cozy Cloud</t>
  </si>
  <si>
    <t>http://www.cozycloud.cc</t>
  </si>
  <si>
    <t>Open Source|PaaS|Web Hosting</t>
  </si>
  <si>
    <t>/organization/ cozy-queen</t>
  </si>
  <si>
    <t>/organization/cozy-queen</t>
  </si>
  <si>
    <t>/funding-round/83ede304f46fa74d42d932cdbfdd2645</t>
  </si>
  <si>
    <t>/Organization/Cozy-Queen</t>
  </si>
  <si>
    <t>Cozy Queen</t>
  </si>
  <si>
    <t>http://keziquan.tmall.com/</t>
  </si>
  <si>
    <t>/ORGANIZATION/COZY-QUEEN</t>
  </si>
  <si>
    <t>/funding-round/af467f02cb671c3d123f6fe8f786c5b3</t>
  </si>
  <si>
    <t>/funding-round/f1cdf6e841c13efce49fb93a50c14a1f</t>
  </si>
  <si>
    <t>/organization/ cpa-exchange</t>
  </si>
  <si>
    <t>/ORGANIZATION/CPA-EXCHANGE</t>
  </si>
  <si>
    <t>/funding-round/4336361ed933b98abca9dc55d71a9a8f</t>
  </si>
  <si>
    <t>/Organization/Cpa-Exchange</t>
  </si>
  <si>
    <t>CPA Exchange</t>
  </si>
  <si>
    <t>http://cpaexchange.ru/</t>
  </si>
  <si>
    <t>Financial Services|Internet|Service Providers|Social Media|Software</t>
  </si>
  <si>
    <t>/organization/ cpacket-networks</t>
  </si>
  <si>
    <t>/organization/cpacket-networks</t>
  </si>
  <si>
    <t>/funding-round/5d30bc7361a590133e2372cd4289d40a</t>
  </si>
  <si>
    <t>/Organization/Cpacket-Networks</t>
  </si>
  <si>
    <t>cPacket Networks</t>
  </si>
  <si>
    <t>http://www.cpacket.com</t>
  </si>
  <si>
    <t>/ORGANIZATION/CPACKET-NETWORKS</t>
  </si>
  <si>
    <t>/funding-round/994f0155d09020de7ecbbdd7c6e3cde6</t>
  </si>
  <si>
    <t>/funding-round/b199a5f34e65ce28f0499596577582b3</t>
  </si>
  <si>
    <t>/funding-round/c0c9ae5a44d48790e0cf59f421fc6dba</t>
  </si>
  <si>
    <t>/organization/ cpap-totalcare</t>
  </si>
  <si>
    <t>/organization/cpap-totalcare</t>
  </si>
  <si>
    <t>/funding-round/5f2e4fc9c96e2ba83dab11247aa1dd26</t>
  </si>
  <si>
    <t>/Organization/Cpap-Totalcare</t>
  </si>
  <si>
    <t>CPAP TotalCare</t>
  </si>
  <si>
    <t>https://cpaptotalcare.com/</t>
  </si>
  <si>
    <t>Medical|Medical Devices|Therapeutics</t>
  </si>
  <si>
    <t>/organization/ cpg-soft</t>
  </si>
  <si>
    <t>/ORGANIZATION/CPG-SOFT</t>
  </si>
  <si>
    <t>/funding-round/e6f152f952217985ae7c556a51de35e4</t>
  </si>
  <si>
    <t>/Organization/Cpg-Soft</t>
  </si>
  <si>
    <t>CPG Soft</t>
  </si>
  <si>
    <t>http://cpgsoft.com/</t>
  </si>
  <si>
    <t>/organization/ cphftw</t>
  </si>
  <si>
    <t>/organization/cphftw</t>
  </si>
  <si>
    <t>/funding-round/ca103debfdefc9749121326a273d2bc5</t>
  </si>
  <si>
    <t>/Organization/Cphftw</t>
  </si>
  <si>
    <t>CPHFTW</t>
  </si>
  <si>
    <t>http://cphftw.dk</t>
  </si>
  <si>
    <t>/organization/ cpm-braxis</t>
  </si>
  <si>
    <t>/ORGANIZATION/CPM-BRAXIS</t>
  </si>
  <si>
    <t>/funding-round/28904d400732bf9a0d344bb912f95aac</t>
  </si>
  <si>
    <t>/Organization/Cpm-Braxis</t>
  </si>
  <si>
    <t>CPM Braxis</t>
  </si>
  <si>
    <t>http://www.cpmbraxis.com</t>
  </si>
  <si>
    <t>/organization/ cpo-commerce</t>
  </si>
  <si>
    <t>/organization/cpo-commerce</t>
  </si>
  <si>
    <t>/funding-round/60513a9f6bf991e22851296a0d9763aa</t>
  </si>
  <si>
    <t>/Organization/Cpo-Commerce</t>
  </si>
  <si>
    <t>CPO Commerce</t>
  </si>
  <si>
    <t>http://www.cpocoutlets.com</t>
  </si>
  <si>
    <t>/organization/ cpower</t>
  </si>
  <si>
    <t>/ORGANIZATION/CPOWER</t>
  </si>
  <si>
    <t>/funding-round/4def1da28352a25acefa716421ab32f9</t>
  </si>
  <si>
    <t>/Organization/Cpower</t>
  </si>
  <si>
    <t>CPower</t>
  </si>
  <si>
    <t>http://www.cpowered.com</t>
  </si>
  <si>
    <t>/organization/cpower</t>
  </si>
  <si>
    <t>/funding-round/9fcfff834aa0af87de2bc844b863e203</t>
  </si>
  <si>
    <t>/organization/ cpusage</t>
  </si>
  <si>
    <t>/ORGANIZATION/CPUSAGE</t>
  </si>
  <si>
    <t>/funding-round/c12213595d76b6107d65a68beaba3347</t>
  </si>
  <si>
    <t>/Organization/Cpusage</t>
  </si>
  <si>
    <t>CPUsage</t>
  </si>
  <si>
    <t>http://www.cpusage.com</t>
  </si>
  <si>
    <t>Cloud Computing|Enterprise Software|PaaS|Startups</t>
  </si>
  <si>
    <t>/organization/ cpush-ltd</t>
  </si>
  <si>
    <t>/organization/cpush-ltd</t>
  </si>
  <si>
    <t>/funding-round/5931c6c41185a24baea8cf8cb9d84913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USH-LTD</t>
  </si>
  <si>
    <t>/funding-round/7e3a332db5e009bbcd816b96cd384799</t>
  </si>
  <si>
    <t>/organization/ cpxi</t>
  </si>
  <si>
    <t>/organization/cpxi</t>
  </si>
  <si>
    <t>/funding-round/dd33eb95dc8205cfd9aae13a7aca9b44</t>
  </si>
  <si>
    <t>/Organization/Cpxi</t>
  </si>
  <si>
    <t>CPXi</t>
  </si>
  <si>
    <t>http://www.cpxi.com</t>
  </si>
  <si>
    <t>Advertising|Curated Web|Internet Marketing</t>
  </si>
  <si>
    <t>/organization/ cquotient</t>
  </si>
  <si>
    <t>/ORGANIZATION/CQUOTIENT</t>
  </si>
  <si>
    <t>/funding-round/95ccd09813494cbfc1062dd97036410e</t>
  </si>
  <si>
    <t>/Organization/Cquotient</t>
  </si>
  <si>
    <t>CQuotient</t>
  </si>
  <si>
    <t>http://www.cquotient.com</t>
  </si>
  <si>
    <t>/organization/ cr2</t>
  </si>
  <si>
    <t>/organization/cr2</t>
  </si>
  <si>
    <t>/funding-round/061761e33f0844dfd95a8ffbc127c209</t>
  </si>
  <si>
    <t>/Organization/Cr2</t>
  </si>
  <si>
    <t>CR2</t>
  </si>
  <si>
    <t>http://www.cr2.com</t>
  </si>
  <si>
    <t>/ORGANIZATION/CR2</t>
  </si>
  <si>
    <t>/funding-round/399516479dabd0b56228c891c3f834ae</t>
  </si>
  <si>
    <t>/funding-round/4e5072bc4168157e00d9e281d74ec5f4</t>
  </si>
  <si>
    <t>/organization/ crã¨me-ciseaux</t>
  </si>
  <si>
    <t>/organization/crã¨me-ciseaux</t>
  </si>
  <si>
    <t>/funding-round/0aeedf03903b6ff7a7c5d02871842588</t>
  </si>
  <si>
    <t>/Organization/Crã¨Me-Ciseaux</t>
  </si>
  <si>
    <t>CrÃ¨me &amp; Ciseaux</t>
  </si>
  <si>
    <t>https://creme-ciseaux.com/</t>
  </si>
  <si>
    <t>/ORGANIZATION/CRÃ¨ME-CISEAUX</t>
  </si>
  <si>
    <t>/funding-round/c05eea4d4b53eac40f29b4ea9ea67838</t>
  </si>
  <si>
    <t>/organization/ crack</t>
  </si>
  <si>
    <t>/ORGANIZATION/CRACK</t>
  </si>
  <si>
    <t>/funding-round/6faca9b244b349372eed90f37c1368cb</t>
  </si>
  <si>
    <t>/Organization/Crack</t>
  </si>
  <si>
    <t>Crack</t>
  </si>
  <si>
    <t>http://itunes.apple.com/cn/app/ka-ca-yue-hou-ji-fen/id628037696</t>
  </si>
  <si>
    <t>/organization/ crackle</t>
  </si>
  <si>
    <t>/organization/crackle</t>
  </si>
  <si>
    <t>/funding-round/082770c1ba62d4c50b20cdfa0bc0184d</t>
  </si>
  <si>
    <t>/Organization/Crackle</t>
  </si>
  <si>
    <t>Crackle</t>
  </si>
  <si>
    <t>http://www.crackle.com</t>
  </si>
  <si>
    <t>Consumer Electronics|Content|Entertainment|Games|Internet|Television|Video</t>
  </si>
  <si>
    <t>/organization/ cradle-technologies</t>
  </si>
  <si>
    <t>/ORGANIZATION/CRADLE-TECHNOLOGIES</t>
  </si>
  <si>
    <t>/funding-round/bee28266cc84cc26efec66f022bf8971</t>
  </si>
  <si>
    <t>27-05-2004</t>
  </si>
  <si>
    <t>/Organization/Cradle-Technologies</t>
  </si>
  <si>
    <t>Cradle Technologies</t>
  </si>
  <si>
    <t>http://www.cradle.com</t>
  </si>
  <si>
    <t>/organization/cradle-technologies</t>
  </si>
  <si>
    <t>/funding-round/cb5a2ab82a58eff926b8d2aa6b205cd7</t>
  </si>
  <si>
    <t>27-12-2005</t>
  </si>
  <si>
    <t>/funding-round/f7b2e2cc26fbd427d0ef9954b4e00f86</t>
  </si>
  <si>
    <t>/organization/ cradlepoint</t>
  </si>
  <si>
    <t>/organization/cradlepoint</t>
  </si>
  <si>
    <t>/funding-round/29cb99902a0b49cf9e71c32f68866aac</t>
  </si>
  <si>
    <t>/Organization/Cradlepoint</t>
  </si>
  <si>
    <t>CradlePoint Technology</t>
  </si>
  <si>
    <t>http://www.cradlepoint.com</t>
  </si>
  <si>
    <t>/ORGANIZATION/CRADLEPOINT</t>
  </si>
  <si>
    <t>/funding-round/4834727be75046b9d56901f76f601694</t>
  </si>
  <si>
    <t>/funding-round/df5392839b3c9f9d7094b1a12a528222</t>
  </si>
  <si>
    <t>/funding-round/e149876dd8baffcf4cc798df21b1806f</t>
  </si>
  <si>
    <t>/funding-round/fe6531b96ebca3997cc0666e19a70d52</t>
  </si>
  <si>
    <t>/organization/ craft-ai</t>
  </si>
  <si>
    <t>/ORGANIZATION/CRAFT-AI</t>
  </si>
  <si>
    <t>/funding-round/5477168036b7a2189573d5ad274fd60c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 craft-dragon</t>
  </si>
  <si>
    <t>/organization/craft-dragon</t>
  </si>
  <si>
    <t>/funding-round/cbc3dd3db53c0c68025ad33213eedb65</t>
  </si>
  <si>
    <t>/Organization/Craft-Dragon</t>
  </si>
  <si>
    <t>Craft Dragon</t>
  </si>
  <si>
    <t>http://www.craftdragon.co.uk</t>
  </si>
  <si>
    <t>/organization/ craft-nation</t>
  </si>
  <si>
    <t>/ORGANIZATION/CRAFT-NATION</t>
  </si>
  <si>
    <t>/funding-round/79db0a0a7943f1faa54cb6706c29978b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 craft-vapery</t>
  </si>
  <si>
    <t>/organization/craft-vapery</t>
  </si>
  <si>
    <t>/funding-round/16b305ef44a054e51e5086813b4d5336</t>
  </si>
  <si>
    <t>/Organization/Craft-Vapery</t>
  </si>
  <si>
    <t>CRAFT VAPERY</t>
  </si>
  <si>
    <t>https://www.craftvapery.com</t>
  </si>
  <si>
    <t>/organization/ craftcoffee</t>
  </si>
  <si>
    <t>/ORGANIZATION/CRAFTCOFFEE</t>
  </si>
  <si>
    <t>/funding-round/2fdd28721f27f1435898d3f91206593f</t>
  </si>
  <si>
    <t>/Organization/Craftcoffee</t>
  </si>
  <si>
    <t>Craft Coffee</t>
  </si>
  <si>
    <t>http://craftcoffee.com</t>
  </si>
  <si>
    <t>Coffee|E-Commerce|Subscription Businesses</t>
  </si>
  <si>
    <t>/organization/craftcoffee</t>
  </si>
  <si>
    <t>/funding-round/b2c59beb705f6b3ccec9b2203707d4a6</t>
  </si>
  <si>
    <t>/organization/ craftistas</t>
  </si>
  <si>
    <t>/ORGANIZATION/CRAFTISTAS</t>
  </si>
  <si>
    <t>/funding-round/811b70e43223561d864b08031b661ba8</t>
  </si>
  <si>
    <t>/Organization/Craftistas</t>
  </si>
  <si>
    <t>Craftistas</t>
  </si>
  <si>
    <t>http://www.craftistas.com</t>
  </si>
  <si>
    <t>Art|Internet|Marketplaces</t>
  </si>
  <si>
    <t>/organization/ craftsvilla</t>
  </si>
  <si>
    <t>/organization/craftsvilla</t>
  </si>
  <si>
    <t>/funding-round/202324577cf62d381bd3366c37a396f1</t>
  </si>
  <si>
    <t>/Organization/Craftsvilla</t>
  </si>
  <si>
    <t>Craftsvilla</t>
  </si>
  <si>
    <t>http://www.craftsvilla.com</t>
  </si>
  <si>
    <t>/ORGANIZATION/CRAFTSVILLA</t>
  </si>
  <si>
    <t>/funding-round/c6653837589ad18792200b70c8d042aa</t>
  </si>
  <si>
    <t>/funding-round/cdd5f9e4a065036e8534da69ff5e8b46</t>
  </si>
  <si>
    <t>/funding-round/f29f97105736a6de8e06e952ea55d450</t>
  </si>
  <si>
    <t>/organization/ craftunique</t>
  </si>
  <si>
    <t>/organization/craftunique</t>
  </si>
  <si>
    <t>/funding-round/e866c7643b6a59a8a159ef5bac3d0643</t>
  </si>
  <si>
    <t>/Organization/Craftunique</t>
  </si>
  <si>
    <t>CraftUnique</t>
  </si>
  <si>
    <t>http://craftunique.com</t>
  </si>
  <si>
    <t>3D|3D Printing|Graphic Design|Graphics|Printing|Software|Technology</t>
  </si>
  <si>
    <t>/organization/ craig-wireless</t>
  </si>
  <si>
    <t>/ORGANIZATION/CRAIG-WIRELESS</t>
  </si>
  <si>
    <t>/funding-round/9efe1f4afaa09c7c182ae6e372bb07ad</t>
  </si>
  <si>
    <t>/Organization/Craig-Wireless</t>
  </si>
  <si>
    <t>Craig Wireless</t>
  </si>
  <si>
    <t>http://craigwireless.com</t>
  </si>
  <si>
    <t>Rancho Mirage</t>
  </si>
  <si>
    <t>/organization/ craigsbluebook-com</t>
  </si>
  <si>
    <t>/organization/craigsbluebook-com</t>
  </si>
  <si>
    <t>/funding-round/a468cd729c18f47c0942efa87699f3c9</t>
  </si>
  <si>
    <t>/Organization/Craigsbluebook-Com</t>
  </si>
  <si>
    <t>CraigsBlueBook</t>
  </si>
  <si>
    <t>http://www.craigsbluebook.com</t>
  </si>
  <si>
    <t>/organization/ craigslist</t>
  </si>
  <si>
    <t>/ORGANIZATION/CRAIGSLIST</t>
  </si>
  <si>
    <t>/funding-round/6e539a09951e6a3ae2ac5bc74a3f0ea6</t>
  </si>
  <si>
    <t>14-08-2004</t>
  </si>
  <si>
    <t>/Organization/Craigslist</t>
  </si>
  <si>
    <t>Craigslist</t>
  </si>
  <si>
    <t>http://www.craigslist.org</t>
  </si>
  <si>
    <t>/organization/ crailar</t>
  </si>
  <si>
    <t>/organization/crailar</t>
  </si>
  <si>
    <t>/funding-round/31fddd65a9f03bb87fd02ffcaf1c2d94</t>
  </si>
  <si>
    <t>/Organization/Crailar</t>
  </si>
  <si>
    <t>CRAiLAR</t>
  </si>
  <si>
    <t>http://crailar.com</t>
  </si>
  <si>
    <t>/ORGANIZATION/CRAILAR</t>
  </si>
  <si>
    <t>/funding-round/35ba5e65f9278b908641ec86772ab4a4</t>
  </si>
  <si>
    <t>/funding-round/fee6a240ec16b58557b29f9d6df2a3a2</t>
  </si>
  <si>
    <t>/organization/ cram-worldwide</t>
  </si>
  <si>
    <t>/ORGANIZATION/CRAM-WORLDWIDE</t>
  </si>
  <si>
    <t>/funding-round/4f4b0db389570619bb611d5f7c8f4fe1</t>
  </si>
  <si>
    <t>/Organization/Cram-Worldwide</t>
  </si>
  <si>
    <t>CRAM Worldwide</t>
  </si>
  <si>
    <t>http://www.cramworld.com</t>
  </si>
  <si>
    <t>White Bear Lake</t>
  </si>
  <si>
    <t>/organization/cram-worldwide</t>
  </si>
  <si>
    <t>/funding-round/51dfe7ccf17142de31ba392dd5565f93</t>
  </si>
  <si>
    <t>/organization/ crambu</t>
  </si>
  <si>
    <t>/ORGANIZATION/CRAMBU</t>
  </si>
  <si>
    <t>/funding-round/2db36641a31f48a48ebfb379eb3ea2fe</t>
  </si>
  <si>
    <t>/Organization/Crambu</t>
  </si>
  <si>
    <t>Crambu</t>
  </si>
  <si>
    <t>http://www.crambu.com</t>
  </si>
  <si>
    <t>App Marketing|Hospitality|Messaging|SMS</t>
  </si>
  <si>
    <t>/organization/ cramer-systems</t>
  </si>
  <si>
    <t>/organization/cramer-systems</t>
  </si>
  <si>
    <t>/funding-round/0189bfe464c31f7421d2d85d546c2732</t>
  </si>
  <si>
    <t>/Organization/Cramer-Systems</t>
  </si>
  <si>
    <t>Cramer Systems</t>
  </si>
  <si>
    <t>Consulting|Software|Telecommunications|Web Tools</t>
  </si>
  <si>
    <t>/organization/ cramster</t>
  </si>
  <si>
    <t>/ORGANIZATION/CRAMSTER</t>
  </si>
  <si>
    <t>/funding-round/0fa1c085b9bea8bf321c7f455757772b</t>
  </si>
  <si>
    <t>/Organization/Cramster</t>
  </si>
  <si>
    <t>Cramster</t>
  </si>
  <si>
    <t>http://www.Cramster.com</t>
  </si>
  <si>
    <t>/organization/cramster</t>
  </si>
  <si>
    <t>/funding-round/b3f66cbd2130848fa7a3cb0dd22f143a</t>
  </si>
  <si>
    <t>/organization/ cranberry-chic</t>
  </si>
  <si>
    <t>/ORGANIZATION/CRANBERRY-CHIC</t>
  </si>
  <si>
    <t>/funding-round/04fa2ea5c01992373f83307239a72699</t>
  </si>
  <si>
    <t>/Organization/Cranberry-Chic</t>
  </si>
  <si>
    <t>Cranberry Chic</t>
  </si>
  <si>
    <t>http://cranberrychic.com</t>
  </si>
  <si>
    <t>/organization/cranberry-chic</t>
  </si>
  <si>
    <t>/funding-round/a3820c73f353756e695832918cb4d19d</t>
  </si>
  <si>
    <t>/organization/ craneware</t>
  </si>
  <si>
    <t>/ORGANIZATION/CRANEWARE</t>
  </si>
  <si>
    <t>/funding-round/9c92f2dbaea5f3824a2ace7fdbc85f92</t>
  </si>
  <si>
    <t>/Organization/Craneware</t>
  </si>
  <si>
    <t>Craneware</t>
  </si>
  <si>
    <t>http://craneware.com</t>
  </si>
  <si>
    <t>/organization/ cranite-systems</t>
  </si>
  <si>
    <t>/organization/cranite-systems</t>
  </si>
  <si>
    <t>/funding-round/758c715e092495ae65fde0e4dfa7b9d9</t>
  </si>
  <si>
    <t>/Organization/Cranite-Systems</t>
  </si>
  <si>
    <t>Cranite Systems</t>
  </si>
  <si>
    <t>/ORGANIZATION/CRANITE-SYSTEMS</t>
  </si>
  <si>
    <t>/funding-round/b9f9ee78a26cb418a36613bf2261aae8</t>
  </si>
  <si>
    <t>/organization/ cranium-cafe-llc</t>
  </si>
  <si>
    <t>/organization/cranium-cafe-llc</t>
  </si>
  <si>
    <t>/funding-round/05281ea123c1cd0ff2a0bc6853cb9df6</t>
  </si>
  <si>
    <t>/Organization/Cranium-Cafe-Llc</t>
  </si>
  <si>
    <t>Cranium Cafe, LLC</t>
  </si>
  <si>
    <t>http://www.craniumcafe.com</t>
  </si>
  <si>
    <t>EdTech|Education|SaaS|Software</t>
  </si>
  <si>
    <t>/ORGANIZATION/CRANIUM-CAFE-LLC</t>
  </si>
  <si>
    <t>/funding-round/cf288b4f61aeb03642afe2364e4d3415</t>
  </si>
  <si>
    <t>/organization/ crashlytics</t>
  </si>
  <si>
    <t>/organization/crashlytics</t>
  </si>
  <si>
    <t>/funding-round/164d2f40f622d07fc00b2d861d2ab226</t>
  </si>
  <si>
    <t>/Organization/Crashlytics</t>
  </si>
  <si>
    <t>Crashlytics</t>
  </si>
  <si>
    <t>http://www.crashlytics.com</t>
  </si>
  <si>
    <t>/ORGANIZATION/CRASHLYTICS</t>
  </si>
  <si>
    <t>/funding-round/93ee16eccec015b77d99ed86fbef7f5a</t>
  </si>
  <si>
    <t>/organization/ crashmob</t>
  </si>
  <si>
    <t>/organization/crashmob</t>
  </si>
  <si>
    <t>/funding-round/032fa773fbe700f9cdfa5ba7d94b26ba</t>
  </si>
  <si>
    <t>/Organization/Crashmob</t>
  </si>
  <si>
    <t>Crashmob</t>
  </si>
  <si>
    <t>http://www.crashmob.com/</t>
  </si>
  <si>
    <t>/organization/ crashpadder</t>
  </si>
  <si>
    <t>/ORGANIZATION/CRASHPADDER</t>
  </si>
  <si>
    <t>/funding-round/987db6a20377003ede7bf1dd9f6bd872</t>
  </si>
  <si>
    <t>/Organization/Crashpadder</t>
  </si>
  <si>
    <t>Crashpadder</t>
  </si>
  <si>
    <t>http://www.crashpadder.com</t>
  </si>
  <si>
    <t>Curated Web|Peer-to-Peer|Travel</t>
  </si>
  <si>
    <t>/organization/ crate-canada</t>
  </si>
  <si>
    <t>/organization/crate-canada</t>
  </si>
  <si>
    <t>/funding-round/292841759618a687a1b03b5c01e22002</t>
  </si>
  <si>
    <t>/Organization/Crate-Canada</t>
  </si>
  <si>
    <t>Crate Canada</t>
  </si>
  <si>
    <t>http://cratecanada.com</t>
  </si>
  <si>
    <t>Tweed</t>
  </si>
  <si>
    <t>/organization/ crate-technology</t>
  </si>
  <si>
    <t>/ORGANIZATION/CRATE-TECHNOLOGY</t>
  </si>
  <si>
    <t>/funding-round/5dc8fc2cd191034de9d27b04c5e7cf47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 cratejoy</t>
  </si>
  <si>
    <t>/organization/cratejoy</t>
  </si>
  <si>
    <t>/funding-round/371cb5fc74f8645a11c3c2b3749ebafd</t>
  </si>
  <si>
    <t>/Organization/Cratejoy</t>
  </si>
  <si>
    <t>Cratejoy</t>
  </si>
  <si>
    <t>http://www.cratejoy.com</t>
  </si>
  <si>
    <t>E-Commerce|E-Commerce Platforms|Subscription Businesses|Web Hosting</t>
  </si>
  <si>
    <t>/organization/ craton-roche</t>
  </si>
  <si>
    <t>/ORGANIZATION/CRATON-ROCHE</t>
  </si>
  <si>
    <t>/funding-round/984e9287dbab2d61349b7244c511710f</t>
  </si>
  <si>
    <t>/Organization/Craton-Roche</t>
  </si>
  <si>
    <t>Craton-Roche</t>
  </si>
  <si>
    <t>http://www.craton-roche.com.br/</t>
  </si>
  <si>
    <t>MaracÃ¡s</t>
  </si>
  <si>
    <t>28-04-1998</t>
  </si>
  <si>
    <t>/organization/ crave</t>
  </si>
  <si>
    <t>/organization/crave</t>
  </si>
  <si>
    <t>/funding-round/a90a014bd64a56a768e66a628054c7ae</t>
  </si>
  <si>
    <t>/Organization/Crave</t>
  </si>
  <si>
    <t>CRAVE</t>
  </si>
  <si>
    <t>http://www.lovecrave.com</t>
  </si>
  <si>
    <t>SexTech|Toys</t>
  </si>
  <si>
    <t>SexTech</t>
  </si>
  <si>
    <t>/ORGANIZATION/CRAVE</t>
  </si>
  <si>
    <t>/funding-round/afd6edde069e907d891bc26823afde4e</t>
  </si>
  <si>
    <t>/organization/ crave-com</t>
  </si>
  <si>
    <t>/organization/crave-com</t>
  </si>
  <si>
    <t>/funding-round/5690aceb13bfcc2fa7b50a489ab7ad49</t>
  </si>
  <si>
    <t>/Organization/Crave-Com</t>
  </si>
  <si>
    <t>Crave.com</t>
  </si>
  <si>
    <t>http://www.crave.com</t>
  </si>
  <si>
    <t>Curated Web|E-Commerce|Marketplaces|Social Commerce</t>
  </si>
  <si>
    <t>/organization/ crawford-scientific</t>
  </si>
  <si>
    <t>/ORGANIZATION/CRAWFORD-SCIENTIFIC</t>
  </si>
  <si>
    <t>/funding-round/2fcffe1b86c851cffc5d31d5f9490770</t>
  </si>
  <si>
    <t>/Organization/Crawford-Scientific</t>
  </si>
  <si>
    <t>Crawford Scientific</t>
  </si>
  <si>
    <t>http://www.crawfordscientific.com/</t>
  </si>
  <si>
    <t>Strathaven</t>
  </si>
  <si>
    <t>/organization/ crayon-2</t>
  </si>
  <si>
    <t>/organization/crayon-2</t>
  </si>
  <si>
    <t>/funding-round/e9799222a1c004e8b54473973c7da789</t>
  </si>
  <si>
    <t>/Organization/Crayon-2</t>
  </si>
  <si>
    <t>Crayon</t>
  </si>
  <si>
    <t>http://www.crayon.co</t>
  </si>
  <si>
    <t>Marketplaces|SaaS|Web Design</t>
  </si>
  <si>
    <t>/organization/ crayon-data-pte-ltd</t>
  </si>
  <si>
    <t>/ORGANIZATION/CRAYON-DATA-PTE-LTD</t>
  </si>
  <si>
    <t>/funding-round/0d076997bc75542acc4a9a5cbf195462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-data-pte-ltd</t>
  </si>
  <si>
    <t>/funding-round/1f7451ded6e3926ba23d817daac26367</t>
  </si>
  <si>
    <t>/funding-round/8fa1a1b455f61817f69d24a6c8ce84bb</t>
  </si>
  <si>
    <t>/organization/ crayonpixel</t>
  </si>
  <si>
    <t>/organization/crayonpixel</t>
  </si>
  <si>
    <t>/funding-round/940ae487dc7a3d6618aa46de19ddd9cc</t>
  </si>
  <si>
    <t>/Organization/Crayonpixel</t>
  </si>
  <si>
    <t>CrayonPixel</t>
  </si>
  <si>
    <t>http://crayonpixel.com</t>
  </si>
  <si>
    <t>/organization/ craze</t>
  </si>
  <si>
    <t>/ORGANIZATION/CRAZE</t>
  </si>
  <si>
    <t>/funding-round/b934fcd3382d1a2d871696fb46dc8de0</t>
  </si>
  <si>
    <t>/Organization/Craze</t>
  </si>
  <si>
    <t>CRAZE</t>
  </si>
  <si>
    <t>Construction|Design|Home Renovation</t>
  </si>
  <si>
    <t>/organization/ crazideamobile-brainstorming-platform</t>
  </si>
  <si>
    <t>/organization/crazideamobile-brainstorming-platform</t>
  </si>
  <si>
    <t>/funding-round/1810c5df613ac86bd63f467153f8e867</t>
  </si>
  <si>
    <t>/Organization/Crazideamobile-Brainstorming-Platform</t>
  </si>
  <si>
    <t>Crazidea</t>
  </si>
  <si>
    <t>/organization/ crazy-for-education-llc</t>
  </si>
  <si>
    <t>/ORGANIZATION/CRAZY-FOR-EDUCATION-LLC</t>
  </si>
  <si>
    <t>/funding-round/e4fb5bbc03b110b630c1fea2dbbae87c</t>
  </si>
  <si>
    <t>/Organization/Crazy-For-Education-Llc</t>
  </si>
  <si>
    <t>Crazy for Education, LLC</t>
  </si>
  <si>
    <t>http://www.crazyforeducation.com/</t>
  </si>
  <si>
    <t>/organization/ crazy-parrot-labs</t>
  </si>
  <si>
    <t>/organization/crazy-parrot-labs</t>
  </si>
  <si>
    <t>/funding-round/fe38fee33f05e83f13e8dfe999043080</t>
  </si>
  <si>
    <t>/Organization/Crazy-Parrot-Labs</t>
  </si>
  <si>
    <t>Faveous</t>
  </si>
  <si>
    <t>http://faveous.com</t>
  </si>
  <si>
    <t>Curated Web|Twitter Applications|Video Streaming|Web Tools</t>
  </si>
  <si>
    <t>/organization/ crazylister</t>
  </si>
  <si>
    <t>/ORGANIZATION/CRAZYLISTER</t>
  </si>
  <si>
    <t>/funding-round/d19c1736f8a856367bed24c8bd9c0046</t>
  </si>
  <si>
    <t>/Organization/Crazylister</t>
  </si>
  <si>
    <t>CrazyLister</t>
  </si>
  <si>
    <t>http://crazylister.com/</t>
  </si>
  <si>
    <t>Design|E-Commerce|Optimization|SaaS</t>
  </si>
  <si>
    <t>/organization/crazylister</t>
  </si>
  <si>
    <t>/funding-round/fea961e24a5b7d1398fd2be954a9d91e</t>
  </si>
  <si>
    <t>/organization/ cre-apps</t>
  </si>
  <si>
    <t>/ORGANIZATION/CRE-APPS</t>
  </si>
  <si>
    <t>/funding-round/7703dc116870f764f469647e96b59c0b</t>
  </si>
  <si>
    <t>/Organization/Cre-Apps</t>
  </si>
  <si>
    <t>Cre Apps</t>
  </si>
  <si>
    <t>http://www.creapps.com.mx/</t>
  </si>
  <si>
    <t>/organization/ creabilis</t>
  </si>
  <si>
    <t>/organization/creabilis</t>
  </si>
  <si>
    <t>/funding-round/4cdcd03d30f3179adb42beec408773be</t>
  </si>
  <si>
    <t>/Organization/Creabilis</t>
  </si>
  <si>
    <t>Creabilis</t>
  </si>
  <si>
    <t>http://www.creabilis-sa.com</t>
  </si>
  <si>
    <t>Canterbury</t>
  </si>
  <si>
    <t>/ORGANIZATION/CREABILIS</t>
  </si>
  <si>
    <t>/funding-round/f444d0ef7625ecc82faa48b492c0a363</t>
  </si>
  <si>
    <t>/organization/ creactives</t>
  </si>
  <si>
    <t>/organization/creactives</t>
  </si>
  <si>
    <t>/funding-round/5ec1e6b867102c7aaccffb3be5aaacb7</t>
  </si>
  <si>
    <t>/Organization/Creactives</t>
  </si>
  <si>
    <t>Creactives</t>
  </si>
  <si>
    <t>http://www.creactives.com</t>
  </si>
  <si>
    <t>Verona</t>
  </si>
  <si>
    <t>/organization/ creads</t>
  </si>
  <si>
    <t>/ORGANIZATION/CREADS</t>
  </si>
  <si>
    <t>/funding-round/95609505144aa1575e01e148a7420012</t>
  </si>
  <si>
    <t>/Organization/Creads</t>
  </si>
  <si>
    <t>creads</t>
  </si>
  <si>
    <t>http://www.creads.us</t>
  </si>
  <si>
    <t>Design|Graphics|Social Media</t>
  </si>
  <si>
    <t>/organization/ crealytics</t>
  </si>
  <si>
    <t>/organization/crealytics</t>
  </si>
  <si>
    <t>/funding-round/22f0108737916d8f321b0228ff92ebfd</t>
  </si>
  <si>
    <t>/Organization/Crealytics</t>
  </si>
  <si>
    <t>crealytics</t>
  </si>
  <si>
    <t>http://www.crealytics.com</t>
  </si>
  <si>
    <t>Advertising|E-Commerce|Search|Search Marketing|Software</t>
  </si>
  <si>
    <t>/ORGANIZATION/CREALYTICS</t>
  </si>
  <si>
    <t>/funding-round/5a872ad1720dd1f6ff73d2ce7c7c7e79</t>
  </si>
  <si>
    <t>/funding-round/60995a5b0c7995e6e09b68720900c4e4</t>
  </si>
  <si>
    <t>/funding-round/a34c761e27a4ae11b1a3a145413fa607</t>
  </si>
  <si>
    <t>/organization/ cream-entertainment-group</t>
  </si>
  <si>
    <t>/organization/cream-entertainment-group</t>
  </si>
  <si>
    <t>/funding-round/2ddfba6434f187623b9290c1e1c731f4</t>
  </si>
  <si>
    <t>/Organization/Cream-Entertainment-Group</t>
  </si>
  <si>
    <t>CREAM Entertainment Group</t>
  </si>
  <si>
    <t>http://www.fpyouthoutcry.org</t>
  </si>
  <si>
    <t>/organization/ cream-style</t>
  </si>
  <si>
    <t>/ORGANIZATION/CREAM-STYLE</t>
  </si>
  <si>
    <t>/funding-round/53ce77ebfbc7953332c162d30124cdc3</t>
  </si>
  <si>
    <t>/Organization/Cream-Style</t>
  </si>
  <si>
    <t>Cream NYC</t>
  </si>
  <si>
    <t>http://www.cream.nyc</t>
  </si>
  <si>
    <t>E-Commerce|Fashion|Lifestyle|Mobile|Shopping</t>
  </si>
  <si>
    <t>/organization/ creamalicious</t>
  </si>
  <si>
    <t>/organization/creamalicious</t>
  </si>
  <si>
    <t>/funding-round/a7e54eb0f47b11f105214897659e54a2</t>
  </si>
  <si>
    <t>/Organization/Creamalicious</t>
  </si>
  <si>
    <t>Creamalicious</t>
  </si>
  <si>
    <t>http://www.creamalicious.com</t>
  </si>
  <si>
    <t>Liberty Center</t>
  </si>
  <si>
    <t>/organization/ creamfinance</t>
  </si>
  <si>
    <t>/ORGANIZATION/CREAMFINANCE</t>
  </si>
  <si>
    <t>/funding-round/a9ddb2e7b74db607890c9d9a79ec90b3</t>
  </si>
  <si>
    <t>/Organization/Creamfinance</t>
  </si>
  <si>
    <t>Creamfinance</t>
  </si>
  <si>
    <t>https://www.creamfinance.com/</t>
  </si>
  <si>
    <t>/organization/ creat</t>
  </si>
  <si>
    <t>/organization/creat</t>
  </si>
  <si>
    <t>/funding-round/858b5728ed9a9c77044b0270fc90ea54</t>
  </si>
  <si>
    <t>/Organization/Creat</t>
  </si>
  <si>
    <t>CREAT</t>
  </si>
  <si>
    <t>http://www.creat-da.com.cn</t>
  </si>
  <si>
    <t>/organization/ create-a-habit-llc</t>
  </si>
  <si>
    <t>/ORGANIZATION/CREATE-A-HABIT-LLC</t>
  </si>
  <si>
    <t>/funding-round/766f3ae8a16322a589ce226d06a01792</t>
  </si>
  <si>
    <t>/Organization/Create-A-Habit-Llc</t>
  </si>
  <si>
    <t>Create-A-Habit, LLC</t>
  </si>
  <si>
    <t>Application Platforms|Automated Kiosk|Services</t>
  </si>
  <si>
    <t>/organization/ create-art-collective</t>
  </si>
  <si>
    <t>/organization/create-art-collective</t>
  </si>
  <si>
    <t>/funding-round/0002db7cd74928a17c56578d92132174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 create-intelligence</t>
  </si>
  <si>
    <t>/ORGANIZATION/CREATE-INTELLIGENCE</t>
  </si>
  <si>
    <t>/funding-round/8498e09ce8b08560e22c11857090cbd8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 create-real-estate</t>
  </si>
  <si>
    <t>/organization/create-real-estate</t>
  </si>
  <si>
    <t>/funding-round/53611700d8a7ccb2289464cac0d2823e</t>
  </si>
  <si>
    <t>/Organization/Create-Real-Estate</t>
  </si>
  <si>
    <t>Create</t>
  </si>
  <si>
    <t>http://create.io</t>
  </si>
  <si>
    <t>Architecture|Construction|Finance|FinTech|Maps|Project Management</t>
  </si>
  <si>
    <t>/ORGANIZATION/CREATE-REAL-ESTATE</t>
  </si>
  <si>
    <t>/funding-round/f3001391c9a560b05a56010a2d88b7d6</t>
  </si>
  <si>
    <t>/organization/ createthegroup</t>
  </si>
  <si>
    <t>/organization/createthegroup</t>
  </si>
  <si>
    <t>/funding-round/f2c706f41448b480f9de470aa7ee8e77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 createtrips</t>
  </si>
  <si>
    <t>/ORGANIZATION/CREATETRIPS</t>
  </si>
  <si>
    <t>/funding-round/598d6a7b1befd61bff3e7af047e977d1</t>
  </si>
  <si>
    <t>/Organization/Createtrips</t>
  </si>
  <si>
    <t>CreateTrips</t>
  </si>
  <si>
    <t>http://createtrips.com</t>
  </si>
  <si>
    <t>/organization/createtrips</t>
  </si>
  <si>
    <t>/funding-round/d9a5324b520173b9b1ffad12c33085d9</t>
  </si>
  <si>
    <t>/organization/ createtv-inc</t>
  </si>
  <si>
    <t>/ORGANIZATION/CREATETV-INC</t>
  </si>
  <si>
    <t>/funding-round/cfccbe1416dd3ce64bbfc71b31b02b56</t>
  </si>
  <si>
    <t>/Organization/Createtv-Inc</t>
  </si>
  <si>
    <t>CreateTV, INC</t>
  </si>
  <si>
    <t>http://www.create.tv</t>
  </si>
  <si>
    <t>/organization/ creating-solutions-consulting</t>
  </si>
  <si>
    <t>/organization/creating-solutions-consulting</t>
  </si>
  <si>
    <t>/funding-round/9d44238b5e6c4895c660a97c292045f5</t>
  </si>
  <si>
    <t>/Organization/Creating-Solutions-Consulting</t>
  </si>
  <si>
    <t>Creating Solutions Consulting</t>
  </si>
  <si>
    <t>http://www.creatingsolutionsconsulting.com</t>
  </si>
  <si>
    <t>Euclid</t>
  </si>
  <si>
    <t>/organization/ creation-technologies</t>
  </si>
  <si>
    <t>/ORGANIZATION/CREATION-TECHNOLOGIES</t>
  </si>
  <si>
    <t>/funding-round/12d5f503dbd18c54e8964e243b3b36b6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-technologies</t>
  </si>
  <si>
    <t>/funding-round/2a4b46aeaa5428d0ab1ed9725690d798</t>
  </si>
  <si>
    <t>/funding-round/484cf6236bde81a9fd540be06aaa6022</t>
  </si>
  <si>
    <t>/funding-round/57255863551676dda1eb5d4fe13d7c58</t>
  </si>
  <si>
    <t>/funding-round/5936d0c355ee67feab0570cef8051e20</t>
  </si>
  <si>
    <t>/funding-round/631efdd42552cd889dfe363a17e157a7</t>
  </si>
  <si>
    <t>/funding-round/bfa2695d3d3c646c350938505ca59b77</t>
  </si>
  <si>
    <t>/funding-round/d5c6e307907410a35fa74b50b5f4338d</t>
  </si>
  <si>
    <t>/funding-round/e5db8bfb7dfc388ff47c2aa9af29d1cc</t>
  </si>
  <si>
    <t>/organization/ creationflow</t>
  </si>
  <si>
    <t>/organization/creationflow</t>
  </si>
  <si>
    <t>/funding-round/0a8f92292b7d070e28d1a9130ca619d6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 creativ</t>
  </si>
  <si>
    <t>/ORGANIZATION/CREATIV</t>
  </si>
  <si>
    <t>/funding-round/330c0e3be1fc7eeca81199cb3e4f7dd9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</t>
  </si>
  <si>
    <t>/funding-round/56d6f4a5ead91e25f8262ce9aef69a3f</t>
  </si>
  <si>
    <t>/funding-round/5cb069c3cf8b70def40d68628dc14d67</t>
  </si>
  <si>
    <t>/funding-round/834be57550294bbe73790d3ddc501328</t>
  </si>
  <si>
    <t>/organization/ creativ-media-group</t>
  </si>
  <si>
    <t>/ORGANIZATION/CREATIV-MEDIA-GROUP</t>
  </si>
  <si>
    <t>/funding-round/525602760875bc86bfe32ae96d8173b2</t>
  </si>
  <si>
    <t>/Organization/Creativ-Media-Group</t>
  </si>
  <si>
    <t>CREATIVâ„¢ Media Group</t>
  </si>
  <si>
    <t>/organization/creativ-media-group</t>
  </si>
  <si>
    <t>/funding-round/54ed6067d66139b1ad9b3bf11e40d719</t>
  </si>
  <si>
    <t>/funding-round/d355ea66f95291f65d9f1acbab04b42e</t>
  </si>
  <si>
    <t>/organization/ creativasc-medical</t>
  </si>
  <si>
    <t>/organization/creativasc-medical</t>
  </si>
  <si>
    <t>/funding-round/14f149bcd0787f1b4520d4cedbca086e</t>
  </si>
  <si>
    <t>/Organization/Creativasc-Medical</t>
  </si>
  <si>
    <t>CreatiVasc Medical</t>
  </si>
  <si>
    <t>http://www.creativasc.com</t>
  </si>
  <si>
    <t>/organization/ creative-allies</t>
  </si>
  <si>
    <t>/ORGANIZATION/CREATIVE-ALLIES</t>
  </si>
  <si>
    <t>/funding-round/153c6dfef9d108fc9819421b4307c3ab</t>
  </si>
  <si>
    <t>/Organization/Creative-Allies</t>
  </si>
  <si>
    <t>Creative Allies</t>
  </si>
  <si>
    <t>http://www.creativeallies.com</t>
  </si>
  <si>
    <t>Art|Crowdsourcing|Design|Music|Social Media</t>
  </si>
  <si>
    <t>/organization/creative-allies</t>
  </si>
  <si>
    <t>/funding-round/16e5c5d868dd044f1c8ddec1e206e20c</t>
  </si>
  <si>
    <t>/organization/ creative-artists-agency</t>
  </si>
  <si>
    <t>/ORGANIZATION/CREATIVE-ARTISTS-AGENCY</t>
  </si>
  <si>
    <t>/funding-round/0d3363d57bf072da53f85a77531ec639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artists-agency</t>
  </si>
  <si>
    <t>/funding-round/759b6e2f05a37f0b136d63adf5aa71ae</t>
  </si>
  <si>
    <t>/organization/ creative-bioinformatics-consultants-llc</t>
  </si>
  <si>
    <t>/ORGANIZATION/CREATIVE-BIOINFORMATICS-CONSULTANTS-LLC</t>
  </si>
  <si>
    <t>/funding-round/030df36af9c34337ac3d743888c3d106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 creative-brain-studios</t>
  </si>
  <si>
    <t>/organization/creative-brain-studios</t>
  </si>
  <si>
    <t>/funding-round/af9efd7ebabdb68c7963789ddf444f38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 creative-byline</t>
  </si>
  <si>
    <t>/ORGANIZATION/CREATIVE-BYLINE</t>
  </si>
  <si>
    <t>/funding-round/bce5c4fad76768f9fa7574aaca6ad858</t>
  </si>
  <si>
    <t>13-01-2009</t>
  </si>
  <si>
    <t>/Organization/Creative-Byline</t>
  </si>
  <si>
    <t>Creative Byline</t>
  </si>
  <si>
    <t>Holland</t>
  </si>
  <si>
    <t>/organization/ creative-circle-advertising-solutions</t>
  </si>
  <si>
    <t>/organization/creative-circle-advertising-solutions</t>
  </si>
  <si>
    <t>/funding-round/ef31fe3c00ee98214ca2db0bde470d5e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 creative-citizen</t>
  </si>
  <si>
    <t>/ORGANIZATION/CREATIVE-CITIZEN</t>
  </si>
  <si>
    <t>/funding-round/29cc6872f14d7f84b368787bbbce516c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 creative-gig</t>
  </si>
  <si>
    <t>/organization/creative-gig</t>
  </si>
  <si>
    <t>/funding-round/e2167e0dd6045142bded21970bcb5c1a</t>
  </si>
  <si>
    <t>/Organization/Creative-Gig</t>
  </si>
  <si>
    <t>Creative Gig</t>
  </si>
  <si>
    <t>http://creativegig.com</t>
  </si>
  <si>
    <t>Creative Industries|Design|Freelancers|SaaS</t>
  </si>
  <si>
    <t>/organization/ creative-hothouse</t>
  </si>
  <si>
    <t>/ORGANIZATION/CREATIVE-HOTHOUSE</t>
  </si>
  <si>
    <t>/funding-round/02ac55f7e45d7c0f4373b7fc1f2bdb05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hothouse</t>
  </si>
  <si>
    <t>/funding-round/8996a7d0ee0b998fb871666edd248c10</t>
  </si>
  <si>
    <t>/funding-round/bed492a61858859ccaf59c4ad071dc71</t>
  </si>
  <si>
    <t>/organization/ creative-logic-media</t>
  </si>
  <si>
    <t>/organization/creative-logic-media</t>
  </si>
  <si>
    <t>/funding-round/b9d5b6bad79d378c42b10f02919d79f7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 creative-realities</t>
  </si>
  <si>
    <t>/ORGANIZATION/CREATIVE-REALITIES</t>
  </si>
  <si>
    <t>/funding-round/b7b0d0be0359268ce8f63ab39ccffe6e</t>
  </si>
  <si>
    <t>/Organization/Creative-Realities</t>
  </si>
  <si>
    <t>Creative Realities</t>
  </si>
  <si>
    <t>http://www.cri.com/</t>
  </si>
  <si>
    <t>/organization/ creativecloud</t>
  </si>
  <si>
    <t>/organization/creativecloud</t>
  </si>
  <si>
    <t>/funding-round/5456b14cd698fbd07eddf1634270dafa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CLOUD</t>
  </si>
  <si>
    <t>/funding-round/b112261e091384b7d1793f86dc0cd47f</t>
  </si>
  <si>
    <t>/funding-round/ba2e9ff33f29f4235b29051b502fd797</t>
  </si>
  <si>
    <t>/funding-round/be3bb0879e8c2e319850269f5851906a</t>
  </si>
  <si>
    <t>/funding-round/dd486c70afaad49917e130606a7b52d6</t>
  </si>
  <si>
    <t>/organization/ creatived</t>
  </si>
  <si>
    <t>/ORGANIZATION/CREATIVED</t>
  </si>
  <si>
    <t>/funding-round/4377737b44ba9d4c486aa3db45c01e60</t>
  </si>
  <si>
    <t>/Organization/Creatived</t>
  </si>
  <si>
    <t>CreativeD</t>
  </si>
  <si>
    <t>http://decksi.com</t>
  </si>
  <si>
    <t>/organization/ creativelive</t>
  </si>
  <si>
    <t>/organization/creativelive</t>
  </si>
  <si>
    <t>/funding-round/9b42989ad9ba6ee0b1c569f28e981784</t>
  </si>
  <si>
    <t>/Organization/Creativelive</t>
  </si>
  <si>
    <t>CreativeLive</t>
  </si>
  <si>
    <t>http://www.creativelive.com</t>
  </si>
  <si>
    <t>/ORGANIZATION/CREATIVELIVE</t>
  </si>
  <si>
    <t>/funding-round/b3a5625ee2fcabc6319a7a1f71937fa6</t>
  </si>
  <si>
    <t>/funding-round/f7e4216b0556b9348fe5b296c2866ca2</t>
  </si>
  <si>
    <t>/organization/ creativemarket</t>
  </si>
  <si>
    <t>/ORGANIZATION/CREATIVEMARKET</t>
  </si>
  <si>
    <t>/funding-round/1d6df0991d1ddb31f086bee6bf593a4c</t>
  </si>
  <si>
    <t>/Organization/Creativemarket</t>
  </si>
  <si>
    <t>Creative Market</t>
  </si>
  <si>
    <t>http://creativemarket.com</t>
  </si>
  <si>
    <t>Creative|Design|Marketplaces|Public Relations</t>
  </si>
  <si>
    <t>/organization/creativemarket</t>
  </si>
  <si>
    <t>/funding-round/6e80754bca1ffca128679385d5c0a4bb</t>
  </si>
  <si>
    <t>/organization/ creativit-studiios</t>
  </si>
  <si>
    <t>/ORGANIZATION/CREATIVIT-STUDIIOS</t>
  </si>
  <si>
    <t>/funding-round/f16b451f2f48fa9c55e4ce7503085a0d</t>
  </si>
  <si>
    <t>/Organization/Creativit-Studiios</t>
  </si>
  <si>
    <t>Creativit Studios</t>
  </si>
  <si>
    <t>http://www.creativitstudios.com</t>
  </si>
  <si>
    <t>Advertising|Design|Film|Graphics|Journalism</t>
  </si>
  <si>
    <t>29-12-2012</t>
  </si>
  <si>
    <t>/organization/ creativity-software</t>
  </si>
  <si>
    <t>/organization/creativity-software</t>
  </si>
  <si>
    <t>/funding-round/5fc244af0d73b1bb7d268b6c1d90dc45</t>
  </si>
  <si>
    <t>/Organization/Creativity-Software</t>
  </si>
  <si>
    <t>Creativity Software</t>
  </si>
  <si>
    <t>http://www.creativitysoftware.net</t>
  </si>
  <si>
    <t>/ORGANIZATION/CREATIVITY-SOFTWARE</t>
  </si>
  <si>
    <t>/funding-round/7fde3f178a348df1c6199559442261bf</t>
  </si>
  <si>
    <t>/organization/ creator-up</t>
  </si>
  <si>
    <t>/organization/creator-up</t>
  </si>
  <si>
    <t>/funding-round/92743541955be9f324d52cf39f56f7f9</t>
  </si>
  <si>
    <t>/Organization/Creator-Up</t>
  </si>
  <si>
    <t>CreatorUp!</t>
  </si>
  <si>
    <t>http://creatorup.com</t>
  </si>
  <si>
    <t>/organization/ creatorbox</t>
  </si>
  <si>
    <t>/ORGANIZATION/CREATORBOX</t>
  </si>
  <si>
    <t>/funding-round/add3b53e4152183b18cd3cd116fff17b</t>
  </si>
  <si>
    <t>/Organization/Creatorbox</t>
  </si>
  <si>
    <t>CreatorBox</t>
  </si>
  <si>
    <t>http://creatorbox.com</t>
  </si>
  <si>
    <t>/organization/ creawor</t>
  </si>
  <si>
    <t>/organization/creawor</t>
  </si>
  <si>
    <t>/funding-round/082ed9efe226350070eedccd7b4b84eb</t>
  </si>
  <si>
    <t>/Organization/Creawor</t>
  </si>
  <si>
    <t>CreaWor</t>
  </si>
  <si>
    <t>http://www.creawor.com</t>
  </si>
  <si>
    <t>Zhuhai</t>
  </si>
  <si>
    <t>/organization/ crecercloud</t>
  </si>
  <si>
    <t>/ORGANIZATION/CRECERCLOUD</t>
  </si>
  <si>
    <t>/funding-round/9cc362345bc4b5fd213db3348d0a1900</t>
  </si>
  <si>
    <t>/Organization/Crecercloud</t>
  </si>
  <si>
    <t>CrecerCloud</t>
  </si>
  <si>
    <t>http://www.crecercloud.com</t>
  </si>
  <si>
    <t>Automotive|Cloud Computing|Sports</t>
  </si>
  <si>
    <t>/organization/crecercloud</t>
  </si>
  <si>
    <t>/funding-round/a98ae92d9a36f29e599fc59c6790de3c</t>
  </si>
  <si>
    <t>/organization/ credant-technologies</t>
  </si>
  <si>
    <t>/ORGANIZATION/CREDANT-TECHNOLOGIES</t>
  </si>
  <si>
    <t>/funding-round/179e97a209386cbd6019c96b0f7cb833</t>
  </si>
  <si>
    <t>/Organization/Credant-Technologies</t>
  </si>
  <si>
    <t>CREDANT Technologies</t>
  </si>
  <si>
    <t>http://www.credant.com</t>
  </si>
  <si>
    <t>/organization/credant-technologies</t>
  </si>
  <si>
    <t>/funding-round/2b688f23dd3dd73a630b732dc2a2284b</t>
  </si>
  <si>
    <t>/funding-round/6aaa4cc696e04d63ce835102eeb7cd42</t>
  </si>
  <si>
    <t>/organization/ credentialedcare</t>
  </si>
  <si>
    <t>/organization/credentialedcare</t>
  </si>
  <si>
    <t>/funding-round/0c94d0220f86215ab061c5de9a92ad86</t>
  </si>
  <si>
    <t>/Organization/Credentialedcare</t>
  </si>
  <si>
    <t>CredentialedCare</t>
  </si>
  <si>
    <t>http://credentialedcare.com</t>
  </si>
  <si>
    <t>/organization/ credentialenvironmental</t>
  </si>
  <si>
    <t>/ORGANIZATION/CREDENTIALENVIRONMENTAL</t>
  </si>
  <si>
    <t>/funding-round/58365cf1db2e06b12a35bf31131e96e1</t>
  </si>
  <si>
    <t>/Organization/Credentialenvironmental</t>
  </si>
  <si>
    <t>CredentialEnvironmental</t>
  </si>
  <si>
    <t>http://credenv.com</t>
  </si>
  <si>
    <t>Newton Aycliffe</t>
  </si>
  <si>
    <t>/organization/ credible</t>
  </si>
  <si>
    <t>/organization/credible</t>
  </si>
  <si>
    <t>/funding-round/5e66e6da9c3451b7fe03f508eb61e8fd</t>
  </si>
  <si>
    <t>/Organization/Credible</t>
  </si>
  <si>
    <t>Credible</t>
  </si>
  <si>
    <t>http://www.credible.com</t>
  </si>
  <si>
    <t>/ORGANIZATION/CREDIBLE</t>
  </si>
  <si>
    <t>/funding-round/9c301e24e2b49835e6d38c08c5ba45ec</t>
  </si>
  <si>
    <t>/funding-round/a17a5789d478f0bba019373997836bb0</t>
  </si>
  <si>
    <t>/funding-round/e3d6da52d6a8087c08e2e08e995754cf</t>
  </si>
  <si>
    <t>/organization/ credible-behavioral-health-software</t>
  </si>
  <si>
    <t>/organization/credible-behavioral-health-software</t>
  </si>
  <si>
    <t>/funding-round/e1577fc4461610a1953f9bdd541c78a7</t>
  </si>
  <si>
    <t>/Organization/Credible-Behavioral-Health-Software</t>
  </si>
  <si>
    <t>Credible Behavioral Health Software</t>
  </si>
  <si>
    <t>http://credibleinc.com/</t>
  </si>
  <si>
    <t>/organization/ credifi</t>
  </si>
  <si>
    <t>/ORGANIZATION/CREDIFI</t>
  </si>
  <si>
    <t>/funding-round/325523f86e2f1802e2304cb6467893f0</t>
  </si>
  <si>
    <t>/Organization/Credifi</t>
  </si>
  <si>
    <t>Credifi</t>
  </si>
  <si>
    <t>http://www.credifi.com</t>
  </si>
  <si>
    <t>/organization/ credii</t>
  </si>
  <si>
    <t>/organization/credii</t>
  </si>
  <si>
    <t>/funding-round/710ddcc31ef638c474c60f69daa5ed7d</t>
  </si>
  <si>
    <t>/Organization/Credii</t>
  </si>
  <si>
    <t>Credii</t>
  </si>
  <si>
    <t>http://www.credii.com</t>
  </si>
  <si>
    <t>/ORGANIZATION/CREDII</t>
  </si>
  <si>
    <t>/funding-round/91832ead6ef9eba2c4c2aaf7f4cebcfc</t>
  </si>
  <si>
    <t>/funding-round/fd85c4715742b8969b84254285e20fd4</t>
  </si>
  <si>
    <t>/organization/ credilike-me</t>
  </si>
  <si>
    <t>/ORGANIZATION/CREDILIKE-ME</t>
  </si>
  <si>
    <t>/funding-round/538f39a03e88d67871cd65e4dd246433</t>
  </si>
  <si>
    <t>/Organization/Credilike-Me</t>
  </si>
  <si>
    <t>Credilike.me</t>
  </si>
  <si>
    <t>https://credilike.me</t>
  </si>
  <si>
    <t>Credit|Financial Services|Internet</t>
  </si>
  <si>
    <t>Sinaloa</t>
  </si>
  <si>
    <t>/organization/ credit-aid-software</t>
  </si>
  <si>
    <t>/organization/credit-aid-software</t>
  </si>
  <si>
    <t>/funding-round/76684e54bbcf128ba6d5a98db9d76270</t>
  </si>
  <si>
    <t>/Organization/Credit-Aid-Software</t>
  </si>
  <si>
    <t>Credit-Aid: Credit Repair Software</t>
  </si>
  <si>
    <t>https://www.creditrepaircloud.com</t>
  </si>
  <si>
    <t>/ORGANIZATION/CREDIT-AID-SOFTWARE</t>
  </si>
  <si>
    <t>/funding-round/d2d77f32b8a7d9e29343120f34fe8e02</t>
  </si>
  <si>
    <t>/organization/ credit-benchmark</t>
  </si>
  <si>
    <t>/organization/credit-benchmark</t>
  </si>
  <si>
    <t>/funding-round/3bde5b9f450d4c44d6a7ea9eced8c5e9</t>
  </si>
  <si>
    <t>/Organization/Credit-Benchmark</t>
  </si>
  <si>
    <t>Credit Benchmark</t>
  </si>
  <si>
    <t>http://www.creditbenchmark.org</t>
  </si>
  <si>
    <t>Financial Services|FinTech|Risk Management</t>
  </si>
  <si>
    <t>/ORGANIZATION/CREDIT-BENCHMARK</t>
  </si>
  <si>
    <t>/funding-round/e4c463a3dd645e0b140d0a3bc4a21611</t>
  </si>
  <si>
    <t>/organization/ credit-coach-electronic-services</t>
  </si>
  <si>
    <t>/organization/credit-coach-electronic-services</t>
  </si>
  <si>
    <t>/funding-round/1a3efa7a43d789087ccd7e3d0b38b76e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COACH-ELECTRONIC-SERVICES</t>
  </si>
  <si>
    <t>/funding-round/a07e4cbf9eab304dbc81c2f6a844bfbe</t>
  </si>
  <si>
    <t>/organization/ credit-fair-e</t>
  </si>
  <si>
    <t>/organization/credit-fair-e</t>
  </si>
  <si>
    <t>/funding-round/f59d30ff15e3e3d065592d0552b3d955</t>
  </si>
  <si>
    <t>/Organization/Credit-Fair-E</t>
  </si>
  <si>
    <t>Credit Fair-E</t>
  </si>
  <si>
    <t>http://www.creditfaire.com/</t>
  </si>
  <si>
    <t>Banking|Finance Technology|Financial Services|Software</t>
  </si>
  <si>
    <t>/organization/ credit-karma</t>
  </si>
  <si>
    <t>/ORGANIZATION/CREDIT-KARMA</t>
  </si>
  <si>
    <t>/funding-round/0c68de157bbf63f7fa1267146b806a16</t>
  </si>
  <si>
    <t>/Organization/Credit-Karma</t>
  </si>
  <si>
    <t>Credit Karma</t>
  </si>
  <si>
    <t>http://www.creditkarma.com</t>
  </si>
  <si>
    <t>Credit|Finance|Personal Finance</t>
  </si>
  <si>
    <t>/organization/credit-karma</t>
  </si>
  <si>
    <t>/funding-round/21b4cc5b96805cd0d1b4c89848b9e1cd</t>
  </si>
  <si>
    <t>/funding-round/6cf53ded6fa57d141b836f777062f57c</t>
  </si>
  <si>
    <t>/funding-round/7001caaaefd5940a231277315fa6a85c</t>
  </si>
  <si>
    <t>/funding-round/bfbbfce3f2bef460ec063a63e3b5b2a3</t>
  </si>
  <si>
    <t>/funding-round/f466142472fce48ef32f897992479450</t>
  </si>
  <si>
    <t>/organization/ credit-re-inventors</t>
  </si>
  <si>
    <t>/ORGANIZATION/CREDIT-RE-INVENTORS</t>
  </si>
  <si>
    <t>/funding-round/a380fd049fecb5480bc5fdad33be6a79</t>
  </si>
  <si>
    <t>/Organization/Credit-Re-Inventors</t>
  </si>
  <si>
    <t>Credit Re-Inventors</t>
  </si>
  <si>
    <t>/organization/ credit-sesame</t>
  </si>
  <si>
    <t>/organization/credit-sesame</t>
  </si>
  <si>
    <t>/funding-round/0b6fdad1c3a3f02cde74297249b64651</t>
  </si>
  <si>
    <t>/Organization/Credit-Sesame</t>
  </si>
  <si>
    <t>Credit Sesame</t>
  </si>
  <si>
    <t>http://www.CreditSesame.com</t>
  </si>
  <si>
    <t>/ORGANIZATION/CREDIT-SESAME</t>
  </si>
  <si>
    <t>/funding-round/210230849fbe5a089d33ba6aed4f4398</t>
  </si>
  <si>
    <t>/funding-round/5c24d8ec2cadec0791b0a69afaa1b1dd</t>
  </si>
  <si>
    <t>/funding-round/a9ae04f2c75772c0fbda40584aa9f286</t>
  </si>
  <si>
    <t>/organization/ credit-union-travel-club</t>
  </si>
  <si>
    <t>/organization/credit-union-travel-club</t>
  </si>
  <si>
    <t>/funding-round/280f153a7bef221a819c51c803cd4b2b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-UNION-TRAVEL-CLUB</t>
  </si>
  <si>
    <t>/funding-round/361b27ba503eddae8d0b75e7e0171cb9</t>
  </si>
  <si>
    <t>/organization/ creditable-2</t>
  </si>
  <si>
    <t>/organization/creditable-2</t>
  </si>
  <si>
    <t>/funding-round/10cc8caee5524e06e1f801d4b782b3b7</t>
  </si>
  <si>
    <t>/Organization/Creditable-2</t>
  </si>
  <si>
    <t>Creditable</t>
  </si>
  <si>
    <t>http://creditable.co/</t>
  </si>
  <si>
    <t>/organization/ creditcall</t>
  </si>
  <si>
    <t>/ORGANIZATION/CREDITCALL</t>
  </si>
  <si>
    <t>/funding-round/c1128a9c4added044344c23039efa52c</t>
  </si>
  <si>
    <t>/Organization/Creditcall</t>
  </si>
  <si>
    <t>Creditcall</t>
  </si>
  <si>
    <t>http://www.creditcall.com</t>
  </si>
  <si>
    <t>Mobile Payments|Payments</t>
  </si>
  <si>
    <t>/organization/ creditcards-com</t>
  </si>
  <si>
    <t>/organization/creditcards-com</t>
  </si>
  <si>
    <t>/funding-round/a3eefb2e577eda0bf269e22b933f49dc</t>
  </si>
  <si>
    <t>/Organization/Creditcards-Com</t>
  </si>
  <si>
    <t>CreditCards.com</t>
  </si>
  <si>
    <t>http://www.creditcards.com</t>
  </si>
  <si>
    <t>Credit Cards|Curated Web|Personal Finance</t>
  </si>
  <si>
    <t>/organization/ creditcardsonline</t>
  </si>
  <si>
    <t>/ORGANIZATION/CREDITCARDSONLINE</t>
  </si>
  <si>
    <t>/funding-round/7b485eb4f9053f0b8a4b8d764d8366a8</t>
  </si>
  <si>
    <t>/Organization/Creditcardsonline</t>
  </si>
  <si>
    <t>CreditCardsOnline</t>
  </si>
  <si>
    <t>http://creditcardsonline.ru</t>
  </si>
  <si>
    <t>Banking|Credit Cards|Curated Web|Personal Finance</t>
  </si>
  <si>
    <t>/organization/creditcardsonline</t>
  </si>
  <si>
    <t>/funding-round/a4a80556f3844df1743ee9010140fe0c</t>
  </si>
  <si>
    <t>/organization/ creditease</t>
  </si>
  <si>
    <t>/ORGANIZATION/CREDITEASE</t>
  </si>
  <si>
    <t>/funding-round/34ff01b76d8739a6522b180dc3d894c6</t>
  </si>
  <si>
    <t>/Organization/Creditease</t>
  </si>
  <si>
    <t>CreditEase</t>
  </si>
  <si>
    <t>http://creditease.cn</t>
  </si>
  <si>
    <t>/organization/creditease</t>
  </si>
  <si>
    <t>/funding-round/8bef27188a2a28eb5cd39bc918f75a19</t>
  </si>
  <si>
    <t>/organization/ creditera</t>
  </si>
  <si>
    <t>/ORGANIZATION/CREDITERA</t>
  </si>
  <si>
    <t>/funding-round/3797461244eec3be668e81e9ec6e90c2</t>
  </si>
  <si>
    <t>/Organization/Creditera</t>
  </si>
  <si>
    <t>Nav</t>
  </si>
  <si>
    <t>https://www.nav.com/</t>
  </si>
  <si>
    <t>/organization/creditera</t>
  </si>
  <si>
    <t>/funding-round/a39a9027464080b3897132d3b6acf260</t>
  </si>
  <si>
    <t>/organization/ creditmantri</t>
  </si>
  <si>
    <t>/ORGANIZATION/CREDITMANTRI</t>
  </si>
  <si>
    <t>/funding-round/eb6ce6531bffecb1c2dc3e6aea7e524f</t>
  </si>
  <si>
    <t>/Organization/Creditmantri</t>
  </si>
  <si>
    <t>CreditMantri</t>
  </si>
  <si>
    <t>https://www.creditmantri.com/</t>
  </si>
  <si>
    <t>Financial Services|FinTech|Indians</t>
  </si>
  <si>
    <t>/organization/ creditmontoring-com</t>
  </si>
  <si>
    <t>/organization/creditmontoring-com</t>
  </si>
  <si>
    <t>/funding-round/6b9dd095203728e30aa464d3be42e1ea</t>
  </si>
  <si>
    <t>/Organization/Creditmontoring-Com</t>
  </si>
  <si>
    <t>creditmontoring.com</t>
  </si>
  <si>
    <t>http://www.creditmonitoring.com</t>
  </si>
  <si>
    <t>/organization/ creditping-com</t>
  </si>
  <si>
    <t>/ORGANIZATION/CREDITPING-COM</t>
  </si>
  <si>
    <t>/funding-round/74584a98ebad267f14af16036ae85272</t>
  </si>
  <si>
    <t>/Organization/Creditping-Com</t>
  </si>
  <si>
    <t>CreditPing.com</t>
  </si>
  <si>
    <t>http://www.creditping.com</t>
  </si>
  <si>
    <t>Credit|Credit Cards|Curated Web|Lead Generation|Startups</t>
  </si>
  <si>
    <t>/organization/ creditpoint-software</t>
  </si>
  <si>
    <t>/organization/creditpoint-software</t>
  </si>
  <si>
    <t>/funding-round/76c5431633e859fb8e56378794ba947f</t>
  </si>
  <si>
    <t>24-02-2009</t>
  </si>
  <si>
    <t>/Organization/Creditpoint-Software</t>
  </si>
  <si>
    <t>CreditPoint Software</t>
  </si>
  <si>
    <t>Owasso</t>
  </si>
  <si>
    <t>/ORGANIZATION/CREDITPOINT-SOFTWARE</t>
  </si>
  <si>
    <t>/funding-round/dc8f77053b75819eee70c099f7e3633f</t>
  </si>
  <si>
    <t>/organization/ creditseva-com</t>
  </si>
  <si>
    <t>/organization/creditseva-com</t>
  </si>
  <si>
    <t>/funding-round/306d212951f832c126e480909611cb6a</t>
  </si>
  <si>
    <t>/Organization/Creditseva-Com</t>
  </si>
  <si>
    <t>Creditseva.com</t>
  </si>
  <si>
    <t>http://www.creditseva.com</t>
  </si>
  <si>
    <t>/organization/ creditshop</t>
  </si>
  <si>
    <t>/ORGANIZATION/CREDITSHOP</t>
  </si>
  <si>
    <t>/funding-round/02b211a0787905238780a70a0e5e38f2</t>
  </si>
  <si>
    <t>/Organization/Creditshop</t>
  </si>
  <si>
    <t>CreditShop</t>
  </si>
  <si>
    <t>http://www.creditshop.com/</t>
  </si>
  <si>
    <t>/organization/creditshop</t>
  </si>
  <si>
    <t>/funding-round/8a99d6d752da7cca386b0b044461f763</t>
  </si>
  <si>
    <t>/organization/ creditsuppliers</t>
  </si>
  <si>
    <t>/ORGANIZATION/CREDITSUPPLIERS</t>
  </si>
  <si>
    <t>/funding-round/8ade54550deecde2a9a88fc73c5b10f6</t>
  </si>
  <si>
    <t>/Organization/Creditsuppliers</t>
  </si>
  <si>
    <t>CreditSuppliers</t>
  </si>
  <si>
    <t>http://www.creditsuppliers.com</t>
  </si>
  <si>
    <t>/organization/ credivalores-crediservicios</t>
  </si>
  <si>
    <t>/organization/credivalores-crediservicios</t>
  </si>
  <si>
    <t>/funding-round/b4a7c4ea1ed55f3c8d6983854f39ec0a</t>
  </si>
  <si>
    <t>/Organization/Credivalores-Crediservicios</t>
  </si>
  <si>
    <t>Credivalores-Crediservicios</t>
  </si>
  <si>
    <t>https://www.credivalores.com.co</t>
  </si>
  <si>
    <t>/organization/ credo-semiconductor</t>
  </si>
  <si>
    <t>/ORGANIZATION/CREDO-SEMICONDUCTOR</t>
  </si>
  <si>
    <t>/funding-round/41a0424b155d60c354e13ddefd02ce0c</t>
  </si>
  <si>
    <t>/Organization/Credo-Semiconductor</t>
  </si>
  <si>
    <t>Credo Semiconductor</t>
  </si>
  <si>
    <t>http://www.credosemi.com/</t>
  </si>
  <si>
    <t>/organization/ credo-semiconductor-2</t>
  </si>
  <si>
    <t>/organization/credo-semiconductor-2</t>
  </si>
  <si>
    <t>/funding-round/d69ace25dbba2b2c93926951e3067f0f</t>
  </si>
  <si>
    <t>/Organization/Credo-Semiconductor-2</t>
  </si>
  <si>
    <t>/organization/ credorax</t>
  </si>
  <si>
    <t>/ORGANIZATION/CREDORAX</t>
  </si>
  <si>
    <t>/funding-round/2b27138830fbfcbc08a0793bf7395375</t>
  </si>
  <si>
    <t>/Organization/Credorax</t>
  </si>
  <si>
    <t>Credorax</t>
  </si>
  <si>
    <t>http://www.credorax.com</t>
  </si>
  <si>
    <t>Southborough</t>
  </si>
  <si>
    <t>/organization/credorax</t>
  </si>
  <si>
    <t>/funding-round/51e1abf94a7a8e38761b053c8bce2ce1</t>
  </si>
  <si>
    <t>/funding-round/c878ca80565ac09791ea574df26abbac</t>
  </si>
  <si>
    <t>/funding-round/dbb003c4c9ea1e9ede38018f18774ff1</t>
  </si>
  <si>
    <t>/organization/ credport</t>
  </si>
  <si>
    <t>/ORGANIZATION/CREDPORT</t>
  </si>
  <si>
    <t>/funding-round/a838c0e36b07a0f34b5d0a8453fc425c</t>
  </si>
  <si>
    <t>/Organization/Credport</t>
  </si>
  <si>
    <t>Credport</t>
  </si>
  <si>
    <t>http://www.credport.org</t>
  </si>
  <si>
    <t>Internet|Social Network Media</t>
  </si>
  <si>
    <t>/organization/ credsimple</t>
  </si>
  <si>
    <t>/organization/credsimple</t>
  </si>
  <si>
    <t>/funding-round/b3e31c6824c4e200bf4f3aaa410f9e7d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DSIMPLE</t>
  </si>
  <si>
    <t>/funding-round/c11ed862565e8c65b6ece79b5e5a6a76</t>
  </si>
  <si>
    <t>/organization/ cree</t>
  </si>
  <si>
    <t>/organization/cree</t>
  </si>
  <si>
    <t>/funding-round/0cb7ab6fb89a5743e7980d1195a43349</t>
  </si>
  <si>
    <t>/Organization/Cree</t>
  </si>
  <si>
    <t>http://www.cree.com</t>
  </si>
  <si>
    <t>/ORGANIZATION/CREE</t>
  </si>
  <si>
    <t>/funding-round/94e079dcf11a81d7bb9d0a02138551d8</t>
  </si>
  <si>
    <t>/organization/ creekpath-system</t>
  </si>
  <si>
    <t>/organization/creekpath-system</t>
  </si>
  <si>
    <t>/funding-round/0b9d1c457fdfa530afbe0d769c3185b3</t>
  </si>
  <si>
    <t>/Organization/Creekpath-System</t>
  </si>
  <si>
    <t>CreekPath Systems</t>
  </si>
  <si>
    <t>Services|Software|Storage</t>
  </si>
  <si>
    <t>/ORGANIZATION/CREEKPATH-SYSTEM</t>
  </si>
  <si>
    <t>/funding-round/0df8b0477c65a344c78c90ce53fde000</t>
  </si>
  <si>
    <t>/organization/ creelio</t>
  </si>
  <si>
    <t>/organization/creelio</t>
  </si>
  <si>
    <t>/funding-round/833ec96224d48ffab0f934867fa543b7</t>
  </si>
  <si>
    <t>/Organization/Creelio</t>
  </si>
  <si>
    <t>Creelio</t>
  </si>
  <si>
    <t>http://creelio.com/</t>
  </si>
  <si>
    <t>/organization/ creema</t>
  </si>
  <si>
    <t>/ORGANIZATION/CREEMA</t>
  </si>
  <si>
    <t>/funding-round/c16d609134472ad8ca402090378d0a19</t>
  </si>
  <si>
    <t>/Organization/Creema</t>
  </si>
  <si>
    <t>Creema</t>
  </si>
  <si>
    <t>http://www.creema.co.jp/index.html</t>
  </si>
  <si>
    <t>E-Commerce|Retail|Web Hosting</t>
  </si>
  <si>
    <t>/organization/ creeper-crawlers</t>
  </si>
  <si>
    <t>/organization/creeper-crawlers</t>
  </si>
  <si>
    <t>/funding-round/e98d96028a86b76f83490f55dd2ca4d0</t>
  </si>
  <si>
    <t>/Organization/Creeper-Crawlers</t>
  </si>
  <si>
    <t>Creeper Crawlers</t>
  </si>
  <si>
    <t>http://www.creepercrawlers.com</t>
  </si>
  <si>
    <t>Babies|Curated Web|Fashion|Online Shopping</t>
  </si>
  <si>
    <t>/organization/ crelow</t>
  </si>
  <si>
    <t>/ORGANIZATION/CRELOW</t>
  </si>
  <si>
    <t>/funding-round/015a6fb20d2fb7b6f6b9b3beb619ecbe</t>
  </si>
  <si>
    <t>/Organization/Crelow</t>
  </si>
  <si>
    <t>Crelow</t>
  </si>
  <si>
    <t>Scandia</t>
  </si>
  <si>
    <t>/organization/ crent</t>
  </si>
  <si>
    <t>/organization/crent</t>
  </si>
  <si>
    <t>/funding-round/34602fa7981325b805a3712ea9157e17</t>
  </si>
  <si>
    <t>/Organization/Crent</t>
  </si>
  <si>
    <t>CrenT</t>
  </si>
  <si>
    <t>http://www.crent.com</t>
  </si>
  <si>
    <t>Credit|Payments|Services</t>
  </si>
  <si>
    <t>/organization/ creo-2</t>
  </si>
  <si>
    <t>/ORGANIZATION/CREO-2</t>
  </si>
  <si>
    <t>/funding-round/9976220071245c4b186c98134ae2baad</t>
  </si>
  <si>
    <t>/Organization/Creo-2</t>
  </si>
  <si>
    <t>Creo</t>
  </si>
  <si>
    <t>http://escreo.com/</t>
  </si>
  <si>
    <t>/organization/ creo-medical</t>
  </si>
  <si>
    <t>/organization/creo-medical</t>
  </si>
  <si>
    <t>/funding-round/2510d948a166df9f78dea2205c338ffb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-MEDICAL</t>
  </si>
  <si>
    <t>/funding-round/9d977eb5d6a7713ef4c8d9c691d72c8e</t>
  </si>
  <si>
    <t>/organization/ creopoint</t>
  </si>
  <si>
    <t>/organization/creopoint</t>
  </si>
  <si>
    <t>/funding-round/37953118363313324267bf548d9767e0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/organization/ creopop</t>
  </si>
  <si>
    <t>/ORGANIZATION/CREOPOP</t>
  </si>
  <si>
    <t>/funding-round/30aaa94ac4057bccd3bd265e31124489</t>
  </si>
  <si>
    <t>/Organization/Creopop</t>
  </si>
  <si>
    <t>CreoPop</t>
  </si>
  <si>
    <t>http://www.creopop.com</t>
  </si>
  <si>
    <t>3D Printing|Consumer Electronics</t>
  </si>
  <si>
    <t>/organization/creopop</t>
  </si>
  <si>
    <t>/funding-round/4259a03caeb229b5869aec6be1dd2a54</t>
  </si>
  <si>
    <t>/funding-round/539a6d01924c78a1a21461fc8ebb2f31</t>
  </si>
  <si>
    <t>/funding-round/edbbd79b6db1c05cb995ff90583a5825</t>
  </si>
  <si>
    <t>/organization/ creoptix</t>
  </si>
  <si>
    <t>/ORGANIZATION/CREOPTIX</t>
  </si>
  <si>
    <t>/funding-round/70c66b75537f5c7c58cb51c87c93cd5f</t>
  </si>
  <si>
    <t>/Organization/Creoptix</t>
  </si>
  <si>
    <t>Creoptix</t>
  </si>
  <si>
    <t>http://creoptix.com</t>
  </si>
  <si>
    <t>Wadenswil</t>
  </si>
  <si>
    <t>/organization/ crepeguys</t>
  </si>
  <si>
    <t>/organization/crepeguys</t>
  </si>
  <si>
    <t>/funding-round/9a75ae86bf2e6f9f953aaa5a3bcf130d</t>
  </si>
  <si>
    <t>/Organization/Crepeguys</t>
  </si>
  <si>
    <t>CrepeGuys</t>
  </si>
  <si>
    <t>http://crepeguys.com</t>
  </si>
  <si>
    <t>Castleton</t>
  </si>
  <si>
    <t>/organization/ crescel</t>
  </si>
  <si>
    <t>/ORGANIZATION/CRESCEL</t>
  </si>
  <si>
    <t>/funding-round/a0efe28603ecda17b324333e20056248</t>
  </si>
  <si>
    <t>/Organization/Crescel</t>
  </si>
  <si>
    <t>CRESCEL</t>
  </si>
  <si>
    <t>/organization/ crescendo-biologics</t>
  </si>
  <si>
    <t>/organization/crescendo-biologics</t>
  </si>
  <si>
    <t>/funding-round/3e689da1ec78476f6e48024a372e4eaf</t>
  </si>
  <si>
    <t>/Organization/Crescendo-Biologics</t>
  </si>
  <si>
    <t>Crescendo Biologics</t>
  </si>
  <si>
    <t>http://www.crescendobiologics.com</t>
  </si>
  <si>
    <t>/ORGANIZATION/CRESCENDO-BIOLOGICS</t>
  </si>
  <si>
    <t>/funding-round/76fab78cf8c3b1cdb20d7200575abdc1</t>
  </si>
  <si>
    <t>/funding-round/b28b9a62214f8774e253f805b2318506</t>
  </si>
  <si>
    <t>/funding-round/e953f738cecbd5774d3f5f591262dbdb</t>
  </si>
  <si>
    <t>/organization/ crescendo-bioscience</t>
  </si>
  <si>
    <t>/organization/crescendo-bioscience</t>
  </si>
  <si>
    <t>/funding-round/167f735d20a743d71b8ac69c4c6859da</t>
  </si>
  <si>
    <t>/Organization/Crescendo-Bioscience</t>
  </si>
  <si>
    <t>Crescendo Bioscience</t>
  </si>
  <si>
    <t>http://www.crescendobio.com</t>
  </si>
  <si>
    <t>/ORGANIZATION/CRESCENDO-BIOSCIENCE</t>
  </si>
  <si>
    <t>/funding-round/36e9318aaf5199bd4928432bf08772ea</t>
  </si>
  <si>
    <t>/funding-round/85544d3706be11d5fa4ac1788290fda4</t>
  </si>
  <si>
    <t>/funding-round/dd67b5d3f559bb7b363d481c9557b953</t>
  </si>
  <si>
    <t>/funding-round/ef05037002ae670f7fc0e241b0dba9a9</t>
  </si>
  <si>
    <t>/organization/ crescendo-networks</t>
  </si>
  <si>
    <t>/ORGANIZATION/CRESCENDO-NETWORKS</t>
  </si>
  <si>
    <t>/funding-round/5135a3a31c125dfba47182573abea81f</t>
  </si>
  <si>
    <t>/Organization/Crescendo-Networks</t>
  </si>
  <si>
    <t>Crescendo Networks</t>
  </si>
  <si>
    <t>http://www.crescendonetworks.com</t>
  </si>
  <si>
    <t>/organization/crescendo-networks</t>
  </si>
  <si>
    <t>/funding-round/657e0187314220fcb6c4fb6cb5de72e5</t>
  </si>
  <si>
    <t>/funding-round/c7b4bfc386bf1b2dec4dd2f351c6413c</t>
  </si>
  <si>
    <t>/organization/ crescent-diagnostics</t>
  </si>
  <si>
    <t>/organization/crescent-diagnostics</t>
  </si>
  <si>
    <t>/funding-round/84fe73afd448fcee765a1d278101656d</t>
  </si>
  <si>
    <t>/Organization/Crescent-Diagnostics</t>
  </si>
  <si>
    <t>Crescent Diagnostics</t>
  </si>
  <si>
    <t>http://www.crescentds.com</t>
  </si>
  <si>
    <t>Health Care|Health Diagnostics|Medical</t>
  </si>
  <si>
    <t>/organization/ crescent-unmanned-systems</t>
  </si>
  <si>
    <t>/ORGANIZATION/CRESCENT-UNMANNED-SYSTEMS</t>
  </si>
  <si>
    <t>/funding-round/12a4d270b1d26a40f040d0106a920562</t>
  </si>
  <si>
    <t>/Organization/Crescent-Unmanned-Systems</t>
  </si>
  <si>
    <t>Crescent Unmanned Systems</t>
  </si>
  <si>
    <t>http://crescentunmanned.com</t>
  </si>
  <si>
    <t>/organization/ crescentrating</t>
  </si>
  <si>
    <t>/organization/crescentrating</t>
  </si>
  <si>
    <t>/funding-round/cf823175f402d949bb3a5de7ffb14599</t>
  </si>
  <si>
    <t>/Organization/Crescentrating</t>
  </si>
  <si>
    <t>CrescentRating</t>
  </si>
  <si>
    <t>http://www.crescentrating.com</t>
  </si>
  <si>
    <t>/organization/ crescerance</t>
  </si>
  <si>
    <t>/ORGANIZATION/CRESCERANCE</t>
  </si>
  <si>
    <t>/funding-round/f37ade15fd6268d1c1abaf712642aaa8</t>
  </si>
  <si>
    <t>/Organization/Crescerance</t>
  </si>
  <si>
    <t>Crescerance</t>
  </si>
  <si>
    <t>http://crescerance.com/</t>
  </si>
  <si>
    <t>/organization/ crest-optics</t>
  </si>
  <si>
    <t>/organization/crest-optics</t>
  </si>
  <si>
    <t>/funding-round/0a9be90e90559171808969244290cdc5</t>
  </si>
  <si>
    <t>/Organization/Crest-Optics</t>
  </si>
  <si>
    <t>Crest Optics</t>
  </si>
  <si>
    <t>http://crestopt.com</t>
  </si>
  <si>
    <t>/organization/ crestatech</t>
  </si>
  <si>
    <t>/ORGANIZATION/CRESTATECH</t>
  </si>
  <si>
    <t>/funding-round/00834f59f4ddb6b01916599f46097d5e</t>
  </si>
  <si>
    <t>/Organization/Crestatech</t>
  </si>
  <si>
    <t>CrestaTech</t>
  </si>
  <si>
    <t>http://www.crestatech.com</t>
  </si>
  <si>
    <t>/organization/crestatech</t>
  </si>
  <si>
    <t>/funding-round/2f50f78825c52b46c4469e4cb5ce7bbd</t>
  </si>
  <si>
    <t>/funding-round/ab89937105cc5850afab1bdc4f4be978</t>
  </si>
  <si>
    <t>/funding-round/c7cc4772330b38ad48317d5536400377</t>
  </si>
  <si>
    <t>/organization/ cresthire</t>
  </si>
  <si>
    <t>/ORGANIZATION/CRESTHIRE</t>
  </si>
  <si>
    <t>/funding-round/fa1fae6173dddc0ce1983e5658100723</t>
  </si>
  <si>
    <t>/Organization/Cresthire</t>
  </si>
  <si>
    <t>CrestHire</t>
  </si>
  <si>
    <t>http://CrestHire.com</t>
  </si>
  <si>
    <t>/organization/ crestock</t>
  </si>
  <si>
    <t>/organization/crestock</t>
  </si>
  <si>
    <t>/funding-round/eeb4dc40b05f0b28dd20017906e55f80</t>
  </si>
  <si>
    <t>/Organization/Crestock</t>
  </si>
  <si>
    <t>Crestock</t>
  </si>
  <si>
    <t>http://www.crestock.com</t>
  </si>
  <si>
    <t>/organization/ crestone-telecom</t>
  </si>
  <si>
    <t>/ORGANIZATION/CRESTONE-TELECOM</t>
  </si>
  <si>
    <t>/funding-round/03fd4fedb55a5492f23669bcde34b9ad</t>
  </si>
  <si>
    <t>/Organization/Crestone-Telecom</t>
  </si>
  <si>
    <t>Crestone Telecom</t>
  </si>
  <si>
    <t>http://crestonetelecom.com</t>
  </si>
  <si>
    <t>/organization/ cretias-creations</t>
  </si>
  <si>
    <t>/organization/cretias-creations</t>
  </si>
  <si>
    <t>/funding-round/3460fd02b90c2ff144be2fc73eb2643d</t>
  </si>
  <si>
    <t>/Organization/Cretias-Creations</t>
  </si>
  <si>
    <t>Cretia's Creations</t>
  </si>
  <si>
    <t>Warner Robins</t>
  </si>
  <si>
    <t>/organization/ crew</t>
  </si>
  <si>
    <t>/ORGANIZATION/CREW</t>
  </si>
  <si>
    <t>/funding-round/737bbc9bbab8c02350c6f7d99eadc9eb</t>
  </si>
  <si>
    <t>/Organization/Crew</t>
  </si>
  <si>
    <t>Crew</t>
  </si>
  <si>
    <t>https://crew.co/</t>
  </si>
  <si>
    <t>Curated Web|iPhone|Mobile|Social Media</t>
  </si>
  <si>
    <t>/organization/crew</t>
  </si>
  <si>
    <t>/funding-round/8db477d2b4bef23c2cb297af2e0a2955</t>
  </si>
  <si>
    <t>/funding-round/d2bd8934555f8b5bf7db77e3ac1ddcaf</t>
  </si>
  <si>
    <t>/organization/ crew32</t>
  </si>
  <si>
    <t>/organization/crew32</t>
  </si>
  <si>
    <t>/funding-round/21308ddcef0a8a11f7d43a45a288351b</t>
  </si>
  <si>
    <t>/Organization/Crew32</t>
  </si>
  <si>
    <t>Crew32</t>
  </si>
  <si>
    <t>/organization/ creww</t>
  </si>
  <si>
    <t>/ORGANIZATION/CREWW</t>
  </si>
  <si>
    <t>/funding-round/c1ab6ad41c2e7d97119ee019f67df8fd</t>
  </si>
  <si>
    <t>/Organization/Creww</t>
  </si>
  <si>
    <t>creww</t>
  </si>
  <si>
    <t>http://creww.me/en</t>
  </si>
  <si>
    <t>/organization/creww</t>
  </si>
  <si>
    <t>/funding-round/cb40ad08ae550bfff56ce4c34b87464c</t>
  </si>
  <si>
    <t>/funding-round/ee47c5c7072c83466cbb00a33d8fcd29</t>
  </si>
  <si>
    <t>/organization/ crexendo</t>
  </si>
  <si>
    <t>/organization/crexendo</t>
  </si>
  <si>
    <t>/funding-round/fd65b413f679645ec1c5086ab9d84125</t>
  </si>
  <si>
    <t>/Organization/Crexendo</t>
  </si>
  <si>
    <t>Crexendo</t>
  </si>
  <si>
    <t>http://www.crexendo.com</t>
  </si>
  <si>
    <t>/organization/ crh-medical</t>
  </si>
  <si>
    <t>/ORGANIZATION/CRH-MEDICAL</t>
  </si>
  <si>
    <t>/funding-round/3bdbf35afeb17666164aea1df65c3d2c</t>
  </si>
  <si>
    <t>/Organization/Crh-Medical</t>
  </si>
  <si>
    <t>CRH Medical</t>
  </si>
  <si>
    <t>http://crhsystem.com</t>
  </si>
  <si>
    <t>/organization/ cri-technologies</t>
  </si>
  <si>
    <t>/organization/cri-technologies</t>
  </si>
  <si>
    <t>/funding-round/7cb76b5865323d25f249fe6809aea057</t>
  </si>
  <si>
    <t>/Organization/Cri-Technologies</t>
  </si>
  <si>
    <t>CRI Technologies</t>
  </si>
  <si>
    <t>http://www.cri1.com</t>
  </si>
  <si>
    <t>/ORGANIZATION/CRI-TECHNOLOGIES</t>
  </si>
  <si>
    <t>/funding-round/92842011d9eeed60fc367f62c016be8a</t>
  </si>
  <si>
    <t>/organization/ cribfrog</t>
  </si>
  <si>
    <t>/organization/cribfrog</t>
  </si>
  <si>
    <t>/funding-round/9509c860f2f40f8fe5e0cb05705967ee</t>
  </si>
  <si>
    <t>/Organization/Cribfrog</t>
  </si>
  <si>
    <t>CribFrog</t>
  </si>
  <si>
    <t>http://cribfrog.com</t>
  </si>
  <si>
    <t>/organization/ cribspot</t>
  </si>
  <si>
    <t>/ORGANIZATION/CRIBSPOT</t>
  </si>
  <si>
    <t>/funding-round/828a6bd90a0dfd9214a5e1ea1fe85717</t>
  </si>
  <si>
    <t>/Organization/Cribspot</t>
  </si>
  <si>
    <t>Cribspot</t>
  </si>
  <si>
    <t>https://www.cribspot.com/</t>
  </si>
  <si>
    <t>/organization/cribspot</t>
  </si>
  <si>
    <t>/funding-round/b7ba3fb8a206cf1ba643059f05e38923</t>
  </si>
  <si>
    <t>/organization/ crichq</t>
  </si>
  <si>
    <t>/ORGANIZATION/CRICHQ</t>
  </si>
  <si>
    <t>/funding-round/0e34eb6b3388785acc3dfac37dfbf2f2</t>
  </si>
  <si>
    <t>/Organization/Crichq</t>
  </si>
  <si>
    <t>CricHQ</t>
  </si>
  <si>
    <t>http://www.crichq.com</t>
  </si>
  <si>
    <t>Internet|Sports</t>
  </si>
  <si>
    <t>/organization/crichq</t>
  </si>
  <si>
    <t>/funding-round/6028924c8866861c2d28da9223f1b7ed</t>
  </si>
  <si>
    <t>/funding-round/7a0b875326dd0bac7e9565a86fed19d1</t>
  </si>
  <si>
    <t>/funding-round/8c905fdbdb39d80d2766855feef74623</t>
  </si>
  <si>
    <t>/funding-round/ac955147ec20dd7bdbef97903cdb124b</t>
  </si>
  <si>
    <t>/organization/ crickets-circle</t>
  </si>
  <si>
    <t>/organization/crickets-circle</t>
  </si>
  <si>
    <t>/funding-round/0405191e3717bb3c8f41881ee7ec64e1</t>
  </si>
  <si>
    <t>/Organization/Crickets-Circle</t>
  </si>
  <si>
    <t>Cricket's Circle</t>
  </si>
  <si>
    <t>http://cricketscircle.com</t>
  </si>
  <si>
    <t>Content|E-Commerce|Gift Registries|Personalization</t>
  </si>
  <si>
    <t>/ORGANIZATION/CRICKETS-CIRCLE</t>
  </si>
  <si>
    <t>/funding-round/1ba45e764b742d91593519fcb533a372</t>
  </si>
  <si>
    <t>/organization/ criers-podium</t>
  </si>
  <si>
    <t>/organization/criers-podium</t>
  </si>
  <si>
    <t>/funding-round/b5bb33d8b6afe2a558ca571d45613500</t>
  </si>
  <si>
    <t>/Organization/Criers-Podium</t>
  </si>
  <si>
    <t>Criers Podium</t>
  </si>
  <si>
    <t>/organization/ cril-telecom-software</t>
  </si>
  <si>
    <t>/ORGANIZATION/CRIL-TELECOM-SOFTWARE</t>
  </si>
  <si>
    <t>/funding-round/86e0be109cadcb43422e168622c11894</t>
  </si>
  <si>
    <t>/Organization/Cril-Telecom-Software</t>
  </si>
  <si>
    <t>Cril Telecom Software</t>
  </si>
  <si>
    <t>/organization/ crimereports</t>
  </si>
  <si>
    <t>/organization/crimereports</t>
  </si>
  <si>
    <t>/funding-round/03327f7b5e6ea96d188ed36806a1c6f2</t>
  </si>
  <si>
    <t>/Organization/Crimereports</t>
  </si>
  <si>
    <t>PublicEngines</t>
  </si>
  <si>
    <t>http://www.publicengines.com/</t>
  </si>
  <si>
    <t>Curated Web|Data Visualization|Internet|Maps|Music</t>
  </si>
  <si>
    <t>/ORGANIZATION/CRIMEREPORTS</t>
  </si>
  <si>
    <t>/funding-round/19e0d689c24f46f691f349366c5ed87a</t>
  </si>
  <si>
    <t>/funding-round/2fd28c61d1241f7229b67009827924c3</t>
  </si>
  <si>
    <t>/organization/ crimewatch-us</t>
  </si>
  <si>
    <t>/ORGANIZATION/CRIMEWATCH-US</t>
  </si>
  <si>
    <t>/funding-round/bcd71eddb50d5c9baa22a4ff339d9ed3</t>
  </si>
  <si>
    <t>/Organization/Crimewatch-Us</t>
  </si>
  <si>
    <t>CrimeWatch US</t>
  </si>
  <si>
    <t>http://crimewatchus.com</t>
  </si>
  <si>
    <t>Enterprise Software|Law Enforcement|SaaS</t>
  </si>
  <si>
    <t>/organization/ crimson-forest-entertainment-group-inc</t>
  </si>
  <si>
    <t>/organization/crimson-forest-entertainment-group-inc</t>
  </si>
  <si>
    <t>/funding-round/4f231d5368d857d7b247d02a0aaf87f4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 crimson-hexagon</t>
  </si>
  <si>
    <t>/ORGANIZATION/CRIMSON-HEXAGON</t>
  </si>
  <si>
    <t>/funding-round/a83bf4352db927f325b816bc68d19c9e</t>
  </si>
  <si>
    <t>/Organization/Crimson-Hexagon</t>
  </si>
  <si>
    <t>Crimson Hexagon</t>
  </si>
  <si>
    <t>http://crimsonhexagon.com</t>
  </si>
  <si>
    <t>Analytics|Brand Marketing|Social Media Monitoring</t>
  </si>
  <si>
    <t>/organization/crimson-hexagon</t>
  </si>
  <si>
    <t>/funding-round/aa6734999fc049f434a87a39244e0d97</t>
  </si>
  <si>
    <t>/funding-round/e74717d395910c02807baf26964381b9</t>
  </si>
  <si>
    <t>/funding-round/e789366b20143433a92c9faf6eb242b8</t>
  </si>
  <si>
    <t>/funding-round/f7c26ff82cf8f6994452bb613034dc95</t>
  </si>
  <si>
    <t>/organization/ crimson-informatics</t>
  </si>
  <si>
    <t>/organization/crimson-informatics</t>
  </si>
  <si>
    <t>/funding-round/cab25c2a22861db44ee31affeb1bc739</t>
  </si>
  <si>
    <t>/Organization/Crimson-Informatics</t>
  </si>
  <si>
    <t>Crimson Informatics</t>
  </si>
  <si>
    <t>http://crimsoninformatics.com</t>
  </si>
  <si>
    <t>/ORGANIZATION/CRIMSON-INFORMATICS</t>
  </si>
  <si>
    <t>/funding-round/fb27af758e62d0a0308c4984f987e1c8</t>
  </si>
  <si>
    <t>/organization/ crimson-renewable</t>
  </si>
  <si>
    <t>/organization/crimson-renewable</t>
  </si>
  <si>
    <t>/funding-round/548846524e28816db682925e99ea83a1</t>
  </si>
  <si>
    <t>/Organization/Crimson-Renewable</t>
  </si>
  <si>
    <t>Crimson Renewable</t>
  </si>
  <si>
    <t>http://crimsonrenewable.com</t>
  </si>
  <si>
    <t>/organization/ crimson-waters-games</t>
  </si>
  <si>
    <t>/ORGANIZATION/CRIMSON-WATERS-GAMES</t>
  </si>
  <si>
    <t>/funding-round/492ccbaa8ea9738cdd669ccc53d698a4</t>
  </si>
  <si>
    <t>/Organization/Crimson-Waters-Games</t>
  </si>
  <si>
    <t>Crimson Waters Games</t>
  </si>
  <si>
    <t>http://www.jadedeyez.com/</t>
  </si>
  <si>
    <t>/organization/ crinetics-pharmaceuticals</t>
  </si>
  <si>
    <t>/organization/crinetics-pharmaceuticals</t>
  </si>
  <si>
    <t>/funding-round/29d9e3320161857b1eb7a0863fa5b6ae</t>
  </si>
  <si>
    <t>/Organization/Crinetics-Pharmaceuticals</t>
  </si>
  <si>
    <t>Crinetics Pharmaceuticals</t>
  </si>
  <si>
    <t>http://www.crinetics.com/</t>
  </si>
  <si>
    <t>/ORGANIZATION/CRINETICS-PHARMACEUTICALS</t>
  </si>
  <si>
    <t>/funding-round/72491a1ae9a89b1a4cea12ebd6d2795d</t>
  </si>
  <si>
    <t>/organization/ cringle</t>
  </si>
  <si>
    <t>/organization/cringle</t>
  </si>
  <si>
    <t>/funding-round/b8d880b0c40e987d2ba0afe2f53f20f8</t>
  </si>
  <si>
    <t>/Organization/Cringle</t>
  </si>
  <si>
    <t>Cringle</t>
  </si>
  <si>
    <t>https://www.cringle.net/</t>
  </si>
  <si>
    <t>/organization/ criptext</t>
  </si>
  <si>
    <t>/ORGANIZATION/CRIPTEXT</t>
  </si>
  <si>
    <t>/funding-round/225b6b69c511331a74b104401b355816</t>
  </si>
  <si>
    <t>/Organization/Criptext</t>
  </si>
  <si>
    <t>Criptext</t>
  </si>
  <si>
    <t>http://www.criptext.com</t>
  </si>
  <si>
    <t>Email|Enterprise Software|Information Security|Messaging|SaaS</t>
  </si>
  <si>
    <t>/organization/criptext</t>
  </si>
  <si>
    <t>/funding-round/43a311abfbbdb2c0be911aa40a022ca7</t>
  </si>
  <si>
    <t>/organization/ crisis-text-line</t>
  </si>
  <si>
    <t>/ORGANIZATION/CRISIS-TEXT-LINE</t>
  </si>
  <si>
    <t>/funding-round/524367033a776783bc7358fa40cad36a</t>
  </si>
  <si>
    <t>/Organization/Crisis-Text-Line</t>
  </si>
  <si>
    <t>Crisis Text Line</t>
  </si>
  <si>
    <t>http://www.crisistextline.org/</t>
  </si>
  <si>
    <t>/organization/ criskco</t>
  </si>
  <si>
    <t>/organization/criskco</t>
  </si>
  <si>
    <t>/funding-round/1cbd42acf76cfc6ca9b3ed9e51133cf5</t>
  </si>
  <si>
    <t>/Organization/Criskco</t>
  </si>
  <si>
    <t>CriskCo</t>
  </si>
  <si>
    <t>https://www.criskco.com/</t>
  </si>
  <si>
    <t>Accounting|Credit|Financial Services</t>
  </si>
  <si>
    <t>/organization/ crisolteq-oy</t>
  </si>
  <si>
    <t>/ORGANIZATION/CRISOLTEQ-OY</t>
  </si>
  <si>
    <t>/funding-round/c967d15db4f37ccea7f072439bd0f18c</t>
  </si>
  <si>
    <t>/Organization/Crisolteq-Oy</t>
  </si>
  <si>
    <t>CrisolteQ Oy</t>
  </si>
  <si>
    <t>http://crisolteq.com</t>
  </si>
  <si>
    <t>Harjavalta</t>
  </si>
  <si>
    <t>/organization/ crisp</t>
  </si>
  <si>
    <t>/organization/crisp</t>
  </si>
  <si>
    <t>/funding-round/a3ca952a101e11ca6853d7891e4d3abb</t>
  </si>
  <si>
    <t>/Organization/Crisp</t>
  </si>
  <si>
    <t>CRISP^YHKG</t>
  </si>
  <si>
    <t>http://www.crispyhkg.com</t>
  </si>
  <si>
    <t>Brand Marketing|Product Design|Services</t>
  </si>
  <si>
    <t>/ORGANIZATION/CRISP</t>
  </si>
  <si>
    <t>/funding-round/ba4b2b386c5b8052f0b187f6ed914c68</t>
  </si>
  <si>
    <t>/organization/ crisp-wireless</t>
  </si>
  <si>
    <t>/organization/crisp-wireless</t>
  </si>
  <si>
    <t>/funding-round/1756bc3d65a896c16d988b5633827b63</t>
  </si>
  <si>
    <t>/Organization/Crisp-Wireless</t>
  </si>
  <si>
    <t>Crisp Media</t>
  </si>
  <si>
    <t>http://www.crispmedia.com</t>
  </si>
  <si>
    <t>Advertising|App Marketing|Media</t>
  </si>
  <si>
    <t>/ORGANIZATION/CRISP-WIRELESS</t>
  </si>
  <si>
    <t>/funding-round/23b4726ccd103c5ba4cf22341c54524f</t>
  </si>
  <si>
    <t>/funding-round/50279c1da1f0b744b4f497873c4b94e3</t>
  </si>
  <si>
    <t>/organization/ crispify</t>
  </si>
  <si>
    <t>/ORGANIZATION/CRISPIFY</t>
  </si>
  <si>
    <t>/funding-round/5dd2d0bf76282bfaa6385155e06692db</t>
  </si>
  <si>
    <t>/Organization/Crispify</t>
  </si>
  <si>
    <t>Crispify</t>
  </si>
  <si>
    <t>http://crispify.it</t>
  </si>
  <si>
    <t>Android|Apps|Photography|Video|Video Editing</t>
  </si>
  <si>
    <t>/organization/ crispr-therapeutics</t>
  </si>
  <si>
    <t>/organization/crispr-therapeutics</t>
  </si>
  <si>
    <t>/funding-round/61ebd776dfe2b7688dfa16ef5475b935</t>
  </si>
  <si>
    <t>/Organization/Crispr-Therapeutics</t>
  </si>
  <si>
    <t>CRISPR THERAPEUTICS</t>
  </si>
  <si>
    <t>http://crisprtx.com/</t>
  </si>
  <si>
    <t>/ORGANIZATION/CRISPR-THERAPEUTICS</t>
  </si>
  <si>
    <t>/funding-round/88b76300a027ee8941694d0c871751e9</t>
  </si>
  <si>
    <t>/organization/ crispy-driven-pixels</t>
  </si>
  <si>
    <t>/organization/crispy-driven-pixels</t>
  </si>
  <si>
    <t>/funding-round/7a3caeb47e39d0cf78d5f6771ceb068b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DRIVEN-PIXELS</t>
  </si>
  <si>
    <t>/funding-round/8beb50e2644e48ac3ea738cf30bfe9cd</t>
  </si>
  <si>
    <t>/organization/ crispy-gamer</t>
  </si>
  <si>
    <t>/organization/crispy-gamer</t>
  </si>
  <si>
    <t>/funding-round/3422cd9280185efcbf0a1c413315c691</t>
  </si>
  <si>
    <t>/Organization/Crispy-Gamer</t>
  </si>
  <si>
    <t>Crispy Gamer</t>
  </si>
  <si>
    <t>http://www.crispygamer.com</t>
  </si>
  <si>
    <t>Games|Journalism</t>
  </si>
  <si>
    <t>/organization/ crispy-games-private-limited</t>
  </si>
  <si>
    <t>/ORGANIZATION/CRISPY-GAMES-PRIVATE-LIMITED</t>
  </si>
  <si>
    <t>/funding-round/1cfde8b86d777fe401eed35e0531c8e4</t>
  </si>
  <si>
    <t>/Organization/Crispy-Games-Private-Limited</t>
  </si>
  <si>
    <t>Crispy Games Private Limited</t>
  </si>
  <si>
    <t>http://www.crispygames.com/</t>
  </si>
  <si>
    <t>/organization/ cristal-studios</t>
  </si>
  <si>
    <t>/organization/cristal-studios</t>
  </si>
  <si>
    <t>/funding-round/1e200a0d28d5cf1975bbc2c769cfd3c4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 cristal-therapeutics</t>
  </si>
  <si>
    <t>/ORGANIZATION/CRISTAL-THERAPEUTICS</t>
  </si>
  <si>
    <t>/funding-round/58a0d42a1b729ac79dbcf74416c706de</t>
  </si>
  <si>
    <t>/Organization/Cristal-Therapeutics</t>
  </si>
  <si>
    <t>Cristal Therapeutics</t>
  </si>
  <si>
    <t>http://cristaltherapeutics.com/</t>
  </si>
  <si>
    <t>/organization/ cristcot</t>
  </si>
  <si>
    <t>/organization/cristcot</t>
  </si>
  <si>
    <t>/funding-round/99bdeaec3d6300cfb5e9c6d82993f074</t>
  </si>
  <si>
    <t>/Organization/Cristcot</t>
  </si>
  <si>
    <t>Sephure</t>
  </si>
  <si>
    <t>http://sephure.com/</t>
  </si>
  <si>
    <t>/organization/ criteo</t>
  </si>
  <si>
    <t>/ORGANIZATION/CRITEO</t>
  </si>
  <si>
    <t>/funding-round/2788d5bae01369aa4c9cc2f802bc5b69</t>
  </si>
  <si>
    <t>/Organization/Criteo</t>
  </si>
  <si>
    <t>Criteo</t>
  </si>
  <si>
    <t>http://www.criteo.com</t>
  </si>
  <si>
    <t>/organization/criteo</t>
  </si>
  <si>
    <t>/funding-round/854db453f2ea77d34cd6a84611af0286</t>
  </si>
  <si>
    <t>/funding-round/cab25a7eb078862ae7597842207a5ad3</t>
  </si>
  <si>
    <t>/funding-round/cd651d3cbc3fe57366e116d0a4d8999a</t>
  </si>
  <si>
    <t>/organization/ criterion-security</t>
  </si>
  <si>
    <t>/ORGANIZATION/CRITERION-SECURITY</t>
  </si>
  <si>
    <t>/funding-round/a7db497e6a9e6a2f8ca639d518fec735</t>
  </si>
  <si>
    <t>/Organization/Criterion-Security</t>
  </si>
  <si>
    <t>Criterion Security</t>
  </si>
  <si>
    <t>http://www.criterionsecurity.com/</t>
  </si>
  <si>
    <t>/organization/ critical-biologics-corporation</t>
  </si>
  <si>
    <t>/organization/critical-biologics-corporation</t>
  </si>
  <si>
    <t>/funding-round/cd76ca987bea87d493b6b9cb872f72d6</t>
  </si>
  <si>
    <t>/Organization/Critical-Biologics-Corporation</t>
  </si>
  <si>
    <t>Critical Biologics Corporation</t>
  </si>
  <si>
    <t>http://www.criticalbiologics.com</t>
  </si>
  <si>
    <t>/organization/ critical-diagnostics</t>
  </si>
  <si>
    <t>/ORGANIZATION/CRITICAL-DIAGNOSTICS</t>
  </si>
  <si>
    <t>/funding-round/0e3e6f36bb25f4183aacc4595da57573</t>
  </si>
  <si>
    <t>/Organization/Critical-Diagnostics</t>
  </si>
  <si>
    <t>Critical Diagnostics</t>
  </si>
  <si>
    <t>http://criticaldiagnostics.com</t>
  </si>
  <si>
    <t>/organization/ critical-links-solutions</t>
  </si>
  <si>
    <t>/organization/critical-links-solutions</t>
  </si>
  <si>
    <t>/funding-round/e01dddc697b8ce89b3244d7ac2a3edbe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LINKS-SOLUTIONS</t>
  </si>
  <si>
    <t>/funding-round/e1b4c11ea3125ecfda8448afa688cb52</t>
  </si>
  <si>
    <t>30-10-2007</t>
  </si>
  <si>
    <t>/organization/ critical-media</t>
  </si>
  <si>
    <t>/organization/critical-media</t>
  </si>
  <si>
    <t>/funding-round/38ed4292b9e0d4dad4593b0a6c22df5f</t>
  </si>
  <si>
    <t>/Organization/Critical-Media</t>
  </si>
  <si>
    <t>Critical Media</t>
  </si>
  <si>
    <t>http://critical-media.com</t>
  </si>
  <si>
    <t>/ORGANIZATION/CRITICAL-MEDIA</t>
  </si>
  <si>
    <t>/funding-round/40de71aee985155aea15dd7420011b0d</t>
  </si>
  <si>
    <t>/funding-round/6dba70b9feae7e35d4febfdd0c5c7446</t>
  </si>
  <si>
    <t>/organization/ critical-mention</t>
  </si>
  <si>
    <t>/ORGANIZATION/CRITICAL-MENTION</t>
  </si>
  <si>
    <t>/funding-round/6f011c962b5465cc61ed90c39fbe05f1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 critical-outcome-technologies</t>
  </si>
  <si>
    <t>/organization/critical-outcome-technologies</t>
  </si>
  <si>
    <t>/funding-round/42060b7dd76ecdcab43ebce736abc67c</t>
  </si>
  <si>
    <t>/Organization/Critical-Outcome-Technologies</t>
  </si>
  <si>
    <t>Critical Outcome Technologies</t>
  </si>
  <si>
    <t>http://criticaloutcome.com</t>
  </si>
  <si>
    <t>/ORGANIZATION/CRITICAL-OUTCOME-TECHNOLOGIES</t>
  </si>
  <si>
    <t>/funding-round/4560442abbc215099ea916a7e4fbb0c3</t>
  </si>
  <si>
    <t>/funding-round/bc28f88935c6b31e3f7b289b99612561</t>
  </si>
  <si>
    <t>/funding-round/beac4488c5c5b76829080dab4408ccb1</t>
  </si>
  <si>
    <t>/funding-round/d304a8e0287e329975e9ab30dc15695b</t>
  </si>
  <si>
    <t>/organization/ critical-pharmaceuticals</t>
  </si>
  <si>
    <t>/ORGANIZATION/CRITICAL-PHARMACEUTICALS</t>
  </si>
  <si>
    <t>/funding-round/31f698db0d3e39e87a69eb054a5532f9</t>
  </si>
  <si>
    <t>/Organization/Critical-Pharmaceuticals</t>
  </si>
  <si>
    <t>Critical Pharmaceuticals</t>
  </si>
  <si>
    <t>http://www.criticalpharmaceuticals.com</t>
  </si>
  <si>
    <t>/organization/critical-pharmaceuticals</t>
  </si>
  <si>
    <t>/funding-round/e874e9c06741a4e078f3de22421c450d</t>
  </si>
  <si>
    <t>/organization/ critical-signal-technologies</t>
  </si>
  <si>
    <t>/ORGANIZATION/CRITICAL-SIGNAL-TECHNOLOGIES</t>
  </si>
  <si>
    <t>/funding-round/b36a7a6e600fd2a9f3f03ee058e804f0</t>
  </si>
  <si>
    <t>/Organization/Critical-Signal-Technologies</t>
  </si>
  <si>
    <t>Critical Signal Technologies</t>
  </si>
  <si>
    <t>Novi</t>
  </si>
  <si>
    <t>/organization/ critical-technologies</t>
  </si>
  <si>
    <t>/organization/critical-technologies</t>
  </si>
  <si>
    <t>/funding-round/983580e0bc75e46ee5807112e048085d</t>
  </si>
  <si>
    <t>/Organization/Critical-Technologies</t>
  </si>
  <si>
    <t>CRITICAL TECHNOLOGIES</t>
  </si>
  <si>
    <t>http://www.criticaltech.com</t>
  </si>
  <si>
    <t>/organization/ critical-telecom</t>
  </si>
  <si>
    <t>/ORGANIZATION/CRITICAL-TELECOM</t>
  </si>
  <si>
    <t>/funding-round/dbff8557dc7b294e2f2e313c9b5a52a0</t>
  </si>
  <si>
    <t>/Organization/Critical-Telecom</t>
  </si>
  <si>
    <t>Critical Telecom</t>
  </si>
  <si>
    <t>/organization/ critical-therapeutics-inc</t>
  </si>
  <si>
    <t>/organization/critical-therapeutics-inc</t>
  </si>
  <si>
    <t>/funding-round/addbcb829d9b3d3cba8962ccf71cae50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 criticalarc-pty</t>
  </si>
  <si>
    <t>/ORGANIZATION/CRITICALARC-PTY</t>
  </si>
  <si>
    <t>/funding-round/7a9970c3bdc51e2f4740221e5a5ec5c9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 criticalblue</t>
  </si>
  <si>
    <t>/organization/criticalblue</t>
  </si>
  <si>
    <t>/funding-round/0c5f7d8a3ea908e8d3bcbe4d7bf88dad</t>
  </si>
  <si>
    <t>/Organization/Criticalblue</t>
  </si>
  <si>
    <t>CriticalBlue</t>
  </si>
  <si>
    <t>http://www.criticalblue.com</t>
  </si>
  <si>
    <t>/ORGANIZATION/CRITICALBLUE</t>
  </si>
  <si>
    <t>/funding-round/8109aa50f79490f3eed2df725a7d11b9</t>
  </si>
  <si>
    <t>/funding-round/9b1185859227ab1de5fa14f579c40331</t>
  </si>
  <si>
    <t>/funding-round/e89f48a260b29fee0c8b777357f52618</t>
  </si>
  <si>
    <t>/funding-round/eef1861e6783779997631fa0dba2b77d</t>
  </si>
  <si>
    <t>/organization/ criticalmetrics</t>
  </si>
  <si>
    <t>/ORGANIZATION/CRITICALMETRICS</t>
  </si>
  <si>
    <t>/funding-round/de85ab56c6b47bafdc333820e7797415</t>
  </si>
  <si>
    <t>/Organization/Criticalmetrics</t>
  </si>
  <si>
    <t>CriticalMetrics</t>
  </si>
  <si>
    <t>http://en.wikipedia.org/wiki/Critical_Metrics</t>
  </si>
  <si>
    <t>/organization/ criticmania-com</t>
  </si>
  <si>
    <t>/organization/criticmania-com</t>
  </si>
  <si>
    <t>/funding-round/8d996cee315242a03f21aa30e609b0b5</t>
  </si>
  <si>
    <t>/Organization/Criticmania-Com</t>
  </si>
  <si>
    <t>CriticMania.com</t>
  </si>
  <si>
    <t>http://www.criticmania.com</t>
  </si>
  <si>
    <t>/ORGANIZATION/CRITICMANIA-COM</t>
  </si>
  <si>
    <t>/funding-round/d9bfd803d14b7eff9508ffce7d9448fd</t>
  </si>
  <si>
    <t>/organization/ critique-it</t>
  </si>
  <si>
    <t>/organization/critique-it</t>
  </si>
  <si>
    <t>/funding-round/a8b5c41d78071cc817a40e43b80589b6</t>
  </si>
  <si>
    <t>/Organization/Critique-It</t>
  </si>
  <si>
    <t>CritiqueIt Inc.</t>
  </si>
  <si>
    <t>http://critiqueit.com</t>
  </si>
  <si>
    <t>Collaboration|EdTech|Education|Software|Technology</t>
  </si>
  <si>
    <t>/organization/ critisense</t>
  </si>
  <si>
    <t>/ORGANIZATION/CRITISENSE</t>
  </si>
  <si>
    <t>/funding-round/46b6c3119a94d5c8202dd4f0bb45c4ae</t>
  </si>
  <si>
    <t>/Organization/Critisense</t>
  </si>
  <si>
    <t>CritiSense</t>
  </si>
  <si>
    <t>http://www.critisense.com</t>
  </si>
  <si>
    <t>/organization/critisense</t>
  </si>
  <si>
    <t>/funding-round/cd7f57f1dda278f1e36f1c43eeb33bb3</t>
  </si>
  <si>
    <t>/organization/ crititech</t>
  </si>
  <si>
    <t>/ORGANIZATION/CRITITECH</t>
  </si>
  <si>
    <t>/funding-round/42b1c2ad3966fed5cf47d168ba8cc278</t>
  </si>
  <si>
    <t>/Organization/Crititech</t>
  </si>
  <si>
    <t>CritiTech</t>
  </si>
  <si>
    <t>http://www.crititech.com</t>
  </si>
  <si>
    <t>/organization/crititech</t>
  </si>
  <si>
    <t>/funding-round/8019275a5c701339012101dd7f71ffc3</t>
  </si>
  <si>
    <t>/funding-round/c2385bec26f03b0d2037d147cd138e2b</t>
  </si>
  <si>
    <t>/organization/ crittercism</t>
  </si>
  <si>
    <t>/organization/crittercism</t>
  </si>
  <si>
    <t>/funding-round/47b0e750fa4c6f816898aec3b685f529</t>
  </si>
  <si>
    <t>/Organization/Crittercism</t>
  </si>
  <si>
    <t>Crittercism</t>
  </si>
  <si>
    <t>http://www.crittercism.com</t>
  </si>
  <si>
    <t>/ORGANIZATION/CRITTERCISM</t>
  </si>
  <si>
    <t>/funding-round/8eac9367a7236e0762a3b07a96266971</t>
  </si>
  <si>
    <t>/funding-round/aa26c8907b99635bc5307a426f7e700e</t>
  </si>
  <si>
    <t>/funding-round/db512330c1810a36a356ec1d24660b8f</t>
  </si>
  <si>
    <t>/funding-round/f2db9c057eddb7e41a9619bbce710184</t>
  </si>
  <si>
    <t>/organization/ crix-labs</t>
  </si>
  <si>
    <t>/ORGANIZATION/CRIX-LABS</t>
  </si>
  <si>
    <t>/funding-round/f8fd754f5946c96e980c1cabe3c85150</t>
  </si>
  <si>
    <t>/Organization/Crix-Labs</t>
  </si>
  <si>
    <t>CRIX Labs</t>
  </si>
  <si>
    <t>http://crixlabs.com</t>
  </si>
  <si>
    <t>/organization/ crm-manager</t>
  </si>
  <si>
    <t>/organization/crm-manager</t>
  </si>
  <si>
    <t>/funding-round/007f432a30927189bec629dd7213dec6</t>
  </si>
  <si>
    <t>/Organization/Crm-Manager</t>
  </si>
  <si>
    <t>CRM manager</t>
  </si>
  <si>
    <t>http://www.crm-manager.net</t>
  </si>
  <si>
    <t>/organization/ crm-software</t>
  </si>
  <si>
    <t>/ORGANIZATION/CRM-SOFTWARE</t>
  </si>
  <si>
    <t>/funding-round/fe59393fee5098a1c579fecd2ab46820</t>
  </si>
  <si>
    <t>/Organization/Crm-Software</t>
  </si>
  <si>
    <t>CRM Software</t>
  </si>
  <si>
    <t>http://junxure.com/public</t>
  </si>
  <si>
    <t>/organization/ crmgamified</t>
  </si>
  <si>
    <t>/organization/crmgamified</t>
  </si>
  <si>
    <t>/funding-round/22067ca0e77e5b3ff34be6787020d5eb</t>
  </si>
  <si>
    <t>/Organization/Crmgamified</t>
  </si>
  <si>
    <t>CRMGamified</t>
  </si>
  <si>
    <t>http://www.crmgamified.com</t>
  </si>
  <si>
    <t>CRM|Gamification|Sales Automation</t>
  </si>
  <si>
    <t>/organization/ crmnext</t>
  </si>
  <si>
    <t>/ORGANIZATION/CRMNEXT</t>
  </si>
  <si>
    <t>/funding-round/f9482966ea266f81ba794b3a93e725fa</t>
  </si>
  <si>
    <t>/Organization/Crmnext</t>
  </si>
  <si>
    <t>CRMNEXT</t>
  </si>
  <si>
    <t>http://www.crmnext.com/</t>
  </si>
  <si>
    <t>/organization/ cro-analytics</t>
  </si>
  <si>
    <t>/organization/cro-analytics</t>
  </si>
  <si>
    <t>/funding-round/4c47de6e29d68327b865ae6ef75b2fd0</t>
  </si>
  <si>
    <t>/Organization/Cro-Analytics</t>
  </si>
  <si>
    <t>Cro Analytics</t>
  </si>
  <si>
    <t>http://croanalytics.com</t>
  </si>
  <si>
    <t>/ORGANIZATION/CRO-ANALYTICS</t>
  </si>
  <si>
    <t>/funding-round/72b60a0e3c76977183d29d3e0e9dacac</t>
  </si>
  <si>
    <t>/organization/ cro-yachting</t>
  </si>
  <si>
    <t>/organization/cro-yachting</t>
  </si>
  <si>
    <t>/funding-round/c0d9c1eafd44a56786769a12cbe15c6d</t>
  </si>
  <si>
    <t>20-02-2010</t>
  </si>
  <si>
    <t>/Organization/Cro-Yachting</t>
  </si>
  <si>
    <t>Cro Yachting</t>
  </si>
  <si>
    <t>http://cro-yachting.com</t>
  </si>
  <si>
    <t>Split</t>
  </si>
  <si>
    <t>/organization/ croak-it</t>
  </si>
  <si>
    <t>/ORGANIZATION/CROAK-IT</t>
  </si>
  <si>
    <t>/funding-round/e69e26c10ba511d511742406b85aef12</t>
  </si>
  <si>
    <t>/Organization/Croak-It</t>
  </si>
  <si>
    <t>Croak.it</t>
  </si>
  <si>
    <t>http://croak.it</t>
  </si>
  <si>
    <t>/organization/ crobo</t>
  </si>
  <si>
    <t>/organization/crobo</t>
  </si>
  <si>
    <t>/funding-round/494f3ff56955783e865bff98ffb09847</t>
  </si>
  <si>
    <t>/Organization/Crobo</t>
  </si>
  <si>
    <t>crobo</t>
  </si>
  <si>
    <t>http://www.crobo.com</t>
  </si>
  <si>
    <t>/organization/ crocodile-gold</t>
  </si>
  <si>
    <t>/ORGANIZATION/CROCODILE-GOLD</t>
  </si>
  <si>
    <t>/funding-round/a5274175d839e0033b59aebafc545786</t>
  </si>
  <si>
    <t>/Organization/Crocodile-Gold</t>
  </si>
  <si>
    <t>Crocodile Gold</t>
  </si>
  <si>
    <t>http://crocgold.com</t>
  </si>
  <si>
    <t>/organization/ crocodoc</t>
  </si>
  <si>
    <t>/organization/crocodoc</t>
  </si>
  <si>
    <t>/funding-round/2fb16eeb1db1ef35a50a80a6b5093ad9</t>
  </si>
  <si>
    <t>/Organization/Crocodoc</t>
  </si>
  <si>
    <t>Crocodoc</t>
  </si>
  <si>
    <t>http://www.crocodoc.com</t>
  </si>
  <si>
    <t>/organization/ crocs</t>
  </si>
  <si>
    <t>/ORGANIZATION/CROCS</t>
  </si>
  <si>
    <t>/funding-round/12f0e8f73f5dc1e8a350f6c77580068f</t>
  </si>
  <si>
    <t>/Organization/Crocs</t>
  </si>
  <si>
    <t>Crocs</t>
  </si>
  <si>
    <t>http://www.crocs.com</t>
  </si>
  <si>
    <t>Niwot</t>
  </si>
  <si>
    <t>/organization/ crocus-technology</t>
  </si>
  <si>
    <t>/organization/crocus-technology</t>
  </si>
  <si>
    <t>/funding-round/4803c8cd9955cea79fd1378acbefa7a3</t>
  </si>
  <si>
    <t>/Organization/Crocus-Technology</t>
  </si>
  <si>
    <t>Crocus Technology</t>
  </si>
  <si>
    <t>http://www.crocus-technology.com</t>
  </si>
  <si>
    <t>/ORGANIZATION/CROCUS-TECHNOLOGY</t>
  </si>
  <si>
    <t>/funding-round/6f0350e4b1e29a17c981910c0904f88f</t>
  </si>
  <si>
    <t>/funding-round/aa3b136be89f754383772398c8c1ea22</t>
  </si>
  <si>
    <t>/funding-round/e5eb30eb028cb66a669daef5c732845f</t>
  </si>
  <si>
    <t>/organization/ croice</t>
  </si>
  <si>
    <t>/organization/croice</t>
  </si>
  <si>
    <t>/funding-round/b1749878f62ad2684e6aee07295c50cc</t>
  </si>
  <si>
    <t>/Organization/Croice</t>
  </si>
  <si>
    <t>Croice</t>
  </si>
  <si>
    <t>http://croice.com</t>
  </si>
  <si>
    <t>Audio|Blogging Platforms|Broadcasting|News|Video Streaming</t>
  </si>
  <si>
    <t>/organization/ cromoup</t>
  </si>
  <si>
    <t>/ORGANIZATION/CROMOUP</t>
  </si>
  <si>
    <t>/funding-round/2dc0ed2708436c9154bb4a92742d9f68</t>
  </si>
  <si>
    <t>/Organization/Cromoup</t>
  </si>
  <si>
    <t>CromoUp</t>
  </si>
  <si>
    <t>http://www.cromoup.com</t>
  </si>
  <si>
    <t>Entertainment|Music|Technology|Video</t>
  </si>
  <si>
    <t>/organization/ cronj-it-technologies-private-limited</t>
  </si>
  <si>
    <t>/organization/cronj-it-technologies-private-limited</t>
  </si>
  <si>
    <t>/funding-round/9aaa1ed4095b83ec9aa445dc80c4340f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 cronnection</t>
  </si>
  <si>
    <t>/ORGANIZATION/CRONNECTION</t>
  </si>
  <si>
    <t>/funding-round/82d5e01795dd2ba427cb23b89535c426</t>
  </si>
  <si>
    <t>/Organization/Cronnection</t>
  </si>
  <si>
    <t>Cronnection</t>
  </si>
  <si>
    <t>http://cronnection.com</t>
  </si>
  <si>
    <t>E-Commerce|Internet|Social Media|Virtual Currency</t>
  </si>
  <si>
    <t>/organization/ crono</t>
  </si>
  <si>
    <t>/organization/crono</t>
  </si>
  <si>
    <t>/funding-round/15a02a939e3028c68a5dca205054e9cd</t>
  </si>
  <si>
    <t>/Organization/Crono</t>
  </si>
  <si>
    <t>Crono</t>
  </si>
  <si>
    <t>http://mycrono.com</t>
  </si>
  <si>
    <t>/organization/ cronote</t>
  </si>
  <si>
    <t>/ORGANIZATION/CRONOTE</t>
  </si>
  <si>
    <t>/funding-round/40bf8074e3a1403a22afc2923ce9bb0e</t>
  </si>
  <si>
    <t>/Organization/Cronote</t>
  </si>
  <si>
    <t>Cronote</t>
  </si>
  <si>
    <t>http://www.cronote.com</t>
  </si>
  <si>
    <t>Fountain Valley</t>
  </si>
  <si>
    <t>/organization/ cronus-cyber-technologies</t>
  </si>
  <si>
    <t>/organization/cronus-cyber-technologies</t>
  </si>
  <si>
    <t>/funding-round/90cc728fc1bc2b637a0e0200f47397c5</t>
  </si>
  <si>
    <t>/Organization/Cronus-Cyber-Technologies</t>
  </si>
  <si>
    <t>Cronus Cyber Technologies</t>
  </si>
  <si>
    <t>/organization/ croosing</t>
  </si>
  <si>
    <t>/ORGANIZATION/CROOSING</t>
  </si>
  <si>
    <t>/funding-round/9db23a3f3c465c17f8a71992b69f19fa</t>
  </si>
  <si>
    <t>/Organization/Croosing</t>
  </si>
  <si>
    <t>Croosing</t>
  </si>
  <si>
    <t>http://www.croosing.com</t>
  </si>
  <si>
    <t>Broadcasting|Curated Web|Social Media Platforms|Startups</t>
  </si>
  <si>
    <t>/organization/croosing</t>
  </si>
  <si>
    <t>/funding-round/d133134c20a869205b81ec569c78205b</t>
  </si>
  <si>
    <t>/organization/ crop-ventures</t>
  </si>
  <si>
    <t>/ORGANIZATION/CROP-VENTURES</t>
  </si>
  <si>
    <t>/funding-round/7f6bef06532bea9a904f7fd0da77d5ec</t>
  </si>
  <si>
    <t>/Organization/Crop-Ventures</t>
  </si>
  <si>
    <t>Crop Ventures</t>
  </si>
  <si>
    <t>http://www.cropventures.com</t>
  </si>
  <si>
    <t>/organization/ cropin-technologies</t>
  </si>
  <si>
    <t>/organization/cropin-technologies</t>
  </si>
  <si>
    <t>/funding-round/56ae9a35dc7d24b36ebdb4b87cababdf</t>
  </si>
  <si>
    <t>/Organization/Cropin-Technologies</t>
  </si>
  <si>
    <t>CropIn Technologies</t>
  </si>
  <si>
    <t>http://cropin.co.in/home.html</t>
  </si>
  <si>
    <t>/organization/ cropmetrics</t>
  </si>
  <si>
    <t>/ORGANIZATION/CROPMETRICS</t>
  </si>
  <si>
    <t>/funding-round/8a141a42a67a92f2c31ee8a0db4be5e3</t>
  </si>
  <si>
    <t>/Organization/Cropmetrics</t>
  </si>
  <si>
    <t>CropMetrics</t>
  </si>
  <si>
    <t>http://cropmetrics.com/</t>
  </si>
  <si>
    <t>Nebraska City</t>
  </si>
  <si>
    <t>/organization/ cropup</t>
  </si>
  <si>
    <t>/organization/cropup</t>
  </si>
  <si>
    <t>/funding-round/3ee5798b08f4a104dbcdc080170c340f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 cropx</t>
  </si>
  <si>
    <t>/ORGANIZATION/CROPX</t>
  </si>
  <si>
    <t>/funding-round/7456092a80cd20458452fda03187f852</t>
  </si>
  <si>
    <t>/Organization/Cropx</t>
  </si>
  <si>
    <t>CropX</t>
  </si>
  <si>
    <t>http://www.cropx.com/</t>
  </si>
  <si>
    <t>/organization/ cropzilla</t>
  </si>
  <si>
    <t>/organization/cropzilla</t>
  </si>
  <si>
    <t>/funding-round/14c6df1a87f62d5042b8dd6b0090b42d</t>
  </si>
  <si>
    <t>/Organization/Cropzilla</t>
  </si>
  <si>
    <t>CropZilla</t>
  </si>
  <si>
    <t>http://cropzilla.com</t>
  </si>
  <si>
    <t>Westerville</t>
  </si>
  <si>
    <t>/organization/ croquetteland</t>
  </si>
  <si>
    <t>/ORGANIZATION/CROQUETTELAND</t>
  </si>
  <si>
    <t>/funding-round/73b9d8bc6bc6d6486eccc051fd0d886e</t>
  </si>
  <si>
    <t>/Organization/Croquetteland</t>
  </si>
  <si>
    <t>CroquetteLand</t>
  </si>
  <si>
    <t>http://www.croquetteland.com</t>
  </si>
  <si>
    <t>Meyzieu</t>
  </si>
  <si>
    <t>/organization/ cross-current</t>
  </si>
  <si>
    <t>/organization/cross-current</t>
  </si>
  <si>
    <t>/funding-round/8b69d9341f6df2ea4dc3ecc768dd2e91</t>
  </si>
  <si>
    <t>/Organization/Cross-Current</t>
  </si>
  <si>
    <t>Cross Current</t>
  </si>
  <si>
    <t>http://crosscurrentanalytics.com</t>
  </si>
  <si>
    <t>/organization/ cross-mediaworks</t>
  </si>
  <si>
    <t>/ORGANIZATION/CROSS-MEDIAWORKS</t>
  </si>
  <si>
    <t>/funding-round/3c1745b3fb34a21c5d6c6e4ab1667fc7</t>
  </si>
  <si>
    <t>/Organization/Cross-Mediaworks</t>
  </si>
  <si>
    <t>Cross Mediaworks</t>
  </si>
  <si>
    <t>http://www.cross-mediaworks.com</t>
  </si>
  <si>
    <t>/organization/ cross-pixel-media</t>
  </si>
  <si>
    <t>/organization/cross-pixel-media</t>
  </si>
  <si>
    <t>/funding-round/492e7a81c37f025afa2137bfd307b4b4</t>
  </si>
  <si>
    <t>/Organization/Cross-Pixel-Media</t>
  </si>
  <si>
    <t>Cross Pixel Media</t>
  </si>
  <si>
    <t>http://crosspixel.net</t>
  </si>
  <si>
    <t>/ORGANIZATION/CROSS-PIXEL-MEDIA</t>
  </si>
  <si>
    <t>/funding-round/88ae834a209578bd1bd46d96d35287d7</t>
  </si>
  <si>
    <t>/organization/ cross-river-fiber</t>
  </si>
  <si>
    <t>/organization/cross-river-fiber</t>
  </si>
  <si>
    <t>/funding-round/c01f0e976b39b0114824b529aadbedd6</t>
  </si>
  <si>
    <t>/Organization/Cross-River-Fiber</t>
  </si>
  <si>
    <t>Cross River Fiber</t>
  </si>
  <si>
    <t>http://crossriverfiber.com</t>
  </si>
  <si>
    <t>/organization/ cross-roads</t>
  </si>
  <si>
    <t>/ORGANIZATION/CROSS-ROADS</t>
  </si>
  <si>
    <t>/funding-round/28681e7966b7e850c8c5450112cc1156</t>
  </si>
  <si>
    <t>/Organization/Cross-Roads</t>
  </si>
  <si>
    <t>Cross Roads</t>
  </si>
  <si>
    <t>http://cria.co.in/crweb/</t>
  </si>
  <si>
    <t>/organization/ crossbar</t>
  </si>
  <si>
    <t>/organization/crossbar</t>
  </si>
  <si>
    <t>/funding-round/467cd37bf57a48980911846a959fec30</t>
  </si>
  <si>
    <t>/Organization/Crossbar</t>
  </si>
  <si>
    <t>Crossbar</t>
  </si>
  <si>
    <t>http://www.crossbar-inc.com</t>
  </si>
  <si>
    <t>/ORGANIZATION/CROSSBAR</t>
  </si>
  <si>
    <t>/funding-round/46c1d717d467472af5ef2e599b4f05c9</t>
  </si>
  <si>
    <t>/funding-round/cc62c537ecf671765627f82c36e697b7</t>
  </si>
  <si>
    <t>/organization/ crossbeam-systems</t>
  </si>
  <si>
    <t>/ORGANIZATION/CROSSBEAM-SYSTEMS</t>
  </si>
  <si>
    <t>/funding-round/4cbb4a81ae5698b94f6da32b78e38a63</t>
  </si>
  <si>
    <t>/Organization/Crossbeam-Systems</t>
  </si>
  <si>
    <t>Crossbeam Systems</t>
  </si>
  <si>
    <t>http://www.crossbeamsystems.com</t>
  </si>
  <si>
    <t>/organization/crossbeam-systems</t>
  </si>
  <si>
    <t>/funding-round/aab3975be6f41b8cbe34e6cb6ffd1908</t>
  </si>
  <si>
    <t>/organization/ crossborders</t>
  </si>
  <si>
    <t>/ORGANIZATION/CROSSBORDERS</t>
  </si>
  <si>
    <t>/funding-round/d1a69c50c4d26836a4bf73fa871cb4bf</t>
  </si>
  <si>
    <t>/Organization/Crossborders</t>
  </si>
  <si>
    <t>Crossborders</t>
  </si>
  <si>
    <t>http://crossborderent.com</t>
  </si>
  <si>
    <t>/organization/ crossbow-technologies</t>
  </si>
  <si>
    <t>/organization/crossbow-technologies</t>
  </si>
  <si>
    <t>/funding-round/8e4544084df1effd86b28b8db0943cf7</t>
  </si>
  <si>
    <t>/Organization/Crossbow-Technologies</t>
  </si>
  <si>
    <t>Crossbow Technologies</t>
  </si>
  <si>
    <t>http://www.xbow.com</t>
  </si>
  <si>
    <t>/ORGANIZATION/CROSSBOW-TECHNOLOGIES</t>
  </si>
  <si>
    <t>/funding-round/93eef16e14b81a307f51525a6a198bf8</t>
  </si>
  <si>
    <t>/organization/ crosschx</t>
  </si>
  <si>
    <t>/organization/crosschx</t>
  </si>
  <si>
    <t>/funding-round/87e8a2c27b74bf5cb66f75d2965c7800</t>
  </si>
  <si>
    <t>/Organization/Crosschx</t>
  </si>
  <si>
    <t>CrossChx</t>
  </si>
  <si>
    <t>http://www.crosschx.com</t>
  </si>
  <si>
    <t>/ORGANIZATION/CROSSCHX</t>
  </si>
  <si>
    <t>/funding-round/9f4707f6d22897e3d5e842d33e9d56d5</t>
  </si>
  <si>
    <t>/organization/ crosscloud</t>
  </si>
  <si>
    <t>/organization/crosscloud</t>
  </si>
  <si>
    <t>/funding-round/46ee0d78789ca6bfbb98403fcac54e4d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LOUD</t>
  </si>
  <si>
    <t>/funding-round/7d7ca864a45c9b200b1e8b7283691a95</t>
  </si>
  <si>
    <t>/organization/ crosscoat-medical</t>
  </si>
  <si>
    <t>/organization/crosscoat-medical</t>
  </si>
  <si>
    <t>/funding-round/8461db324f3d9214b6ee58b2a0dd7759</t>
  </si>
  <si>
    <t>/Organization/Crosscoat-Medical</t>
  </si>
  <si>
    <t>CrossCoat Medical</t>
  </si>
  <si>
    <t>http://www.crosscoatmedical.com/</t>
  </si>
  <si>
    <t>/organization/ crosscore</t>
  </si>
  <si>
    <t>/ORGANIZATION/CROSSCORE</t>
  </si>
  <si>
    <t>/funding-round/f97a8642713f1b13990ae50415149c7e</t>
  </si>
  <si>
    <t>/Organization/Crosscore</t>
  </si>
  <si>
    <t>CrossCore</t>
  </si>
  <si>
    <t>http://crosscore-usa.com</t>
  </si>
  <si>
    <t>Duarte</t>
  </si>
  <si>
    <t>/organization/ crosscurrent</t>
  </si>
  <si>
    <t>/organization/crosscurrent</t>
  </si>
  <si>
    <t>/funding-round/90e525065c61352e61f46a6a12a65247</t>
  </si>
  <si>
    <t>/Organization/Crosscurrent</t>
  </si>
  <si>
    <t>CrossCurrent</t>
  </si>
  <si>
    <t>http://www.crosscurrentinc.com</t>
  </si>
  <si>
    <t>/ORGANIZATION/CROSSCURRENT</t>
  </si>
  <si>
    <t>/funding-round/910631e0ce9e89076c3f52fc1687329b</t>
  </si>
  <si>
    <t>/organization/ crossfader</t>
  </si>
  <si>
    <t>/organization/crossfader</t>
  </si>
  <si>
    <t>/funding-round/012edc6a95ef546129c67b06df48f726</t>
  </si>
  <si>
    <t>/Organization/Crossfader</t>
  </si>
  <si>
    <t>Crossfader</t>
  </si>
  <si>
    <t>http://crossfader.fm</t>
  </si>
  <si>
    <t>Digital Media|Entertainment|Media|Mobile|Music|Teenagers</t>
  </si>
  <si>
    <t>/ORGANIZATION/CROSSFADER</t>
  </si>
  <si>
    <t>/funding-round/4714665d720a0f5d045ae3500739b277</t>
  </si>
  <si>
    <t>/funding-round/7f160508f4fa490b10e37d3701c45751</t>
  </si>
  <si>
    <t>/funding-round/8d308928235bf554564bbce153be7c8b</t>
  </si>
  <si>
    <t>/funding-round/da6ee85d659610cbdc53eeb71066dc47</t>
  </si>
  <si>
    <t>/funding-round/df69b49ea7fbea169fc86903d3803478</t>
  </si>
  <si>
    <t>/organization/ crossfiber</t>
  </si>
  <si>
    <t>/organization/crossfiber</t>
  </si>
  <si>
    <t>/funding-round/036acf512809f25855a9f4eb009e837e</t>
  </si>
  <si>
    <t>/Organization/Crossfiber</t>
  </si>
  <si>
    <t>CrossFiber</t>
  </si>
  <si>
    <t>http://www.crossfiber.com</t>
  </si>
  <si>
    <t>/ORGANIZATION/CROSSFIBER</t>
  </si>
  <si>
    <t>/funding-round/f3e0e6f137036bb92f8c73adfcb91f4b</t>
  </si>
  <si>
    <t>/organization/ crossfirst-bank</t>
  </si>
  <si>
    <t>/organization/crossfirst-bank</t>
  </si>
  <si>
    <t>/funding-round/7c7817c0eb40f55651271f46eb1da540</t>
  </si>
  <si>
    <t>/Organization/Crossfirst-Bank</t>
  </si>
  <si>
    <t>CrossFirst Bank</t>
  </si>
  <si>
    <t>http://crossfirstbank.com</t>
  </si>
  <si>
    <t>/organization/ crossing-automation</t>
  </si>
  <si>
    <t>/ORGANIZATION/CROSSING-AUTOMATION</t>
  </si>
  <si>
    <t>/funding-round/9fd3bf91586cf1bbccf7fac5bff8c157</t>
  </si>
  <si>
    <t>/Organization/Crossing-Automation</t>
  </si>
  <si>
    <t>Crossing Automation</t>
  </si>
  <si>
    <t>http://www.crossinginc.com</t>
  </si>
  <si>
    <t>/organization/crossing-automation</t>
  </si>
  <si>
    <t>/funding-round/ab071268b97d30b81a2a6cb21db22c05</t>
  </si>
  <si>
    <t>/organization/ crossinx</t>
  </si>
  <si>
    <t>/ORGANIZATION/CROSSINX</t>
  </si>
  <si>
    <t>/funding-round/34771adbd8e5c6bf318f8cd5af9f7d86</t>
  </si>
  <si>
    <t>/Organization/Crossinx</t>
  </si>
  <si>
    <t>Crossinx</t>
  </si>
  <si>
    <t>http://www.crossinx.de/</t>
  </si>
  <si>
    <t>/organization/ crossloop</t>
  </si>
  <si>
    <t>/organization/crossloop</t>
  </si>
  <si>
    <t>/funding-round/0756e984feeb616dc13adbf0e84902f3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LOOP</t>
  </si>
  <si>
    <t>/funding-round/26f76792eeefb24234862f4022abb2e1</t>
  </si>
  <si>
    <t>/funding-round/96a0e8b21344e953d0749533e87f90fa</t>
  </si>
  <si>
    <t>/organization/ crossmedia</t>
  </si>
  <si>
    <t>/ORGANIZATION/CROSSMEDIA</t>
  </si>
  <si>
    <t>/funding-round/a44c33c41c116309dafff09144b33a29</t>
  </si>
  <si>
    <t>/Organization/Crossmedia</t>
  </si>
  <si>
    <t>CrossMedia</t>
  </si>
  <si>
    <t>/organization/ crossover-health-management-services</t>
  </si>
  <si>
    <t>/organization/crossover-health-management-services</t>
  </si>
  <si>
    <t>/funding-round/c36d6022dc03e1e00b61990a76043fbf</t>
  </si>
  <si>
    <t>/Organization/Crossover-Health-Management-Services</t>
  </si>
  <si>
    <t>Crossover Health Management Services</t>
  </si>
  <si>
    <t>http://crossoverhealth.com</t>
  </si>
  <si>
    <t>/ORGANIZATION/CROSSOVER-HEALTH-MANAGEMENT-SERVICES</t>
  </si>
  <si>
    <t>/funding-round/eae3611dc0b53daf1ef61a3eef573321</t>
  </si>
  <si>
    <t>/organization/ crossreader</t>
  </si>
  <si>
    <t>/organization/crossreader</t>
  </si>
  <si>
    <t>/funding-round/897704496b265328b1059e6d15a71124</t>
  </si>
  <si>
    <t>/Organization/Crossreader</t>
  </si>
  <si>
    <t>CrossReader</t>
  </si>
  <si>
    <t>http://crossreader.com</t>
  </si>
  <si>
    <t>Curated Web|Ediscovery|Search</t>
  </si>
  <si>
    <t>/organization/ crossroads-extremity-systems</t>
  </si>
  <si>
    <t>/ORGANIZATION/CROSSROADS-EXTREMITY-SYSTEMS</t>
  </si>
  <si>
    <t>/funding-round/60afb9b5c3580436084fd824c43c8ae7</t>
  </si>
  <si>
    <t>/Organization/Crossroads-Extremity-Systems</t>
  </si>
  <si>
    <t>CrossRoads Extremity Systems</t>
  </si>
  <si>
    <t>http://www.crextremity.com/</t>
  </si>
  <si>
    <t>/organization/ crossroads-systems</t>
  </si>
  <si>
    <t>/organization/crossroads-systems</t>
  </si>
  <si>
    <t>/funding-round/0fc1155b89be56ba00a2c023d6930bc8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ROADS-SYSTEMS</t>
  </si>
  <si>
    <t>/funding-round/36eb4e6a31f359e0d3d26cef05989bd7</t>
  </si>
  <si>
    <t>/funding-round/5450f6197bb953729584e00c54fd01ee</t>
  </si>
  <si>
    <t>/funding-round/a20dfadde0c4afe351c39f1ab19ab865</t>
  </si>
  <si>
    <t>/funding-round/ade7a079c2c0a2ce2e6cd71cd8e279f6</t>
  </si>
  <si>
    <t>/organization/ crosstarget</t>
  </si>
  <si>
    <t>/ORGANIZATION/CROSSTARGET</t>
  </si>
  <si>
    <t>/funding-round/368abd423e68cd8d612f59b7f2efa673</t>
  </si>
  <si>
    <t>/Organization/Crosstarget</t>
  </si>
  <si>
    <t>CrossTarget</t>
  </si>
  <si>
    <t>http://crosstarget.co.kr</t>
  </si>
  <si>
    <t>Advertising|Mobile|Services</t>
  </si>
  <si>
    <t>/organization/ crosstx</t>
  </si>
  <si>
    <t>/organization/crosstx</t>
  </si>
  <si>
    <t>/funding-round/f11136b646b4f2a4e83753ada5220a0d</t>
  </si>
  <si>
    <t>/Organization/Crosstx</t>
  </si>
  <si>
    <t>CrossTx</t>
  </si>
  <si>
    <t>http://www.crosstx.com</t>
  </si>
  <si>
    <t>/organization/ crossvertise</t>
  </si>
  <si>
    <t>/ORGANIZATION/CROSSVERTISE</t>
  </si>
  <si>
    <t>/funding-round/1a64e846089a8c458176b7f69e05feea</t>
  </si>
  <si>
    <t>/Organization/Crossvertise</t>
  </si>
  <si>
    <t>crossvertise</t>
  </si>
  <si>
    <t>http://www.crossvertise.com</t>
  </si>
  <si>
    <t>/organization/ crossweave</t>
  </si>
  <si>
    <t>/organization/crossweave</t>
  </si>
  <si>
    <t>/funding-round/2ff2dd0a96a166d0f1cfddd1b6edc357</t>
  </si>
  <si>
    <t>14-08-2001</t>
  </si>
  <si>
    <t>/Organization/Crossweave</t>
  </si>
  <si>
    <t>CrossWeave</t>
  </si>
  <si>
    <t>/organization/ crosswise</t>
  </si>
  <si>
    <t>/ORGANIZATION/CROSSWISE</t>
  </si>
  <si>
    <t>/funding-round/466f52f86d7ca04078eca603cb1f9320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ise</t>
  </si>
  <si>
    <t>/funding-round/d89c42fa18aa515d6e81008389b9077f</t>
  </si>
  <si>
    <t>/organization/ crossworld-warranty</t>
  </si>
  <si>
    <t>/ORGANIZATION/CROSSWORLD-WARRANTY</t>
  </si>
  <si>
    <t>/funding-round/01a663071199193131ac00fd2a3a7d51</t>
  </si>
  <si>
    <t>/Organization/Crossworld-Warranty</t>
  </si>
  <si>
    <t>CrossWorld Warranty</t>
  </si>
  <si>
    <t>http://www.crosswarranty.com</t>
  </si>
  <si>
    <t>Consumer Electronics|Customer Service</t>
  </si>
  <si>
    <t>/organization/crossworld-warranty</t>
  </si>
  <si>
    <t>/funding-round/9856f1ed071e66ffe8af084c8e15ddc7</t>
  </si>
  <si>
    <t>/organization/ crovat</t>
  </si>
  <si>
    <t>/ORGANIZATION/CROVAT</t>
  </si>
  <si>
    <t>/funding-round/c8cf79ac4cba71c979845258e1e109a8</t>
  </si>
  <si>
    <t>/Organization/Crovat</t>
  </si>
  <si>
    <t>Crovat</t>
  </si>
  <si>
    <t>http://crovat.com</t>
  </si>
  <si>
    <t>Consumer Goods|Design|E-Commerce|Internet</t>
  </si>
  <si>
    <t>/organization/ crowd-analyzer</t>
  </si>
  <si>
    <t>/organization/crowd-analyzer</t>
  </si>
  <si>
    <t>/funding-round/8c819e3bed25676f7d759da328533955</t>
  </si>
  <si>
    <t>/Organization/Crowd-Analyzer</t>
  </si>
  <si>
    <t>Crowd Analyzer</t>
  </si>
  <si>
    <t>http://Crowdanalyzer.com</t>
  </si>
  <si>
    <t>/organization/ crowd-cast</t>
  </si>
  <si>
    <t>/ORGANIZATION/CROWD-CAST</t>
  </si>
  <si>
    <t>/funding-round/803878e85181708b948683bb8b1b1b31</t>
  </si>
  <si>
    <t>/Organization/Crowd-Cast</t>
  </si>
  <si>
    <t>Crowd Cast</t>
  </si>
  <si>
    <t>http://crowdcast.jp</t>
  </si>
  <si>
    <t>Mobile|Small and Medium Businesses|Software|Startups</t>
  </si>
  <si>
    <t>/organization/crowd-cast</t>
  </si>
  <si>
    <t>/funding-round/d4c6f0bcdbee7d7194bbbb04b0d281a1</t>
  </si>
  <si>
    <t>/organization/ crowd-fusion</t>
  </si>
  <si>
    <t>/ORGANIZATION/CROWD-FUSION</t>
  </si>
  <si>
    <t>/funding-round/35b73ad42b113b13f150ff9854a60797</t>
  </si>
  <si>
    <t>/Organization/Crowd-Fusion</t>
  </si>
  <si>
    <t>Crowd Fusion</t>
  </si>
  <si>
    <t>Internet|Software|Web CMS</t>
  </si>
  <si>
    <t>/organization/ crowd-mics</t>
  </si>
  <si>
    <t>/organization/crowd-mics</t>
  </si>
  <si>
    <t>/funding-round/01fe210b65b34a9e3e2f2e8667862ae2</t>
  </si>
  <si>
    <t>21-12-2014</t>
  </si>
  <si>
    <t>/Organization/Crowd-Mics</t>
  </si>
  <si>
    <t>Crowd Mics</t>
  </si>
  <si>
    <t>http://crowdmics.com</t>
  </si>
  <si>
    <t>Audio|Events|Mobile</t>
  </si>
  <si>
    <t>Arizona City</t>
  </si>
  <si>
    <t>/ORGANIZATION/CROWD-MICS</t>
  </si>
  <si>
    <t>/funding-round/e7c710fc974f383c4994262868b3b012</t>
  </si>
  <si>
    <t>/organization/ crowd-mobile</t>
  </si>
  <si>
    <t>/organization/crowd-mobile</t>
  </si>
  <si>
    <t>/funding-round/c37f089511a877c71a26c44adbbc5d20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 crowd-play</t>
  </si>
  <si>
    <t>/ORGANIZATION/CROWD-PLAY</t>
  </si>
  <si>
    <t>/funding-round/8c307f939868171f99f86c26fb462747</t>
  </si>
  <si>
    <t>/Organization/Crowd-Play</t>
  </si>
  <si>
    <t>Crowd Play</t>
  </si>
  <si>
    <t>http://www.flicklist.com</t>
  </si>
  <si>
    <t>Ediscovery|Entertainment|Film|Media|Search|Social Media|Software|Video</t>
  </si>
  <si>
    <t>/organization/ crowd-reactive-ltd</t>
  </si>
  <si>
    <t>/organization/crowd-reactive-ltd</t>
  </si>
  <si>
    <t>/funding-round/7249d5c83583482d656d30be43709040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REACTIVE-LTD</t>
  </si>
  <si>
    <t>/funding-round/81abf839f97f12af66463bba89338d63</t>
  </si>
  <si>
    <t>/funding-round/a080f831765158f1920dca91a8b0ef72</t>
  </si>
  <si>
    <t>/organization/ crowd-science</t>
  </si>
  <si>
    <t>/ORGANIZATION/CROWD-SCIENCE</t>
  </si>
  <si>
    <t>/funding-round/9b4f1d1cbf7d027f877e3cd5df98c8a6</t>
  </si>
  <si>
    <t>/Organization/Crowd-Science</t>
  </si>
  <si>
    <t>Crowd Science</t>
  </si>
  <si>
    <t>http://www.crowdscience.com</t>
  </si>
  <si>
    <t>/organization/ crowd-sense</t>
  </si>
  <si>
    <t>/organization/crowd-sense</t>
  </si>
  <si>
    <t>/funding-round/5f93f2cdf65e2b151e809e69081dc8eb</t>
  </si>
  <si>
    <t>/Organization/Crowd-Sense</t>
  </si>
  <si>
    <t>Crowd Sense</t>
  </si>
  <si>
    <t>http://kaji.bg</t>
  </si>
  <si>
    <t>/ORGANIZATION/CROWD-SENSE</t>
  </si>
  <si>
    <t>/funding-round/88063277b7394783f7c94b00885c98db</t>
  </si>
  <si>
    <t>/organization/ crowd-source-capital-ltd</t>
  </si>
  <si>
    <t>/organization/crowd-source-capital-ltd</t>
  </si>
  <si>
    <t>/funding-round/9458bd33b93820aa7d40a75d35745e66</t>
  </si>
  <si>
    <t>/Organization/Crowd-Source-Capital-Ltd</t>
  </si>
  <si>
    <t>Crowd Source Capital Ltd</t>
  </si>
  <si>
    <t>http://www.crowdsourcecapital.com</t>
  </si>
  <si>
    <t>Crowdfunding|Crowdsourcing|Finance</t>
  </si>
  <si>
    <t>/organization/ crowd-sourced-story</t>
  </si>
  <si>
    <t>/ORGANIZATION/CROWD-SOURCED-STORY</t>
  </si>
  <si>
    <t>/funding-round/4eeaf382c1847cf381d47971e65f2c6d</t>
  </si>
  <si>
    <t>/Organization/Crowd-Sourced-Story</t>
  </si>
  <si>
    <t>Crowd Sourced Story</t>
  </si>
  <si>
    <t>/organization/ crowd-supply</t>
  </si>
  <si>
    <t>/organization/crowd-supply</t>
  </si>
  <si>
    <t>/funding-round/67ab4e488377ada2ff177b4db3720aae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SUPPLY</t>
  </si>
  <si>
    <t>/funding-round/6cd236a5ec99646836caeb98cca2eeb9</t>
  </si>
  <si>
    <t>/funding-round/f62e330f824b6e8f882b24cb9731214c</t>
  </si>
  <si>
    <t>/organization/ crowd-technologies</t>
  </si>
  <si>
    <t>/ORGANIZATION/CROWD-TECHNOLOGIES</t>
  </si>
  <si>
    <t>/funding-round/90652ec946a11a13a62cf914a4a80ade</t>
  </si>
  <si>
    <t>/Organization/Crowd-Technologies</t>
  </si>
  <si>
    <t>Crowd Technologies</t>
  </si>
  <si>
    <t>http://www.stockmoose.com</t>
  </si>
  <si>
    <t>/organization/ crowd-vision</t>
  </si>
  <si>
    <t>/organization/crowd-vision</t>
  </si>
  <si>
    <t>/funding-round/bb6298dea18c3fb0ef9dcdb0c1fccebf</t>
  </si>
  <si>
    <t>/Organization/Crowd-Vision</t>
  </si>
  <si>
    <t>Crowd Vision</t>
  </si>
  <si>
    <t>http://www.crowdvision.co.uk</t>
  </si>
  <si>
    <t>/organization/ crowd-xchange-com</t>
  </si>
  <si>
    <t>/ORGANIZATION/CROWD-XCHANGE-COM</t>
  </si>
  <si>
    <t>/funding-round/f0530c7b1cda6a86794d952da19d6711</t>
  </si>
  <si>
    <t>/Organization/Crowd-Xchange-Com</t>
  </si>
  <si>
    <t>OurExchange.com</t>
  </si>
  <si>
    <t>http://www.ourexchange.com</t>
  </si>
  <si>
    <t>/organization/ crowd2fund</t>
  </si>
  <si>
    <t>/organization/crowd2fund</t>
  </si>
  <si>
    <t>/funding-round/d1d95c1cb1d9e709d4027cf97c56773f</t>
  </si>
  <si>
    <t>/Organization/Crowd2Fund</t>
  </si>
  <si>
    <t>Crowd2Fund</t>
  </si>
  <si>
    <t>https://www.crowd2fund.com/</t>
  </si>
  <si>
    <t>/ORGANIZATION/CROWD2FUND</t>
  </si>
  <si>
    <t>/funding-round/e4673b83cddbef2ee8d6a8d0a278fe61</t>
  </si>
  <si>
    <t>/organization/ crowdability</t>
  </si>
  <si>
    <t>/organization/crowdability</t>
  </si>
  <si>
    <t>/funding-round/c540e3604d02184c6a3ddf991311dca9</t>
  </si>
  <si>
    <t>/Organization/Crowdability</t>
  </si>
  <si>
    <t>Crowdability</t>
  </si>
  <si>
    <t>http://www.crowdability.com</t>
  </si>
  <si>
    <t>/organization/ crowdalbum</t>
  </si>
  <si>
    <t>/ORGANIZATION/CROWDALBUM</t>
  </si>
  <si>
    <t>/funding-round/7b5185a22dae96bb4f79f2506c4614c2</t>
  </si>
  <si>
    <t>/Organization/Crowdalbum</t>
  </si>
  <si>
    <t>CrowdAlbum</t>
  </si>
  <si>
    <t>http://crowdalbum.com</t>
  </si>
  <si>
    <t>/organization/ crowdanalytix-inc</t>
  </si>
  <si>
    <t>/organization/crowdanalytix-inc</t>
  </si>
  <si>
    <t>/funding-round/ab7615e26b68c3925522bb902061cd78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 crowdasaurus</t>
  </si>
  <si>
    <t>/ORGANIZATION/CROWDASAURUS</t>
  </si>
  <si>
    <t>/funding-round/a2b8d3b2428aa46ac0578aad66cc929e</t>
  </si>
  <si>
    <t>/Organization/Crowdasaurus</t>
  </si>
  <si>
    <t>Crowdasaurus</t>
  </si>
  <si>
    <t>http://www.crowdasaurus.com</t>
  </si>
  <si>
    <t>Business Services|Non Profit|SEO</t>
  </si>
  <si>
    <t>/organization/ crowdbabble</t>
  </si>
  <si>
    <t>/organization/crowdbabble</t>
  </si>
  <si>
    <t>/funding-round/1c085f7703bc16872c97eacaa1f8214c</t>
  </si>
  <si>
    <t>/Organization/Crowdbabble</t>
  </si>
  <si>
    <t>Crowdbabble</t>
  </si>
  <si>
    <t>https://www.crowdbabble.com</t>
  </si>
  <si>
    <t>Analytics|SaaS|Social Media|Social Media Marketing</t>
  </si>
  <si>
    <t>/ORGANIZATION/CROWDBABBLE</t>
  </si>
  <si>
    <t>/funding-round/281727d7dff0707972cd73f65c648491</t>
  </si>
  <si>
    <t>/organization/ crowdbaron</t>
  </si>
  <si>
    <t>/organization/crowdbaron</t>
  </si>
  <si>
    <t>/funding-round/0eed7c581fc303add4fefabbac73c1ae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 crowdbase</t>
  </si>
  <si>
    <t>/ORGANIZATION/CROWDBASE</t>
  </si>
  <si>
    <t>/funding-round/4f6e76c7b4f1035649f3b82a919ceb92</t>
  </si>
  <si>
    <t>/Organization/Crowdbase</t>
  </si>
  <si>
    <t>Crowdbase</t>
  </si>
  <si>
    <t>http://www.crowdbase.com</t>
  </si>
  <si>
    <t>Crowdsourcing|Enterprise Software|Mobile|Social Media</t>
  </si>
  <si>
    <t>/organization/ crowdberry</t>
  </si>
  <si>
    <t>/organization/crowdberry</t>
  </si>
  <si>
    <t>/funding-round/d2984b2720e69d81e9e0fb3ec018ff2a</t>
  </si>
  <si>
    <t>/Organization/Crowdberry</t>
  </si>
  <si>
    <t>Crowdberry</t>
  </si>
  <si>
    <t>https://www.crowdberry.sk/</t>
  </si>
  <si>
    <t>Financial Services|Investment Management|Venture Capital</t>
  </si>
  <si>
    <t>/organization/ crowdbooster</t>
  </si>
  <si>
    <t>/ORGANIZATION/CROWDBOOSTER</t>
  </si>
  <si>
    <t>/funding-round/2b874d25d5f6d0909a76e8872029ee77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oster</t>
  </si>
  <si>
    <t>/funding-round/334c786caefa3837507178c965f77e72</t>
  </si>
  <si>
    <t>/organization/ crowdbouncer</t>
  </si>
  <si>
    <t>/ORGANIZATION/CROWDBOUNCER</t>
  </si>
  <si>
    <t>/funding-round/a66f8c03f8ca7ea471427547657afaf4</t>
  </si>
  <si>
    <t>/Organization/Crowdbouncer</t>
  </si>
  <si>
    <t>CrowdBouncer</t>
  </si>
  <si>
    <t>http://www.crowdbouncer.com/</t>
  </si>
  <si>
    <t>/organization/ crowdcan-do</t>
  </si>
  <si>
    <t>/organization/crowdcan-do</t>
  </si>
  <si>
    <t>/funding-round/b50fd6d6cd89d7b3e8b1d9acec1ae205</t>
  </si>
  <si>
    <t>/Organization/Crowdcan-Do</t>
  </si>
  <si>
    <t>CrowdCan.Do</t>
  </si>
  <si>
    <t>http://www.crowdcan.do</t>
  </si>
  <si>
    <t>Crowdfunding|E-Commerce|Events|Ticketing</t>
  </si>
  <si>
    <t>/organization/ crowdcare</t>
  </si>
  <si>
    <t>/ORGANIZATION/CROWDCARE</t>
  </si>
  <si>
    <t>/funding-round/18aefc6cae39ae442ab21482dfb53078</t>
  </si>
  <si>
    <t>/Organization/Crowdcare</t>
  </si>
  <si>
    <t>Crowdcare</t>
  </si>
  <si>
    <t>http://crowdcare.com</t>
  </si>
  <si>
    <t>Customer Support Tools|Internet of Things|Q&amp;A</t>
  </si>
  <si>
    <t>/organization/crowdcare</t>
  </si>
  <si>
    <t>/funding-round/df5bce18ddd3e0efe684c54e8a8cbd9f</t>
  </si>
  <si>
    <t>/funding-round/f11f81c8215889e29ba0a6722f27aaec</t>
  </si>
  <si>
    <t>/organization/ crowdcast</t>
  </si>
  <si>
    <t>/organization/crowdcast</t>
  </si>
  <si>
    <t>/funding-round/ec55a3abb3c377d2be53df7d1bc21a87</t>
  </si>
  <si>
    <t>/Organization/Crowdcast</t>
  </si>
  <si>
    <t>Crowdcast</t>
  </si>
  <si>
    <t>http://crowdcast.com</t>
  </si>
  <si>
    <t>/organization/ crowdchat</t>
  </si>
  <si>
    <t>/ORGANIZATION/CROWDCHAT</t>
  </si>
  <si>
    <t>/funding-round/bd51a54c1da0136c7b8b06419d62e767</t>
  </si>
  <si>
    <t>/Organization/Crowdchat</t>
  </si>
  <si>
    <t>CrowdChat</t>
  </si>
  <si>
    <t>http://crowdchat.net</t>
  </si>
  <si>
    <t>Big Data|Crowdsourcing|Information Technology|Social Commerce|Social Media</t>
  </si>
  <si>
    <t>/organization/ crowdclear</t>
  </si>
  <si>
    <t>/organization/crowdclear</t>
  </si>
  <si>
    <t>/funding-round/55b185ae19694295d04ddfb745a92f6f</t>
  </si>
  <si>
    <t>/Organization/Crowdclear</t>
  </si>
  <si>
    <t>CrowdClear</t>
  </si>
  <si>
    <t>http://www.crowdclear.com/</t>
  </si>
  <si>
    <t>/organization/ crowdclock</t>
  </si>
  <si>
    <t>/ORGANIZATION/CROWDCLOCK</t>
  </si>
  <si>
    <t>/funding-round/0b27474131b4591d722ae2d493cb6b74</t>
  </si>
  <si>
    <t>/Organization/Crowdclock</t>
  </si>
  <si>
    <t>CrowdClock</t>
  </si>
  <si>
    <t>http://crowdclock.com</t>
  </si>
  <si>
    <t>Apps|Cloud Computing|Developer APIs|iPhone|Mobile|Online Scheduling</t>
  </si>
  <si>
    <t>/organization/ crowdcomfort</t>
  </si>
  <si>
    <t>/organization/crowdcomfort</t>
  </si>
  <si>
    <t>/funding-round/3cc298585d0df9e94f6b41df7a789ceb</t>
  </si>
  <si>
    <t>/Organization/Crowdcomfort</t>
  </si>
  <si>
    <t>CrowdComfort</t>
  </si>
  <si>
    <t>http://crowdcomfort.com</t>
  </si>
  <si>
    <t>/ORGANIZATION/CROWDCOMFORT</t>
  </si>
  <si>
    <t>/funding-round/74aef3b9ec8cd369a039b80adb2a151d</t>
  </si>
  <si>
    <t>/funding-round/c20e35539ad75a958ffd8e1b8dde1240</t>
  </si>
  <si>
    <t>/organization/ crowdcompass</t>
  </si>
  <si>
    <t>/ORGANIZATION/CROWDCOMPASS</t>
  </si>
  <si>
    <t>/funding-round/5a5c96342571480651b69c2c3f372d92</t>
  </si>
  <si>
    <t>/Organization/Crowdcompass</t>
  </si>
  <si>
    <t>CrowdCompass</t>
  </si>
  <si>
    <t>http://www.crowdcompass.com</t>
  </si>
  <si>
    <t>Android|Apps|Consumer Internet|Events|iPad|iPhone|Mobile</t>
  </si>
  <si>
    <t>/organization/ crowdcomputing-systems</t>
  </si>
  <si>
    <t>/organization/crowdcomputing-systems</t>
  </si>
  <si>
    <t>/funding-round/0c3f3e8df5d6685d6e3d2067bc922f62</t>
  </si>
  <si>
    <t>/Organization/Crowdcomputing-Systems</t>
  </si>
  <si>
    <t>WorkFusion</t>
  </si>
  <si>
    <t>http://www.workfusion.com/</t>
  </si>
  <si>
    <t>/ORGANIZATION/CROWDCOMPUTING-SYSTEMS</t>
  </si>
  <si>
    <t>/funding-round/0d1ecbb5efebc8c0492883e55caa5a0b</t>
  </si>
  <si>
    <t>/funding-round/e84196957b7b8eb99e92ac4ed05ab231</t>
  </si>
  <si>
    <t>/organization/ crowdcredit</t>
  </si>
  <si>
    <t>/ORGANIZATION/CROWDCREDIT</t>
  </si>
  <si>
    <t>/funding-round/0e6a5cb2e1bc9f96c2c35e71e2cb7f91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redit</t>
  </si>
  <si>
    <t>/funding-round/537e617b2cadfc1fc3a8017f49775049</t>
  </si>
  <si>
    <t>/organization/ crowdcube</t>
  </si>
  <si>
    <t>/ORGANIZATION/CROWDCUBE</t>
  </si>
  <si>
    <t>/funding-round/2722c99cd9bb140a09720f0260d142b4</t>
  </si>
  <si>
    <t>/Organization/Crowdcube</t>
  </si>
  <si>
    <t>Crowdcube</t>
  </si>
  <si>
    <t>https://www.crowdcube.com</t>
  </si>
  <si>
    <t>/organization/crowdcube</t>
  </si>
  <si>
    <t>/funding-round/383ee7f0eccd2725e34deaf83b8dd478</t>
  </si>
  <si>
    <t>/organization/ crowdengineering</t>
  </si>
  <si>
    <t>/ORGANIZATION/CROWDENGINEERING</t>
  </si>
  <si>
    <t>/funding-round/9c9c823515890d7eb9a6df2bdfb890b2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/organization/crowdengineering</t>
  </si>
  <si>
    <t>/funding-round/edde0e55e48e496abc9fa9ea4ace2d4e</t>
  </si>
  <si>
    <t>/organization/ crowdentials</t>
  </si>
  <si>
    <t>/ORGANIZATION/CROWDENTIALS</t>
  </si>
  <si>
    <t>/funding-round/253efde6491a22680db5d2036935d8eb</t>
  </si>
  <si>
    <t>/Organization/Crowdentials</t>
  </si>
  <si>
    <t>Crowdentials</t>
  </si>
  <si>
    <t>http://www.crowdentials.com</t>
  </si>
  <si>
    <t>Crowdfunding|Finance</t>
  </si>
  <si>
    <t>/organization/crowdentials</t>
  </si>
  <si>
    <t>/funding-round/d4c33d41bcbe7d94fe82cc906885f4cf</t>
  </si>
  <si>
    <t>/organization/ crowdera</t>
  </si>
  <si>
    <t>/ORGANIZATION/CROWDERA</t>
  </si>
  <si>
    <t>/funding-round/b56b896e8671ef1513f1a0ba557b27ca</t>
  </si>
  <si>
    <t>/Organization/Crowdera</t>
  </si>
  <si>
    <t>Crowdera Inc.</t>
  </si>
  <si>
    <t>http://www.crowdera.co</t>
  </si>
  <si>
    <t>Crowdfunding|Crowdsourcing|Internet</t>
  </si>
  <si>
    <t>/organization/ crowdery</t>
  </si>
  <si>
    <t>/organization/crowdery</t>
  </si>
  <si>
    <t>/funding-round/812136d5ea0c18d15844e3660560b303</t>
  </si>
  <si>
    <t>/Organization/Crowdery</t>
  </si>
  <si>
    <t>Crowdery</t>
  </si>
  <si>
    <t>http://www.crowdery.com/</t>
  </si>
  <si>
    <t>/organization/ crowdestates</t>
  </si>
  <si>
    <t>/ORGANIZATION/CROWDESTATES</t>
  </si>
  <si>
    <t>/funding-round/41a1f3c7c7a89c75a91f39e7d2c48404</t>
  </si>
  <si>
    <t>/Organization/Crowdestates</t>
  </si>
  <si>
    <t>Crowdestates</t>
  </si>
  <si>
    <t>http://www.crowdestates.com</t>
  </si>
  <si>
    <t>Banking|Investment Management|Real Estate</t>
  </si>
  <si>
    <t>/organization/ crowdfactory</t>
  </si>
  <si>
    <t>/organization/crowdfactory</t>
  </si>
  <si>
    <t>/funding-round/0b4eb7cc0d0803b2eccf0d6038b41b0f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CTORY</t>
  </si>
  <si>
    <t>/funding-round/86e21eeda595dbc253986917d7afc211</t>
  </si>
  <si>
    <t>/organization/ crowdfanatic</t>
  </si>
  <si>
    <t>/organization/crowdfanatic</t>
  </si>
  <si>
    <t>/funding-round/59f95789f89c3c90a018bc70cbe00ac5</t>
  </si>
  <si>
    <t>/Organization/Crowdfanatic</t>
  </si>
  <si>
    <t>CrowdFanatic</t>
  </si>
  <si>
    <t>http://www.crowdfanatic.com</t>
  </si>
  <si>
    <t>Curated Web|Opinions|Social Media</t>
  </si>
  <si>
    <t>/organization/ crowdfeed</t>
  </si>
  <si>
    <t>/ORGANIZATION/CROWDFEED</t>
  </si>
  <si>
    <t>/funding-round/36bf67c3676fca25da2cea65b8ecf704</t>
  </si>
  <si>
    <t>/Organization/Crowdfeed</t>
  </si>
  <si>
    <t>CrowdFeed</t>
  </si>
  <si>
    <t>http://crowdfeed.co</t>
  </si>
  <si>
    <t>Big Data|E-Commerce|Entertainment|Mobile|Music</t>
  </si>
  <si>
    <t>/organization/crowdfeed</t>
  </si>
  <si>
    <t>/funding-round/4d6c7729db81aed642854354fbde98ff</t>
  </si>
  <si>
    <t>/organization/ crowdflik</t>
  </si>
  <si>
    <t>/ORGANIZATION/CROWDFLIK</t>
  </si>
  <si>
    <t>/funding-round/12f982805259f786525080c5ab773a49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/organization/crowdflik</t>
  </si>
  <si>
    <t>/funding-round/bbb4e77d57cb248bf423e2025b37d168</t>
  </si>
  <si>
    <t>/organization/ crowdflow</t>
  </si>
  <si>
    <t>/ORGANIZATION/CROWDFLOW</t>
  </si>
  <si>
    <t>/funding-round/34c1b0d2e9c01f7472d238efd3243520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 crowdflower</t>
  </si>
  <si>
    <t>/organization/crowdflower</t>
  </si>
  <si>
    <t>/funding-round/1eef0f51bb85bec2e35ccc0c8c92434d</t>
  </si>
  <si>
    <t>/Organization/Crowdflower</t>
  </si>
  <si>
    <t>CrowdFlower</t>
  </si>
  <si>
    <t>http://www.crowdflower.com</t>
  </si>
  <si>
    <t>Cloud Data Services|Crowdsourcing|Enterprise Software</t>
  </si>
  <si>
    <t>/ORGANIZATION/CROWDFLOWER</t>
  </si>
  <si>
    <t>/funding-round/39a3645105187d1d5afeddbe4303d4b1</t>
  </si>
  <si>
    <t>/funding-round/3c9bd11fa69c68c9723963faecb58253</t>
  </si>
  <si>
    <t>/funding-round/79e4d6ac7a52028ef09eac66c4409aff</t>
  </si>
  <si>
    <t>/organization/ crowdfunder</t>
  </si>
  <si>
    <t>/organization/crowdfunder</t>
  </si>
  <si>
    <t>/funding-round/b46ba4eacf5ffe93723e2b0174ec5a89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</t>
  </si>
  <si>
    <t>/funding-round/c3a65ea8c4e5272fb106b017fc9fe1f7</t>
  </si>
  <si>
    <t>/funding-round/fbfd8297ebfab0c066fc855cfbba258f</t>
  </si>
  <si>
    <t>/funding-round/fda81633af0afdefb3174939ac2f4bd9</t>
  </si>
  <si>
    <t>/organization/ crowdfunder-co-uk</t>
  </si>
  <si>
    <t>/organization/crowdfunder-co-uk</t>
  </si>
  <si>
    <t>/funding-round/d31ec946ebe70f527b4505307ed4f507</t>
  </si>
  <si>
    <t>/Organization/Crowdfunder-Co-Uk</t>
  </si>
  <si>
    <t>http://www.crowdfunder.co.uk</t>
  </si>
  <si>
    <t>Cornwell</t>
  </si>
  <si>
    <t>/organization/ crowdfynd-inc</t>
  </si>
  <si>
    <t>/ORGANIZATION/CROWDFYND-INC</t>
  </si>
  <si>
    <t>/funding-round/1354dd19ddd06fcc5f9841285671f238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fynd-inc</t>
  </si>
  <si>
    <t>/funding-round/4a806741beb0843bc2025a88d95d9b20</t>
  </si>
  <si>
    <t>/funding-round/dd05c764aa5ec8121638c4c3e92a3aee</t>
  </si>
  <si>
    <t>/organization/ crowdgather</t>
  </si>
  <si>
    <t>/organization/crowdgather</t>
  </si>
  <si>
    <t>/funding-round/1ba3bb1cf3948c8ecc00723a724294ce</t>
  </si>
  <si>
    <t>/Organization/Crowdgather</t>
  </si>
  <si>
    <t>CrowdGather</t>
  </si>
  <si>
    <t>http://www.crowdgather.com</t>
  </si>
  <si>
    <t>Advertising|Curated Web|Forums|Real Time|Social Media</t>
  </si>
  <si>
    <t>/ORGANIZATION/CROWDGATHER</t>
  </si>
  <si>
    <t>/funding-round/cc8a3116546d1fe40a2ecb0c9673f124</t>
  </si>
  <si>
    <t>/funding-round/ff16d9e49225096a519f7ab5d291abc7</t>
  </si>
  <si>
    <t>/organization/ crowdhall</t>
  </si>
  <si>
    <t>/ORGANIZATION/CROWDHALL</t>
  </si>
  <si>
    <t>/funding-round/6610700886eced4e98412df05869ec7c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hall</t>
  </si>
  <si>
    <t>/funding-round/9ad1fbf2c9f07b311f363100116add62</t>
  </si>
  <si>
    <t>/organization/ crowdio</t>
  </si>
  <si>
    <t>/ORGANIZATION/CROWDIO</t>
  </si>
  <si>
    <t>/funding-round/5d0a75ad94f1db4257a804b148c4b1b4</t>
  </si>
  <si>
    <t>/Organization/Crowdio</t>
  </si>
  <si>
    <t>Crowdio</t>
  </si>
  <si>
    <t>http://www.crowdio.com</t>
  </si>
  <si>
    <t>Chat|Crowdsourcing|Customer Service|Customer Support Tools|Lead Generation</t>
  </si>
  <si>
    <t>/organization/ crowdit-ltd</t>
  </si>
  <si>
    <t>/organization/crowdit-ltd</t>
  </si>
  <si>
    <t>/funding-round/918223a063cad3b9891b810c4a925c4d</t>
  </si>
  <si>
    <t>/Organization/Crowdit-Ltd</t>
  </si>
  <si>
    <t>CrowdIt Ltd</t>
  </si>
  <si>
    <t>http://www.crowditapp.com</t>
  </si>
  <si>
    <t>Advertising|Internet Marketing|Nightlife</t>
  </si>
  <si>
    <t>/ORGANIZATION/CROWDIT-LTD</t>
  </si>
  <si>
    <t>/funding-round/e4bc5690425a5ce5c0f0734a9ae3104c</t>
  </si>
  <si>
    <t>/organization/ crowdlinker</t>
  </si>
  <si>
    <t>/organization/crowdlinker</t>
  </si>
  <si>
    <t>/funding-round/0591fe6078211ab022c66c83bbd5f03e</t>
  </si>
  <si>
    <t>/Organization/Crowdlinker</t>
  </si>
  <si>
    <t>Crowdlinker</t>
  </si>
  <si>
    <t>http://www.crowdlinker.com</t>
  </si>
  <si>
    <t>Digital Media|Social Media|Video on Demand|Video Streaming</t>
  </si>
  <si>
    <t>/ORGANIZATION/CROWDLINKER</t>
  </si>
  <si>
    <t>/funding-round/8c8d1deab5053ae9e152a6eaf77917e5</t>
  </si>
  <si>
    <t>/funding-round/c030bff011d31c2319638562e4c10fe9</t>
  </si>
  <si>
    <t>/funding-round/d6524578b51661fd383c166111eb6327</t>
  </si>
  <si>
    <t>/organization/ crowdlottery-com</t>
  </si>
  <si>
    <t>/organization/crowdlottery-com</t>
  </si>
  <si>
    <t>/funding-round/41f010922d53f7e61a5baeaab2557383</t>
  </si>
  <si>
    <t>/Organization/Crowdlottery-Com</t>
  </si>
  <si>
    <t>Crowdlottery.com</t>
  </si>
  <si>
    <t>https://www.crowdlottery.com</t>
  </si>
  <si>
    <t>Entertainment|Lotteries|Services</t>
  </si>
  <si>
    <t>/organization/ crowdly</t>
  </si>
  <si>
    <t>/ORGANIZATION/CROWDLY</t>
  </si>
  <si>
    <t>/funding-round/4019fdbc7dec20741927c2d99109f105</t>
  </si>
  <si>
    <t>/Organization/Crowdly</t>
  </si>
  <si>
    <t>Crowdly</t>
  </si>
  <si>
    <t>http://crowdly.com</t>
  </si>
  <si>
    <t>Facebook Applications|Finance|Social Media|Social Media Marketing|Software</t>
  </si>
  <si>
    <t>/organization/crowdly</t>
  </si>
  <si>
    <t>/funding-round/7a11f4caa5e8bcf63805f99671f63ec6</t>
  </si>
  <si>
    <t>/funding-round/88ff9c960a528192516ce50b56717489</t>
  </si>
  <si>
    <t>/funding-round/cb0b77cdd905af39c2cab83a37f7fcb4</t>
  </si>
  <si>
    <t>/funding-round/dafadb0a4766c449f75d54cef978f3f4</t>
  </si>
  <si>
    <t>/funding-round/e1d3111a5684b85ca430b8bcb9550ea9</t>
  </si>
  <si>
    <t>/organization/ crowdmark</t>
  </si>
  <si>
    <t>/ORGANIZATION/CROWDMARK</t>
  </si>
  <si>
    <t>/funding-round/4b1bf33adbac0a3cf16f9142b1562cbb</t>
  </si>
  <si>
    <t>/Organization/Crowdmark</t>
  </si>
  <si>
    <t>Crowdmark</t>
  </si>
  <si>
    <t>http://crowdmark.com</t>
  </si>
  <si>
    <t>Crowdsourcing|Education|Human Resources|SaaS|Skill Assessment</t>
  </si>
  <si>
    <t>/organization/crowdmark</t>
  </si>
  <si>
    <t>/funding-round/824e624e60f8693d45d059e68ab2ac83</t>
  </si>
  <si>
    <t>/funding-round/9932780755fa3e5cbc5ffb514c646024</t>
  </si>
  <si>
    <t>/funding-round/d0bcb0c0d677682e454317d6b3ac0de3</t>
  </si>
  <si>
    <t>/funding-round/d4d2eb3af99310551857b6071b88b00a</t>
  </si>
  <si>
    <t>/funding-round/dad0d19fabafef0711638211425a1b27</t>
  </si>
  <si>
    <t>/funding-round/de7beb0f9dd45eb9b8df78783ec2f29f</t>
  </si>
  <si>
    <t>/organization/ crowdmed</t>
  </si>
  <si>
    <t>/organization/crowdmed</t>
  </si>
  <si>
    <t>/funding-round/2c2306568a95968a86144a4f580583d1</t>
  </si>
  <si>
    <t>/Organization/Crowdmed</t>
  </si>
  <si>
    <t>CrowdMed</t>
  </si>
  <si>
    <t>http://www.crowdmed.com</t>
  </si>
  <si>
    <t>Crowdsourcing|Health and Wellness|Health Care|Software</t>
  </si>
  <si>
    <t>/ORGANIZATION/CROWDMED</t>
  </si>
  <si>
    <t>/funding-round/8ff64f9accab01289450a15d1726c368</t>
  </si>
  <si>
    <t>/funding-round/e0b7711161e0033386be4c1db50babcd</t>
  </si>
  <si>
    <t>/funding-round/fdd1a954f903a323dce9e4a9828622b6</t>
  </si>
  <si>
    <t>/organization/ crowdmedia</t>
  </si>
  <si>
    <t>/organization/crowdmedia</t>
  </si>
  <si>
    <t>/funding-round/2f47f5815ae7285a820e415845343def</t>
  </si>
  <si>
    <t>/Organization/Crowdmedia</t>
  </si>
  <si>
    <t>CrowdMedia</t>
  </si>
  <si>
    <t>http://crowdmedia.co</t>
  </si>
  <si>
    <t>Marketplaces|Media|News|Photography|Social Media</t>
  </si>
  <si>
    <t>/ORGANIZATION/CROWDMEDIA</t>
  </si>
  <si>
    <t>/funding-round/65320f6bc51e2b7a33a16359f6d17f1f</t>
  </si>
  <si>
    <t>/funding-round/6a4e3ddd3fc194e988d60a326a6bf515</t>
  </si>
  <si>
    <t>/organization/ crowdmix</t>
  </si>
  <si>
    <t>/ORGANIZATION/CROWDMIX</t>
  </si>
  <si>
    <t>/funding-round/f36d0035e069b57a7dd581be6489a2e6</t>
  </si>
  <si>
    <t>/Organization/Crowdmix</t>
  </si>
  <si>
    <t>Crowdmix</t>
  </si>
  <si>
    <t>http://www.crowdmix.me</t>
  </si>
  <si>
    <t>Apps|Music|Social Media</t>
  </si>
  <si>
    <t>/organization/ crowdmob</t>
  </si>
  <si>
    <t>/organization/crowdmob</t>
  </si>
  <si>
    <t>/funding-round/8888e45daa8362866b11ab8391a9cd87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 crowdnetic</t>
  </si>
  <si>
    <t>/ORGANIZATION/CROWDNETIC</t>
  </si>
  <si>
    <t>/funding-round/14c71f4209b1c95e91d36216fe13dd34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 crowdonomic-media</t>
  </si>
  <si>
    <t>/organization/crowdonomic-media</t>
  </si>
  <si>
    <t>/funding-round/73777489472335c0c9f6a043c630bd87</t>
  </si>
  <si>
    <t>/Organization/Crowdonomic-Media</t>
  </si>
  <si>
    <t>Crowdonomic Media</t>
  </si>
  <si>
    <t>https://www.crowdo.com</t>
  </si>
  <si>
    <t>/ORGANIZATION/CROWDONOMIC-MEDIA</t>
  </si>
  <si>
    <t>/funding-round/8ba170f049c37c2fd2122a12b1c9128b</t>
  </si>
  <si>
    <t>/organization/ crowdoptic</t>
  </si>
  <si>
    <t>/organization/crowdoptic</t>
  </si>
  <si>
    <t>/funding-round/1fd5154d8611024d154e077ff2b72b44</t>
  </si>
  <si>
    <t>/Organization/Crowdoptic</t>
  </si>
  <si>
    <t>CrowdOptic</t>
  </si>
  <si>
    <t>http://www.crowdoptic.com</t>
  </si>
  <si>
    <t>/ORGANIZATION/CROWDOPTIC</t>
  </si>
  <si>
    <t>/funding-round/34ad633e7f1af9121b4cdab5d07d9829</t>
  </si>
  <si>
    <t>/funding-round/72b3665a6c49603c7c7c97177999fc6b</t>
  </si>
  <si>
    <t>/funding-round/94a1783f3a4c5221a5a206bc9488f321</t>
  </si>
  <si>
    <t>/funding-round/a2af0da70df8c50c1fb4804506c3d6f4</t>
  </si>
  <si>
    <t>/funding-round/a7fa48b96d6056c98b4045a171731713</t>
  </si>
  <si>
    <t>/funding-round/bc820797626f7514011e30c52d8a5f7e</t>
  </si>
  <si>
    <t>/funding-round/c2c3b47ce640f2fcfe8add3dde7a3bf6</t>
  </si>
  <si>
    <t>/funding-round/d17a52af1c4a03f8fe76fc5304951d06</t>
  </si>
  <si>
    <t>/funding-round/e9547f7d1ec02945b8eeb70a81530d74</t>
  </si>
  <si>
    <t>/funding-round/f1a8d3fe0c60fb19ad9b783be13391c2</t>
  </si>
  <si>
    <t>/organization/ crowdpac</t>
  </si>
  <si>
    <t>/ORGANIZATION/CROWDPAC</t>
  </si>
  <si>
    <t>/funding-round/b490e85486f7bdafba80e5688c3a9340</t>
  </si>
  <si>
    <t>/Organization/Crowdpac</t>
  </si>
  <si>
    <t>Crowdpac</t>
  </si>
  <si>
    <t>http://www.crowdpac.com</t>
  </si>
  <si>
    <t>Big Data|Politics|Technology</t>
  </si>
  <si>
    <t>/organization/ crowdpatent</t>
  </si>
  <si>
    <t>/organization/crowdpatent</t>
  </si>
  <si>
    <t>/funding-round/e443310989751dd7d895da07010ddfac</t>
  </si>
  <si>
    <t>/Organization/Crowdpatent</t>
  </si>
  <si>
    <t>CrowdPatent</t>
  </si>
  <si>
    <t>http://www.crowdpatent.com</t>
  </si>
  <si>
    <t>Application Platforms|Crowdfunding|Investment Management</t>
  </si>
  <si>
    <t>/organization/ crowdpc-inc</t>
  </si>
  <si>
    <t>/ORGANIZATION/CROWDPC-INC</t>
  </si>
  <si>
    <t>/funding-round/323261519f6d7cd2ae22e31411dd3c48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c-inc</t>
  </si>
  <si>
    <t>/funding-round/6045e682adb73d87a45042d7b7fa4bd1</t>
  </si>
  <si>
    <t>/funding-round/bec25b64a558ae8afb338773fe16b926</t>
  </si>
  <si>
    <t>/organization/ crowdplat</t>
  </si>
  <si>
    <t>/organization/crowdplat</t>
  </si>
  <si>
    <t>/funding-round/e3db523fb7629aee3dfdc8eae97f80c5</t>
  </si>
  <si>
    <t>/Organization/Crowdplat</t>
  </si>
  <si>
    <t>CrowdPlat</t>
  </si>
  <si>
    <t>http://crowdplat.com</t>
  </si>
  <si>
    <t>Crowdsourcing|Enterprise Software|Freelancers|Software</t>
  </si>
  <si>
    <t>/organization/ crowdprocess</t>
  </si>
  <si>
    <t>/ORGANIZATION/CROWDPROCESS</t>
  </si>
  <si>
    <t>/funding-round/7164ab65fe5e91f8f32a1507aa178196</t>
  </si>
  <si>
    <t>/Organization/Crowdprocess</t>
  </si>
  <si>
    <t>CrowdProcess</t>
  </si>
  <si>
    <t>http://crowdprocess.com</t>
  </si>
  <si>
    <t>/organization/crowdprocess</t>
  </si>
  <si>
    <t>/funding-round/b06e83a403e9c9890d0a5198de1c5d93</t>
  </si>
  <si>
    <t>/funding-round/ea28cb5e5220b6fb36c3f0afb2cf32db</t>
  </si>
  <si>
    <t>/organization/ crowdrally</t>
  </si>
  <si>
    <t>/organization/crowdrally</t>
  </si>
  <si>
    <t>/funding-round/d71c301295f1983a036b2afb3119c92e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 crowdrating</t>
  </si>
  <si>
    <t>/ORGANIZATION/CROWDRATING</t>
  </si>
  <si>
    <t>/funding-round/ca0fc3f35da7e1c40d9d658decd447d0</t>
  </si>
  <si>
    <t>/Organization/Crowdrating</t>
  </si>
  <si>
    <t>CrowdRating</t>
  </si>
  <si>
    <t>http://www.crowdrating.co.uk</t>
  </si>
  <si>
    <t>/organization/ crowdrise</t>
  </si>
  <si>
    <t>/organization/crowdrise</t>
  </si>
  <si>
    <t>/funding-round/7173e2ea47a56aeb357ccbbba54fa22f</t>
  </si>
  <si>
    <t>/Organization/Crowdrise</t>
  </si>
  <si>
    <t>CrowdRise</t>
  </si>
  <si>
    <t>http://www.crowdrise.com</t>
  </si>
  <si>
    <t>Crowdfunding|Curated Web</t>
  </si>
  <si>
    <t>/ORGANIZATION/CROWDRISE</t>
  </si>
  <si>
    <t>/funding-round/c5862ad3ec6007b76bf2dfe24c60590b</t>
  </si>
  <si>
    <t>/funding-round/f53fd0e8859b2b1d947130a3d3fc50e4</t>
  </si>
  <si>
    <t>/organization/ crowdsavings</t>
  </si>
  <si>
    <t>/ORGANIZATION/CROWDSAVINGS</t>
  </si>
  <si>
    <t>/funding-round/91189112bf8b0cd86e11b296e4aaf37d</t>
  </si>
  <si>
    <t>/Organization/Crowdsavings</t>
  </si>
  <si>
    <t>CrowdSavings.com</t>
  </si>
  <si>
    <t>http://www.crowdsavings.com</t>
  </si>
  <si>
    <t>E-Commerce|Group Buying|Social Buying</t>
  </si>
  <si>
    <t>/organization/crowdsavings</t>
  </si>
  <si>
    <t>/funding-round/9cb1cad30b92a56ed92b20b6e1eda2d4</t>
  </si>
  <si>
    <t>/funding-round/d7887a3f595d0223dc092fb3972a150a</t>
  </si>
  <si>
    <t>/organization/ crowdscannerr</t>
  </si>
  <si>
    <t>/organization/crowdscannerr</t>
  </si>
  <si>
    <t>/funding-round/b906f46dddc1fa01bc5ec8ba2534395b</t>
  </si>
  <si>
    <t>/Organization/Crowdscannerr</t>
  </si>
  <si>
    <t>CrowdScannerr</t>
  </si>
  <si>
    <t>http://www.peoplehunt.me</t>
  </si>
  <si>
    <t>Apps|Reviews and Recommendations|Social Media</t>
  </si>
  <si>
    <t>/organization/ crowdscores</t>
  </si>
  <si>
    <t>/ORGANIZATION/CROWDSCORES</t>
  </si>
  <si>
    <t>/funding-round/447f800f844becbe91bc7e8b79eb18ea</t>
  </si>
  <si>
    <t>/Organization/Crowdscores</t>
  </si>
  <si>
    <t>CrowdScores</t>
  </si>
  <si>
    <t>http://crowdscores.com/</t>
  </si>
  <si>
    <t>Data Integration|Social Network Media|Sports|Technology</t>
  </si>
  <si>
    <t>/organization/crowdscores</t>
  </si>
  <si>
    <t>/funding-round/87595c7b4c1329de787792a1ecf911b6</t>
  </si>
  <si>
    <t>/organization/ crowdskout</t>
  </si>
  <si>
    <t>/ORGANIZATION/CROWDSKOUT</t>
  </si>
  <si>
    <t>/funding-round/c80ca34bcf5ca5381b2c8e3d79782ee5</t>
  </si>
  <si>
    <t>/Organization/Crowdskout</t>
  </si>
  <si>
    <t>Crowdskout</t>
  </si>
  <si>
    <t>http://crowdskout.com</t>
  </si>
  <si>
    <t>Analytics|Big Data|Data Visualization|Marketing Automation|SaaS</t>
  </si>
  <si>
    <t>/organization/ crowdsling</t>
  </si>
  <si>
    <t>/organization/crowdsling</t>
  </si>
  <si>
    <t>/funding-round/4912dd10b62e87acf61d787d4f8e2e3b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 crowdsourced-testing-co</t>
  </si>
  <si>
    <t>/ORGANIZATION/CROWDSOURCED-TESTING-CO</t>
  </si>
  <si>
    <t>/funding-round/21a0e1806642cb83b481d0fd4398a6da</t>
  </si>
  <si>
    <t>/Organization/Crowdsourced-Testing-Co</t>
  </si>
  <si>
    <t>Crowdsourced Testing co.</t>
  </si>
  <si>
    <t>http://crowdsourcedtesting.com</t>
  </si>
  <si>
    <t>/organization/crowdsourced-testing-co</t>
  </si>
  <si>
    <t>/funding-round/821b094d60b2ff46bd3a8830f86783cd</t>
  </si>
  <si>
    <t>/funding-round/bebfa6c307502ab93ed48ff56e783de2</t>
  </si>
  <si>
    <t>/organization/ crowdsourcing-org</t>
  </si>
  <si>
    <t>/organization/crowdsourcing-org</t>
  </si>
  <si>
    <t>/funding-round/3a27168f9015530bf36e291346503d8b</t>
  </si>
  <si>
    <t>/Organization/Crowdsourcing-Org</t>
  </si>
  <si>
    <t>Crowdsourcing.org</t>
  </si>
  <si>
    <t>http://crowdsourcing.org</t>
  </si>
  <si>
    <t>Crowdfunding|Crowdsourcing|Finance|Internet|Social Media</t>
  </si>
  <si>
    <t>/organization/ crowdspring</t>
  </si>
  <si>
    <t>/ORGANIZATION/CROWDSPRING</t>
  </si>
  <si>
    <t>/funding-round/c740404cc5d70c5c7f2b29899b7371ff</t>
  </si>
  <si>
    <t>/Organization/Crowdspring</t>
  </si>
  <si>
    <t>crowdSPRING</t>
  </si>
  <si>
    <t>http://www.crowdspring.com</t>
  </si>
  <si>
    <t>/organization/ crowdstar</t>
  </si>
  <si>
    <t>/organization/crowdstar</t>
  </si>
  <si>
    <t>/funding-round/2e3be2f0766d99ad99813b88b8756b47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AR</t>
  </si>
  <si>
    <t>/funding-round/47aa02b00787fd54ffdbbda2de6a443b</t>
  </si>
  <si>
    <t>/funding-round/8820c90847ca486f1f62bd3deec8ff56</t>
  </si>
  <si>
    <t>/funding-round/c6dd85fa6dfe668bee2b4dbb2ab8a212</t>
  </si>
  <si>
    <t>/organization/ crowdstreet</t>
  </si>
  <si>
    <t>/organization/crowdstreet</t>
  </si>
  <si>
    <t>/funding-round/c846db3c2755381780e5c7b3765b60ae</t>
  </si>
  <si>
    <t>/Organization/Crowdstreet</t>
  </si>
  <si>
    <t>CrowdStreet</t>
  </si>
  <si>
    <t>http://www.crowdstreet.com</t>
  </si>
  <si>
    <t>Crowdfunding|Finance|Internet|Real Estate</t>
  </si>
  <si>
    <t>/ORGANIZATION/CROWDSTREET</t>
  </si>
  <si>
    <t>/funding-round/d6194b1be2d93ca6386bfbf861e90ed3</t>
  </si>
  <si>
    <t>/organization/ crowdstrike</t>
  </si>
  <si>
    <t>/organization/crowdstrike</t>
  </si>
  <si>
    <t>/funding-round/31b6d93ca01b68f3d3653d977eddc54c</t>
  </si>
  <si>
    <t>/Organization/Crowdstrike</t>
  </si>
  <si>
    <t>CrowdStrike</t>
  </si>
  <si>
    <t>http://www.crowdstrike.com</t>
  </si>
  <si>
    <t>/ORGANIZATION/CROWDSTRIKE</t>
  </si>
  <si>
    <t>/funding-round/7cbd7df98a790550146810bbf4870705</t>
  </si>
  <si>
    <t>/funding-round/af1fafb2f4ce298f40abecab1ca2a13f</t>
  </si>
  <si>
    <t>/organization/ crowdsync</t>
  </si>
  <si>
    <t>/ORGANIZATION/CROWDSYNC</t>
  </si>
  <si>
    <t>/funding-round/5d1e2326e8d451b927cf4363bf0413d2</t>
  </si>
  <si>
    <t>/Organization/Crowdsync</t>
  </si>
  <si>
    <t>CrowdSYNC</t>
  </si>
  <si>
    <t>http://www.crowdsyncapp.com</t>
  </si>
  <si>
    <t>/organization/ crowdsystems</t>
  </si>
  <si>
    <t>/organization/crowdsystems</t>
  </si>
  <si>
    <t>/funding-round/688679d79f40972cbc21082d0d98f395</t>
  </si>
  <si>
    <t>/Organization/Crowdsystems</t>
  </si>
  <si>
    <t>CrowdSystems</t>
  </si>
  <si>
    <t>http://crowdsystems.ru/en</t>
  </si>
  <si>
    <t>Brand Marketing|Marketing Automation|Retail Technology</t>
  </si>
  <si>
    <t>/ORGANIZATION/CROWDSYSTEMS</t>
  </si>
  <si>
    <t>/funding-round/880edf11411f3f22d17cc32978f8ab1c</t>
  </si>
  <si>
    <t>/organization/ crowdtangle</t>
  </si>
  <si>
    <t>/organization/crowdtangle</t>
  </si>
  <si>
    <t>/funding-round/ff6302310b978f393d354ca747182dba</t>
  </si>
  <si>
    <t>/Organization/Crowdtangle</t>
  </si>
  <si>
    <t>CrowdTangle</t>
  </si>
  <si>
    <t>http://crowdtangle.com</t>
  </si>
  <si>
    <t>Brand Marketing|Nonprofits|Social Media</t>
  </si>
  <si>
    <t>/organization/ crowdtap</t>
  </si>
  <si>
    <t>/ORGANIZATION/CROWDTAP</t>
  </si>
  <si>
    <t>/funding-round/05d3b55d168ff5ab603aebf6dadfcb9d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ap</t>
  </si>
  <si>
    <t>/funding-round/36a80ff07eb57073df5ae54f8279e50e</t>
  </si>
  <si>
    <t>/funding-round/8ca6b13e1cbce1acad4776a490e6bad6</t>
  </si>
  <si>
    <t>/organization/ crowdtilt</t>
  </si>
  <si>
    <t>/organization/crowdtilt</t>
  </si>
  <si>
    <t>/funding-round/10e45e98ac7602df82578f1cba351b1e</t>
  </si>
  <si>
    <t>/Organization/Crowdtilt</t>
  </si>
  <si>
    <t>Tilt</t>
  </si>
  <si>
    <t>http://www.tilt.com</t>
  </si>
  <si>
    <t>Finance|Social Commerce</t>
  </si>
  <si>
    <t>/ORGANIZATION/CROWDTILT</t>
  </si>
  <si>
    <t>/funding-round/5742c73ab84bd46d957d856964b2c794</t>
  </si>
  <si>
    <t>/funding-round/77707a72508db03563a57878f015568e</t>
  </si>
  <si>
    <t>/funding-round/e1f90db77d82dcfda0b8b434cb8a6b08</t>
  </si>
  <si>
    <t>/organization/ crowdtogether</t>
  </si>
  <si>
    <t>/organization/crowdtogether</t>
  </si>
  <si>
    <t>/funding-round/f4af961ec72a677dc7398c71774304d0</t>
  </si>
  <si>
    <t>/Organization/Crowdtogether</t>
  </si>
  <si>
    <t>CrowdTogether</t>
  </si>
  <si>
    <t>http://www.crowdtogether.com</t>
  </si>
  <si>
    <t>Contests|Crowdsourcing</t>
  </si>
  <si>
    <t>Contests</t>
  </si>
  <si>
    <t>/organization/ crowdtorch</t>
  </si>
  <si>
    <t>/ORGANIZATION/CROWDTORCH</t>
  </si>
  <si>
    <t>/funding-round/bd3609685f50f44c31cf5fcfe0a1e7a5</t>
  </si>
  <si>
    <t>/Organization/Crowdtorch</t>
  </si>
  <si>
    <t>CrowdTorch</t>
  </si>
  <si>
    <t>http://www.crowdtorch.com</t>
  </si>
  <si>
    <t>/organization/ crowdtransfer</t>
  </si>
  <si>
    <t>/organization/crowdtransfer</t>
  </si>
  <si>
    <t>/funding-round/07c1987c2e8a3c53b68f9a27481e1414</t>
  </si>
  <si>
    <t>/Organization/Crowdtransfer</t>
  </si>
  <si>
    <t>CrowdTransfer</t>
  </si>
  <si>
    <t>http://www.crowdtransfer.com/</t>
  </si>
  <si>
    <t>/organization/ crowdtunes</t>
  </si>
  <si>
    <t>/ORGANIZATION/CROWDTUNES</t>
  </si>
  <si>
    <t>/funding-round/00b8aa22e9ff4182d530b5cf63087d41</t>
  </si>
  <si>
    <t>/Organization/Crowdtunes</t>
  </si>
  <si>
    <t>CrowdTunes</t>
  </si>
  <si>
    <t>http://www.crowdtunes.co</t>
  </si>
  <si>
    <t>Cloud-Based Music|Gamification|Mobile</t>
  </si>
  <si>
    <t>/organization/crowdtunes</t>
  </si>
  <si>
    <t>/funding-round/368855f34adb88f638b163fe4d7d0345</t>
  </si>
  <si>
    <t>/funding-round/3c8c76b715fca7adc64c770b45758f46</t>
  </si>
  <si>
    <t>/funding-round/6982557ca028acd2905f06ed61d5d0a7</t>
  </si>
  <si>
    <t>/organization/ crowdtwist</t>
  </si>
  <si>
    <t>/ORGANIZATION/CROWDTWIST</t>
  </si>
  <si>
    <t>/funding-round/348701dfc81201ee37e5d7ff9d0b361d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twist</t>
  </si>
  <si>
    <t>/funding-round/5812cf3df345dc0ec06032b5f39e290a</t>
  </si>
  <si>
    <t>/funding-round/ac41fdd437a400c1e42bca78b120e399</t>
  </si>
  <si>
    <t>/funding-round/b2e9ed85d7a3d172b11f341f042869a3</t>
  </si>
  <si>
    <t>/funding-round/b97fb4a542706f0074327adace9c2f23</t>
  </si>
  <si>
    <t>/funding-round/f46fc9c15c8e9d104e56692784310b63</t>
  </si>
  <si>
    <t>/organization/ crowdvance</t>
  </si>
  <si>
    <t>/ORGANIZATION/CROWDVANCE</t>
  </si>
  <si>
    <t>/funding-round/10a4f324f016ad6b09e95e113c3602e9</t>
  </si>
  <si>
    <t>/Organization/Crowdvance</t>
  </si>
  <si>
    <t>Crowdvance</t>
  </si>
  <si>
    <t>http://crowdvance.com</t>
  </si>
  <si>
    <t>Finance|Nonprofits</t>
  </si>
  <si>
    <t>/organization/crowdvance</t>
  </si>
  <si>
    <t>/funding-round/3287ee2df4a07e4bf8f27d117ef44993</t>
  </si>
  <si>
    <t>/funding-round/b97f759436754fbec28c5500e04e8753</t>
  </si>
  <si>
    <t>/organization/ crowdwave</t>
  </si>
  <si>
    <t>/organization/crowdwave</t>
  </si>
  <si>
    <t>/funding-round/2db8e6cd27486c6162514a1e5b5c4230</t>
  </si>
  <si>
    <t>/Organization/Crowdwave</t>
  </si>
  <si>
    <t>Crowdwave</t>
  </si>
  <si>
    <t>/organization/ crowdway</t>
  </si>
  <si>
    <t>/ORGANIZATION/CROWDWAY</t>
  </si>
  <si>
    <t>/funding-round/382e6653f15c5134c29012aefbc4a52f</t>
  </si>
  <si>
    <t>/Organization/Crowdway</t>
  </si>
  <si>
    <t>Crowdway</t>
  </si>
  <si>
    <t>Application Platforms|Finance|News</t>
  </si>
  <si>
    <t>/organization/ crowdworks</t>
  </si>
  <si>
    <t>/organization/crowdworks</t>
  </si>
  <si>
    <t>/funding-round/6d85d729cb2efd328a4239f7690085ae</t>
  </si>
  <si>
    <t>/Organization/Crowdworks</t>
  </si>
  <si>
    <t>CrowdWorks</t>
  </si>
  <si>
    <t>http://crowdworks.jp</t>
  </si>
  <si>
    <t>Crowdsourcing|Curated Web</t>
  </si>
  <si>
    <t>/ORGANIZATION/CROWDWORKS</t>
  </si>
  <si>
    <t>/funding-round/94ba28291adab04da8d1828ca185434b</t>
  </si>
  <si>
    <t>/funding-round/a2d6cb40132f73e9bdc5f02e375fd8ff</t>
  </si>
  <si>
    <t>/funding-round/b2c0e4be17cd5246d48edf0a174864db</t>
  </si>
  <si>
    <t>/funding-round/b6bae7ee679ee5de46ef6e8e86fa054f</t>
  </si>
  <si>
    <t>/organization/ crowdyhouse</t>
  </si>
  <si>
    <t>/ORGANIZATION/CROWDYHOUSE</t>
  </si>
  <si>
    <t>/funding-round/194031a438aa7f410f9a8f8e23011cd8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house</t>
  </si>
  <si>
    <t>/funding-round/4dfb5aa52f237f17266c51f0412b0b7f</t>
  </si>
  <si>
    <t>/funding-round/99d383806d8c6b397374e7f189c792ce</t>
  </si>
  <si>
    <t>/organization/ crowdynews</t>
  </si>
  <si>
    <t>/organization/crowdynews</t>
  </si>
  <si>
    <t>/funding-round/458785d3ed4c0a32d9364bb5b77666f5</t>
  </si>
  <si>
    <t>/Organization/Crowdynews</t>
  </si>
  <si>
    <t>Crowdynews</t>
  </si>
  <si>
    <t>http://www.crowdynews.com</t>
  </si>
  <si>
    <t>Media|News|Publishing|Social Media</t>
  </si>
  <si>
    <t>/organization/ crowdzone</t>
  </si>
  <si>
    <t>/ORGANIZATION/CROWDZONE</t>
  </si>
  <si>
    <t>/funding-round/f63c714bf5c526886bccfde0a76a06ef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 crowdzu</t>
  </si>
  <si>
    <t>/organization/crowdzu</t>
  </si>
  <si>
    <t>/funding-round/844c7d9fcf46a6c7b0098835b321866e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 crowle-wharfe-engineers-limited</t>
  </si>
  <si>
    <t>/ORGANIZATION/CROWLE-WHARFE-ENGINEERS-LIMITED</t>
  </si>
  <si>
    <t>/funding-round/6c8d8148d810ab027587e13f3a44689d</t>
  </si>
  <si>
    <t>/Organization/Crowle-Wharfe-Engineers-Limited</t>
  </si>
  <si>
    <t>Crowle Wharfe Engineers Limited</t>
  </si>
  <si>
    <t>/organization/ crown-bioscience</t>
  </si>
  <si>
    <t>/organization/crown-bioscience</t>
  </si>
  <si>
    <t>/funding-round/125b621892aef8c16820f05969f9ce8b</t>
  </si>
  <si>
    <t>/Organization/Crown-Bioscience</t>
  </si>
  <si>
    <t>Crown Bioscience</t>
  </si>
  <si>
    <t>http://www.crownbio.com</t>
  </si>
  <si>
    <t>/ORGANIZATION/CROWN-BIOSCIENCE</t>
  </si>
  <si>
    <t>/funding-round/1daab5f10fb88f824741a89f1914c4a4</t>
  </si>
  <si>
    <t>/funding-round/375b031dc10ed45672d64dbd4e159406</t>
  </si>
  <si>
    <t>/funding-round/8b0eef2f16f59e28f8ba3f36ad20b8eb</t>
  </si>
  <si>
    <t>/funding-round/bdcbf6ca019ef1d3e025dbc44efed1da</t>
  </si>
  <si>
    <t>/organization/ crown-in-town</t>
  </si>
  <si>
    <t>/ORGANIZATION/CROWN-IN-TOWN</t>
  </si>
  <si>
    <t>/funding-round/60ecacb9729c2868210130799ae9fe4d</t>
  </si>
  <si>
    <t>/Organization/Crown-In-Town</t>
  </si>
  <si>
    <t>Crown in Town</t>
  </si>
  <si>
    <t>http://www.crownintown.com</t>
  </si>
  <si>
    <t>Facebook Applications|Local Search|Maps|Social Media</t>
  </si>
  <si>
    <t>/organization/crown-in-town</t>
  </si>
  <si>
    <t>/funding-round/7bfa2ce4f9d8850e18b1d1f17205672a</t>
  </si>
  <si>
    <t>/organization/ crowned-grace-international</t>
  </si>
  <si>
    <t>/ORGANIZATION/CROWNED-GRACE-INTERNATIONAL</t>
  </si>
  <si>
    <t>/funding-round/651ff0580a1d857a730281caef6391bc</t>
  </si>
  <si>
    <t>/Organization/Crowned-Grace-International</t>
  </si>
  <si>
    <t>Crowned Grace International</t>
  </si>
  <si>
    <t>http://www.crownedgrace.com/</t>
  </si>
  <si>
    <t>/organization/ crownpeak</t>
  </si>
  <si>
    <t>/organization/crownpeak</t>
  </si>
  <si>
    <t>/funding-round/00db7196a950db95a6a3fa9e1241af1d</t>
  </si>
  <si>
    <t>/Organization/Crownpeak</t>
  </si>
  <si>
    <t>CrownPeak</t>
  </si>
  <si>
    <t>http://www.crownpeak.com</t>
  </si>
  <si>
    <t>SaaS|Software|Web CMS</t>
  </si>
  <si>
    <t>19-01-2001</t>
  </si>
  <si>
    <t>/ORGANIZATION/CROWNPEAK</t>
  </si>
  <si>
    <t>/funding-round/1eaf73a1e2f309dddcc08babdb6e607e</t>
  </si>
  <si>
    <t>/funding-round/953fefa436cf3a20ac027534b9f2db3b</t>
  </si>
  <si>
    <t>/organization/ crowsnest-labs</t>
  </si>
  <si>
    <t>/ORGANIZATION/CROWSNEST-LABS</t>
  </si>
  <si>
    <t>/funding-round/483bb652da0aaf2bca6f8eefb6614f19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wsnest-labs</t>
  </si>
  <si>
    <t>/funding-round/950a56e700d7e5299720d0ee014ad2d4</t>
  </si>
  <si>
    <t>/organization/ crozdesk</t>
  </si>
  <si>
    <t>/ORGANIZATION/CROZDESK</t>
  </si>
  <si>
    <t>/funding-round/1acd718b50fba0a438679ad443235783</t>
  </si>
  <si>
    <t>/Organization/Crozdesk</t>
  </si>
  <si>
    <t>Crozdesk</t>
  </si>
  <si>
    <t>http://crozdesk.com</t>
  </si>
  <si>
    <t>SaaS|Startups|Web Tools</t>
  </si>
  <si>
    <t>/organization/ crr--energi---ikke-yderomr--</t>
  </si>
  <si>
    <t>/organization/crr--energi---ikke-yderomr--</t>
  </si>
  <si>
    <t>/funding-round/a25b7633861338467dc39dec9de3df23</t>
  </si>
  <si>
    <t>/Organization/Crr--Energi---Ikke-Yderomr--</t>
  </si>
  <si>
    <t>CRR (energi - ikke yderomr.)</t>
  </si>
  <si>
    <t>/organization/ crs-electronics</t>
  </si>
  <si>
    <t>/ORGANIZATION/CRS-ELECTRONICS</t>
  </si>
  <si>
    <t>/funding-round/ea26d220cdac1b0adf881bbd711615a9</t>
  </si>
  <si>
    <t>/Organization/Crs-Electronics</t>
  </si>
  <si>
    <t>CRS Electronics</t>
  </si>
  <si>
    <t>http://crselectronics.com</t>
  </si>
  <si>
    <t>Welland</t>
  </si>
  <si>
    <t>/organization/ crs-reprocessing-services</t>
  </si>
  <si>
    <t>/organization/crs-reprocessing-services</t>
  </si>
  <si>
    <t>/funding-round/74c9a78eee4af72a6b711ecdd11b87fe</t>
  </si>
  <si>
    <t>/Organization/Crs-Reprocessing-Services</t>
  </si>
  <si>
    <t>CRS Reprocessing Services</t>
  </si>
  <si>
    <t>http://www.crs-reprocessing.com</t>
  </si>
  <si>
    <t>/organization/ crs-retail-systems</t>
  </si>
  <si>
    <t>/ORGANIZATION/CRS-RETAIL-SYSTEMS</t>
  </si>
  <si>
    <t>/funding-round/781a800b81b547549dd7e860677bfb03</t>
  </si>
  <si>
    <t>/Organization/Crs-Retail-Systems</t>
  </si>
  <si>
    <t>CRS Retail Systems</t>
  </si>
  <si>
    <t>/organization/ crucell</t>
  </si>
  <si>
    <t>/organization/crucell</t>
  </si>
  <si>
    <t>/funding-round/00fe4338e94f325934feeeb7fa5b3403</t>
  </si>
  <si>
    <t>/Organization/Crucell</t>
  </si>
  <si>
    <t>Crucell</t>
  </si>
  <si>
    <t>http://www.crucell.com</t>
  </si>
  <si>
    <t>Leiden</t>
  </si>
  <si>
    <t>/organization/ crucialtec</t>
  </si>
  <si>
    <t>/ORGANIZATION/CRUCIALTEC</t>
  </si>
  <si>
    <t>/funding-round/71fd8d9189511076e25d29fc8f54c915</t>
  </si>
  <si>
    <t>/Organization/Crucialtec</t>
  </si>
  <si>
    <t>Crucialtec</t>
  </si>
  <si>
    <t>http://www.crucialtec.com</t>
  </si>
  <si>
    <t>/organization/ crude-area</t>
  </si>
  <si>
    <t>/organization/crude-area</t>
  </si>
  <si>
    <t>/funding-round/04f480ddf19f264fbfb2a99343eb3d9c</t>
  </si>
  <si>
    <t>/Organization/Crude-Area</t>
  </si>
  <si>
    <t>Crude Area</t>
  </si>
  <si>
    <t>http://crudearea.com</t>
  </si>
  <si>
    <t>Art|Design|Product Design</t>
  </si>
  <si>
    <t>/ORGANIZATION/CRUDE-AREA</t>
  </si>
  <si>
    <t>/funding-round/21ba3eed5bf934d0f64bb663a2b4b74b</t>
  </si>
  <si>
    <t>/organization/ cruise</t>
  </si>
  <si>
    <t>/organization/cruise</t>
  </si>
  <si>
    <t>/funding-round/6b03c87c21ff30810e4fd701a618abc9</t>
  </si>
  <si>
    <t>/Organization/Cruise</t>
  </si>
  <si>
    <t>Cruise</t>
  </si>
  <si>
    <t>http://www.getcruise.com</t>
  </si>
  <si>
    <t>Application Platforms|Sensors|Travel</t>
  </si>
  <si>
    <t>/ORGANIZATION/CRUISE</t>
  </si>
  <si>
    <t>/funding-round/ca477be238f918f06c41e7d15b5424da</t>
  </si>
  <si>
    <t>/organization/ cruise-compare</t>
  </si>
  <si>
    <t>/organization/cruise-compare</t>
  </si>
  <si>
    <t>/funding-round/a5ffd5f7dcb37b0109581b8375cc3da1</t>
  </si>
  <si>
    <t>/Organization/Cruise-Compare</t>
  </si>
  <si>
    <t>Cruise Compare</t>
  </si>
  <si>
    <t>http://www.cruisecompare.co.uk</t>
  </si>
  <si>
    <t>/ORGANIZATION/CRUISE-COMPARE</t>
  </si>
  <si>
    <t>/funding-round/e399063af5b6548ae08bf3e87bff709c</t>
  </si>
  <si>
    <t>/organization/ cruiseo</t>
  </si>
  <si>
    <t>/organization/cruiseo</t>
  </si>
  <si>
    <t>/funding-round/05247cb8d7f61bff87af94847848e3c5</t>
  </si>
  <si>
    <t>/Organization/Cruiseo</t>
  </si>
  <si>
    <t>Cruiseo</t>
  </si>
  <si>
    <t>http://www.cruiseo.com/</t>
  </si>
  <si>
    <t>/organization/ cruisewise</t>
  </si>
  <si>
    <t>/ORGANIZATION/CRUISEWISE</t>
  </si>
  <si>
    <t>/funding-round/41ed2689fbccc84c533127192ff7c294</t>
  </si>
  <si>
    <t>/Organization/Cruisewise</t>
  </si>
  <si>
    <t>CruiseWise</t>
  </si>
  <si>
    <t>http://www.cruisewise.com</t>
  </si>
  <si>
    <t>Leisure|Online Reservations|Travel</t>
  </si>
  <si>
    <t>/organization/cruisewise</t>
  </si>
  <si>
    <t>/funding-round/84837a5ce7f7e432f6ef6c0e8436afd0</t>
  </si>
  <si>
    <t>/funding-round/c1d88d0d6c0ae50531b313320918f28d</t>
  </si>
  <si>
    <t>/funding-round/cc58ee2a568a7c971eab9d37739e705d</t>
  </si>
  <si>
    <t>/organization/ cruitway</t>
  </si>
  <si>
    <t>/ORGANIZATION/CRUITWAY</t>
  </si>
  <si>
    <t>/funding-round/690aabceb43725edf0773b5493ebc54a</t>
  </si>
  <si>
    <t>/Organization/Cruitway</t>
  </si>
  <si>
    <t>Cruitway</t>
  </si>
  <si>
    <t>http://cruitway.com/</t>
  </si>
  <si>
    <t>/organization/ crumbs-bake-shop</t>
  </si>
  <si>
    <t>/organization/crumbs-bake-shop</t>
  </si>
  <si>
    <t>/funding-round/d17f0791b9b255af4961ded3b93d6bef</t>
  </si>
  <si>
    <t>/Organization/Crumbs-Bake-Shop</t>
  </si>
  <si>
    <t>Crumbs Bake Shop</t>
  </si>
  <si>
    <t>http://crumbs.com</t>
  </si>
  <si>
    <t>/organization/ crumpet-cashmere</t>
  </si>
  <si>
    <t>/ORGANIZATION/CRUMPET-CASHMERE</t>
  </si>
  <si>
    <t>/funding-round/b928e16329dc70532701b527c8813f3e</t>
  </si>
  <si>
    <t>/Organization/Crumpet-Cashmere</t>
  </si>
  <si>
    <t>Crumpet Cashmere</t>
  </si>
  <si>
    <t>http://crumpetcashmere.com</t>
  </si>
  <si>
    <t>Colchester</t>
  </si>
  <si>
    <t>/organization/ crunch</t>
  </si>
  <si>
    <t>/organization/crunch</t>
  </si>
  <si>
    <t>/funding-round/0bc7a4908f2ba0c584ea09ff3ddea4ed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/ORGANIZATION/CRUNCH</t>
  </si>
  <si>
    <t>/funding-round/4b9dd5c8a9b1417f0cf2fa85594c3c08</t>
  </si>
  <si>
    <t>/funding-round/ea52eb4664dbb1bb7878ceecf4ab5d20</t>
  </si>
  <si>
    <t>/organization/ crunch-data</t>
  </si>
  <si>
    <t>/ORGANIZATION/CRUNCH-DATA</t>
  </si>
  <si>
    <t>/funding-round/fb98bbb4519b357f039843212e7c5ca2</t>
  </si>
  <si>
    <t>/Organization/Crunch-Data</t>
  </si>
  <si>
    <t>Crunch Data</t>
  </si>
  <si>
    <t>http://www.crunch-data.com</t>
  </si>
  <si>
    <t>Business Services|Design|Mechanical Solutions</t>
  </si>
  <si>
    <t>/organization/ crunch-e</t>
  </si>
  <si>
    <t>/organization/crunch-e</t>
  </si>
  <si>
    <t>/funding-round/08c7081c8f855e7ee61245f1a61453fc</t>
  </si>
  <si>
    <t>/Organization/Crunch-E</t>
  </si>
  <si>
    <t>Crunch-e</t>
  </si>
  <si>
    <t>http://www.crunch-e.nl</t>
  </si>
  <si>
    <t>/organization/ crunch-pic</t>
  </si>
  <si>
    <t>/ORGANIZATION/CRUNCH-PIC</t>
  </si>
  <si>
    <t>/funding-round/b8e899dcbfcf7a1d91554f274d351aaa</t>
  </si>
  <si>
    <t>/Organization/Crunch-Pic</t>
  </si>
  <si>
    <t>Crunch Pic</t>
  </si>
  <si>
    <t>File Sharing|Internet|Mobile</t>
  </si>
  <si>
    <t>/organization/ crunchbase</t>
  </si>
  <si>
    <t>/organization/crunchbase</t>
  </si>
  <si>
    <t>/funding-round/df072e4661d5aeae4469c6d6125e952c</t>
  </si>
  <si>
    <t>/Organization/Crunchbase</t>
  </si>
  <si>
    <t>CrunchBase</t>
  </si>
  <si>
    <t>https://www.crunchbase.com</t>
  </si>
  <si>
    <t>Business Services|Curated Web|Databases|Startups|Technology</t>
  </si>
  <si>
    <t>/organization/ crunchbutton</t>
  </si>
  <si>
    <t>/ORGANIZATION/CRUNCHBUTTON</t>
  </si>
  <si>
    <t>/funding-round/b4e0d4a2c3d01900751acc456b5f4a2d</t>
  </si>
  <si>
    <t>/Organization/Crunchbutton</t>
  </si>
  <si>
    <t>Crunchbutton</t>
  </si>
  <si>
    <t>http://crunchbutton.com</t>
  </si>
  <si>
    <t>/organization/ crunchfish</t>
  </si>
  <si>
    <t>/organization/crunchfish</t>
  </si>
  <si>
    <t>/funding-round/846d23b9056f0ce9ec12fd80e69388e6</t>
  </si>
  <si>
    <t>/Organization/Crunchfish</t>
  </si>
  <si>
    <t>Crunchfish</t>
  </si>
  <si>
    <t>http://crunchfish.com</t>
  </si>
  <si>
    <t>/ORGANIZATION/CRUNCHFISH</t>
  </si>
  <si>
    <t>/funding-round/a20789cc6e595654759f454ca80ba892</t>
  </si>
  <si>
    <t>/funding-round/e4ffc6c409aaea674874a0b5fa87fd89</t>
  </si>
  <si>
    <t>/organization/ crunchyroll</t>
  </si>
  <si>
    <t>/ORGANIZATION/CRUNCHYROLL</t>
  </si>
  <si>
    <t>/funding-round/1faa8bfc1bf78c62ba26b308465e8145</t>
  </si>
  <si>
    <t>/Organization/Crunchyroll</t>
  </si>
  <si>
    <t>Crunchyroll</t>
  </si>
  <si>
    <t>http://www.crunchyroll.com</t>
  </si>
  <si>
    <t>Games|Music|Subscription Businesses|Video</t>
  </si>
  <si>
    <t>/organization/crunchyroll</t>
  </si>
  <si>
    <t>/funding-round/ab51ea8439d43318d2a7707c7c0c1826</t>
  </si>
  <si>
    <t>/funding-round/ea87c38c6f9a23bcb600b947b6073f10</t>
  </si>
  <si>
    <t>/organization/ crusader-vapor</t>
  </si>
  <si>
    <t>/organization/crusader-vapor</t>
  </si>
  <si>
    <t>/funding-round/2c025dbc5dff22665ec68dad4e57784f</t>
  </si>
  <si>
    <t>/Organization/Crusader-Vapor</t>
  </si>
  <si>
    <t>Crusader Vapor</t>
  </si>
  <si>
    <t>Consumer Electronics|E-Commerce|Retail</t>
  </si>
  <si>
    <t>Hilliard</t>
  </si>
  <si>
    <t>/organization/ cruse-environmental-technology</t>
  </si>
  <si>
    <t>/ORGANIZATION/CRUSE-ENVIRONMENTAL-TECHNOLOGY</t>
  </si>
  <si>
    <t>/funding-round/a0a6baaefebe1339eda9abd3c7cf1ab9</t>
  </si>
  <si>
    <t>/Organization/Cruse-Environmental-Technology</t>
  </si>
  <si>
    <t>Cruse Environmental Technology</t>
  </si>
  <si>
    <t>http://www.efuelemulsion.com/index_en.html</t>
  </si>
  <si>
    <t>/organization/ crush-mobile</t>
  </si>
  <si>
    <t>/organization/crush-mobile</t>
  </si>
  <si>
    <t>/funding-round/8be92a635db6cb07119e27d666ef1fb1</t>
  </si>
  <si>
    <t>/Organization/Crush-Mobile</t>
  </si>
  <si>
    <t>Crush Mobile</t>
  </si>
  <si>
    <t>http://www.crushmobileapps.com</t>
  </si>
  <si>
    <t>/organization/ crush-on-original-products</t>
  </si>
  <si>
    <t>/ORGANIZATION/CRUSH-ON-ORIGINAL-PRODUCTS</t>
  </si>
  <si>
    <t>/funding-round/4837d11d02600c7dbb6204b96baa1fc7</t>
  </si>
  <si>
    <t>/Organization/Crush-On-Original-Products</t>
  </si>
  <si>
    <t>Crush on original products</t>
  </si>
  <si>
    <t>http://www.asyp.com</t>
  </si>
  <si>
    <t>/organization/ crushblvd</t>
  </si>
  <si>
    <t>/organization/crushblvd</t>
  </si>
  <si>
    <t>/funding-round/cb861319d58f69b556b4e441426f29ac</t>
  </si>
  <si>
    <t>/Organization/Crushblvd</t>
  </si>
  <si>
    <t>CrushBlvd</t>
  </si>
  <si>
    <t>http://crushblvd.com</t>
  </si>
  <si>
    <t>Networking|Online Dating|Reviews and Recommendations|Social Media</t>
  </si>
  <si>
    <t>/organization/ crushpath</t>
  </si>
  <si>
    <t>/ORGANIZATION/CRUSHPATH</t>
  </si>
  <si>
    <t>/funding-round/45bccac5fbac90904587ac204bbcbd6d</t>
  </si>
  <si>
    <t>/Organization/Crushpath</t>
  </si>
  <si>
    <t>Crushpath</t>
  </si>
  <si>
    <t>http://www.crushpath.com</t>
  </si>
  <si>
    <t>/organization/crushpath</t>
  </si>
  <si>
    <t>/funding-round/90553462273b7e73aa47eb1d0904845f</t>
  </si>
  <si>
    <t>/funding-round/f74eccd28d9bf561e57003fdd4f8d051</t>
  </si>
  <si>
    <t>/organization/ crux</t>
  </si>
  <si>
    <t>/organization/crux</t>
  </si>
  <si>
    <t>/funding-round/58f9740a719ef526142077ada1e181ef</t>
  </si>
  <si>
    <t>/Organization/Crux</t>
  </si>
  <si>
    <t>Crux</t>
  </si>
  <si>
    <t>http://crux.la</t>
  </si>
  <si>
    <t>Collaboration|Social Media</t>
  </si>
  <si>
    <t>/organization/ crux-biomedical</t>
  </si>
  <si>
    <t>/ORGANIZATION/CRUX-BIOMEDICAL</t>
  </si>
  <si>
    <t>/funding-round/7b8972ec118ed6b433d13d57560a97b5</t>
  </si>
  <si>
    <t>/Organization/Crux-Biomedical</t>
  </si>
  <si>
    <t>Crux Biomedical</t>
  </si>
  <si>
    <t>http://www.cruxbiomedical.com</t>
  </si>
  <si>
    <t>/organization/ crx-markets</t>
  </si>
  <si>
    <t>/organization/crx-markets</t>
  </si>
  <si>
    <t>/funding-round/53759ed75b92195186c78dd73bc962b5</t>
  </si>
  <si>
    <t>/Organization/Crx-Markets</t>
  </si>
  <si>
    <t>CRX Markets</t>
  </si>
  <si>
    <t>http://www.crxmarkets.com/en/</t>
  </si>
  <si>
    <t>/organization/ cryex</t>
  </si>
  <si>
    <t>/ORGANIZATION/CRYEX</t>
  </si>
  <si>
    <t>/funding-round/382c45fde61023c9ab87bd9743e3ab3a</t>
  </si>
  <si>
    <t>/Organization/Cryex</t>
  </si>
  <si>
    <t>Cryex Group</t>
  </si>
  <si>
    <t>http://www.cryex.com/</t>
  </si>
  <si>
    <t>Banking|Financial Services|Technology|Trading</t>
  </si>
  <si>
    <t>/organization/cryex</t>
  </si>
  <si>
    <t>/funding-round/abea9e2ecccc70c098b40556174fc237</t>
  </si>
  <si>
    <t>/organization/ cryo-innovation</t>
  </si>
  <si>
    <t>/ORGANIZATION/CRYO-INNOVATION</t>
  </si>
  <si>
    <t>/funding-round/94a52808ed5bf7ec89524704dbe9c893</t>
  </si>
  <si>
    <t>/Organization/Cryo-Innovation</t>
  </si>
  <si>
    <t>Cryo-Innovation</t>
  </si>
  <si>
    <t>http://www.cryo-innovation.com/</t>
  </si>
  <si>
    <t>Szeged</t>
  </si>
  <si>
    <t>/organization/ cryocor-inc</t>
  </si>
  <si>
    <t>/organization/cryocor-inc</t>
  </si>
  <si>
    <t>/funding-round/12593e500d5f6ff8a665f690e1546bbb</t>
  </si>
  <si>
    <t>/Organization/Cryocor-Inc</t>
  </si>
  <si>
    <t>CryoCor</t>
  </si>
  <si>
    <t>http://www.cryocor.com/</t>
  </si>
  <si>
    <t>/ORGANIZATION/CRYOCOR-INC</t>
  </si>
  <si>
    <t>/funding-round/9ee133255d6325ac5c9b9d4a3bc83e36</t>
  </si>
  <si>
    <t>/organization/ cryolife</t>
  </si>
  <si>
    <t>/organization/cryolife</t>
  </si>
  <si>
    <t>/funding-round/4b55c6977a61ab05a27c912e03fc8a8f</t>
  </si>
  <si>
    <t>/Organization/Cryolife</t>
  </si>
  <si>
    <t>CryoLife</t>
  </si>
  <si>
    <t>http://www.cryolife.com</t>
  </si>
  <si>
    <t>/organization/ cryomedix</t>
  </si>
  <si>
    <t>/ORGANIZATION/CRYOMEDIX</t>
  </si>
  <si>
    <t>/funding-round/ed068432c170022eeef739c4ccdd8a41</t>
  </si>
  <si>
    <t>/Organization/Cryomedix</t>
  </si>
  <si>
    <t>CryoMedix</t>
  </si>
  <si>
    <t>http://cryomedix.com</t>
  </si>
  <si>
    <t>Health Care|Healthcare Services|Medical Devices</t>
  </si>
  <si>
    <t>/organization/ cryoocyte</t>
  </si>
  <si>
    <t>/organization/cryoocyte</t>
  </si>
  <si>
    <t>/funding-round/0f8fb039ce84d17266afb03e5f7083e7</t>
  </si>
  <si>
    <t>/Organization/Cryoocyte</t>
  </si>
  <si>
    <t>Cryoocyte</t>
  </si>
  <si>
    <t>http://i-lab.harvard.edu/venture-incubation/resident-teams/cryoocyte</t>
  </si>
  <si>
    <t>Business Services|Services</t>
  </si>
  <si>
    <t>/organization/ cryoport</t>
  </si>
  <si>
    <t>/ORGANIZATION/CRYOPORT</t>
  </si>
  <si>
    <t>/funding-round/41974194465bdb59a2ebcee16fedaf61</t>
  </si>
  <si>
    <t>/Organization/Cryoport</t>
  </si>
  <si>
    <t>Cryoport</t>
  </si>
  <si>
    <t>http://cryoport.com</t>
  </si>
  <si>
    <t>Bio-Pharm|Clinical Trials|Shipping</t>
  </si>
  <si>
    <t>/organization/cryoport</t>
  </si>
  <si>
    <t>/funding-round/723d6076b066d9ea1b593150467d89c0</t>
  </si>
  <si>
    <t>/funding-round/74baff22a0ce6c48027434b8cacec702</t>
  </si>
  <si>
    <t>/funding-round/86cbdfc0309084c2ac5da8886d4bf92f</t>
  </si>
  <si>
    <t>/funding-round/88e52ea3601a175276c251921ee2bff3</t>
  </si>
  <si>
    <t>/funding-round/a006dfb16c2dd385a83f9f0a99b0a3c3</t>
  </si>
  <si>
    <t>/funding-round/afbdb25c43debab66c957244b2e79eb9</t>
  </si>
  <si>
    <t>/funding-round/f8a1ea307e7606aaccdfd3f872969dcc</t>
  </si>
  <si>
    <t>/organization/ cryotherapeutics</t>
  </si>
  <si>
    <t>/ORGANIZATION/CRYOTHERAPEUTICS</t>
  </si>
  <si>
    <t>/funding-round/2ca2ac933dced21264f7121a512e1245</t>
  </si>
  <si>
    <t>/Organization/Cryotherapeutics</t>
  </si>
  <si>
    <t>CryoTherapeutics</t>
  </si>
  <si>
    <t>http://www.cryotherapeutics.com</t>
  </si>
  <si>
    <t>/organization/cryotherapeutics</t>
  </si>
  <si>
    <t>/funding-round/53c1e5a1120385f5399c65345dbe8f59</t>
  </si>
  <si>
    <t>/organization/ cryothermic-systems-inc</t>
  </si>
  <si>
    <t>/ORGANIZATION/CRYOTHERMIC-SYSTEMS-INC</t>
  </si>
  <si>
    <t>/funding-round/2ced213dd25f8ab92f272949a719e309</t>
  </si>
  <si>
    <t>/Organization/Cryothermic-Systems-Inc</t>
  </si>
  <si>
    <t>Cryothermic Systems, Inc.</t>
  </si>
  <si>
    <t>http://lifecoretech.com</t>
  </si>
  <si>
    <t>/organization/cryothermic-systems-inc</t>
  </si>
  <si>
    <t>/funding-round/d748644e3a74d514a51ad8c764de5c6c</t>
  </si>
  <si>
    <t>/organization/ cryoxtract-instruments</t>
  </si>
  <si>
    <t>/ORGANIZATION/CRYOXTRACT-INSTRUMENTS</t>
  </si>
  <si>
    <t>/funding-round/e6182335e3f55a97c61e45c62fbc8e67</t>
  </si>
  <si>
    <t>/Organization/Cryoxtract-Instruments</t>
  </si>
  <si>
    <t>CryoXtract Instruments</t>
  </si>
  <si>
    <t>http://www.cryoxtract.com</t>
  </si>
  <si>
    <t>/organization/cryoxtract-instruments</t>
  </si>
  <si>
    <t>/funding-round/f0f47384654d39bfdc9bc249061b3b1f</t>
  </si>
  <si>
    <t>/organization/ crypteia-networks</t>
  </si>
  <si>
    <t>/ORGANIZATION/CRYPTEIA-NETWORKS</t>
  </si>
  <si>
    <t>/funding-round/3f8aee89bfa22da6ee75f19c83b65101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eia-networks</t>
  </si>
  <si>
    <t>/funding-round/530db18d64010664376b1f565a177847</t>
  </si>
  <si>
    <t>/funding-round/a38b1c7c21dcc6150028ea03b9c2b7eb</t>
  </si>
  <si>
    <t>/funding-round/cd0f4a287453c17c966a519b73f24a5c</t>
  </si>
  <si>
    <t>/organization/ cryptic-software</t>
  </si>
  <si>
    <t>/ORGANIZATION/CRYPTIC-SOFTWARE</t>
  </si>
  <si>
    <t>/funding-round/e45651b4b553047076f542f284d2e28f</t>
  </si>
  <si>
    <t>/Organization/Cryptic-Software</t>
  </si>
  <si>
    <t>Cryptic Software</t>
  </si>
  <si>
    <t>http://www.cryptic.co.uk</t>
  </si>
  <si>
    <t>/organization/ cryptmint</t>
  </si>
  <si>
    <t>/organization/cryptmint</t>
  </si>
  <si>
    <t>/funding-round/b0984a94824273961a0eab601aee46d4</t>
  </si>
  <si>
    <t>/Organization/Cryptmint</t>
  </si>
  <si>
    <t>Cryptmint</t>
  </si>
  <si>
    <t>http://www.cryptmint.com/</t>
  </si>
  <si>
    <t>Bitcoin|QR Codes</t>
  </si>
  <si>
    <t>/organization/ crypto-next-plc</t>
  </si>
  <si>
    <t>/ORGANIZATION/CRYPTO-NEXT-PLC</t>
  </si>
  <si>
    <t>/funding-round/7ecd0bc2673df6e5b89d9315a0b7dd99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Financial Exchanges</t>
  </si>
  <si>
    <t>/organization/ cryptocurrency-inc</t>
  </si>
  <si>
    <t>/organization/cryptocurrency-inc</t>
  </si>
  <si>
    <t>/funding-round/34411db08c006a713b78e2d8935d07ad</t>
  </si>
  <si>
    <t>/Organization/Cryptocurrency-Inc</t>
  </si>
  <si>
    <t>CryptoCurrency Inc.</t>
  </si>
  <si>
    <t>http://www.CryptoCurrencyInc.com</t>
  </si>
  <si>
    <t>/organization/ cryptocurrency-research-group</t>
  </si>
  <si>
    <t>/ORGANIZATION/CRYPTOCURRENCY-RESEARCH-GROUP</t>
  </si>
  <si>
    <t>/funding-round/e789427ddc30cb6a62ccd669223e7855</t>
  </si>
  <si>
    <t>/Organization/Cryptocurrency-Research-Group</t>
  </si>
  <si>
    <t>Cryptocurrency Research Group</t>
  </si>
  <si>
    <t>http://ccrg.org/</t>
  </si>
  <si>
    <t>/organization/ cryptonator</t>
  </si>
  <si>
    <t>/organization/cryptonator</t>
  </si>
  <si>
    <t>/funding-round/d0551297a3e11da75a21594ddd899452</t>
  </si>
  <si>
    <t>/Organization/Cryptonator</t>
  </si>
  <si>
    <t>Cryptonator</t>
  </si>
  <si>
    <t>https://www.cryptonator.com</t>
  </si>
  <si>
    <t>Finance|Virtual Currency</t>
  </si>
  <si>
    <t>/organization/ cryptopay</t>
  </si>
  <si>
    <t>/ORGANIZATION/CRYPTOPAY</t>
  </si>
  <si>
    <t>/funding-round/3a61238bdc2c649ed3ab5897d0087ced</t>
  </si>
  <si>
    <t>/Organization/Cryptopay</t>
  </si>
  <si>
    <t>Cryptopay</t>
  </si>
  <si>
    <t>http://cryptopay.me</t>
  </si>
  <si>
    <t>/organization/ cryptophoto</t>
  </si>
  <si>
    <t>/organization/cryptophoto</t>
  </si>
  <si>
    <t>/funding-round/42c66c5df391cb3ed3a1c925a6eed9e6</t>
  </si>
  <si>
    <t>/Organization/Cryptophoto</t>
  </si>
  <si>
    <t>CryptoPhoto</t>
  </si>
  <si>
    <t>http://cryptophoto.com/</t>
  </si>
  <si>
    <t>/organization/ cryptopick-canada</t>
  </si>
  <si>
    <t>/ORGANIZATION/CRYPTOPICK-CANADA</t>
  </si>
  <si>
    <t>/funding-round/67c75468bededfae5cdae2d9d6f0ba7a</t>
  </si>
  <si>
    <t>/Organization/Cryptopick-Canada</t>
  </si>
  <si>
    <t>Cryptopick Canada</t>
  </si>
  <si>
    <t>http://cryptopickcanada.ca</t>
  </si>
  <si>
    <t>/organization/ cryptoseal</t>
  </si>
  <si>
    <t>/organization/cryptoseal</t>
  </si>
  <si>
    <t>/funding-round/15c82c58efefbba9776ffb8fbe5750e9</t>
  </si>
  <si>
    <t>/Organization/Cryptoseal</t>
  </si>
  <si>
    <t>CryptoSeal</t>
  </si>
  <si>
    <t>http://www.cryptoseal.com</t>
  </si>
  <si>
    <t>Networking|Security|Trusted Networks|Virtualization</t>
  </si>
  <si>
    <t>/organization/ cryptosense</t>
  </si>
  <si>
    <t>/ORGANIZATION/CRYPTOSENSE</t>
  </si>
  <si>
    <t>/funding-round/d2ea23286d7b61bd451288d4b46259de</t>
  </si>
  <si>
    <t>/Organization/Cryptosense</t>
  </si>
  <si>
    <t>Cryptosense</t>
  </si>
  <si>
    <t>http://cryptosense.com/</t>
  </si>
  <si>
    <t>/organization/ cryptosigma</t>
  </si>
  <si>
    <t>/organization/cryptosigma</t>
  </si>
  <si>
    <t>/funding-round/1bd34e2571f9b231a4d1bbe309cd0dae</t>
  </si>
  <si>
    <t>/Organization/Cryptosigma</t>
  </si>
  <si>
    <t>Cryptosigma</t>
  </si>
  <si>
    <t>http://www.cryptosigma.com</t>
  </si>
  <si>
    <t>Bitcoin|Internet|P2P Money Transfer</t>
  </si>
  <si>
    <t>/ORGANIZATION/CRYPTOSIGMA</t>
  </si>
  <si>
    <t>/funding-round/ae943164e8b0361cc1f713dfa42aba57</t>
  </si>
  <si>
    <t>/organization/ cryptotrustpoint</t>
  </si>
  <si>
    <t>/organization/cryptotrustpoint</t>
  </si>
  <si>
    <t>/funding-round/a8cfc264ccad76a5fb0d56b2a45f9612</t>
  </si>
  <si>
    <t>/Organization/Cryptotrustpoint</t>
  </si>
  <si>
    <t>PeerPal</t>
  </si>
  <si>
    <t>http://www.peerpal.co</t>
  </si>
  <si>
    <t>Bitcoin|Finance Technology|FinTech|Marketplaces</t>
  </si>
  <si>
    <t>/organization/ cryptovision</t>
  </si>
  <si>
    <t>/ORGANIZATION/CRYPTOVISION</t>
  </si>
  <si>
    <t>/funding-round/255bcb19caea5bb8a32b048fd4049649</t>
  </si>
  <si>
    <t>/Organization/Cryptovision</t>
  </si>
  <si>
    <t>Cryptovision</t>
  </si>
  <si>
    <t>http://www.cryptovision.com/</t>
  </si>
  <si>
    <t>Gelsenkirchen</t>
  </si>
  <si>
    <t>/organization/ cryptzone</t>
  </si>
  <si>
    <t>/organization/cryptzone</t>
  </si>
  <si>
    <t>/funding-round/d1689bc364ec52ef4f6ac30d91a53f57</t>
  </si>
  <si>
    <t>/Organization/Cryptzone</t>
  </si>
  <si>
    <t>Cryptzone</t>
  </si>
  <si>
    <t>http://www.cryptzone.com</t>
  </si>
  <si>
    <t>/organization/ crysalin</t>
  </si>
  <si>
    <t>/ORGANIZATION/CRYSALIN</t>
  </si>
  <si>
    <t>/funding-round/c3682fafd5b7f93cb2bf24f69ca80f08</t>
  </si>
  <si>
    <t>/Organization/Crysalin</t>
  </si>
  <si>
    <t>Crysalin</t>
  </si>
  <si>
    <t>http://www.crysalin.com</t>
  </si>
  <si>
    <t>/organization/ crystal-clear-vision</t>
  </si>
  <si>
    <t>/organization/crystal-clear-vision</t>
  </si>
  <si>
    <t>/funding-round/7a613ce4c16db36049fe7829217c0edf</t>
  </si>
  <si>
    <t>/Organization/Crystal-Clear-Vision</t>
  </si>
  <si>
    <t>Crystal Clear Vision</t>
  </si>
  <si>
    <t>http://www.crystalclearvision.com</t>
  </si>
  <si>
    <t>/organization/ crystal-is</t>
  </si>
  <si>
    <t>/ORGANIZATION/CRYSTAL-IS</t>
  </si>
  <si>
    <t>/funding-round/874ba41a54a7a8cdad9e1c618f345a68</t>
  </si>
  <si>
    <t>/Organization/Crystal-Is</t>
  </si>
  <si>
    <t>Crystal IS</t>
  </si>
  <si>
    <t>http://www.cisuvc.com</t>
  </si>
  <si>
    <t>/organization/crystal-is</t>
  </si>
  <si>
    <t>/funding-round/9f792c536e9937769e6cb51af6fb5111</t>
  </si>
  <si>
    <t>/funding-round/d4826fbc1787f8dc31ce745457ccf46c</t>
  </si>
  <si>
    <t>/organization/ crystal-project</t>
  </si>
  <si>
    <t>/organization/crystal-project</t>
  </si>
  <si>
    <t>/funding-round/de4b96444c0f01871665d96f5330332f</t>
  </si>
  <si>
    <t>/Organization/Crystal-Project</t>
  </si>
  <si>
    <t>Crystal Project</t>
  </si>
  <si>
    <t>https://www.crystalknows.com</t>
  </si>
  <si>
    <t>/organization/ crystal-view-capital</t>
  </si>
  <si>
    <t>/ORGANIZATION/CRYSTAL-VIEW-CAPITAL</t>
  </si>
  <si>
    <t>/funding-round/5670ea87a9b5b7c9565eec051746dfb9</t>
  </si>
  <si>
    <t>/Organization/Crystal-View-Capital</t>
  </si>
  <si>
    <t>Crystal View Capital</t>
  </si>
  <si>
    <t>http://crystalviewcapital.com/</t>
  </si>
  <si>
    <t>/organization/ crystalcommerce</t>
  </si>
  <si>
    <t>/organization/crystalcommerce</t>
  </si>
  <si>
    <t>/funding-round/51f5c657f88de840718cb10b578b17af</t>
  </si>
  <si>
    <t>/Organization/Crystalcommerce</t>
  </si>
  <si>
    <t>CrystalCommerce</t>
  </si>
  <si>
    <t>http://www.crystalcommerce.com</t>
  </si>
  <si>
    <t>/organization/ crystalgenomics</t>
  </si>
  <si>
    <t>/ORGANIZATION/CRYSTALGENOMICS</t>
  </si>
  <si>
    <t>/funding-round/36e4f4a13cbb621aad04f18bab5f6790</t>
  </si>
  <si>
    <t>/Organization/Crystalgenomics</t>
  </si>
  <si>
    <t>CrystalGenomics</t>
  </si>
  <si>
    <t>http://www.cgxinc.com</t>
  </si>
  <si>
    <t>/organization/crystalgenomics</t>
  </si>
  <si>
    <t>/funding-round/98393c962681613a1bc729b13d0dcabc</t>
  </si>
  <si>
    <t>/organization/ crystallize</t>
  </si>
  <si>
    <t>/ORGANIZATION/CRYSTALLIZE</t>
  </si>
  <si>
    <t>/funding-round/bf8303eacbe4ae1f255a1f9ca5da9a22</t>
  </si>
  <si>
    <t>/Organization/Crystallize</t>
  </si>
  <si>
    <t>Crystallize</t>
  </si>
  <si>
    <t>http://www.crystallizes.com/</t>
  </si>
  <si>
    <t>/organization/ crystalplex</t>
  </si>
  <si>
    <t>/organization/crystalplex</t>
  </si>
  <si>
    <t>/funding-round/04ca236fb7ea032be5eadb4928663510</t>
  </si>
  <si>
    <t>/Organization/Crystalplex</t>
  </si>
  <si>
    <t>Crystalplex</t>
  </si>
  <si>
    <t>http://www.crystalplex.com</t>
  </si>
  <si>
    <t>/ORGANIZATION/CRYSTALPLEX</t>
  </si>
  <si>
    <t>/funding-round/3785a9b18eaa972feed0f03bbd71ee68</t>
  </si>
  <si>
    <t>/funding-round/49ef9568c3c76ac8d73ead7cc70340bb</t>
  </si>
  <si>
    <t>/funding-round/7579bb9947b7ab7f696fd514180afb7b</t>
  </si>
  <si>
    <t>/funding-round/8e3762ac2a7f044a9ebb835083bec399</t>
  </si>
  <si>
    <t>/funding-round/de67cfb9e91d2778d2c9807757458a14</t>
  </si>
  <si>
    <t>/organization/ crystalsol</t>
  </si>
  <si>
    <t>/organization/crystalsol</t>
  </si>
  <si>
    <t>/funding-round/6a6b6ec96e9c1c20f8a7301c9fde6ede</t>
  </si>
  <si>
    <t>/Organization/Crystalsol</t>
  </si>
  <si>
    <t>Crystalsol</t>
  </si>
  <si>
    <t>http://www.crystalsol.com</t>
  </si>
  <si>
    <t>/organization/ crystax-pharmaceuticals</t>
  </si>
  <si>
    <t>/ORGANIZATION/CRYSTAX-PHARMACEUTICALS</t>
  </si>
  <si>
    <t>/funding-round/53d361e5da49f365a2a7e6466b777e0f</t>
  </si>
  <si>
    <t>30-09-2005</t>
  </si>
  <si>
    <t>/Organization/Crystax-Pharmaceuticals</t>
  </si>
  <si>
    <t>Crystax Pharmaceuticals</t>
  </si>
  <si>
    <t>http://www.crystax.com</t>
  </si>
  <si>
    <t>/organization/ crzyfish</t>
  </si>
  <si>
    <t>/organization/crzyfish</t>
  </si>
  <si>
    <t>/funding-round/9872fe747258d86b65307822d58ef6ad</t>
  </si>
  <si>
    <t>/Organization/Crzyfish</t>
  </si>
  <si>
    <t>Crzyfish</t>
  </si>
  <si>
    <t>http://rocketpun.ch/company/crzyfish</t>
  </si>
  <si>
    <t>/ORGANIZATION/CRZYFISH</t>
  </si>
  <si>
    <t>/funding-round/ed24bb5c41e5fa155580defd8cacb4b5</t>
  </si>
  <si>
    <t>/organization/ cs-disco</t>
  </si>
  <si>
    <t>/organization/cs-disco</t>
  </si>
  <si>
    <t>/funding-round/5ee16b985e7bcca068a00620c9dcb00b</t>
  </si>
  <si>
    <t>/Organization/Cs-Disco</t>
  </si>
  <si>
    <t>CS Disco</t>
  </si>
  <si>
    <t>http://csdisco.com</t>
  </si>
  <si>
    <t>/ORGANIZATION/CS-DISCO</t>
  </si>
  <si>
    <t>/funding-round/7676073542c10ee25dcc23d9bcecf293</t>
  </si>
  <si>
    <t>/organization/ cs-identity</t>
  </si>
  <si>
    <t>/organization/cs-identity</t>
  </si>
  <si>
    <t>/funding-round/6b2cb91915cf613036e2f4fb233c06f0</t>
  </si>
  <si>
    <t>/Organization/Cs-Identity</t>
  </si>
  <si>
    <t>CS Identity</t>
  </si>
  <si>
    <t>/organization/ cs-keys</t>
  </si>
  <si>
    <t>/ORGANIZATION/CS-KEYS</t>
  </si>
  <si>
    <t>/funding-round/2b294fd2d0824653b1b78c8ed7988fce</t>
  </si>
  <si>
    <t>/Organization/Cs-Keys</t>
  </si>
  <si>
    <t>CS-Keys</t>
  </si>
  <si>
    <t>http://www.cs-keys.com</t>
  </si>
  <si>
    <t>/organization/cs-keys</t>
  </si>
  <si>
    <t>/funding-round/36f9c62a0b65f36c1e748e6c11244233</t>
  </si>
  <si>
    <t>/organization/ cs-networks</t>
  </si>
  <si>
    <t>/ORGANIZATION/CS-NETWORKS</t>
  </si>
  <si>
    <t>/funding-round/62d6f32c723fb12c3cde1193b2eb1500</t>
  </si>
  <si>
    <t>/Organization/Cs-Networks</t>
  </si>
  <si>
    <t>CS Networks</t>
  </si>
  <si>
    <t>http://www.cs-networks.net</t>
  </si>
  <si>
    <t>Messaging|Mobile|SMS|Software|Telecommunications</t>
  </si>
  <si>
    <t>/organization/ cs-products</t>
  </si>
  <si>
    <t>/organization/cs-products</t>
  </si>
  <si>
    <t>/funding-round/036526eb0cb9d4626f297008b8c37f6b</t>
  </si>
  <si>
    <t>/Organization/Cs-Products</t>
  </si>
  <si>
    <t>CS Products</t>
  </si>
  <si>
    <t>http://www.cocoabsorb.com/</t>
  </si>
  <si>
    <t>Natural Resources</t>
  </si>
  <si>
    <t>/organization/ csa-medical</t>
  </si>
  <si>
    <t>/ORGANIZATION/CSA-MEDICAL</t>
  </si>
  <si>
    <t>/funding-round/97fe2f30c874ec4dbc48d73c02f81c96</t>
  </si>
  <si>
    <t>/Organization/Csa-Medical</t>
  </si>
  <si>
    <t>CSA Medical</t>
  </si>
  <si>
    <t>http://www.csamedical.com</t>
  </si>
  <si>
    <t>/organization/csa-medical</t>
  </si>
  <si>
    <t>/funding-round/bed2e265dd53d0ab84ebe461cb49fc4f</t>
  </si>
  <si>
    <t>/funding-round/d50eb41c48387989fd0242b0bb79aacd</t>
  </si>
  <si>
    <t>/funding-round/ec8d2bae4cce9510a2b36392e3f3b363</t>
  </si>
  <si>
    <t>/organization/ csa-performance-wheels-limited</t>
  </si>
  <si>
    <t>/ORGANIZATION/CSA-PERFORMANCE-WHEELS-LIMITED</t>
  </si>
  <si>
    <t>/funding-round/60bedb90c57ad5a50e60d9627817548e</t>
  </si>
  <si>
    <t>/Organization/Csa-Performance-Wheels-Limited</t>
  </si>
  <si>
    <t>CSA Performance Wheels Limited</t>
  </si>
  <si>
    <t>/organization/ csafe</t>
  </si>
  <si>
    <t>/organization/csafe</t>
  </si>
  <si>
    <t>/funding-round/e2011bb250a0002a16dd65374c5d6f64</t>
  </si>
  <si>
    <t>/Organization/Csafe</t>
  </si>
  <si>
    <t>cSafe</t>
  </si>
  <si>
    <t>/organization/ csats</t>
  </si>
  <si>
    <t>/ORGANIZATION/CSATS</t>
  </si>
  <si>
    <t>/funding-round/6b704de4f3cdd3ca1fa2b0eb456421a0</t>
  </si>
  <si>
    <t>/Organization/Csats</t>
  </si>
  <si>
    <t>CSATS</t>
  </si>
  <si>
    <t>http://www.csats.com/</t>
  </si>
  <si>
    <t>/organization/ csd-e-p-water-service-co-ltd</t>
  </si>
  <si>
    <t>/organization/csd-e-p-water-service-co-ltd</t>
  </si>
  <si>
    <t>/funding-round/09527175aaf73cc15f614d334bf7e65f</t>
  </si>
  <si>
    <t>/Organization/Csd-E-P-Water-Service-Co-Ltd</t>
  </si>
  <si>
    <t>CSD E.P. Water Service</t>
  </si>
  <si>
    <t>http://www.zchb.net</t>
  </si>
  <si>
    <t>/ORGANIZATION/CSD-E-P-WATER-SERVICE-CO-LTD</t>
  </si>
  <si>
    <t>/funding-round/df9f8686b8cc3100e2347fcec518064a</t>
  </si>
  <si>
    <t>/organization/ csdn</t>
  </si>
  <si>
    <t>/organization/csdn</t>
  </si>
  <si>
    <t>/funding-round/ac5b8dea2fbb4b7304b604d5fdd3a6fe</t>
  </si>
  <si>
    <t>/Organization/Csdn</t>
  </si>
  <si>
    <t>CSDN</t>
  </si>
  <si>
    <t>http://www.csdn.net</t>
  </si>
  <si>
    <t>/ORGANIZATION/CSDN</t>
  </si>
  <si>
    <t>/funding-round/c6626743122c5a13cfdac3e685c628e3</t>
  </si>
  <si>
    <t>/organization/ csg-solar</t>
  </si>
  <si>
    <t>/organization/csg-solar</t>
  </si>
  <si>
    <t>/funding-round/6ec8d6789b054c2f2efd04bf2f6f924a</t>
  </si>
  <si>
    <t>/Organization/Csg-Solar</t>
  </si>
  <si>
    <t>CSG Solar</t>
  </si>
  <si>
    <t>Electrical Distribution|Electronics|Solar</t>
  </si>
  <si>
    <t>Thalheim</t>
  </si>
  <si>
    <t>/organization/ csi-protection</t>
  </si>
  <si>
    <t>/ORGANIZATION/CSI-PROTECTION</t>
  </si>
  <si>
    <t>/funding-round/60051ecf6d02eb92105339f06628676a</t>
  </si>
  <si>
    <t>/Organization/Csi-Protection</t>
  </si>
  <si>
    <t>CSI Protection</t>
  </si>
  <si>
    <t>http://www.csiprotection.ca</t>
  </si>
  <si>
    <t>Longueuil</t>
  </si>
  <si>
    <t>/organization/ csidentity</t>
  </si>
  <si>
    <t>/organization/csidentity</t>
  </si>
  <si>
    <t>/funding-round/200eb9785366fc1ca28f265964c84ad2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IDENTITY</t>
  </si>
  <si>
    <t>/funding-round/5d61c9bff42980f6c87dfb2af94fde2a</t>
  </si>
  <si>
    <t>/funding-round/ea9cd70eb7584a90f501bd422f102ed1</t>
  </si>
  <si>
    <t>/organization/ csl-dualcom</t>
  </si>
  <si>
    <t>/ORGANIZATION/CSL-DUALCOM</t>
  </si>
  <si>
    <t>/funding-round/5ca8057b5ea596fabb7bfa70391f51a2</t>
  </si>
  <si>
    <t>/Organization/Csl-Dualcom</t>
  </si>
  <si>
    <t>CSL DualCom</t>
  </si>
  <si>
    <t>http://www.csldual.com</t>
  </si>
  <si>
    <t>Security|Services|Systems</t>
  </si>
  <si>
    <t>/organization/csl-dualcom</t>
  </si>
  <si>
    <t>/funding-round/c296b0de3467fd4aa7133bb11079a731</t>
  </si>
  <si>
    <t>/organization/ csmg</t>
  </si>
  <si>
    <t>/ORGANIZATION/CSMG</t>
  </si>
  <si>
    <t>/funding-round/b6dfdb6ca66bde249453f218151be308</t>
  </si>
  <si>
    <t>/Organization/Csmg</t>
  </si>
  <si>
    <t>CSMG</t>
  </si>
  <si>
    <t>Corpus Christi</t>
  </si>
  <si>
    <t>/organization/ cspsource-com</t>
  </si>
  <si>
    <t>/organization/cspsource-com</t>
  </si>
  <si>
    <t>/funding-round/acd22cec8d08d464557e2dba86b6121e</t>
  </si>
  <si>
    <t>/Organization/Cspsource-Com</t>
  </si>
  <si>
    <t>CSPSource.com</t>
  </si>
  <si>
    <t>/organization/ csr</t>
  </si>
  <si>
    <t>/ORGANIZATION/CSR</t>
  </si>
  <si>
    <t>/funding-round/18772b4fa680e0608a149c980a68a42d</t>
  </si>
  <si>
    <t>/Organization/Csr</t>
  </si>
  <si>
    <t>CSR</t>
  </si>
  <si>
    <t>http://www.csr.com</t>
  </si>
  <si>
    <t>All Markets|Consumer Electronics|Hardware + Software|Semiconductors|Wireless</t>
  </si>
  <si>
    <t>/organization/csr</t>
  </si>
  <si>
    <t>/funding-round/b0ee559446a46951f98558878e8de3bb</t>
  </si>
  <si>
    <t>/organization/ csrware</t>
  </si>
  <si>
    <t>/ORGANIZATION/CSRWARE</t>
  </si>
  <si>
    <t>/funding-round/a561f965052e570eafada8de05feee4e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 css</t>
  </si>
  <si>
    <t>/organization/css</t>
  </si>
  <si>
    <t>/funding-round/3d86f3f282d74c77ca4aedcb30224e59</t>
  </si>
  <si>
    <t>/Organization/Css</t>
  </si>
  <si>
    <t>CSS Corp</t>
  </si>
  <si>
    <t>http://www.csscorp.com</t>
  </si>
  <si>
    <t>Consulting|Outsourcing|RIM|Web Design</t>
  </si>
  <si>
    <t>/ORGANIZATION/CSS</t>
  </si>
  <si>
    <t>/funding-round/d3a2a8229bdd6ad54b726876a176dced</t>
  </si>
  <si>
    <t>/organization/ css99</t>
  </si>
  <si>
    <t>/organization/css99</t>
  </si>
  <si>
    <t>/funding-round/dce23bbcf43f2834a684cb5cf364730d</t>
  </si>
  <si>
    <t>/Organization/Css99</t>
  </si>
  <si>
    <t>CSS99</t>
  </si>
  <si>
    <t>http://www.css99.co.kr</t>
  </si>
  <si>
    <t>/organization/ cstorepro</t>
  </si>
  <si>
    <t>/ORGANIZATION/CSTOREPRO</t>
  </si>
  <si>
    <t>/funding-round/f811e94b67db311a0db062c9f6930fe5</t>
  </si>
  <si>
    <t>/Organization/Cstorepro</t>
  </si>
  <si>
    <t>CStorePro</t>
  </si>
  <si>
    <t>http://www.cstorepro.com</t>
  </si>
  <si>
    <t>Big Data Analytics|Procurement|SaaS</t>
  </si>
  <si>
    <t>/organization/ cswitch</t>
  </si>
  <si>
    <t>/organization/cswitch</t>
  </si>
  <si>
    <t>/funding-round/6f0fa7954a976bf266878ed238b90910</t>
  </si>
  <si>
    <t>/Organization/Cswitch</t>
  </si>
  <si>
    <t>Cswitch</t>
  </si>
  <si>
    <t>http://www.cswitch.com</t>
  </si>
  <si>
    <t>/organization/ csx-corporation</t>
  </si>
  <si>
    <t>/ORGANIZATION/CSX-CORPORATION</t>
  </si>
  <si>
    <t>/funding-round/484011b5338fcf9b0da50cac65f34dad</t>
  </si>
  <si>
    <t>/Organization/Csx-Corporation</t>
  </si>
  <si>
    <t>CSX Corporation</t>
  </si>
  <si>
    <t>http://www.csx.com</t>
  </si>
  <si>
    <t>Public Transportation|Services|Transportation</t>
  </si>
  <si>
    <t>/organization/ ct-atlantic</t>
  </si>
  <si>
    <t>/organization/ct-atlantic</t>
  </si>
  <si>
    <t>/funding-round/9213b9265356e083d83f763bb427e41f</t>
  </si>
  <si>
    <t>/Organization/Ct-Atlantic</t>
  </si>
  <si>
    <t>CT Atlantic</t>
  </si>
  <si>
    <t>http://ct-atlantic.com</t>
  </si>
  <si>
    <t>Schlieren</t>
  </si>
  <si>
    <t>/organization/ ctadventure-sp-z-o-o</t>
  </si>
  <si>
    <t>/ORGANIZATION/CTADVENTURE-SP-Z-O-O</t>
  </si>
  <si>
    <t>/funding-round/925daae5954856953914d23da1087d65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 ctb-group</t>
  </si>
  <si>
    <t>/organization/ctb-group</t>
  </si>
  <si>
    <t>/funding-round/226612f5a67ad53bb827a50b2657d654</t>
  </si>
  <si>
    <t>/Organization/Ctb-Group</t>
  </si>
  <si>
    <t>CTB Group</t>
  </si>
  <si>
    <t>Haymarket</t>
  </si>
  <si>
    <t>/organization/ ctc-technical-fabrics</t>
  </si>
  <si>
    <t>/ORGANIZATION/CTC-TECHNICAL-FABRICS</t>
  </si>
  <si>
    <t>/funding-round/0845226b243512fb3d6a3b498298b94d</t>
  </si>
  <si>
    <t>/Organization/Ctc-Technical-Fabrics</t>
  </si>
  <si>
    <t>CTC Technical Fabrics</t>
  </si>
  <si>
    <t>/organization/ ctd-holdings</t>
  </si>
  <si>
    <t>/organization/ctd-holdings</t>
  </si>
  <si>
    <t>/funding-round/5dd581815ea52c19635de9703fb31185</t>
  </si>
  <si>
    <t>/Organization/Ctd-Holdings</t>
  </si>
  <si>
    <t>CTD Holdings</t>
  </si>
  <si>
    <t>http://ctd-holdings.com</t>
  </si>
  <si>
    <t>/ORGANIZATION/CTD-HOLDINGS</t>
  </si>
  <si>
    <t>/funding-round/fd1f191905c55ff830f60caf25104750</t>
  </si>
  <si>
    <t>/organization/ ctedras-libres</t>
  </si>
  <si>
    <t>/organization/ctedras-libres</t>
  </si>
  <si>
    <t>/funding-round/4b457aa1685fa66c0000eaeee51bc1bb</t>
  </si>
  <si>
    <t>/Organization/Ctedras-Libres</t>
  </si>
  <si>
    <t>CÃ¡tedras Libres</t>
  </si>
  <si>
    <t>http://catedraslibres.org</t>
  </si>
  <si>
    <t>/organization/ ctera-networks</t>
  </si>
  <si>
    <t>/ORGANIZATION/CTERA-NETWORKS</t>
  </si>
  <si>
    <t>/funding-round/bcf4dc9fdd6e6eb539284c6273f23c25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era-networks</t>
  </si>
  <si>
    <t>/funding-round/c44bf23e91016d1ea5ddfc18b4874cf8</t>
  </si>
  <si>
    <t>/funding-round/f0f5498b2e788375d9ff89be4e21e648</t>
  </si>
  <si>
    <t>/organization/ cti-science</t>
  </si>
  <si>
    <t>/organization/cti-science</t>
  </si>
  <si>
    <t>/funding-round/5df3d487b3569195fd73608a3aed1f96</t>
  </si>
  <si>
    <t>/Organization/Cti-Science</t>
  </si>
  <si>
    <t>CTI Science</t>
  </si>
  <si>
    <t>http://ctiscience.com</t>
  </si>
  <si>
    <t>/ORGANIZATION/CTI-SCIENCE</t>
  </si>
  <si>
    <t>/funding-round/e8619692872757a443b0bd3bd898111b</t>
  </si>
  <si>
    <t>/organization/ cti-towers</t>
  </si>
  <si>
    <t>/organization/cti-towers</t>
  </si>
  <si>
    <t>/funding-round/4128dc46ac68ea3f1385e5015a32133f</t>
  </si>
  <si>
    <t>/Organization/Cti-Towers</t>
  </si>
  <si>
    <t>CTI Towers</t>
  </si>
  <si>
    <t>http://www.ctitowers.com</t>
  </si>
  <si>
    <t>/organization/ ctic-dakar</t>
  </si>
  <si>
    <t>/ORGANIZATION/CTIC-DAKAR</t>
  </si>
  <si>
    <t>/funding-round/d415398536f370d1cf76e525051d95c5</t>
  </si>
  <si>
    <t>/Organization/Ctic-Dakar</t>
  </si>
  <si>
    <t>CTIC Dakar</t>
  </si>
  <si>
    <t>http://cticdakar.com</t>
  </si>
  <si>
    <t>Consulting|Incubators</t>
  </si>
  <si>
    <t>/organization/ ctmg</t>
  </si>
  <si>
    <t>/organization/ctmg</t>
  </si>
  <si>
    <t>/funding-round/3c2ed720e5aca94dc3d8f1b3fe955b40</t>
  </si>
  <si>
    <t>/Organization/Ctmg</t>
  </si>
  <si>
    <t>CTMG</t>
  </si>
  <si>
    <t>http://ctmginc.com</t>
  </si>
  <si>
    <t>/ORGANIZATION/CTMG</t>
  </si>
  <si>
    <t>/funding-round/9a7437c012161dbc1db1a1644b571b77</t>
  </si>
  <si>
    <t>/funding-round/f8bd304c2b71295307aa51122dc6661d</t>
  </si>
  <si>
    <t>/organization/ ctquan</t>
  </si>
  <si>
    <t>/ORGANIZATION/CTQUAN</t>
  </si>
  <si>
    <t>/funding-round/c3d54af02bcabca1fb4bc405000e60ae</t>
  </si>
  <si>
    <t>/Organization/Ctquan</t>
  </si>
  <si>
    <t>CTQuan</t>
  </si>
  <si>
    <t>http://ctquan.com/</t>
  </si>
  <si>
    <t>Financial Services|IT and Cybersecurity|Startups|Venture Capital</t>
  </si>
  <si>
    <t>/organization/ ctrax</t>
  </si>
  <si>
    <t>/organization/ctrax</t>
  </si>
  <si>
    <t>/funding-round/b1f46bc5b71d5abeffbc440f16846bf1</t>
  </si>
  <si>
    <t>/Organization/Ctrax</t>
  </si>
  <si>
    <t>Ctrax</t>
  </si>
  <si>
    <t>http://ctrax.info</t>
  </si>
  <si>
    <t>Agriculture|Electronics|Gas</t>
  </si>
  <si>
    <t>/organization/ ctrip</t>
  </si>
  <si>
    <t>/ORGANIZATION/CTRIP</t>
  </si>
  <si>
    <t>/funding-round/341c2ec636ff572aed9be5212a0412c5</t>
  </si>
  <si>
    <t>/Organization/Ctrip</t>
  </si>
  <si>
    <t>Ctrip</t>
  </si>
  <si>
    <t>http://ctrip.com</t>
  </si>
  <si>
    <t>Business Services|Travel</t>
  </si>
  <si>
    <t>/organization/ctrip</t>
  </si>
  <si>
    <t>/funding-round/6e88c73c0a796066b9e30c005f5ac0de</t>
  </si>
  <si>
    <t>/funding-round/c0dd2f6c71caf386e137bc3cf312e11e</t>
  </si>
  <si>
    <t>/organization/ ctrl-me-robotics</t>
  </si>
  <si>
    <t>/ORGANIZATION/CTRL-ME-ROBOTICS</t>
  </si>
  <si>
    <t>/funding-round/e0d1a6d9b4f5e2a0696751494119a3ec</t>
  </si>
  <si>
    <t>/Organization/Ctrl-Me-Robotics</t>
  </si>
  <si>
    <t>Ctrl.Me Robotics, Inc.</t>
  </si>
  <si>
    <t>http://www.ctrl.me/</t>
  </si>
  <si>
    <t>Drones|Hardware + Software|Photography|Technology</t>
  </si>
  <si>
    <t>/organization/ ctrl+console</t>
  </si>
  <si>
    <t>/organization/ctrl+console</t>
  </si>
  <si>
    <t>/funding-round/1551c55baa0e5c146675b6e09c57c742</t>
  </si>
  <si>
    <t>/Organization/Ctrl+Console</t>
  </si>
  <si>
    <t>CTRL+Console</t>
  </si>
  <si>
    <t>http://ctrlconsole.com</t>
  </si>
  <si>
    <t>/organization/ ctrlio</t>
  </si>
  <si>
    <t>/organization/ctrlio</t>
  </si>
  <si>
    <t>/funding-round/61d196b7a44c75dce1154bbd2ce61d20</t>
  </si>
  <si>
    <t>/Organization/Ctrlio</t>
  </si>
  <si>
    <t>CTRLio</t>
  </si>
  <si>
    <t>http://www.ctrlio.com</t>
  </si>
  <si>
    <t>Advertising|E-Commerce|Internet Marketing</t>
  </si>
  <si>
    <t>/ORGANIZATION/CTRLIO</t>
  </si>
  <si>
    <t>/funding-round/671e3bf19ff39fc312bd6f6ef778ee08</t>
  </si>
  <si>
    <t>/organization/ ctrlworks</t>
  </si>
  <si>
    <t>/organization/ctrlworks</t>
  </si>
  <si>
    <t>/funding-round/9418e4a4a3e92c6cc8488e4c0c24f32a</t>
  </si>
  <si>
    <t>/Organization/Ctrlworks</t>
  </si>
  <si>
    <t>CtrlWorks</t>
  </si>
  <si>
    <t>http://www.ctrlworks.com/</t>
  </si>
  <si>
    <t>Robotics|Technology</t>
  </si>
  <si>
    <t>/organization/ ctsmedia</t>
  </si>
  <si>
    <t>/ORGANIZATION/CTSMEDIA</t>
  </si>
  <si>
    <t>/funding-round/380e16eb116d328b6141f6ac28359575</t>
  </si>
  <si>
    <t>/Organization/Ctsmedia</t>
  </si>
  <si>
    <t>CTS Media</t>
  </si>
  <si>
    <t>http://clicktosee.com</t>
  </si>
  <si>
    <t>/organization/ctsmedia</t>
  </si>
  <si>
    <t>/funding-round/5ef7ecd4cc3a7f4728a943585682b184</t>
  </si>
  <si>
    <t>/funding-round/7a0199e22a87e45c46863d0319b97cc8</t>
  </si>
  <si>
    <t>/funding-round/f1f647d98bcf9b53f5519fa0b6e2852e</t>
  </si>
  <si>
    <t>/organization/ ctx-virtual-technologies</t>
  </si>
  <si>
    <t>/ORGANIZATION/CTX-VIRTUAL-TECHNOLOGIES</t>
  </si>
  <si>
    <t>/funding-round/93d2c7d48178bc3ae72f6544307ac9bb</t>
  </si>
  <si>
    <t>/Organization/Ctx-Virtual-Technologies</t>
  </si>
  <si>
    <t>CTX Virtual Technologies</t>
  </si>
  <si>
    <t>http://ctxtechnologies.com</t>
  </si>
  <si>
    <t>/organization/ctx-virtual-technologies</t>
  </si>
  <si>
    <t>/funding-round/a47b4654be93c59d4dbd52690e8a7922</t>
  </si>
  <si>
    <t>/funding-round/ae2ff2766cdc80433857048df0db7b57</t>
  </si>
  <si>
    <t>/funding-round/e7d5ad613076c959ec3436a46a63d880</t>
  </si>
  <si>
    <t>/funding-round/f32ce40fb90cab54994723f010e82ea0</t>
  </si>
  <si>
    <t>/organization/ cu-appraisal-services</t>
  </si>
  <si>
    <t>/organization/cu-appraisal-services</t>
  </si>
  <si>
    <t>/funding-round/6f7f3addcc2827ad7d7fb84c70ac97b1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 cuaqea</t>
  </si>
  <si>
    <t>/ORGANIZATION/CUAQEA</t>
  </si>
  <si>
    <t>/funding-round/17a2baddd5a312da47de434fc3e43a7a</t>
  </si>
  <si>
    <t>/Organization/Cuaqea</t>
  </si>
  <si>
    <t>cuaQea</t>
  </si>
  <si>
    <t>http://www.cuaqea.com</t>
  </si>
  <si>
    <t>Audio|MicroBlogging|Social Media|Social Network Media|Software</t>
  </si>
  <si>
    <t>/organization/cuaqea</t>
  </si>
  <si>
    <t>/funding-round/4aab50c7b99b1905ea0eddaa6f4a48cc</t>
  </si>
  <si>
    <t>/organization/ cubbi-co</t>
  </si>
  <si>
    <t>/ORGANIZATION/CUBBI-CO</t>
  </si>
  <si>
    <t>/funding-round/e7c68ff17bcbdc9e778ee050344389a6</t>
  </si>
  <si>
    <t>/Organization/Cubbi-Co</t>
  </si>
  <si>
    <t>Cubbi.co</t>
  </si>
  <si>
    <t>CRM|Small and Medium Businesses</t>
  </si>
  <si>
    <t>/organization/ cubby</t>
  </si>
  <si>
    <t>/organization/cubby</t>
  </si>
  <si>
    <t>/funding-round/528d3d30e86c0725cbb817315d43b9bc</t>
  </si>
  <si>
    <t>/Organization/Cubby</t>
  </si>
  <si>
    <t>Cubby</t>
  </si>
  <si>
    <t>http://gocubby.com</t>
  </si>
  <si>
    <t>Collaborative Consumption|Mobile</t>
  </si>
  <si>
    <t>/organization/ cubbying</t>
  </si>
  <si>
    <t>/ORGANIZATION/CUBBYING</t>
  </si>
  <si>
    <t>/funding-round/8a007df27a38c513a37728b3bd5b5469</t>
  </si>
  <si>
    <t>/Organization/Cubbying</t>
  </si>
  <si>
    <t>Cubbying</t>
  </si>
  <si>
    <t>http://www.cubbying.com</t>
  </si>
  <si>
    <t>Big Data|Hardware|Personalization|Privacy|SNS|Social Media</t>
  </si>
  <si>
    <t>/organization/ cube-26</t>
  </si>
  <si>
    <t>/organization/cube-26</t>
  </si>
  <si>
    <t>/funding-round/56b2d9a176feddbd262833eb2d537719</t>
  </si>
  <si>
    <t>/Organization/Cube-26</t>
  </si>
  <si>
    <t>Cube26</t>
  </si>
  <si>
    <t>http://www.cube26.com</t>
  </si>
  <si>
    <t>/organization/ cube-biotech</t>
  </si>
  <si>
    <t>/ORGANIZATION/CUBE-BIOTECH</t>
  </si>
  <si>
    <t>/funding-round/ed84a83c7967db1c393ae9acce03f497</t>
  </si>
  <si>
    <t>/Organization/Cube-Biotech</t>
  </si>
  <si>
    <t>Cube Biotech</t>
  </si>
  <si>
    <t>http://www.cube-biotech.com</t>
  </si>
  <si>
    <t>Monheim</t>
  </si>
  <si>
    <t>/organization/ cube-cleantech</t>
  </si>
  <si>
    <t>/organization/cube-cleantech</t>
  </si>
  <si>
    <t>/funding-round/19c1f6548e3697b50d2430e37dd01c79</t>
  </si>
  <si>
    <t>/Organization/Cube-Cleantech</t>
  </si>
  <si>
    <t>Cube CleanTech</t>
  </si>
  <si>
    <t>http://cctech.eu/</t>
  </si>
  <si>
    <t>/organization/ cube-music</t>
  </si>
  <si>
    <t>/ORGANIZATION/CUBE-MUSIC</t>
  </si>
  <si>
    <t>/funding-round/d6050a15eeca9b1208737879e7b99085</t>
  </si>
  <si>
    <t>/Organization/Cube-Music</t>
  </si>
  <si>
    <t>Cubeit.fm</t>
  </si>
  <si>
    <t>http://www.cubeit.fm</t>
  </si>
  <si>
    <t>/organization/ cube-optics</t>
  </si>
  <si>
    <t>/organization/cube-optics</t>
  </si>
  <si>
    <t>/funding-round/f28d152551bec72a71abc1da983ea0b5</t>
  </si>
  <si>
    <t>/Organization/Cube-Optics</t>
  </si>
  <si>
    <t>Cube Optics</t>
  </si>
  <si>
    <t>http://www.cubeoptics.com</t>
  </si>
  <si>
    <t>Public Relations|Transportation</t>
  </si>
  <si>
    <t>Mainz</t>
  </si>
  <si>
    <t>/organization/ cube-route</t>
  </si>
  <si>
    <t>/ORGANIZATION/CUBE-ROUTE</t>
  </si>
  <si>
    <t>/funding-round/f1172394b2dff21064f81a3e3038817d</t>
  </si>
  <si>
    <t>/Organization/Cube-Route</t>
  </si>
  <si>
    <t>Cube Route</t>
  </si>
  <si>
    <t>http://www.linkedin.com</t>
  </si>
  <si>
    <t>/organization/ cube19</t>
  </si>
  <si>
    <t>/organization/cube19</t>
  </si>
  <si>
    <t>/funding-round/186312cc965f0bc3b5de21c16328a06f</t>
  </si>
  <si>
    <t>/Organization/Cube19</t>
  </si>
  <si>
    <t>cube19</t>
  </si>
  <si>
    <t>http://www.cube19.com</t>
  </si>
  <si>
    <t>Analytics|Gamification</t>
  </si>
  <si>
    <t>/ORGANIZATION/CUBE19</t>
  </si>
  <si>
    <t>/funding-round/79b1af50f118512348b6f1026f5961fe</t>
  </si>
  <si>
    <t>/organization/ cubeacon</t>
  </si>
  <si>
    <t>/organization/cubeacon</t>
  </si>
  <si>
    <t>/funding-round/ccf67be3574e2b79ceddcfb2e878c963</t>
  </si>
  <si>
    <t>/Organization/Cubeacon</t>
  </si>
  <si>
    <t>Cubeacon</t>
  </si>
  <si>
    <t>http://cubeacon.com</t>
  </si>
  <si>
    <t>Consumer Goods|Mobile|SaaS</t>
  </si>
  <si>
    <t>Chiba</t>
  </si>
  <si>
    <t>/organization/ cubed</t>
  </si>
  <si>
    <t>/ORGANIZATION/CUBED</t>
  </si>
  <si>
    <t>/funding-round/5965ff2da39bc3d99e050c9265498457</t>
  </si>
  <si>
    <t>/Organization/Cubed</t>
  </si>
  <si>
    <t>CUBED, Inc.</t>
  </si>
  <si>
    <t>http://www.getcubed.com</t>
  </si>
  <si>
    <t>Apps|Intellectual Property|Mobile</t>
  </si>
  <si>
    <t>/organization/cubed</t>
  </si>
  <si>
    <t>/funding-round/d3f65c694f966f70c2f76329e4afe162</t>
  </si>
  <si>
    <t>/organization/ cubehub</t>
  </si>
  <si>
    <t>/ORGANIZATION/CUBEHUB</t>
  </si>
  <si>
    <t>/funding-round/abf74ec7da1ab42570fc360205a05e68</t>
  </si>
  <si>
    <t>/Organization/Cubehub</t>
  </si>
  <si>
    <t>Cubehub</t>
  </si>
  <si>
    <t>http://www.cubehub.io/</t>
  </si>
  <si>
    <t>/organization/ cuberon</t>
  </si>
  <si>
    <t>/organization/cuberon</t>
  </si>
  <si>
    <t>/funding-round/5b1822ae55461520613d025627306de5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 cubesensors</t>
  </si>
  <si>
    <t>/ORGANIZATION/CUBESENSORS</t>
  </si>
  <si>
    <t>/funding-round/755d0dce0b7ed71eb5e8b51eb59f95f5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sensors</t>
  </si>
  <si>
    <t>/funding-round/f88f66ddc63976870ba8d19a089255db</t>
  </si>
  <si>
    <t>/organization/ cubeteam</t>
  </si>
  <si>
    <t>/ORGANIZATION/CUBETEAM</t>
  </si>
  <si>
    <t>/funding-round/827330e1eb7443bf8a8b1a728ca010a0</t>
  </si>
  <si>
    <t>/Organization/Cubeteam</t>
  </si>
  <si>
    <t>Cubeteam</t>
  </si>
  <si>
    <t>/organization/ cubetree</t>
  </si>
  <si>
    <t>/organization/cubetree</t>
  </si>
  <si>
    <t>/funding-round/05a90bfc3b736364f36be7fb20b9d7cf</t>
  </si>
  <si>
    <t>/Organization/Cubetree</t>
  </si>
  <si>
    <t>CubeTree</t>
  </si>
  <si>
    <t>http://www.cubetree.com</t>
  </si>
  <si>
    <t>Collaboration|Enterprise Software|Networking|Web Tools</t>
  </si>
  <si>
    <t>/ORGANIZATION/CUBETREE</t>
  </si>
  <si>
    <t>/funding-round/b591fbda71dbb1d5c7342a2ea5bbbb47</t>
  </si>
  <si>
    <t>/funding-round/da9cf062174967a85a24f40114677591</t>
  </si>
  <si>
    <t>/organization/ cubeyou</t>
  </si>
  <si>
    <t>/ORGANIZATION/CUBEYOU</t>
  </si>
  <si>
    <t>/funding-round/6c06ddd1f0ea24b13949ca5df9e35d3a</t>
  </si>
  <si>
    <t>/Organization/Cubeyou</t>
  </si>
  <si>
    <t>Cubeyou</t>
  </si>
  <si>
    <t>http://www.cubeyou.com</t>
  </si>
  <si>
    <t>Analytics|Business Intelligence|Marketing Automation|Social Media</t>
  </si>
  <si>
    <t>/organization/cubeyou</t>
  </si>
  <si>
    <t>/funding-round/f0e741169d947f25badaa28ed0983cbf</t>
  </si>
  <si>
    <t>/organization/ cubic-robotics</t>
  </si>
  <si>
    <t>/ORGANIZATION/CUBIC-ROBOTICS</t>
  </si>
  <si>
    <t>/funding-round/df211149b753eb04f71b85dd6c113c1b</t>
  </si>
  <si>
    <t>/Organization/Cubic-Robotics</t>
  </si>
  <si>
    <t>Cubic Robotics</t>
  </si>
  <si>
    <t>http://cubicrobotics.com</t>
  </si>
  <si>
    <t>Artificial Intelligence|Home Automation|Robotics</t>
  </si>
  <si>
    <t>/organization/ cubicl</t>
  </si>
  <si>
    <t>/organization/cubicl</t>
  </si>
  <si>
    <t>/funding-round/114fc5e6b3b2e7649b830cf26c2e6472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</t>
  </si>
  <si>
    <t>/funding-round/6c97896110fdd09884aad61c22a966c5</t>
  </si>
  <si>
    <t>/organization/ cubicle</t>
  </si>
  <si>
    <t>/organization/cubicle</t>
  </si>
  <si>
    <t>/funding-round/a89c957c2691d2ed2af123fce2f4102a</t>
  </si>
  <si>
    <t>/Organization/Cubicle</t>
  </si>
  <si>
    <t>Cubicle</t>
  </si>
  <si>
    <t>http://www.cubicleprojects.com</t>
  </si>
  <si>
    <t>/organization/ cubictelecom</t>
  </si>
  <si>
    <t>/ORGANIZATION/CUBICTELECOM</t>
  </si>
  <si>
    <t>/funding-round/0cf557f7874a0e79472096284868a06d</t>
  </si>
  <si>
    <t>/Organization/Cubictelecom</t>
  </si>
  <si>
    <t>Cubic Telecom</t>
  </si>
  <si>
    <t>http://www.cubictelecom.com</t>
  </si>
  <si>
    <t>Mobile|Web Development|Wireless</t>
  </si>
  <si>
    <t>/organization/cubictelecom</t>
  </si>
  <si>
    <t>/funding-round/4fac3842aa1bbccbccba896a9a2f0dc5</t>
  </si>
  <si>
    <t>/funding-round/6c92428ca53f505be51d8da438a720f5</t>
  </si>
  <si>
    <t>/funding-round/b9f6ddd525b739650bb7100f1c331800</t>
  </si>
  <si>
    <t>/funding-round/c214e87776689444e135d7ce14404956</t>
  </si>
  <si>
    <t>/organization/ cubie</t>
  </si>
  <si>
    <t>/organization/cubie</t>
  </si>
  <si>
    <t>/funding-round/416e0fa6991c1e58c253ea99db4a1a58</t>
  </si>
  <si>
    <t>/Organization/Cubie</t>
  </si>
  <si>
    <t>Pal+</t>
  </si>
  <si>
    <t>http://cubie.com</t>
  </si>
  <si>
    <t>/ORGANIZATION/CUBIE</t>
  </si>
  <si>
    <t>/funding-round/501cd58f8a24cccc305c2ea1514d40ca</t>
  </si>
  <si>
    <t>/organization/ cubiez</t>
  </si>
  <si>
    <t>/organization/cubiez</t>
  </si>
  <si>
    <t>/funding-round/d4dc32c8147b4ddde04fe2add1fe0293</t>
  </si>
  <si>
    <t>/Organization/Cubiez</t>
  </si>
  <si>
    <t>Cubiez</t>
  </si>
  <si>
    <t>http://www.cubiez.com</t>
  </si>
  <si>
    <t>Distribution|Software|Web Development</t>
  </si>
  <si>
    <t>/organization/ cubikal</t>
  </si>
  <si>
    <t>/ORGANIZATION/CUBIKAL</t>
  </si>
  <si>
    <t>/funding-round/d40c7b09dc3d6924113c25cbc1eab267</t>
  </si>
  <si>
    <t>/Organization/Cubikal</t>
  </si>
  <si>
    <t>Cubikal</t>
  </si>
  <si>
    <t>http://www.Cubikal.com</t>
  </si>
  <si>
    <t>/organization/ cubilog-ltd-</t>
  </si>
  <si>
    <t>/organization/cubilog-ltd-</t>
  </si>
  <si>
    <t>/funding-round/38ece63af85dfa2c0e42ae3a7d050a54</t>
  </si>
  <si>
    <t>/Organization/Cubilog-Ltd-</t>
  </si>
  <si>
    <t>Cubilog</t>
  </si>
  <si>
    <t>http://www.cubilog.com/</t>
  </si>
  <si>
    <t>Home Automation|Internet of Things</t>
  </si>
  <si>
    <t>/ORGANIZATION/CUBILOG-LTD-</t>
  </si>
  <si>
    <t>/funding-round/9e42ec561d224cbc50b088e0c7933609</t>
  </si>
  <si>
    <t>/organization/ cubito</t>
  </si>
  <si>
    <t>/organization/cubito</t>
  </si>
  <si>
    <t>/funding-round/5b9201ac639642e16ba7eb612cdf1369</t>
  </si>
  <si>
    <t>/Organization/Cubito</t>
  </si>
  <si>
    <t>Cubito</t>
  </si>
  <si>
    <t>http://cubito.in</t>
  </si>
  <si>
    <t>Information Technology|Services|Transportation</t>
  </si>
  <si>
    <t>/ORGANIZATION/CUBITO</t>
  </si>
  <si>
    <t>/funding-round/b04321ec461969a5a54b7da0c727c28e</t>
  </si>
  <si>
    <t>/funding-round/fb09dfdb9b9c4ad948a3c6b89645a282</t>
  </si>
  <si>
    <t>/organization/ cubitz-com</t>
  </si>
  <si>
    <t>/ORGANIZATION/CUBITZ-COM</t>
  </si>
  <si>
    <t>/funding-round/754b72fd8166b0937c6ac378d9ea0c56</t>
  </si>
  <si>
    <t>/Organization/Cubitz-Com</t>
  </si>
  <si>
    <t>Cubitz.com</t>
  </si>
  <si>
    <t>http://cubitz.com/</t>
  </si>
  <si>
    <t>/organization/ cubresa</t>
  </si>
  <si>
    <t>/organization/cubresa</t>
  </si>
  <si>
    <t>/funding-round/5b995a37bd208711a68ac820972ae98a</t>
  </si>
  <si>
    <t>/Organization/Cubresa</t>
  </si>
  <si>
    <t>Cubresa</t>
  </si>
  <si>
    <t>http://cubresa.ca</t>
  </si>
  <si>
    <t>/organization/ cuciniale</t>
  </si>
  <si>
    <t>/ORGANIZATION/CUCINIALE</t>
  </si>
  <si>
    <t>/funding-round/95ef96aedb8cc54ec28ec64baa229421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 cuckoo-systems-limited</t>
  </si>
  <si>
    <t>/organization/cuckoo-systems-limited</t>
  </si>
  <si>
    <t>/funding-round/dbb9578baf8b16231e991320009e09a6</t>
  </si>
  <si>
    <t>/Organization/Cuckoo-Systems-Limited</t>
  </si>
  <si>
    <t>Cuckoo</t>
  </si>
  <si>
    <t>http://www.cuckoo.chat</t>
  </si>
  <si>
    <t>Apps|Entertainment|Messaging|Online Dating</t>
  </si>
  <si>
    <t>/organization/ cuckoo-workout</t>
  </si>
  <si>
    <t>/ORGANIZATION/CUCKOO-WORKOUT</t>
  </si>
  <si>
    <t>/funding-round/44dfed7d877bd5d8784fb066150681c1</t>
  </si>
  <si>
    <t>/Organization/Cuckoo-Workout</t>
  </si>
  <si>
    <t>Cuckoo Workout</t>
  </si>
  <si>
    <t>http://www.cuckooworkout.com</t>
  </si>
  <si>
    <t>Corporate Wellness|Health and Wellness|Social Games</t>
  </si>
  <si>
    <t>/organization/cuckoo-workout</t>
  </si>
  <si>
    <t>/funding-round/99d3ae673da18d18abfa626f740cf65a</t>
  </si>
  <si>
    <t>/organization/ cuculus</t>
  </si>
  <si>
    <t>/ORGANIZATION/CUCULUS</t>
  </si>
  <si>
    <t>/funding-round/1e368fd008c4bff5dc0c8b649e4dbb6f</t>
  </si>
  <si>
    <t>/Organization/Cuculus</t>
  </si>
  <si>
    <t>Cuculus</t>
  </si>
  <si>
    <t>http://www.cuculus.net</t>
  </si>
  <si>
    <t>/organization/cuculus</t>
  </si>
  <si>
    <t>/funding-round/3d4bef1884c0926e4daa8e30ec56366f</t>
  </si>
  <si>
    <t>/organization/ cucumbertown</t>
  </si>
  <si>
    <t>/ORGANIZATION/CUCUMBERTOWN</t>
  </si>
  <si>
    <t>/funding-round/30c3081d4126955d8c618b7e6c5e25d5</t>
  </si>
  <si>
    <t>/Organization/Cucumbertown</t>
  </si>
  <si>
    <t>Cucumbertown</t>
  </si>
  <si>
    <t>http://www.cucumbertown.com</t>
  </si>
  <si>
    <t>Blogging Platforms|Cooking|Publishing|Recipes|Social Media|Social Network Media</t>
  </si>
  <si>
    <t>/organization/ cudate</t>
  </si>
  <si>
    <t>/organization/cudate</t>
  </si>
  <si>
    <t>/funding-round/2900781a5b12b1aa2b7dcaecc431d248</t>
  </si>
  <si>
    <t>/Organization/Cudate</t>
  </si>
  <si>
    <t>CuÃ­date</t>
  </si>
  <si>
    <t>Diabetes|Health and Wellness|Health Care</t>
  </si>
  <si>
    <t>/organization/ cue</t>
  </si>
  <si>
    <t>/ORGANIZATION/CUE</t>
  </si>
  <si>
    <t>/funding-round/a8d93299bcbbf802f3b4324c80c74acf</t>
  </si>
  <si>
    <t>/Organization/Cue</t>
  </si>
  <si>
    <t>Cue</t>
  </si>
  <si>
    <t>http://www.cueup.com</t>
  </si>
  <si>
    <t>/organization/cue</t>
  </si>
  <si>
    <t>/funding-round/cf1b3494d8bbc410633ffbfc7fdffc3e</t>
  </si>
  <si>
    <t>/funding-round/fa8ff9f9997844bf49d2ed086c72142c</t>
  </si>
  <si>
    <t>/organization/ cue-2</t>
  </si>
  <si>
    <t>/organization/cue-2</t>
  </si>
  <si>
    <t>/funding-round/53afc7b638257aecf158beb5b92da412</t>
  </si>
  <si>
    <t>/Organization/Cue-2</t>
  </si>
  <si>
    <t>http://cue.me</t>
  </si>
  <si>
    <t>/organization/ cued</t>
  </si>
  <si>
    <t>/ORGANIZATION/CUED</t>
  </si>
  <si>
    <t>/funding-round/8dfd116c5a610961857b25585f0393db</t>
  </si>
  <si>
    <t>/Organization/Cued</t>
  </si>
  <si>
    <t>Cued</t>
  </si>
  <si>
    <t>http://www.getCued.com</t>
  </si>
  <si>
    <t>Reviews and Recommendations|Services</t>
  </si>
  <si>
    <t>/organization/ cuedd-2</t>
  </si>
  <si>
    <t>/organization/cuedd-2</t>
  </si>
  <si>
    <t>/funding-round/9525ac70b1f9e11b194d4a9730f99531</t>
  </si>
  <si>
    <t>/Organization/Cuedd-2</t>
  </si>
  <si>
    <t>Cuedd</t>
  </si>
  <si>
    <t>Innovation Engineering|Medical Professionals|Robotics</t>
  </si>
  <si>
    <t>/organization/ cuelearn</t>
  </si>
  <si>
    <t>/ORGANIZATION/CUELEARN</t>
  </si>
  <si>
    <t>/funding-round/0433480eeb30d474c238a1b9ccdec53c</t>
  </si>
  <si>
    <t>/Organization/Cuelearn</t>
  </si>
  <si>
    <t>CueLearn</t>
  </si>
  <si>
    <t>http://cuelearn.com/</t>
  </si>
  <si>
    <t>/organization/ cuesongs</t>
  </si>
  <si>
    <t>/organization/cuesongs</t>
  </si>
  <si>
    <t>/funding-round/89e95c376ac9138c68e468c0eeac121c</t>
  </si>
  <si>
    <t>/Organization/Cuesongs</t>
  </si>
  <si>
    <t>CueSongs</t>
  </si>
  <si>
    <t>http://cuesongs.com</t>
  </si>
  <si>
    <t>/organization/ cuethink</t>
  </si>
  <si>
    <t>/ORGANIZATION/CUETHINK</t>
  </si>
  <si>
    <t>/funding-round/1e46d417e8cd4bf384371c870f36e977</t>
  </si>
  <si>
    <t>/Organization/Cuethink</t>
  </si>
  <si>
    <t>CueThink</t>
  </si>
  <si>
    <t>http://www.cuethink.com</t>
  </si>
  <si>
    <t>Collaboration|Digital Media|Education|iPad|Mobile</t>
  </si>
  <si>
    <t>/organization/cuethink</t>
  </si>
  <si>
    <t>/funding-round/5c594fd876b162b0c203122191513db4</t>
  </si>
  <si>
    <t>/organization/ cuff</t>
  </si>
  <si>
    <t>/ORGANIZATION/CUFF</t>
  </si>
  <si>
    <t>/funding-round/51618800313c40d341e36ca9ae7736b6</t>
  </si>
  <si>
    <t>/Organization/Cuff</t>
  </si>
  <si>
    <t>Cuff</t>
  </si>
  <si>
    <t>http://www.cuff.io</t>
  </si>
  <si>
    <t>Curated Web|Fashion|Jewelry</t>
  </si>
  <si>
    <t>/organization/cuff</t>
  </si>
  <si>
    <t>/funding-round/c349229ef26ed699874dbe5b2dbc5010</t>
  </si>
  <si>
    <t>/organization/ cuff-protect</t>
  </si>
  <si>
    <t>/ORGANIZATION/CUFF-PROTECT</t>
  </si>
  <si>
    <t>/funding-round/614c9b8d7940096073e0737e4f257a0a</t>
  </si>
  <si>
    <t>/Organization/Cuff-Protect</t>
  </si>
  <si>
    <t>Cuff-Protect</t>
  </si>
  <si>
    <t>/organization/ cuffed-and-wanted</t>
  </si>
  <si>
    <t>/organization/cuffed-and-wanted</t>
  </si>
  <si>
    <t>/funding-round/79d9918054f0c356508784bcb92ecc4b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 cui-global</t>
  </si>
  <si>
    <t>/ORGANIZATION/CUI-GLOBAL</t>
  </si>
  <si>
    <t>/funding-round/5efd8c62e68732bf958ec54ac997326d</t>
  </si>
  <si>
    <t>/Organization/Cui-Global</t>
  </si>
  <si>
    <t>CUI Global</t>
  </si>
  <si>
    <t>http://www.cuiglobal.com</t>
  </si>
  <si>
    <t>/organization/ cuiker</t>
  </si>
  <si>
    <t>/organization/cuiker</t>
  </si>
  <si>
    <t>/funding-round/85c7a458cbb7a7d2f58b6147d517f3c1</t>
  </si>
  <si>
    <t>/Organization/Cuiker</t>
  </si>
  <si>
    <t>Cuiker</t>
  </si>
  <si>
    <t>http://www.cuiker.cl</t>
  </si>
  <si>
    <t>Data Visualization|Mobile|Social Network Media</t>
  </si>
  <si>
    <t>/ORGANIZATION/CUIKER</t>
  </si>
  <si>
    <t>/funding-round/97911adc0798b28ec41eaf7908fbd6d7</t>
  </si>
  <si>
    <t>/funding-round/a064e9fa82117fcc138dbb1096f1e40c</t>
  </si>
  <si>
    <t>/funding-round/f65791b432b4df70d2b7b4ae48441626</t>
  </si>
  <si>
    <t>/organization/ cuil</t>
  </si>
  <si>
    <t>/organization/cuil</t>
  </si>
  <si>
    <t>/funding-round/26256e78105f4ae10b905057561704d1</t>
  </si>
  <si>
    <t>/Organization/Cuil</t>
  </si>
  <si>
    <t>Cuil</t>
  </si>
  <si>
    <t>http://cuil.com</t>
  </si>
  <si>
    <t>/ORGANIZATION/CUIL</t>
  </si>
  <si>
    <t>/funding-round/5ff6a2e6544573ba0959aec0639ebaf2</t>
  </si>
  <si>
    <t>/organization/ cuipo</t>
  </si>
  <si>
    <t>/organization/cuipo</t>
  </si>
  <si>
    <t>/funding-round/6527abb9f350e55a5e4418b952596ace</t>
  </si>
  <si>
    <t>/Organization/Cuipo</t>
  </si>
  <si>
    <t>Cuipo</t>
  </si>
  <si>
    <t>http://www.cuipo.org</t>
  </si>
  <si>
    <t>Big Data|Fashion|Green</t>
  </si>
  <si>
    <t>/organization/ cuisinelinks</t>
  </si>
  <si>
    <t>/ORGANIZATION/CUISINELINKS</t>
  </si>
  <si>
    <t>/funding-round/7cea06c88aa029ca98bcf7b0f17f6056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 cujo</t>
  </si>
  <si>
    <t>/organization/cujo</t>
  </si>
  <si>
    <t>/funding-round/8ee569a7f14e30307a79ac446e9063b4</t>
  </si>
  <si>
    <t>/Organization/Cujo</t>
  </si>
  <si>
    <t>CUJO</t>
  </si>
  <si>
    <t>http://www.getcujo.com</t>
  </si>
  <si>
    <t>Cyber Security|Internet|Mobile Devices</t>
  </si>
  <si>
    <t>/organization/ culhanimal-productions</t>
  </si>
  <si>
    <t>/ORGANIZATION/CULHANIMAL-PRODUCTIONS</t>
  </si>
  <si>
    <t>/funding-round/c08acd7e446ebf22553856e97188b2f1</t>
  </si>
  <si>
    <t>/Organization/Culhanimal-Productions</t>
  </si>
  <si>
    <t>Culhanimal Productions</t>
  </si>
  <si>
    <t>/organization/ culinary-agents</t>
  </si>
  <si>
    <t>/organization/culinary-agents</t>
  </si>
  <si>
    <t>/funding-round/155d7e679721e3bc16ee8fcc6345e759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INARY-AGENTS</t>
  </si>
  <si>
    <t>/funding-round/49ec2f4825437ffe372fb65e17b09e05</t>
  </si>
  <si>
    <t>/funding-round/ffe06bd3b3631842227d6720e92d3005</t>
  </si>
  <si>
    <t>/organization/ cull-micro-imaging</t>
  </si>
  <si>
    <t>/ORGANIZATION/CULL-MICRO-IMAGING</t>
  </si>
  <si>
    <t>/funding-round/b99a8c34080c67f463e25ff8b5fa8af5</t>
  </si>
  <si>
    <t>/Organization/Cull-Micro-Imaging</t>
  </si>
  <si>
    <t>Cull Micro Imaging</t>
  </si>
  <si>
    <t>http://www.cull.co.uk</t>
  </si>
  <si>
    <t>Q1</t>
  </si>
  <si>
    <t>Birkenhead</t>
  </si>
  <si>
    <t>/organization/ culpepper-s-bar-grill</t>
  </si>
  <si>
    <t>/organization/culpepper-s-bar-grill</t>
  </si>
  <si>
    <t>/funding-round/2d407079374f5594cea260e566db8fa4</t>
  </si>
  <si>
    <t>/Organization/Culpepper-S-Bar-Grill</t>
  </si>
  <si>
    <t>Culpepperâ€™s Bar &amp; Grill</t>
  </si>
  <si>
    <t>Graham</t>
  </si>
  <si>
    <t>/organization/ culqi</t>
  </si>
  <si>
    <t>/ORGANIZATION/CULQI</t>
  </si>
  <si>
    <t>/funding-round/41af45c42d52eb3e9c67eecbea442a58</t>
  </si>
  <si>
    <t>/Organization/Culqi</t>
  </si>
  <si>
    <t>Culqi</t>
  </si>
  <si>
    <t>http://culqi.com/</t>
  </si>
  <si>
    <t>Mobile Payments|Point of Sale|Small and Medium Businesses</t>
  </si>
  <si>
    <t>/organization/culqi</t>
  </si>
  <si>
    <t>/funding-round/e56a71aee9c856eaca46d7937f7e2462</t>
  </si>
  <si>
    <t>/organization/ cultivate-it-solutions-management-pvt-ltd</t>
  </si>
  <si>
    <t>/ORGANIZATION/CULTIVATE-IT-SOLUTIONS-MANAGEMENT-PVT-LTD</t>
  </si>
  <si>
    <t>/funding-round/5f02ca751be317d9e978383bfa6ad26e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 cultur</t>
  </si>
  <si>
    <t>/organization/cultur</t>
  </si>
  <si>
    <t>/funding-round/eaaed34c6dfbb718050284a3d3e07e00</t>
  </si>
  <si>
    <t>/Organization/Cultur</t>
  </si>
  <si>
    <t>Cultur</t>
  </si>
  <si>
    <t>http://www.cultur.io/</t>
  </si>
  <si>
    <t>Apps|Events</t>
  </si>
  <si>
    <t>/organization/ culturalite</t>
  </si>
  <si>
    <t>/ORGANIZATION/CULTURALITE</t>
  </si>
  <si>
    <t>/funding-round/29f6cee39984c35c74e5f79ddfdab656</t>
  </si>
  <si>
    <t>/Organization/Culturalite</t>
  </si>
  <si>
    <t>Culturalite</t>
  </si>
  <si>
    <t>http://www.culturalitemedia.com</t>
  </si>
  <si>
    <t>Curated Web|Media|News|Technology</t>
  </si>
  <si>
    <t>/organization/ culture-connect</t>
  </si>
  <si>
    <t>/organization/culture-connect</t>
  </si>
  <si>
    <t>/funding-round/eceb09ce9bf7039f20addacc29624f89</t>
  </si>
  <si>
    <t>/Organization/Culture-Connect</t>
  </si>
  <si>
    <t>CultureConnect</t>
  </si>
  <si>
    <t>http://www.cultureconnectme.com</t>
  </si>
  <si>
    <t>Art|Information Technology|Mobile|Tourism</t>
  </si>
  <si>
    <t>/organization/ culture-kitchen</t>
  </si>
  <si>
    <t>/ORGANIZATION/CULTURE-KITCHEN</t>
  </si>
  <si>
    <t>/funding-round/51abb4ccc6222c59a8340f0c79959026</t>
  </si>
  <si>
    <t>/Organization/Culture-Kitchen</t>
  </si>
  <si>
    <t>Culture Kitchen</t>
  </si>
  <si>
    <t>http://www.culturekitchen.com</t>
  </si>
  <si>
    <t>Cooking|Hospitality</t>
  </si>
  <si>
    <t>/organization/ culture-machine</t>
  </si>
  <si>
    <t>/organization/culture-machine</t>
  </si>
  <si>
    <t>/funding-round/35000d2594865c7e61335435f01fc01c</t>
  </si>
  <si>
    <t>/Organization/Culture-Machine</t>
  </si>
  <si>
    <t>Culture Machine</t>
  </si>
  <si>
    <t>http://culturemachines.com</t>
  </si>
  <si>
    <t>Digital Media|Entertainment|Media|Technology</t>
  </si>
  <si>
    <t>/ORGANIZATION/CULTURE-MACHINE</t>
  </si>
  <si>
    <t>/funding-round/79d0dc9121121b1147932b1401c6215a</t>
  </si>
  <si>
    <t>/organization/ culturealley</t>
  </si>
  <si>
    <t>/organization/culturealley</t>
  </si>
  <si>
    <t>/funding-round/5162564bf6ce99641ed23c6bfb988284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LLEY</t>
  </si>
  <si>
    <t>/funding-round/8107d0d5c443863b81fc2551341fff5a</t>
  </si>
  <si>
    <t>/funding-round/e12b008b75901d1fa7dcd3ea4edb655b</t>
  </si>
  <si>
    <t>/funding-round/fc4642fbb326d3cea61fc49dedaa2212</t>
  </si>
  <si>
    <t>/organization/ cultureamp</t>
  </si>
  <si>
    <t>/organization/cultureamp</t>
  </si>
  <si>
    <t>/funding-round/11e5fd4166c04b3f6685af5da0a129f7</t>
  </si>
  <si>
    <t>/Organization/Cultureamp</t>
  </si>
  <si>
    <t>Culture Amp</t>
  </si>
  <si>
    <t>http://cultureamp.com</t>
  </si>
  <si>
    <t>Analytics|Enterprises|Enterprise Software|Software</t>
  </si>
  <si>
    <t>/organization/ cultured-beans</t>
  </si>
  <si>
    <t>/ORGANIZATION/CULTURED-BEANS</t>
  </si>
  <si>
    <t>/funding-round/763ed54444d7f6a2abe45b40678eeec9</t>
  </si>
  <si>
    <t>/Organization/Cultured-Beans</t>
  </si>
  <si>
    <t>Cultured Beans</t>
  </si>
  <si>
    <t>/organization/ cultureiq</t>
  </si>
  <si>
    <t>/organization/cultureiq</t>
  </si>
  <si>
    <t>/funding-round/b63010dd591e6e2d76a805a916f6bea2</t>
  </si>
  <si>
    <t>/Organization/Cultureiq</t>
  </si>
  <si>
    <t>CultureIQ</t>
  </si>
  <si>
    <t>https://cultureiq.com/</t>
  </si>
  <si>
    <t>Data Visualization|SaaS|Software</t>
  </si>
  <si>
    <t>/organization/ culturelabel</t>
  </si>
  <si>
    <t>/ORGANIZATION/CULTURELABEL</t>
  </si>
  <si>
    <t>/funding-round/b6bae7a10a3bcf06d78ae51b94110d67</t>
  </si>
  <si>
    <t>/Organization/Culturelabel</t>
  </si>
  <si>
    <t>CultureLabel</t>
  </si>
  <si>
    <t>http://www.CultureLabel.com</t>
  </si>
  <si>
    <t>Art|Curated Web|Design|E-Commerce</t>
  </si>
  <si>
    <t>/organization/ cumed</t>
  </si>
  <si>
    <t>/organization/cumed</t>
  </si>
  <si>
    <t>/funding-round/6293f00f1e5a491c0fc1e38cd5eff554</t>
  </si>
  <si>
    <t>/Organization/Cumed</t>
  </si>
  <si>
    <t>Cumed</t>
  </si>
  <si>
    <t>/organization/ cumulocity</t>
  </si>
  <si>
    <t>/ORGANIZATION/CUMULOCITY</t>
  </si>
  <si>
    <t>/funding-round/294ac035b86907649defea835428d515</t>
  </si>
  <si>
    <t>/Organization/Cumulocity</t>
  </si>
  <si>
    <t>Cumulocity</t>
  </si>
  <si>
    <t>http://www.cumulocity.com</t>
  </si>
  <si>
    <t>/organization/ cumulogic</t>
  </si>
  <si>
    <t>/organization/cumulogic</t>
  </si>
  <si>
    <t>/funding-round/1a9b44c7ab60473697322c5ed7c22bb3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OGIC</t>
  </si>
  <si>
    <t>/funding-round/22b30361bed01fe2f538b1ffad06266b</t>
  </si>
  <si>
    <t>/funding-round/8b994a666d0ccba6b945d444745dad4c</t>
  </si>
  <si>
    <t>/organization/ cumulus-funding</t>
  </si>
  <si>
    <t>/ORGANIZATION/CUMULUS-FUNDING</t>
  </si>
  <si>
    <t>/funding-round/a4b6c701ef08d4a4d2786c92dae45e54</t>
  </si>
  <si>
    <t>/Organization/Cumulus-Funding</t>
  </si>
  <si>
    <t>Cumulus Funding</t>
  </si>
  <si>
    <t>http://www.cumulusfunding.com</t>
  </si>
  <si>
    <t>/organization/ cumulus-networks</t>
  </si>
  <si>
    <t>/organization/cumulus-networks</t>
  </si>
  <si>
    <t>/funding-round/979561d6d7e448764f13e291e28b9a89</t>
  </si>
  <si>
    <t>/Organization/Cumulus-Networks</t>
  </si>
  <si>
    <t>Cumulus Networks</t>
  </si>
  <si>
    <t>http://cumulusnetworks.com</t>
  </si>
  <si>
    <t>Cloud Computing|Linux|Networking|Web Hosting</t>
  </si>
  <si>
    <t>/ORGANIZATION/CUMULUS-NETWORKS</t>
  </si>
  <si>
    <t>/funding-round/c862bcd9a1874b649afecd4c7947e533</t>
  </si>
  <si>
    <t>/organization/ cumulux</t>
  </si>
  <si>
    <t>/organization/cumulux</t>
  </si>
  <si>
    <t>/funding-round/24b478200527d2ed5e816623ba9618c7</t>
  </si>
  <si>
    <t>/Organization/Cumulux</t>
  </si>
  <si>
    <t>Cumulux</t>
  </si>
  <si>
    <t>http://www.cumulux.com</t>
  </si>
  <si>
    <t>Cloud Computing|Cloud Management|Enterprise Software|PaaS</t>
  </si>
  <si>
    <t>/organization/ cunesoft-gmbh</t>
  </si>
  <si>
    <t>/ORGANIZATION/CUNESOFT-GMBH</t>
  </si>
  <si>
    <t>/funding-round/c373a78df5e7b2bd75b1ca3b29209c37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 cunexus-solutions</t>
  </si>
  <si>
    <t>/organization/cunexus-solutions</t>
  </si>
  <si>
    <t>/funding-round/e04f9243a7e5e5583baa17b905dec902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/organization/ cupcake-other-things-you-bake</t>
  </si>
  <si>
    <t>/ORGANIZATION/CUPCAKE-OTHER-THINGS-YOU-BAKE</t>
  </si>
  <si>
    <t>/funding-round/7ff28e17e67d096bcde513844461b4df</t>
  </si>
  <si>
    <t>/Organization/Cupcake-Other-Things-You-Bake</t>
  </si>
  <si>
    <t>CuPcAkE &amp; other things you bake</t>
  </si>
  <si>
    <t>Booneville</t>
  </si>
  <si>
    <t>/organization/ cupcake-sweet-entertainment</t>
  </si>
  <si>
    <t>/organization/cupcake-sweet-entertainment</t>
  </si>
  <si>
    <t>/funding-round/0fc4e0c8e52ba8cbdeda7b3cee0eb513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 cupenya</t>
  </si>
  <si>
    <t>/ORGANIZATION/CUPENYA</t>
  </si>
  <si>
    <t>/funding-round/3b94f0800a88fbe86686d2a219756975</t>
  </si>
  <si>
    <t>/Organization/Cupenya</t>
  </si>
  <si>
    <t>Cupenya</t>
  </si>
  <si>
    <t>http://www.cupenya.com</t>
  </si>
  <si>
    <t>Analytics|Enterprises|Predictive Analytics|Software</t>
  </si>
  <si>
    <t>/organization/ cupick</t>
  </si>
  <si>
    <t>/organization/cupick</t>
  </si>
  <si>
    <t>/funding-round/d0f1c82efeafa6c603f5bfa45b91d015</t>
  </si>
  <si>
    <t>/Organization/Cupick</t>
  </si>
  <si>
    <t>Cupick</t>
  </si>
  <si>
    <t>https://cupick.com</t>
  </si>
  <si>
    <t>Art|Consumer Internet|Creative Industries|E-Commerce</t>
  </si>
  <si>
    <t>/organization/ cupid-labs</t>
  </si>
  <si>
    <t>/ORGANIZATION/CUPID-LABS</t>
  </si>
  <si>
    <t>/funding-round/ae42fa5a12baf5ca4bf3445a004ef117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 cupidlinked</t>
  </si>
  <si>
    <t>/organization/cupidlinked</t>
  </si>
  <si>
    <t>/funding-round/520554dcf95b4fb52c3b1358f2ab55f7</t>
  </si>
  <si>
    <t>/Organization/Cupidlinked</t>
  </si>
  <si>
    <t>CupidLinked</t>
  </si>
  <si>
    <t>http://www.cupidlinked.com</t>
  </si>
  <si>
    <t>Match-Making|Service Providers</t>
  </si>
  <si>
    <t>/organization/ cupoint</t>
  </si>
  <si>
    <t>/ORGANIZATION/CUPOINT</t>
  </si>
  <si>
    <t>/funding-round/8acbccbb8644ea0495ea5743975c1002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 cupomnow</t>
  </si>
  <si>
    <t>/organization/cupomnow</t>
  </si>
  <si>
    <t>/funding-round/509e21d4fe66a66d07e71266267ebcf6</t>
  </si>
  <si>
    <t>/Organization/Cupomnow</t>
  </si>
  <si>
    <t>CupomNow</t>
  </si>
  <si>
    <t>http://www.cupomnow.com.br</t>
  </si>
  <si>
    <t>Coupons|Discounts|E-Commerce|Group Buying|Startups</t>
  </si>
  <si>
    <t>/ORGANIZATION/CUPOMNOW</t>
  </si>
  <si>
    <t>/funding-round/5609f82af6c3e468ae77cf1db501baa9</t>
  </si>
  <si>
    <t>/organization/ cuponomia</t>
  </si>
  <si>
    <t>/organization/cuponomia</t>
  </si>
  <si>
    <t>/funding-round/889b9e2cdc96d415cb73aec4cf356105</t>
  </si>
  <si>
    <t>/Organization/Cuponomia</t>
  </si>
  <si>
    <t>Cuponomia</t>
  </si>
  <si>
    <t>http://www.cuponomia.com.br</t>
  </si>
  <si>
    <t>Coupons|Discounts|E-Commerce|Online Shopping</t>
  </si>
  <si>
    <t>/organization/ cuponzote</t>
  </si>
  <si>
    <t>/ORGANIZATION/CUPONZOTE</t>
  </si>
  <si>
    <t>/funding-round/27150a3d0f76a2c9428f502eecd5302c</t>
  </si>
  <si>
    <t>/Organization/Cuponzote</t>
  </si>
  <si>
    <t>Cuponzote</t>
  </si>
  <si>
    <t>http://www.cuponzote.com</t>
  </si>
  <si>
    <t>/organization/cuponzote</t>
  </si>
  <si>
    <t>/funding-round/4ffaf29bb06ede39c903b5d219dc0249</t>
  </si>
  <si>
    <t>28-05-2011</t>
  </si>
  <si>
    <t>/funding-round/9a8f305d1e4f7956e8563b793db13194</t>
  </si>
  <si>
    <t>/funding-round/e27f72f1386208e95834f1baa4ff8f1f</t>
  </si>
  <si>
    <t>/organization/ cupp-computing</t>
  </si>
  <si>
    <t>/ORGANIZATION/CUPP-COMPUTING</t>
  </si>
  <si>
    <t>/funding-round/2a58ffd887122349b20c66acac04a9eb</t>
  </si>
  <si>
    <t>/Organization/Cupp-Computing</t>
  </si>
  <si>
    <t>CUPP Computing</t>
  </si>
  <si>
    <t>http://cuppcomputing.com</t>
  </si>
  <si>
    <t>/organization/ cupple</t>
  </si>
  <si>
    <t>/organization/cupple</t>
  </si>
  <si>
    <t>/funding-round/b1f2a61f8f4bcb6bb6aad7d1a05f6ea8</t>
  </si>
  <si>
    <t>/Organization/Cupple</t>
  </si>
  <si>
    <t>Cupple</t>
  </si>
  <si>
    <t>http://www.cupple.mobi</t>
  </si>
  <si>
    <t>Apps|Mobile|Privacy|Social Media</t>
  </si>
  <si>
    <t>/organization/ cups</t>
  </si>
  <si>
    <t>/ORGANIZATION/CUPS</t>
  </si>
  <si>
    <t>/funding-round/5482bc8732897ad377aa852c64b9e946</t>
  </si>
  <si>
    <t>/Organization/Cups</t>
  </si>
  <si>
    <t>CUPS</t>
  </si>
  <si>
    <t>http://cupsapp.com</t>
  </si>
  <si>
    <t>Apps|Mobile|Subscription Businesses</t>
  </si>
  <si>
    <t>/organization/cups</t>
  </si>
  <si>
    <t>/funding-round/7ab4691185f96bc54345a50feeea810f</t>
  </si>
  <si>
    <t>/organization/ cur-media</t>
  </si>
  <si>
    <t>/ORGANIZATION/CUR-MEDIA</t>
  </si>
  <si>
    <t>/funding-round/44c051259958d5dfb0967dbf06469921</t>
  </si>
  <si>
    <t>/Organization/Cur-Media</t>
  </si>
  <si>
    <t>CÃœR Media</t>
  </si>
  <si>
    <t>http://www.curmusic.com</t>
  </si>
  <si>
    <t>Entertainment|Internet Radio Market|Location Based Services|Music</t>
  </si>
  <si>
    <t>South Glastonbury</t>
  </si>
  <si>
    <t>/organization/cur-media</t>
  </si>
  <si>
    <t>/funding-round/9220f5b1bdb8cb30cc67ff680ae5405e</t>
  </si>
  <si>
    <t>/organization/ cura-healthcare</t>
  </si>
  <si>
    <t>/ORGANIZATION/CURA-HEALTHCARE</t>
  </si>
  <si>
    <t>/funding-round/9541dbe3d0c92742116ed2873e904353</t>
  </si>
  <si>
    <t>/Organization/Cura-Healthcare</t>
  </si>
  <si>
    <t>CURA Healthcare</t>
  </si>
  <si>
    <t>http://cura.in</t>
  </si>
  <si>
    <t>Health and Wellness|Hospitals|Manufacturing|Medical Devices</t>
  </si>
  <si>
    <t>/organization/cura-healthcare</t>
  </si>
  <si>
    <t>/funding-round/fc80e3aa5f32fe007fd35f570b0887ed</t>
  </si>
  <si>
    <t>/organization/ curacao</t>
  </si>
  <si>
    <t>/ORGANIZATION/CURACAO</t>
  </si>
  <si>
    <t>/funding-round/5ad6edd298035d73dc7fd5c781f219ea</t>
  </si>
  <si>
    <t>/Organization/Curacao</t>
  </si>
  <si>
    <t>Curacao</t>
  </si>
  <si>
    <t>http://icuracao.com</t>
  </si>
  <si>
    <t>/organization/ curagami</t>
  </si>
  <si>
    <t>/organization/curagami</t>
  </si>
  <si>
    <t>/funding-round/903c8ec773b47931b31cb630ee36c047</t>
  </si>
  <si>
    <t>/Organization/Curagami</t>
  </si>
  <si>
    <t>Curagami</t>
  </si>
  <si>
    <t>http://www.curagami.com</t>
  </si>
  <si>
    <t>Content|Curated Web|E-Commerce|Real Time</t>
  </si>
  <si>
    <t>/organization/ curaicty</t>
  </si>
  <si>
    <t>/ORGANIZATION/CURAICTY</t>
  </si>
  <si>
    <t>/funding-round/13b6b346e515c8a7a480c50d45a0c149</t>
  </si>
  <si>
    <t>/Organization/Curaicty</t>
  </si>
  <si>
    <t>Curacity</t>
  </si>
  <si>
    <t>https://www.surfacehotels.com/about</t>
  </si>
  <si>
    <t>Internet Marketing|Media|Services</t>
  </si>
  <si>
    <t>/organization/curaicty</t>
  </si>
  <si>
    <t>/funding-round/6744827725c69cfe5d80dc755d799e35</t>
  </si>
  <si>
    <t>/organization/ curalate</t>
  </si>
  <si>
    <t>/ORGANIZATION/CURALATE</t>
  </si>
  <si>
    <t>/funding-round/66a2b673576e5d17b8dde11189496dab</t>
  </si>
  <si>
    <t>/Organization/Curalate</t>
  </si>
  <si>
    <t>Curalate</t>
  </si>
  <si>
    <t>http://curalate.com</t>
  </si>
  <si>
    <t>/organization/curalate</t>
  </si>
  <si>
    <t>/funding-round/d47afc85cb19a24c6333c5a945d3ec26</t>
  </si>
  <si>
    <t>/funding-round/f61f182cc36a8c40b3d53a4cb7ff5629</t>
  </si>
  <si>
    <t>/organization/ curasight</t>
  </si>
  <si>
    <t>/organization/curasight</t>
  </si>
  <si>
    <t>/funding-round/680527653eef8f5e8361c2fd607876e1</t>
  </si>
  <si>
    <t>/Organization/Curasight</t>
  </si>
  <si>
    <t>Curasight</t>
  </si>
  <si>
    <t>http://www.curasight.com/</t>
  </si>
  <si>
    <t>/ORGANIZATION/CURASIGHT</t>
  </si>
  <si>
    <t>/funding-round/c850a7573c3e270d03c98335146f92c4</t>
  </si>
  <si>
    <t>/organization/ curatedby</t>
  </si>
  <si>
    <t>/organization/curatedby</t>
  </si>
  <si>
    <t>/funding-round/8e23d1e1be7f71b46f0d234228b198b9</t>
  </si>
  <si>
    <t>/Organization/Curatedby</t>
  </si>
  <si>
    <t>curated.by</t>
  </si>
  <si>
    <t>http://www.curated.by</t>
  </si>
  <si>
    <t>Curated Web|Internet|Real Time|Twitter Applications|Video Streaming</t>
  </si>
  <si>
    <t>/organization/ curatio</t>
  </si>
  <si>
    <t>/ORGANIZATION/CURATIO</t>
  </si>
  <si>
    <t>/funding-round/86e572a2f8215c1e296d92d168e284de</t>
  </si>
  <si>
    <t>/Organization/Curatio</t>
  </si>
  <si>
    <t>Curatio</t>
  </si>
  <si>
    <t>http://curatio.me</t>
  </si>
  <si>
    <t>Health Care|Mobile|Technology</t>
  </si>
  <si>
    <t>/organization/ curatio-healthcare</t>
  </si>
  <si>
    <t>/organization/curatio-healthcare</t>
  </si>
  <si>
    <t>/funding-round/a4575b018b192739056222b96b5f4b31</t>
  </si>
  <si>
    <t>/Organization/Curatio-Healthcare</t>
  </si>
  <si>
    <t>Curatio Healthcare</t>
  </si>
  <si>
    <t>http://www.curatiohealthcare.com/</t>
  </si>
  <si>
    <t>/organization/ curaxis-pharmaceutical</t>
  </si>
  <si>
    <t>/ORGANIZATION/CURAXIS-PHARMACEUTICAL</t>
  </si>
  <si>
    <t>/funding-round/01998ea0bd79da61f229bd7b98fc027a</t>
  </si>
  <si>
    <t>/Organization/Curaxis-Pharmaceutical</t>
  </si>
  <si>
    <t>Curaxis Pharmaceutical</t>
  </si>
  <si>
    <t>http://www.curaxispharma.com</t>
  </si>
  <si>
    <t>/organization/ curazy</t>
  </si>
  <si>
    <t>/organization/curazy</t>
  </si>
  <si>
    <t>/funding-round/d0880510492c641cbc52dd10d3d7429a</t>
  </si>
  <si>
    <t>/Organization/Curazy</t>
  </si>
  <si>
    <t>Curazy</t>
  </si>
  <si>
    <t>http://curazy.com/</t>
  </si>
  <si>
    <t>Content|Entertainment|Video</t>
  </si>
  <si>
    <t>/organization/ curb-call</t>
  </si>
  <si>
    <t>/ORGANIZATION/CURB-CALL</t>
  </si>
  <si>
    <t>/funding-round/c928972e10c4fc859d7042642b00f4e6</t>
  </si>
  <si>
    <t>/Organization/Curb-Call</t>
  </si>
  <si>
    <t>Curb Call</t>
  </si>
  <si>
    <t>http://curbcall.com</t>
  </si>
  <si>
    <t>Mobile Commerce|Property Management|Real Estate</t>
  </si>
  <si>
    <t>/organization/curb-call</t>
  </si>
  <si>
    <t>/funding-round/f88a885dcc858698e217475042394f59</t>
  </si>
  <si>
    <t>/organization/ curbed</t>
  </si>
  <si>
    <t>/ORGANIZATION/CURBED</t>
  </si>
  <si>
    <t>/funding-round/0d4cc92822612cf90387c5ddd0e6a887</t>
  </si>
  <si>
    <t>/Organization/Curbed</t>
  </si>
  <si>
    <t>Curbed Network</t>
  </si>
  <si>
    <t>http://www.curbednetwork.com</t>
  </si>
  <si>
    <t>/organization/ curbed-com</t>
  </si>
  <si>
    <t>/organization/curbed-com</t>
  </si>
  <si>
    <t>/funding-round/ef73bd9af06a7d211ddbae667c5563f0</t>
  </si>
  <si>
    <t>/Organization/Curbed-Com</t>
  </si>
  <si>
    <t>Curbed.com</t>
  </si>
  <si>
    <t>http://www.curbed.com</t>
  </si>
  <si>
    <t>Real Estate|Sales and Marketing</t>
  </si>
  <si>
    <t>/organization/ curbside</t>
  </si>
  <si>
    <t>/ORGANIZATION/CURBSIDE</t>
  </si>
  <si>
    <t>/funding-round/0a8112095f79eb8bd0d62828a170fc01</t>
  </si>
  <si>
    <t>/Organization/Curbside</t>
  </si>
  <si>
    <t>Curbside</t>
  </si>
  <si>
    <t>http://www.shopcurbside.com</t>
  </si>
  <si>
    <t>E-Commerce|Internet|Mobile Commerce|Retail</t>
  </si>
  <si>
    <t>/organization/curbside</t>
  </si>
  <si>
    <t>/funding-round/4cf636ee75d980d2080affb9f4e7c700</t>
  </si>
  <si>
    <t>/funding-round/9bffc3541f8efca22a377225ed41a5ae</t>
  </si>
  <si>
    <t>/organization/ curbstand</t>
  </si>
  <si>
    <t>/organization/curbstand</t>
  </si>
  <si>
    <t>/funding-round/28f2e1aca2189d1eda586b68d5972291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TAND</t>
  </si>
  <si>
    <t>/funding-round/96026c87445c27917570fc3995a6526f</t>
  </si>
  <si>
    <t>/funding-round/b1329a34aac3008d9bf322fdc8275ef6</t>
  </si>
  <si>
    <t>/organization/ curbsy</t>
  </si>
  <si>
    <t>/ORGANIZATION/CURBSY</t>
  </si>
  <si>
    <t>/funding-round/17a454c4cdab8425e52ac4a15a99f13c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 cure-forward</t>
  </si>
  <si>
    <t>/organization/cure-forward</t>
  </si>
  <si>
    <t>/funding-round/7e42c2c2891defadaf13897ba9cb6fce</t>
  </si>
  <si>
    <t>/Organization/Cure-Forward</t>
  </si>
  <si>
    <t>Cure Forward</t>
  </si>
  <si>
    <t>http://cureforward.com</t>
  </si>
  <si>
    <t>Health and Wellness|Hospitality</t>
  </si>
  <si>
    <t>/ORGANIZATION/CURE-FORWARD</t>
  </si>
  <si>
    <t>/funding-round/a4b8b7f775c731ba96051bf5351384ab</t>
  </si>
  <si>
    <t>/organization/ cureatr</t>
  </si>
  <si>
    <t>/organization/cureatr</t>
  </si>
  <si>
    <t>/funding-round/543867af5f88bc6976f9ea4e0eb90c4f</t>
  </si>
  <si>
    <t>/Organization/Cureatr</t>
  </si>
  <si>
    <t>Cureatr</t>
  </si>
  <si>
    <t>http://cureatr.com</t>
  </si>
  <si>
    <t>/ORGANIZATION/CUREATR</t>
  </si>
  <si>
    <t>/funding-round/6f85e80c79063129009cda1cb3756c74</t>
  </si>
  <si>
    <t>/funding-round/abcb26ae8e2472f2f8c3d7ce625040c2</t>
  </si>
  <si>
    <t>/organization/ curebit</t>
  </si>
  <si>
    <t>/ORGANIZATION/CUREBIT</t>
  </si>
  <si>
    <t>/funding-round/0743a056281e887c8a085ba1d2918003</t>
  </si>
  <si>
    <t>/Organization/Curebit</t>
  </si>
  <si>
    <t>Talkable</t>
  </si>
  <si>
    <t>https://www.talkable.com</t>
  </si>
  <si>
    <t>Analytics|E-Commerce|Internet Marketing|Social Commerce|Social Media</t>
  </si>
  <si>
    <t>/organization/curebit</t>
  </si>
  <si>
    <t>/funding-round/cb7f5c0fcafbaa6ff9932f1339cd261d</t>
  </si>
  <si>
    <t>/organization/ curediva</t>
  </si>
  <si>
    <t>/ORGANIZATION/CUREDIVA</t>
  </si>
  <si>
    <t>/funding-round/d532834f91829e39f74914e1b2c1c962</t>
  </si>
  <si>
    <t>/Organization/Curediva</t>
  </si>
  <si>
    <t>CureDiva</t>
  </si>
  <si>
    <t>http://www.curediva.com</t>
  </si>
  <si>
    <t>Communities|Health and Wellness|Medical</t>
  </si>
  <si>
    <t>/organization/ curedm</t>
  </si>
  <si>
    <t>/organization/curedm</t>
  </si>
  <si>
    <t>/funding-round/7a533f0c353ed220af9d912a7038514f</t>
  </si>
  <si>
    <t>/Organization/Curedm</t>
  </si>
  <si>
    <t>CureDM</t>
  </si>
  <si>
    <t>http://www.curedm.com</t>
  </si>
  <si>
    <t>/ORGANIZATION/CUREDM</t>
  </si>
  <si>
    <t>/funding-round/de2bbc529001b73dfdcbe5f050979674</t>
  </si>
  <si>
    <t>/organization/ cureeo</t>
  </si>
  <si>
    <t>/organization/cureeo</t>
  </si>
  <si>
    <t>/funding-round/d2845edc19cd7db835ece2c29523920b</t>
  </si>
  <si>
    <t>/Organization/Cureeo</t>
  </si>
  <si>
    <t>Cureeo</t>
  </si>
  <si>
    <t>http://www.cureeo.com</t>
  </si>
  <si>
    <t>Art|E-Commerce|Startups</t>
  </si>
  <si>
    <t>/organization/ curefab</t>
  </si>
  <si>
    <t>/ORGANIZATION/CUREFAB</t>
  </si>
  <si>
    <t>/funding-round/2c76d0a0176294128a6e81356936d07d</t>
  </si>
  <si>
    <t>/Organization/Curefab</t>
  </si>
  <si>
    <t>Curefab</t>
  </si>
  <si>
    <t>http://www.curefab.com</t>
  </si>
  <si>
    <t>/organization/ curejoy</t>
  </si>
  <si>
    <t>/organization/curejoy</t>
  </si>
  <si>
    <t>/funding-round/c42c5ebeb1357df9401503e7c34208c6</t>
  </si>
  <si>
    <t>/Organization/Curejoy</t>
  </si>
  <si>
    <t>Curejoy</t>
  </si>
  <si>
    <t>https://www.curejoy.com</t>
  </si>
  <si>
    <t>/organization/ curelauncher</t>
  </si>
  <si>
    <t>/ORGANIZATION/CURELAUNCHER</t>
  </si>
  <si>
    <t>/funding-round/6834b0b296a238e26304ae6e6b220ef8</t>
  </si>
  <si>
    <t>/Organization/Curelauncher</t>
  </si>
  <si>
    <t>CureLauncher</t>
  </si>
  <si>
    <t>http://curelauncher.com</t>
  </si>
  <si>
    <t>Health Care|Healthcare Services|Medical|Pharmaceuticals</t>
  </si>
  <si>
    <t>/organization/curelauncher</t>
  </si>
  <si>
    <t>/funding-round/98f5775a9fea690fed78ea21d7ec0cf3</t>
  </si>
  <si>
    <t>/funding-round/bbabbc943f3a64ae31a386bad25a3ea2</t>
  </si>
  <si>
    <t>/funding-round/f0ae5cf2c2fecd2cb2bd96a5e131bf84</t>
  </si>
  <si>
    <t>/funding-round/f282e6761effa901bdafdd2b96cdd7d8</t>
  </si>
  <si>
    <t>/organization/ curely</t>
  </si>
  <si>
    <t>/organization/curely</t>
  </si>
  <si>
    <t>/funding-round/0809dbcc0fbc69b5830c39f11bab59e4</t>
  </si>
  <si>
    <t>/Organization/Curely</t>
  </si>
  <si>
    <t>Curely</t>
  </si>
  <si>
    <t>http://curely.co</t>
  </si>
  <si>
    <t>Health and Wellness|Mobile Health|Technology</t>
  </si>
  <si>
    <t>/organization/ curemark</t>
  </si>
  <si>
    <t>/ORGANIZATION/CUREMARK</t>
  </si>
  <si>
    <t>/funding-round/2cd3bff10118a4bc8062dfc63ce81a26</t>
  </si>
  <si>
    <t>/Organization/Curemark</t>
  </si>
  <si>
    <t>Curemark</t>
  </si>
  <si>
    <t>http://www.curemark.com</t>
  </si>
  <si>
    <t>/organization/curemark</t>
  </si>
  <si>
    <t>/funding-round/3f11071f44e135129636865982ce1f8c</t>
  </si>
  <si>
    <t>/funding-round/65a23bf39f165921384eef9e26bf54c4</t>
  </si>
  <si>
    <t>/funding-round/7804b161af78d83714a60131d6ca0f4f</t>
  </si>
  <si>
    <t>/funding-round/8b67be29c856442a4449f840acbe58cc</t>
  </si>
  <si>
    <t>/funding-round/ba3960b25b24719ae0b8a89901855df3</t>
  </si>
  <si>
    <t>/funding-round/fdfbfc88b32ad9d6ef22a857ccacf2a3</t>
  </si>
  <si>
    <t>/organization/ curenci</t>
  </si>
  <si>
    <t>/organization/curenci</t>
  </si>
  <si>
    <t>/funding-round/0b8d1ee1c2842a50c21d5bfeddf20140</t>
  </si>
  <si>
    <t>/Organization/Curenci</t>
  </si>
  <si>
    <t>Curenci</t>
  </si>
  <si>
    <t>http://loyalty.curenci.com/</t>
  </si>
  <si>
    <t>Edina</t>
  </si>
  <si>
    <t>/organization/ cureseq</t>
  </si>
  <si>
    <t>/ORGANIZATION/CURESEQ</t>
  </si>
  <si>
    <t>/funding-round/e0796ac88594d0d88bf287c7a8eadc6e</t>
  </si>
  <si>
    <t>/Organization/Cureseq</t>
  </si>
  <si>
    <t>Cureseq</t>
  </si>
  <si>
    <t>http://cureseq.com</t>
  </si>
  <si>
    <t>Bioinformatics|Biotechnology|Technology</t>
  </si>
  <si>
    <t>/organization/ curesquare</t>
  </si>
  <si>
    <t>/organization/curesquare</t>
  </si>
  <si>
    <t>/funding-round/d779fa798a14df83efdceae79d0f46bc</t>
  </si>
  <si>
    <t>/Organization/Curesquare</t>
  </si>
  <si>
    <t>CureSquare</t>
  </si>
  <si>
    <t>http://www.curesquare.com</t>
  </si>
  <si>
    <t>Electronic Health Records|Health and Wellness|Health Care</t>
  </si>
  <si>
    <t>/organization/ curetech</t>
  </si>
  <si>
    <t>/ORGANIZATION/CURETECH</t>
  </si>
  <si>
    <t>/funding-round/9f24e3a4164caa96cea742c86fbd7932</t>
  </si>
  <si>
    <t>/Organization/Curetech</t>
  </si>
  <si>
    <t>CureTech</t>
  </si>
  <si>
    <t>http://curetechbio.com</t>
  </si>
  <si>
    <t>Yavne</t>
  </si>
  <si>
    <t>/organization/ curetis</t>
  </si>
  <si>
    <t>/organization/curetis</t>
  </si>
  <si>
    <t>/funding-round/822977bdb60502995e870cae4e6969c6</t>
  </si>
  <si>
    <t>/Organization/Curetis</t>
  </si>
  <si>
    <t>Curetis</t>
  </si>
  <si>
    <t>http://www.curetis.com</t>
  </si>
  <si>
    <t>Holzgerlingen</t>
  </si>
  <si>
    <t>/ORGANIZATION/CURETIS</t>
  </si>
  <si>
    <t>/funding-round/bc5c60422a6ae70e9cb1a9efdca22d1e</t>
  </si>
  <si>
    <t>31-05-2010</t>
  </si>
  <si>
    <t>/funding-round/ce2f33964e0e8ff86ef640a7263e5517</t>
  </si>
  <si>
    <t>/funding-round/d0b0c835083a4c53f0cfeff62928d7e0</t>
  </si>
  <si>
    <t>/funding-round/f7bc4d602cac8d1272cde13c40ce2c49</t>
  </si>
  <si>
    <t>/organization/ curevac</t>
  </si>
  <si>
    <t>/ORGANIZATION/CUREVAC</t>
  </si>
  <si>
    <t>/funding-round/5af73e0cbf1edf4ae1f9300c29e6f5e8</t>
  </si>
  <si>
    <t>/Organization/Curevac</t>
  </si>
  <si>
    <t>CureVac</t>
  </si>
  <si>
    <t>http://www.curevac.com</t>
  </si>
  <si>
    <t>/organization/curevac</t>
  </si>
  <si>
    <t>/funding-round/7b2ec32cedcafe5a046d0d6043ff6024</t>
  </si>
  <si>
    <t>/funding-round/89daa93405adf1677adbe6bb5abe07ab</t>
  </si>
  <si>
    <t>/funding-round/b223201cf5bbac5d9d0f9ed95ac9e134</t>
  </si>
  <si>
    <t>18-01-2006</t>
  </si>
  <si>
    <t>/funding-round/b3bda6ce26515ad5c355ec9654256e22</t>
  </si>
  <si>
    <t>/organization/ curex-co</t>
  </si>
  <si>
    <t>/organization/curex-co</t>
  </si>
  <si>
    <t>/funding-round/84fa7a058b21f3f015691b558990e0d7</t>
  </si>
  <si>
    <t>/Organization/Curex-Co</t>
  </si>
  <si>
    <t>Curex.Co</t>
  </si>
  <si>
    <t>https://curex.co</t>
  </si>
  <si>
    <t>/organization/ curexo-technology</t>
  </si>
  <si>
    <t>/ORGANIZATION/CUREXO-TECHNOLOGY</t>
  </si>
  <si>
    <t>/funding-round/5bfbb89552d1b6596273037aa14c4664</t>
  </si>
  <si>
    <t>/Organization/Curexo-Technology</t>
  </si>
  <si>
    <t>Curexo Technology</t>
  </si>
  <si>
    <t>http://www.robodoc.com</t>
  </si>
  <si>
    <t>/organization/ curio</t>
  </si>
  <si>
    <t>/organization/curio</t>
  </si>
  <si>
    <t>/funding-round/e4bd2d044b6150ad30c8b8d894eaee1d</t>
  </si>
  <si>
    <t>/Organization/Curio</t>
  </si>
  <si>
    <t>Curio</t>
  </si>
  <si>
    <t>http://www.curiobots.com</t>
  </si>
  <si>
    <t>/organization/ curioos</t>
  </si>
  <si>
    <t>/ORGANIZATION/CURIOOS</t>
  </si>
  <si>
    <t>/funding-round/35d2b80905d6067309d2d951106e7821</t>
  </si>
  <si>
    <t>/Organization/Curioos</t>
  </si>
  <si>
    <t>Curioos</t>
  </si>
  <si>
    <t>http://www.curioos.com</t>
  </si>
  <si>
    <t>Art|Design|E-Commerce|Printing</t>
  </si>
  <si>
    <t>/organization/curioos</t>
  </si>
  <si>
    <t>/funding-round/b2fef2e6db72c61ef845865012b33578</t>
  </si>
  <si>
    <t>/organization/ curiosidy</t>
  </si>
  <si>
    <t>/ORGANIZATION/CURIOSIDY</t>
  </si>
  <si>
    <t>/funding-round/c1422737cf7f5676b801ced06f9a3f64</t>
  </si>
  <si>
    <t>/Organization/Curiosidy</t>
  </si>
  <si>
    <t>Curiosidy</t>
  </si>
  <si>
    <t>http://curiosidy.com</t>
  </si>
  <si>
    <t>Enterprise Software|Networking|SaaS|Social Media</t>
  </si>
  <si>
    <t>/organization/ curiosity</t>
  </si>
  <si>
    <t>/organization/curiosity</t>
  </si>
  <si>
    <t>/funding-round/395718f1ace2ed383d2998ec882875e2</t>
  </si>
  <si>
    <t>/Organization/Curiosity</t>
  </si>
  <si>
    <t>Curiosity</t>
  </si>
  <si>
    <t>https://curiosity.com</t>
  </si>
  <si>
    <t>Digital Media|Education|Media|Video Streaming</t>
  </si>
  <si>
    <t>/organization/ curiosityville</t>
  </si>
  <si>
    <t>/ORGANIZATION/CURIOSITYVILLE</t>
  </si>
  <si>
    <t>/funding-round/3ec96bd34c0124ab263cd591f1008aef</t>
  </si>
  <si>
    <t>/Organization/Curiosityville</t>
  </si>
  <si>
    <t>Curiosityville</t>
  </si>
  <si>
    <t>http://curiosityville.com</t>
  </si>
  <si>
    <t>Cockeysville</t>
  </si>
  <si>
    <t>/organization/curiosityville</t>
  </si>
  <si>
    <t>/funding-round/cb309939d8485c04fb592ec69e546270</t>
  </si>
  <si>
    <t>/organization/ curious-com</t>
  </si>
  <si>
    <t>/ORGANIZATION/CURIOUS-COM</t>
  </si>
  <si>
    <t>/funding-round/95737c6d393affa7077a8cec73fc5d19</t>
  </si>
  <si>
    <t>/Organization/Curious-Com</t>
  </si>
  <si>
    <t>Curious.com</t>
  </si>
  <si>
    <t>http://curious.com</t>
  </si>
  <si>
    <t>/organization/curious-com</t>
  </si>
  <si>
    <t>/funding-round/98da4f6b949e51ae0ed3dfe5921d44f6</t>
  </si>
  <si>
    <t>/organization/ curious-hat</t>
  </si>
  <si>
    <t>/ORGANIZATION/CURIOUS-HAT</t>
  </si>
  <si>
    <t>/funding-round/8aa58ba650aaaa48c3b22ee311d3b07f</t>
  </si>
  <si>
    <t>/Organization/Curious-Hat</t>
  </si>
  <si>
    <t>Curious Hat</t>
  </si>
  <si>
    <t>http://www.curioushat.com</t>
  </si>
  <si>
    <t>Apps|Creative|Education|Games|Kids|Mobile</t>
  </si>
  <si>
    <t>/organization/ curious-sense</t>
  </si>
  <si>
    <t>/organization/curious-sense</t>
  </si>
  <si>
    <t>/funding-round/f838b5cadc4033b15baf31594233510b</t>
  </si>
  <si>
    <t>/Organization/Curious-Sense</t>
  </si>
  <si>
    <t>Curious Sense</t>
  </si>
  <si>
    <t>http://www.CuriousSense.com</t>
  </si>
  <si>
    <t>Advertising|Games|Virtual Worlds</t>
  </si>
  <si>
    <t>/organization/ curiously</t>
  </si>
  <si>
    <t>/ORGANIZATION/CURIOUSLY</t>
  </si>
  <si>
    <t>/funding-round/5b195568005f3ff5d506056c65f77fd2</t>
  </si>
  <si>
    <t>/Organization/Curiously</t>
  </si>
  <si>
    <t>Curiously</t>
  </si>
  <si>
    <t>http://www.curiously.com/</t>
  </si>
  <si>
    <t>/organization/ curis</t>
  </si>
  <si>
    <t>/organization/curis</t>
  </si>
  <si>
    <t>/funding-round/c778bc8e248d6cee46a60ff59ec323b7</t>
  </si>
  <si>
    <t>/Organization/Curis</t>
  </si>
  <si>
    <t>Curis</t>
  </si>
  <si>
    <t>http://www.curis.com/index.php</t>
  </si>
  <si>
    <t>/ORGANIZATION/CURIS</t>
  </si>
  <si>
    <t>/funding-round/ec761b3dbef7f02d2890d0179758bb00</t>
  </si>
  <si>
    <t>/funding-round/f54ecddd6c6af91c648e4123bd7f6c90</t>
  </si>
  <si>
    <t>/funding-round/f856ce3e72859f525956282a985c496c</t>
  </si>
  <si>
    <t>/organization/ curiyo</t>
  </si>
  <si>
    <t>/organization/curiyo</t>
  </si>
  <si>
    <t>/funding-round/00357763a751bd29c1cc408306d38a56</t>
  </si>
  <si>
    <t>/Organization/Curiyo</t>
  </si>
  <si>
    <t>Curiyo</t>
  </si>
  <si>
    <t>http://www.curiyo.com</t>
  </si>
  <si>
    <t>/ORGANIZATION/CURIYO</t>
  </si>
  <si>
    <t>/funding-round/271cfba185d8dd6f1b2be2e5f49ea004</t>
  </si>
  <si>
    <t>/organization/ curl</t>
  </si>
  <si>
    <t>/organization/curl</t>
  </si>
  <si>
    <t>/funding-round/b8fac2ca40b08903c88d8c22ff5de9ab</t>
  </si>
  <si>
    <t>17-12-2002</t>
  </si>
  <si>
    <t>/Organization/Curl</t>
  </si>
  <si>
    <t>Curl</t>
  </si>
  <si>
    <t>http://curl.com</t>
  </si>
  <si>
    <t>Enterprises|Software|Web Development</t>
  </si>
  <si>
    <t>/organization/ curl-stone-entertainment</t>
  </si>
  <si>
    <t>/ORGANIZATION/CURL-STONE-ENTERTAINMENT</t>
  </si>
  <si>
    <t>/funding-round/8a6f25144fd33974e97df72ac90049c7</t>
  </si>
  <si>
    <t>/Organization/Curl-Stone-Entertainment</t>
  </si>
  <si>
    <t>Curl Stone Entertainment</t>
  </si>
  <si>
    <t>http://www.curlstone.com</t>
  </si>
  <si>
    <t>/organization/ curofy</t>
  </si>
  <si>
    <t>/organization/curofy</t>
  </si>
  <si>
    <t>/funding-round/8b3d6254ffe9dc14f7c16432e32d9d50</t>
  </si>
  <si>
    <t>/Organization/Curofy</t>
  </si>
  <si>
    <t>CUROFY</t>
  </si>
  <si>
    <t>http://curofy.com</t>
  </si>
  <si>
    <t>/organization/ curoverse</t>
  </si>
  <si>
    <t>/ORGANIZATION/CUROVERSE</t>
  </si>
  <si>
    <t>/funding-round/5dea56c1d767ed0fd51b082082df0c9d</t>
  </si>
  <si>
    <t>/Organization/Curoverse</t>
  </si>
  <si>
    <t>Curoverse</t>
  </si>
  <si>
    <t>http://curoverse.com</t>
  </si>
  <si>
    <t>/organization/ currencybird</t>
  </si>
  <si>
    <t>/organization/currencybird</t>
  </si>
  <si>
    <t>/funding-round/b7f88baf1cf2626f0821f30edf490d98</t>
  </si>
  <si>
    <t>/Organization/Currencybird</t>
  </si>
  <si>
    <t>CurrencyBird</t>
  </si>
  <si>
    <t>http://www.currencybird.com</t>
  </si>
  <si>
    <t>/organization/ currencyfair</t>
  </si>
  <si>
    <t>/ORGANIZATION/CURRENCYFAIR</t>
  </si>
  <si>
    <t>/funding-round/134de7e58d0d2926aa37d48cb46e0379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fair</t>
  </si>
  <si>
    <t>/funding-round/1ee9b87a14507710c54296bd887b1c2c</t>
  </si>
  <si>
    <t>/funding-round/633ce6180575bc1ed442891051040b54</t>
  </si>
  <si>
    <t>/funding-round/6ade604dad2872cc97a7b394756f073b</t>
  </si>
  <si>
    <t>/funding-round/b6a5d98eab0f8b5aa8e1cc3a92ce5657</t>
  </si>
  <si>
    <t>/funding-round/bc53845e4f99a49fa102df4203e83ad7</t>
  </si>
  <si>
    <t>/funding-round/d16484c9d9c9c37e214ded666a497965</t>
  </si>
  <si>
    <t>/funding-round/d9d71929b732fd376d62add864600727</t>
  </si>
  <si>
    <t>/organization/ currencyspot</t>
  </si>
  <si>
    <t>/ORGANIZATION/CURRENCYSPOT</t>
  </si>
  <si>
    <t>/funding-round/0f74eb3c295ff66b0ae7456f9c4d73b9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 currencytransfer</t>
  </si>
  <si>
    <t>/organization/currencytransfer</t>
  </si>
  <si>
    <t>/funding-round/dab649ab3fc2913f721f3866a8ee0717</t>
  </si>
  <si>
    <t>/Organization/Currencytransfer</t>
  </si>
  <si>
    <t>CurrencyTransfer.com</t>
  </si>
  <si>
    <t>http://www.currencytransfer.com</t>
  </si>
  <si>
    <t>/organization/ currensee</t>
  </si>
  <si>
    <t>/ORGANIZATION/CURRENSEE</t>
  </si>
  <si>
    <t>/funding-round/24d755fa4e3e2f753ab05c525cb04279</t>
  </si>
  <si>
    <t>/Organization/Currensee</t>
  </si>
  <si>
    <t>Currensee</t>
  </si>
  <si>
    <t>http://www.currensee.com</t>
  </si>
  <si>
    <t>/organization/currensee</t>
  </si>
  <si>
    <t>/funding-round/3d61cb24ad699896e996c6ba901c5ec5</t>
  </si>
  <si>
    <t>/funding-round/96ef3ef82bcd6a6b3abb0db2f8b66dcb</t>
  </si>
  <si>
    <t>/funding-round/cac62970546652076a5078d3a934801d</t>
  </si>
  <si>
    <t>/organization/ current</t>
  </si>
  <si>
    <t>/ORGANIZATION/CURRENT</t>
  </si>
  <si>
    <t>/funding-round/3b8c754345ea20ee9f782382c81caffc</t>
  </si>
  <si>
    <t>/Organization/Current</t>
  </si>
  <si>
    <t>CURRENT</t>
  </si>
  <si>
    <t>http://www.currentgrid.com</t>
  </si>
  <si>
    <t>/organization/ current-communications-group</t>
  </si>
  <si>
    <t>/organization/current-communications-group</t>
  </si>
  <si>
    <t>/funding-round/75dd552737168dfa61e7fcf5f9318739</t>
  </si>
  <si>
    <t>/Organization/Current-Communications-Group</t>
  </si>
  <si>
    <t>Current Communications Group</t>
  </si>
  <si>
    <t>http://www.currentgroup.com</t>
  </si>
  <si>
    <t>/organization/ current-motor-company</t>
  </si>
  <si>
    <t>/ORGANIZATION/CURRENT-MOTOR-COMPANY</t>
  </si>
  <si>
    <t>/funding-round/023b8f68f5fd3b1f7f688f91de8d9b15</t>
  </si>
  <si>
    <t>/Organization/Current-Motor-Company</t>
  </si>
  <si>
    <t>Current Motor Company</t>
  </si>
  <si>
    <t>http://www.currentmotor.com</t>
  </si>
  <si>
    <t>/organization/current-motor-company</t>
  </si>
  <si>
    <t>/funding-round/ce572ec8f632d8d8e9b7a4cab3e30237</t>
  </si>
  <si>
    <t>/organization/ currently</t>
  </si>
  <si>
    <t>/ORGANIZATION/CURRENTLY</t>
  </si>
  <si>
    <t>/funding-round/5b2be84cf4e179111905b6a9ea4f4dac</t>
  </si>
  <si>
    <t>/Organization/Currently</t>
  </si>
  <si>
    <t>Currently</t>
  </si>
  <si>
    <t>http://www.currently.am</t>
  </si>
  <si>
    <t>E-Commerce|Web Development</t>
  </si>
  <si>
    <t>/organization/ currenttv</t>
  </si>
  <si>
    <t>/organization/currenttv</t>
  </si>
  <si>
    <t>/funding-round/60ba404c9b440a715ae81a1827d91c64</t>
  </si>
  <si>
    <t>29-07-2005</t>
  </si>
  <si>
    <t>/Organization/Currenttv</t>
  </si>
  <si>
    <t>Current Media</t>
  </si>
  <si>
    <t>http://current.com</t>
  </si>
  <si>
    <t>News|Web Hosting</t>
  </si>
  <si>
    <t>/organization/ curriculet</t>
  </si>
  <si>
    <t>/ORGANIZATION/CURRICULET</t>
  </si>
  <si>
    <t>/funding-round/03068f376d2a9432ff207091318a8ec7</t>
  </si>
  <si>
    <t>/Organization/Curriculet</t>
  </si>
  <si>
    <t>Curriculet</t>
  </si>
  <si>
    <t>http://www.curriculet.com</t>
  </si>
  <si>
    <t>/organization/ curried-away-catering</t>
  </si>
  <si>
    <t>/organization/curried-away-catering</t>
  </si>
  <si>
    <t>/funding-round/6b926642b7c9ac59135cceeb6868cf7a</t>
  </si>
  <si>
    <t>/Organization/Curried-Away-Catering</t>
  </si>
  <si>
    <t>closed busines</t>
  </si>
  <si>
    <t>http://www.curriedawaycatering.com</t>
  </si>
  <si>
    <t>/organization/ cursa-me</t>
  </si>
  <si>
    <t>/ORGANIZATION/CURSA-ME</t>
  </si>
  <si>
    <t>/funding-round/257095e53fdeed13f7847f131b6c3608</t>
  </si>
  <si>
    <t>/Organization/Cursa-Me</t>
  </si>
  <si>
    <t>Cursa.me</t>
  </si>
  <si>
    <t>http://www.cursa.me/</t>
  </si>
  <si>
    <t>Education|Internet|Social Network Media</t>
  </si>
  <si>
    <t>/organization/cursa-me</t>
  </si>
  <si>
    <t>/funding-round/99ae1d10858dd4ce2bd26c930a3b99fd</t>
  </si>
  <si>
    <t>/funding-round/b15ecf879d26e0daa3e933cd58a99634</t>
  </si>
  <si>
    <t>/organization/ curse</t>
  </si>
  <si>
    <t>/organization/curse</t>
  </si>
  <si>
    <t>/funding-round/15a8350da9853c78743be0f89e48d095</t>
  </si>
  <si>
    <t>/Organization/Curse</t>
  </si>
  <si>
    <t>Curse</t>
  </si>
  <si>
    <t>http://www.curseinc.com</t>
  </si>
  <si>
    <t>Digital Media|Technology|Video Games</t>
  </si>
  <si>
    <t>/ORGANIZATION/CURSE</t>
  </si>
  <si>
    <t>/funding-round/1be27363441cd3a8a56cb9b0e7a6c1b7</t>
  </si>
  <si>
    <t>/funding-round/52aafa7578a01e4215b036700c81d3bc</t>
  </si>
  <si>
    <t>/funding-round/64e58eb6a5d32a2d3a05635f2208e9d5</t>
  </si>
  <si>
    <t>/funding-round/cddd5b69cd42bf7087da1656baa61548</t>
  </si>
  <si>
    <t>/organization/ cursive-labs</t>
  </si>
  <si>
    <t>/ORGANIZATION/CURSIVE-LABS</t>
  </si>
  <si>
    <t>/funding-round/360a8039fdc0ffd87d4c4d34cce0647c</t>
  </si>
  <si>
    <t>/Organization/Cursive-Labs</t>
  </si>
  <si>
    <t>Cursive Labs</t>
  </si>
  <si>
    <t>http://www.cursivelabs.com</t>
  </si>
  <si>
    <t>Business Services|Design|Development Platforms</t>
  </si>
  <si>
    <t>/organization/ cursogram</t>
  </si>
  <si>
    <t>/organization/cursogram</t>
  </si>
  <si>
    <t>/funding-round/4aaf2b4515ce5f6167c948ad1b988a88</t>
  </si>
  <si>
    <t>/Organization/Cursogram</t>
  </si>
  <si>
    <t>Cursogram</t>
  </si>
  <si>
    <t>http://www.cursogram.com</t>
  </si>
  <si>
    <t>/ORGANIZATION/CURSOGRAM</t>
  </si>
  <si>
    <t>/funding-round/a7877ac15f7586603aee725d94fe6aa3</t>
  </si>
  <si>
    <t>/organization/ cursostotales-com</t>
  </si>
  <si>
    <t>/organization/cursostotales-com</t>
  </si>
  <si>
    <t>/funding-round/3a544270dfc39f4bfa2cf59c8b582203</t>
  </si>
  <si>
    <t>/Organization/Cursostotales-Com</t>
  </si>
  <si>
    <t>Cursostotales.com</t>
  </si>
  <si>
    <t>http://www.cursostotales.com</t>
  </si>
  <si>
    <t>/ORGANIZATION/CURSOSTOTALES-COM</t>
  </si>
  <si>
    <t>/funding-round/6c30515028a36b28aa90ecf466cf08ec</t>
  </si>
  <si>
    <t>/organization/ curtco-media-group</t>
  </si>
  <si>
    <t>/organization/curtco-media-group</t>
  </si>
  <si>
    <t>/funding-round/80b0bf675ff33360862ae107182c7d90</t>
  </si>
  <si>
    <t>/Organization/Curtco-Media-Group</t>
  </si>
  <si>
    <t>CurtCo Media Group</t>
  </si>
  <si>
    <t>Media|Publishing|Services</t>
  </si>
  <si>
    <t>/organization/ curtis-berryman-son-cremation</t>
  </si>
  <si>
    <t>/ORGANIZATION/CURTIS-BERRYMAN-SON-CREMATION</t>
  </si>
  <si>
    <t>/funding-round/e3628a3267b7048a0a3a41364eba5fe5</t>
  </si>
  <si>
    <t>/Organization/Curtis-Berryman-Son-Cremation</t>
  </si>
  <si>
    <t>Curtis Berryman &amp; Son Cremation</t>
  </si>
  <si>
    <t>/organization/ curtran</t>
  </si>
  <si>
    <t>/organization/curtran</t>
  </si>
  <si>
    <t>/funding-round/ba1758f8e0bf3da984cb55308d3f15a5</t>
  </si>
  <si>
    <t>/Organization/Curtran</t>
  </si>
  <si>
    <t>CurTran</t>
  </si>
  <si>
    <t>http://www.curtran.com</t>
  </si>
  <si>
    <t>Spring</t>
  </si>
  <si>
    <t>/organization/ curtume-er</t>
  </si>
  <si>
    <t>/ORGANIZATION/CURTUME-ER</t>
  </si>
  <si>
    <t>/funding-round/180c9ab38e64d3abd4bfadd291519475</t>
  </si>
  <si>
    <t>/Organization/Curtume-Er</t>
  </si>
  <si>
    <t>Curtume ErÃª</t>
  </si>
  <si>
    <t>/organization/ curvature</t>
  </si>
  <si>
    <t>/organization/curvature</t>
  </si>
  <si>
    <t>/funding-round/559d5dfb83253e44fb136d1665b69cb9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Data Center Infrastructure</t>
  </si>
  <si>
    <t>/ORGANIZATION/CURVATURE</t>
  </si>
  <si>
    <t>/funding-round/c5056e7e53592c017cb2da5c6116c7cd</t>
  </si>
  <si>
    <t>/organization/ curve</t>
  </si>
  <si>
    <t>/organization/curve</t>
  </si>
  <si>
    <t>/funding-round/7e117813c3710c46dbd9cadc430debc7</t>
  </si>
  <si>
    <t>/Organization/Curve</t>
  </si>
  <si>
    <t>Curve</t>
  </si>
  <si>
    <t>http://www.imaginecurve.com</t>
  </si>
  <si>
    <t>/organization/ curverider</t>
  </si>
  <si>
    <t>/ORGANIZATION/CURVERIDER</t>
  </si>
  <si>
    <t>/funding-round/6c230148916cfcad2a8b0ce45a1161c0</t>
  </si>
  <si>
    <t>/Organization/Curverider</t>
  </si>
  <si>
    <t>Curverider</t>
  </si>
  <si>
    <t>http://elgg.com</t>
  </si>
  <si>
    <t>Open Source|Social Network Media|Software</t>
  </si>
  <si>
    <t>/organization/ curves</t>
  </si>
  <si>
    <t>/organization/curves</t>
  </si>
  <si>
    <t>/funding-round/79a6f649fc5eb2f77a480b0baedd7731</t>
  </si>
  <si>
    <t>/Organization/Curves</t>
  </si>
  <si>
    <t>Curves</t>
  </si>
  <si>
    <t>http://www.curves.com</t>
  </si>
  <si>
    <t>/organization/ curvo</t>
  </si>
  <si>
    <t>/ORGANIZATION/CURVO</t>
  </si>
  <si>
    <t>/funding-round/f87a7da62b13d56df876ef13d03ea00f</t>
  </si>
  <si>
    <t>/Organization/Curvo</t>
  </si>
  <si>
    <t>Curvo</t>
  </si>
  <si>
    <t>http://www.curvolabs.com</t>
  </si>
  <si>
    <t>/organization/ custex</t>
  </si>
  <si>
    <t>/organization/custex</t>
  </si>
  <si>
    <t>/funding-round/98a78d806cf4e5ff17b07e1987f4af52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EX</t>
  </si>
  <si>
    <t>/funding-round/e269b04a86a34477410d2ae5cc81334d</t>
  </si>
  <si>
    <t>/organization/ custom-control-concepts</t>
  </si>
  <si>
    <t>/organization/custom-control-concepts</t>
  </si>
  <si>
    <t>/funding-round/38ac6bc118d935ed054ed5f47deb6139</t>
  </si>
  <si>
    <t>/Organization/Custom-Control-Concepts</t>
  </si>
  <si>
    <t>Custom Control Concepts</t>
  </si>
  <si>
    <t>http://www.custom-control.com/</t>
  </si>
  <si>
    <t>/organization/ custom-coup</t>
  </si>
  <si>
    <t>/ORGANIZATION/CUSTOM-COUP</t>
  </si>
  <si>
    <t>/funding-round/2086f4e267a0f9e867724fbe7ce7d418</t>
  </si>
  <si>
    <t>/Organization/Custom-Coup</t>
  </si>
  <si>
    <t>Custom Coup</t>
  </si>
  <si>
    <t>http://www.customcoup.com</t>
  </si>
  <si>
    <t>/organization/ customapp</t>
  </si>
  <si>
    <t>/organization/customapp</t>
  </si>
  <si>
    <t>/funding-round/df0f77ca4c944e98038ee149e0db83bd</t>
  </si>
  <si>
    <t>/Organization/Customapp</t>
  </si>
  <si>
    <t>Customapp</t>
  </si>
  <si>
    <t>http://www.customapp.co</t>
  </si>
  <si>
    <t>Lead Generation|Lead Management</t>
  </si>
  <si>
    <t>Rimini</t>
  </si>
  <si>
    <t>/ORGANIZATION/CUSTOMAPP</t>
  </si>
  <si>
    <t>/funding-round/e38cdb7c4fddc63b549f29fef0b6ac7d</t>
  </si>
  <si>
    <t>/organization/ customcells</t>
  </si>
  <si>
    <t>/organization/customcells</t>
  </si>
  <si>
    <t>/funding-round/00c3b63d437c64c28c796f37d9ef3988</t>
  </si>
  <si>
    <t>/Organization/Customcells</t>
  </si>
  <si>
    <t>Customcells</t>
  </si>
  <si>
    <t>http://www.customcells.de</t>
  </si>
  <si>
    <t>Itzehoe</t>
  </si>
  <si>
    <t>/organization/ customer-alliance</t>
  </si>
  <si>
    <t>/ORGANIZATION/CUSTOMER-ALLIANCE</t>
  </si>
  <si>
    <t>/funding-round/1155df590d6508ae805570f7a77f9872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alliance</t>
  </si>
  <si>
    <t>/funding-round/6a178b4fa3df8370da4011ab7f6e174e</t>
  </si>
  <si>
    <t>/funding-round/7f9f3324cbd80881167f3b49bd95e0b6</t>
  </si>
  <si>
    <t>/funding-round/caf7e34cb8f4c6c3f92e8b8d47526f31</t>
  </si>
  <si>
    <t>/funding-round/fe034f88cb7693346f50a8ed9b9bfcfa</t>
  </si>
  <si>
    <t>/organization/ customer-clever</t>
  </si>
  <si>
    <t>/organization/customer-clever</t>
  </si>
  <si>
    <t>/funding-round/b805df25390f7da294a03ec41663eb9b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 customer-io</t>
  </si>
  <si>
    <t>/ORGANIZATION/CUSTOMER-IO</t>
  </si>
  <si>
    <t>/funding-round/266201407048cae8658ad5fccddf4c07</t>
  </si>
  <si>
    <t>/Organization/Customer-Io</t>
  </si>
  <si>
    <t>Customer.io</t>
  </si>
  <si>
    <t>http://customer.io</t>
  </si>
  <si>
    <t>Digital Media|Product Search|SaaS</t>
  </si>
  <si>
    <t>/organization/customer-io</t>
  </si>
  <si>
    <t>/funding-round/4c8b4267f0acb325d1c22ee678adcc1f</t>
  </si>
  <si>
    <t>/funding-round/891fc9189537242f41bbea2a0d4f56b3</t>
  </si>
  <si>
    <t>/funding-round/c5065796fe4358666e700d3350c72c9b</t>
  </si>
  <si>
    <t>/organization/ customer-labs</t>
  </si>
  <si>
    <t>/ORGANIZATION/CUSTOMER-LABS</t>
  </si>
  <si>
    <t>/funding-round/c1281c0583db5a4945c68f080155c249</t>
  </si>
  <si>
    <t>/Organization/Customer-Labs</t>
  </si>
  <si>
    <t>Customer Labs</t>
  </si>
  <si>
    <t>https://customerlabs.co/</t>
  </si>
  <si>
    <t>/organization/ customer360</t>
  </si>
  <si>
    <t>/organization/customer360</t>
  </si>
  <si>
    <t>/funding-round/63c42641d5658a0ff1fdac2a5572071a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360</t>
  </si>
  <si>
    <t>/funding-round/e704adc3476fc8548479aeba9c77c944</t>
  </si>
  <si>
    <t>/organization/ customeradvocacy-com</t>
  </si>
  <si>
    <t>/organization/customeradvocacy-com</t>
  </si>
  <si>
    <t>/funding-round/f99a99f3b78150e16520ce3cda9e9c29</t>
  </si>
  <si>
    <t>/Organization/Customeradvocacy-Com</t>
  </si>
  <si>
    <t>CustomerAdvocacy.com</t>
  </si>
  <si>
    <t>http://www.customeradvocacy.com</t>
  </si>
  <si>
    <t>Gamification|Social Media Marketing|Software</t>
  </si>
  <si>
    <t>/organization/ customermatrix</t>
  </si>
  <si>
    <t>/ORGANIZATION/CUSTOMERMATRIX</t>
  </si>
  <si>
    <t>/funding-round/71cdd57367b6abe4c525dbe298b5ac3d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matrix</t>
  </si>
  <si>
    <t>/funding-round/bceca351ef65065578e2fafa0fa77243</t>
  </si>
  <si>
    <t>/organization/ customershq</t>
  </si>
  <si>
    <t>/ORGANIZATION/CUSTOMERSHQ</t>
  </si>
  <si>
    <t>/funding-round/0a3b58218b1cea2cf0572241f9dc74ac</t>
  </si>
  <si>
    <t>/Organization/Customershq</t>
  </si>
  <si>
    <t>CustomersHQ</t>
  </si>
  <si>
    <t>https://www.customershq.com/</t>
  </si>
  <si>
    <t>/organization/customershq</t>
  </si>
  <si>
    <t>/funding-round/72fe5b0505a8009b54c7ffdd0a66d33c</t>
  </si>
  <si>
    <t>/organization/ customerxps-software</t>
  </si>
  <si>
    <t>/ORGANIZATION/CUSTOMERXPS-SOFTWARE</t>
  </si>
  <si>
    <t>/funding-round/06d100629e53df4885af58c2f1cd5712</t>
  </si>
  <si>
    <t>/Organization/Customerxps-Software</t>
  </si>
  <si>
    <t>CustomerXPs Software</t>
  </si>
  <si>
    <t>http://www.customerxps.com</t>
  </si>
  <si>
    <t>Customer Service|Software|Technology</t>
  </si>
  <si>
    <t>/organization/customerxps-software</t>
  </si>
  <si>
    <t>/funding-round/df3123a7ac2626eb9a9898922f7e5742</t>
  </si>
  <si>
    <t>/organization/ customfurnish-com</t>
  </si>
  <si>
    <t>/ORGANIZATION/CUSTOMFURNISH-COM</t>
  </si>
  <si>
    <t>/funding-round/75576b21c776eebed69a8ef64aefe7bc</t>
  </si>
  <si>
    <t>/Organization/Customfurnish-Com</t>
  </si>
  <si>
    <t>Customfurnish.com</t>
  </si>
  <si>
    <t>http://customfurnish.com</t>
  </si>
  <si>
    <t>/organization/ customink</t>
  </si>
  <si>
    <t>/organization/customink</t>
  </si>
  <si>
    <t>/funding-round/1dbb7ba95bbb18930b00ba4a48b415be</t>
  </si>
  <si>
    <t>/Organization/Customink</t>
  </si>
  <si>
    <t>CustomInk</t>
  </si>
  <si>
    <t>http://www.customink.com</t>
  </si>
  <si>
    <t>E-Commerce|Fashion|Printing</t>
  </si>
  <si>
    <t>/ORGANIZATION/CUSTOMINK</t>
  </si>
  <si>
    <t>/funding-round/5bffa250e819da72489120058dfe55fb</t>
  </si>
  <si>
    <t>/funding-round/79d90d5472168d8417d47ed469cae95c</t>
  </si>
  <si>
    <t>/organization/ customized-bartending-solutions</t>
  </si>
  <si>
    <t>/ORGANIZATION/CUSTOMIZED-BARTENDING-SOLUTIONS</t>
  </si>
  <si>
    <t>/funding-round/217c21cd2e497b6fc95cce450e7977d1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 customizer-storage-solutions-llc</t>
  </si>
  <si>
    <t>/organization/customizer-storage-solutions-llc</t>
  </si>
  <si>
    <t>/funding-round/28bb1fdf87ce09106a235290d1610df9</t>
  </si>
  <si>
    <t>/Organization/Customizer-Storage-Solutions-Llc</t>
  </si>
  <si>
    <t>Customizer Storage Solutions</t>
  </si>
  <si>
    <t>/organization/ custommade-ventures</t>
  </si>
  <si>
    <t>/ORGANIZATION/CUSTOMMADE-VENTURES</t>
  </si>
  <si>
    <t>/funding-round/0dea6af3b1e6cf627b25e0baaec69199</t>
  </si>
  <si>
    <t>/Organization/Custommade-Ventures</t>
  </si>
  <si>
    <t>CustomMade</t>
  </si>
  <si>
    <t>http://www.custommade.com</t>
  </si>
  <si>
    <t>/organization/custommade-ventures</t>
  </si>
  <si>
    <t>/funding-round/55cd367389727f53b33f98ae919045be</t>
  </si>
  <si>
    <t>/funding-round/74ad541e5a83a8ccb16b6664d414e3bb</t>
  </si>
  <si>
    <t>/funding-round/b45bdc70a670d2028f902b38eb1537ea</t>
  </si>
  <si>
    <t>/funding-round/ef6ba6b2cb5b16483f08c9945d92b230</t>
  </si>
  <si>
    <t>/organization/ customvine</t>
  </si>
  <si>
    <t>/organization/customvine</t>
  </si>
  <si>
    <t>/funding-round/c5f79b13c6a5088409e5b9fd8217099e</t>
  </si>
  <si>
    <t>/Organization/Customvine</t>
  </si>
  <si>
    <t>CustomVine</t>
  </si>
  <si>
    <t>http://www.customvine.com</t>
  </si>
  <si>
    <t>/organization/ custopharm</t>
  </si>
  <si>
    <t>/ORGANIZATION/CUSTOPHARM</t>
  </si>
  <si>
    <t>/funding-round/b627edb275273327f2b781a4af967e8c</t>
  </si>
  <si>
    <t>/Organization/Custopharm</t>
  </si>
  <si>
    <t>Custopharm</t>
  </si>
  <si>
    <t>http://www.custopharm.com/</t>
  </si>
  <si>
    <t>/organization/ custora</t>
  </si>
  <si>
    <t>/organization/custora</t>
  </si>
  <si>
    <t>/funding-round/0193f755c79fd21de2fa8f84db81d28a</t>
  </si>
  <si>
    <t>/Organization/Custora</t>
  </si>
  <si>
    <t>Custora</t>
  </si>
  <si>
    <t>http://www.custora.com</t>
  </si>
  <si>
    <t>E-Commerce Platforms|Email Marketing|Marketing Automation|Predictive Analytics</t>
  </si>
  <si>
    <t>/ORGANIZATION/CUSTORA</t>
  </si>
  <si>
    <t>/funding-round/2b718c715e0a0db33242f21c57bb7259</t>
  </si>
  <si>
    <t>/funding-round/e3d09fd1c4e80cc28458c4e970c44250</t>
  </si>
  <si>
    <t>/organization/ cut-a-long-story</t>
  </si>
  <si>
    <t>/ORGANIZATION/CUT-A-LONG-STORY</t>
  </si>
  <si>
    <t>/funding-round/2a2d7ae360c8b01405ea7d7d98983133</t>
  </si>
  <si>
    <t>/Organization/Cut-A-Long-Story</t>
  </si>
  <si>
    <t>Cut A Long Story</t>
  </si>
  <si>
    <t>http://www.cutalongstory.com/</t>
  </si>
  <si>
    <t>Communities|Publishing|Writers</t>
  </si>
  <si>
    <t>/organization/ cutanea-life-sciences</t>
  </si>
  <si>
    <t>/organization/cutanea-life-sciences</t>
  </si>
  <si>
    <t>/funding-round/ef867b920a7f56c9f56cbc9b066c64d7</t>
  </si>
  <si>
    <t>/Organization/Cutanea-Life-Sciences</t>
  </si>
  <si>
    <t>Cutanea Life Sciences</t>
  </si>
  <si>
    <t>http://cutanealife.com</t>
  </si>
  <si>
    <t>/organization/ cute-attack</t>
  </si>
  <si>
    <t>/ORGANIZATION/CUTE-ATTACK</t>
  </si>
  <si>
    <t>/funding-round/054505b8525803aed4c40ac24f623b76</t>
  </si>
  <si>
    <t>/Organization/Cute-Attack</t>
  </si>
  <si>
    <t>Cute Attack</t>
  </si>
  <si>
    <t>http://cuteattack.com</t>
  </si>
  <si>
    <t>Game|Mobile|Startups</t>
  </si>
  <si>
    <t>/organization/ cutefund</t>
  </si>
  <si>
    <t>/organization/cutefund</t>
  </si>
  <si>
    <t>/funding-round/3407bba0147fab498ef55652406085d4</t>
  </si>
  <si>
    <t>/Organization/Cutefund</t>
  </si>
  <si>
    <t>Cutefund</t>
  </si>
  <si>
    <t>http://www.cutefund.com</t>
  </si>
  <si>
    <t>All Markets|Crowdsourcing|Finance|Stock Exchanges|Trading</t>
  </si>
  <si>
    <t>/organization/ cutetown</t>
  </si>
  <si>
    <t>/ORGANIZATION/CUTETOWN</t>
  </si>
  <si>
    <t>/funding-round/343d8b36ec814033d1ed67e49cd17bcd</t>
  </si>
  <si>
    <t>/Organization/Cutetown</t>
  </si>
  <si>
    <t>Cutetown</t>
  </si>
  <si>
    <t>http://www.cutetown.net</t>
  </si>
  <si>
    <t>3D|Collaboration|Maps|Public Transportation</t>
  </si>
  <si>
    <t>/organization/ cutispharma</t>
  </si>
  <si>
    <t>/organization/cutispharma</t>
  </si>
  <si>
    <t>/funding-round/4bd03d176e54a9cbe10db37e74a3d72a</t>
  </si>
  <si>
    <t>/Organization/Cutispharma</t>
  </si>
  <si>
    <t>CutisPharma</t>
  </si>
  <si>
    <t>http://www.cutispharma.com/</t>
  </si>
  <si>
    <t>/ORGANIZATION/CUTISPHARMA</t>
  </si>
  <si>
    <t>/funding-round/be989bbc94e69e6341f09a20359dc6ab</t>
  </si>
  <si>
    <t>/organization/ cuttime-fm</t>
  </si>
  <si>
    <t>/organization/cuttime-fm</t>
  </si>
  <si>
    <t>/funding-round/091fbfe4bf56cad006cd401d564a9ab1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 cutting-edge-wheels</t>
  </si>
  <si>
    <t>/ORGANIZATION/CUTTING-EDGE-WHEELS</t>
  </si>
  <si>
    <t>/funding-round/13bdd87df564650dd31ed23693554740</t>
  </si>
  <si>
    <t>/Organization/Cutting-Edge-Wheels</t>
  </si>
  <si>
    <t>Cutting Edge Wheels</t>
  </si>
  <si>
    <t>Bicycles|Electric Vehicles|Manufacturing</t>
  </si>
  <si>
    <t>/organization/cutting-edge-wheels</t>
  </si>
  <si>
    <t>/funding-round/68d974d4ad8e6d7caeaec1155657e72a</t>
  </si>
  <si>
    <t>/organization/ cuturia</t>
  </si>
  <si>
    <t>/ORGANIZATION/CUTURIA</t>
  </si>
  <si>
    <t>/funding-round/06fe1f0023686b768249aae4d15dabb4</t>
  </si>
  <si>
    <t>/Organization/Cuturia</t>
  </si>
  <si>
    <t>Cuturia</t>
  </si>
  <si>
    <t>http://www.cuturia.com</t>
  </si>
  <si>
    <t>/organization/ cutwater-asset-management</t>
  </si>
  <si>
    <t>/organization/cutwater-asset-management</t>
  </si>
  <si>
    <t>/funding-round/0e158b9f8bf1b7d4976f6f9e60125860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 cuurio</t>
  </si>
  <si>
    <t>/ORGANIZATION/CUURIO</t>
  </si>
  <si>
    <t>/funding-round/8819e416ee32a71bb3d27f68c2f465fd</t>
  </si>
  <si>
    <t>/Organization/Cuurio</t>
  </si>
  <si>
    <t>Cuurio</t>
  </si>
  <si>
    <t>http://www.cuurio.com</t>
  </si>
  <si>
    <t>Advertising|Brand Marketing|Franchises|Internet|Startups</t>
  </si>
  <si>
    <t>/organization/ cuutio-software</t>
  </si>
  <si>
    <t>/organization/cuutio-software</t>
  </si>
  <si>
    <t>/funding-round/8d6527c0ee45477f001dda6aded55697</t>
  </si>
  <si>
    <t>/Organization/Cuutio-Software</t>
  </si>
  <si>
    <t>Cuutio Software</t>
  </si>
  <si>
    <t>http://www.cuutio.com</t>
  </si>
  <si>
    <t>/organization/ cuvepia</t>
  </si>
  <si>
    <t>/ORGANIZATION/CUVEPIA</t>
  </si>
  <si>
    <t>/funding-round/f65ba449975f4dab099a76820c92e5f4</t>
  </si>
  <si>
    <t>/Organization/Cuvepia</t>
  </si>
  <si>
    <t>Cuvepia</t>
  </si>
  <si>
    <t>http://www.cuvepia.com</t>
  </si>
  <si>
    <t>/organization/ cuvva</t>
  </si>
  <si>
    <t>/organization/cuvva</t>
  </si>
  <si>
    <t>/funding-round/7f2e036dd6d94989059508ad0f738a86</t>
  </si>
  <si>
    <t>/Organization/Cuvva</t>
  </si>
  <si>
    <t>Cuvva</t>
  </si>
  <si>
    <t>https://cuvva.co</t>
  </si>
  <si>
    <t>Finance Technology|Insurance</t>
  </si>
  <si>
    <t>/organization/ cuyana</t>
  </si>
  <si>
    <t>/ORGANIZATION/CUYANA</t>
  </si>
  <si>
    <t>/funding-round/5cc74de34420a8e332ca9a0d798385d8</t>
  </si>
  <si>
    <t>/Organization/Cuyana</t>
  </si>
  <si>
    <t>Cuyana</t>
  </si>
  <si>
    <t>http://www.cuyana.com</t>
  </si>
  <si>
    <t>/organization/ cuztomise</t>
  </si>
  <si>
    <t>/organization/cuztomise</t>
  </si>
  <si>
    <t>/funding-round/1467dd0521b32587ad09f79b87107d79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 cv-ingenuity</t>
  </si>
  <si>
    <t>/ORGANIZATION/CV-INGENUITY</t>
  </si>
  <si>
    <t>/funding-round/0b812cfbf46549ba97d902068f599ccf</t>
  </si>
  <si>
    <t>/Organization/Cv-Ingenuity</t>
  </si>
  <si>
    <t>CV Ingenuity</t>
  </si>
  <si>
    <t>http://www.cvingenuity.com</t>
  </si>
  <si>
    <t>/organization/cv-ingenuity</t>
  </si>
  <si>
    <t>/funding-round/5b5a03927a4a05ec302450c1fcb455ae</t>
  </si>
  <si>
    <t>/funding-round/5e9f1d9964b24b3e5b5f4442a144155d</t>
  </si>
  <si>
    <t>/funding-round/90d4b1cacd1c113140dbacabf37669a3</t>
  </si>
  <si>
    <t>/organization/ cv-online</t>
  </si>
  <si>
    <t>/ORGANIZATION/CV-ONLINE</t>
  </si>
  <si>
    <t>/funding-round/6f12604cfdb0001b9025c941b6c18e42</t>
  </si>
  <si>
    <t>/Organization/Cv-Online</t>
  </si>
  <si>
    <t>CV-Online</t>
  </si>
  <si>
    <t>http://www.cvonline.com/</t>
  </si>
  <si>
    <t>/organization/ cv-properties</t>
  </si>
  <si>
    <t>/organization/cv-properties</t>
  </si>
  <si>
    <t>/funding-round/716a3c4b7232c873b3448e15f4955062</t>
  </si>
  <si>
    <t>/Organization/Cv-Properties</t>
  </si>
  <si>
    <t>CV Properties</t>
  </si>
  <si>
    <t>http://www.commonwealthventures.com/</t>
  </si>
  <si>
    <t>Southport</t>
  </si>
  <si>
    <t>/organization/ cv-sight</t>
  </si>
  <si>
    <t>/ORGANIZATION/CV-SIGHT</t>
  </si>
  <si>
    <t>/funding-round/78e1acad1b8285f7495a2dd5e677aad2</t>
  </si>
  <si>
    <t>/Organization/Cv-Sight</t>
  </si>
  <si>
    <t>CV-Sight</t>
  </si>
  <si>
    <t>http://cv-sight.com</t>
  </si>
  <si>
    <t>/organization/ cvac-systems-inc</t>
  </si>
  <si>
    <t>/organization/cvac-systems-inc</t>
  </si>
  <si>
    <t>/funding-round/eca8d56b5f739b654fae10fd58b06b5e</t>
  </si>
  <si>
    <t>/Organization/Cvac-Systems-Inc</t>
  </si>
  <si>
    <t>CVAC Systems, Inc</t>
  </si>
  <si>
    <t>http://www.cvacsystems.com</t>
  </si>
  <si>
    <t>Fitness|Health and Wellness|Technology</t>
  </si>
  <si>
    <t>/organization/ cvalue</t>
  </si>
  <si>
    <t>/ORGANIZATION/CVALUE</t>
  </si>
  <si>
    <t>/funding-round/d3b53df7d09528baf7ec9c934fe5cf31</t>
  </si>
  <si>
    <t>/Organization/Cvalue</t>
  </si>
  <si>
    <t>ciValue</t>
  </si>
  <si>
    <t>http://www.civalue.com/</t>
  </si>
  <si>
    <t>B2B|Internet Marketing</t>
  </si>
  <si>
    <t>/organization/ cvcertify</t>
  </si>
  <si>
    <t>/organization/cvcertify</t>
  </si>
  <si>
    <t>/funding-round/222318ed7971025325c7734a7409a757</t>
  </si>
  <si>
    <t>/Organization/Cvcertify</t>
  </si>
  <si>
    <t>Acertiv</t>
  </si>
  <si>
    <t>http://www.acertiv.com</t>
  </si>
  <si>
    <t>Career Management|Certification Test|Finance|Social Media</t>
  </si>
  <si>
    <t>/ORGANIZATION/CVCERTIFY</t>
  </si>
  <si>
    <t>/funding-round/e15ba5066c6d650f7997563a29b2cf57</t>
  </si>
  <si>
    <t>/organization/ cve-group</t>
  </si>
  <si>
    <t>/organization/cve-group</t>
  </si>
  <si>
    <t>/funding-round/e82d0fada182df50aecd0ca94faccd61</t>
  </si>
  <si>
    <t>/Organization/Cve-Group</t>
  </si>
  <si>
    <t>CVE Group</t>
  </si>
  <si>
    <t>http://www.cveusa.com</t>
  </si>
  <si>
    <t>/organization/ cvent</t>
  </si>
  <si>
    <t>/ORGANIZATION/CVENT</t>
  </si>
  <si>
    <t>/funding-round/6674fa59bfe5f7455c6a62781392f538</t>
  </si>
  <si>
    <t>/Organization/Cvent</t>
  </si>
  <si>
    <t>Cvent</t>
  </si>
  <si>
    <t>http://www.cvent.com</t>
  </si>
  <si>
    <t>Event Management|Software</t>
  </si>
  <si>
    <t>30-01-1999</t>
  </si>
  <si>
    <t>/organization/cvent</t>
  </si>
  <si>
    <t>/funding-round/76036a2d6a412903b41b85e6e93365a9</t>
  </si>
  <si>
    <t>/funding-round/9e6bb8fb95472ec6ab457c5becef1687</t>
  </si>
  <si>
    <t>/organization/ cvergenx</t>
  </si>
  <si>
    <t>/organization/cvergenx</t>
  </si>
  <si>
    <t>/funding-round/7d571b8ba15087dfe99c13b538e6fa30</t>
  </si>
  <si>
    <t>/Organization/Cvergenx</t>
  </si>
  <si>
    <t>Cvergenx</t>
  </si>
  <si>
    <t>http://cvergenx.com</t>
  </si>
  <si>
    <t>/organization/ cvgram-me</t>
  </si>
  <si>
    <t>/ORGANIZATION/CVGRAM-ME</t>
  </si>
  <si>
    <t>/funding-round/6d487e422b342baff1edd13f341ab7dd</t>
  </si>
  <si>
    <t>/Organization/Cvgram-Me</t>
  </si>
  <si>
    <t>Cvgram.me</t>
  </si>
  <si>
    <t>http://cvgram.me/</t>
  </si>
  <si>
    <t>Consulting|Document Management|Internet</t>
  </si>
  <si>
    <t>/organization/cvgram-me</t>
  </si>
  <si>
    <t>/funding-round/f9e9fd6157c78e7e96a285c612a7d598</t>
  </si>
  <si>
    <t>/organization/ cvn-networks</t>
  </si>
  <si>
    <t>/ORGANIZATION/CVN-NETWORKS</t>
  </si>
  <si>
    <t>/funding-round/0681ab17b2fab9923964b6f5bcebf078</t>
  </si>
  <si>
    <t>/Organization/Cvn-Networks</t>
  </si>
  <si>
    <t>CVN Networks</t>
  </si>
  <si>
    <t>http://www.cnvideonews.com</t>
  </si>
  <si>
    <t>Consulting|Video</t>
  </si>
  <si>
    <t>Tianjin</t>
  </si>
  <si>
    <t>/organization/ cvrx</t>
  </si>
  <si>
    <t>/organization/cvrx</t>
  </si>
  <si>
    <t>/funding-round/0ec60d20dd239372f067ac9155b7e7f0</t>
  </si>
  <si>
    <t>/Organization/Cvrx</t>
  </si>
  <si>
    <t>CVRx</t>
  </si>
  <si>
    <t>http://cvrx.com</t>
  </si>
  <si>
    <t>/ORGANIZATION/CVRX</t>
  </si>
  <si>
    <t>/funding-round/286ce51a8660ebf307a4744cf18eadc9</t>
  </si>
  <si>
    <t>/funding-round/4045e26b82d70aa1e48cfc1b8d2a64ca</t>
  </si>
  <si>
    <t>/funding-round/c774d5cd882c9392a4c9f04f130c126b</t>
  </si>
  <si>
    <t>/funding-round/ceb1d85640803cb8f1973e60f3b1a6d9</t>
  </si>
  <si>
    <t>/organization/ cvtech-group</t>
  </si>
  <si>
    <t>/ORGANIZATION/CVTECH-GROUP</t>
  </si>
  <si>
    <t>/funding-round/20948d6c164ddae47a0101866205fcfa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 cwavesoft</t>
  </si>
  <si>
    <t>/organization/cwavesoft</t>
  </si>
  <si>
    <t>/funding-round/19aea1030eb3075e5769107d7fc40c83</t>
  </si>
  <si>
    <t>/Organization/Cwavesoft</t>
  </si>
  <si>
    <t>CwaveSoft</t>
  </si>
  <si>
    <t>http://cwavesoft.net/</t>
  </si>
  <si>
    <t>Creative|Games|Online Gaming</t>
  </si>
  <si>
    <t>/organization/ cwb-tech-limited</t>
  </si>
  <si>
    <t>/ORGANIZATION/CWB-TECH-LIMITED</t>
  </si>
  <si>
    <t>/funding-round/de1d2aa84b524528aaa4d644ff78a1b1</t>
  </si>
  <si>
    <t>/Organization/Cwb-Tech-Limited</t>
  </si>
  <si>
    <t>CWB Tech Limited</t>
  </si>
  <si>
    <t>3D|3D Technology|Information Technology</t>
  </si>
  <si>
    <t>/organization/ cwr-mobility</t>
  </si>
  <si>
    <t>/organization/cwr-mobility</t>
  </si>
  <si>
    <t>/funding-round/2d43b1cebc990decb652ece69c406f11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R-MOBILITY</t>
  </si>
  <si>
    <t>/funding-round/bfb1be84dcd1d07a68e9f4234da461d7</t>
  </si>
  <si>
    <t>/organization/ cwyze</t>
  </si>
  <si>
    <t>/organization/cwyze</t>
  </si>
  <si>
    <t>/funding-round/4a1401e2643b5674d6e7560e5bca5970</t>
  </si>
  <si>
    <t>/Organization/Cwyze</t>
  </si>
  <si>
    <t>cWyze</t>
  </si>
  <si>
    <t>http://cwyze.com</t>
  </si>
  <si>
    <t>/organization/ cx</t>
  </si>
  <si>
    <t>/ORGANIZATION/CX</t>
  </si>
  <si>
    <t>/funding-round/07263ea6b6b0d92282c327bb7f150a04</t>
  </si>
  <si>
    <t>/Organization/Cx</t>
  </si>
  <si>
    <t>CX</t>
  </si>
  <si>
    <t>http://www.cx.com</t>
  </si>
  <si>
    <t>/organization/cx</t>
  </si>
  <si>
    <t>/funding-round/3a79c15afa8832c2f3ae21cf0c256fa7</t>
  </si>
  <si>
    <t>/funding-round/8a8f5259f974def68eae474ef05a2138</t>
  </si>
  <si>
    <t>/organization/ cx-ray</t>
  </si>
  <si>
    <t>/organization/cx-ray</t>
  </si>
  <si>
    <t>/funding-round/9c2ff9414abe0d5f46a9445d28d36ce1</t>
  </si>
  <si>
    <t>/Organization/Cx-Ray</t>
  </si>
  <si>
    <t>CX-Ray</t>
  </si>
  <si>
    <t>https://cx-ray.com/</t>
  </si>
  <si>
    <t>Human Resource Automation|Performing Arts|Private Social Networking</t>
  </si>
  <si>
    <t>/organization/ cxo-systems</t>
  </si>
  <si>
    <t>/ORGANIZATION/CXO-SYSTEMS</t>
  </si>
  <si>
    <t>/funding-round/8f2b787e73a0ff2c11ac34495582911d</t>
  </si>
  <si>
    <t>/Organization/Cxo-Systems</t>
  </si>
  <si>
    <t>CXO Systems</t>
  </si>
  <si>
    <t>http://www.cxosystems.com</t>
  </si>
  <si>
    <t>Computers|Internet|Software</t>
  </si>
  <si>
    <t>/organization/ cxoware</t>
  </si>
  <si>
    <t>/organization/cxoware</t>
  </si>
  <si>
    <t>/funding-round/52257b1e628afb1c78da94d7eb7f58d4</t>
  </si>
  <si>
    <t>/Organization/Cxoware</t>
  </si>
  <si>
    <t>CXOWARE</t>
  </si>
  <si>
    <t>http://www.cxoware.com</t>
  </si>
  <si>
    <t>/organization/ cxr-biosciences</t>
  </si>
  <si>
    <t>/ORGANIZATION/CXR-BIOSCIENCES</t>
  </si>
  <si>
    <t>/funding-round/23921830fc52be1af960258d08017ab0</t>
  </si>
  <si>
    <t>/Organization/Cxr-Biosciences</t>
  </si>
  <si>
    <t>CXR Biosciences</t>
  </si>
  <si>
    <t>http://www.cxrbiosciences.com</t>
  </si>
  <si>
    <t>Snodland</t>
  </si>
  <si>
    <t>/organization/ cya-technologies</t>
  </si>
  <si>
    <t>/organization/cya-technologies</t>
  </si>
  <si>
    <t>/funding-round/ba0c779b7a9097bd64a465f5b981a68a</t>
  </si>
  <si>
    <t>/Organization/Cya-Technologies</t>
  </si>
  <si>
    <t>CYA Technologies</t>
  </si>
  <si>
    <t>http://www.cya.com</t>
  </si>
  <si>
    <t>/organization/ cyactive</t>
  </si>
  <si>
    <t>/ORGANIZATION/CYACTIVE</t>
  </si>
  <si>
    <t>/funding-round/997c87a2e1a4825d046fe682e6af1be1</t>
  </si>
  <si>
    <t>/Organization/Cyactive</t>
  </si>
  <si>
    <t>CyActive</t>
  </si>
  <si>
    <t>http://www.cyactive.com</t>
  </si>
  <si>
    <t>Be'er Sheva</t>
  </si>
  <si>
    <t>/organization/ cyalume-technologies</t>
  </si>
  <si>
    <t>/organization/cyalume-technologies</t>
  </si>
  <si>
    <t>/funding-round/b9c6cfdf0b7585b077000f5927ea74f8</t>
  </si>
  <si>
    <t>/Organization/Cyalume-Technologies</t>
  </si>
  <si>
    <t>Cyalume Technologies</t>
  </si>
  <si>
    <t>http://www.cyalume.com</t>
  </si>
  <si>
    <t>West Springfield</t>
  </si>
  <si>
    <t>/ORGANIZATION/CYALUME-TECHNOLOGIES</t>
  </si>
  <si>
    <t>/funding-round/edeffe4df9a4ed5aae0c594e3504dba0</t>
  </si>
  <si>
    <t>/organization/ cyan</t>
  </si>
  <si>
    <t>/organization/cyan</t>
  </si>
  <si>
    <t>/funding-round/040e2f3e9436922b90b7331d96d06c5e</t>
  </si>
  <si>
    <t>/Organization/Cyan</t>
  </si>
  <si>
    <t>Cyan</t>
  </si>
  <si>
    <t>http://cyaninc.com</t>
  </si>
  <si>
    <t>/ORGANIZATION/CYAN</t>
  </si>
  <si>
    <t>/funding-round/17947efa16a9012167451b76276bcfd1</t>
  </si>
  <si>
    <t>/funding-round/3506c8ee45250e416406b8e787957552</t>
  </si>
  <si>
    <t>/funding-round/414a6083c8e37d03bccb1021deda1aa0</t>
  </si>
  <si>
    <t>/funding-round/6fcca80ad34bb2dff7996d2519b5bf18</t>
  </si>
  <si>
    <t>/funding-round/bc3ce9d6435fa9037fec40eba3a1da53</t>
  </si>
  <si>
    <t>/funding-round/beac4e2f11067f07c6082d167f0bfc95</t>
  </si>
  <si>
    <t>/organization/ cyanogen</t>
  </si>
  <si>
    <t>/ORGANIZATION/CYANOGEN</t>
  </si>
  <si>
    <t>/funding-round/06699835396d5d475635de3ddf1152c2</t>
  </si>
  <si>
    <t>/Organization/Cyanogen</t>
  </si>
  <si>
    <t>Cyanogen</t>
  </si>
  <si>
    <t>http://cyngn.com</t>
  </si>
  <si>
    <t>/organization/cyanogen</t>
  </si>
  <si>
    <t>/funding-round/335ba3ffe155c9f605f86d6602c8463e</t>
  </si>
  <si>
    <t>/funding-round/fd0254e4720828d92ace5b869fe0bf20</t>
  </si>
  <si>
    <t>/organization/ cyanto</t>
  </si>
  <si>
    <t>/organization/cyanto</t>
  </si>
  <si>
    <t>/funding-round/ae5790959a650470e9c7ee890831b5f3</t>
  </si>
  <si>
    <t>/Organization/Cyanto</t>
  </si>
  <si>
    <t>Cyanto</t>
  </si>
  <si>
    <t>http://www.cyanto.com</t>
  </si>
  <si>
    <t>/organization/ cybelangel</t>
  </si>
  <si>
    <t>/ORGANIZATION/CYBELANGEL</t>
  </si>
  <si>
    <t>/funding-round/4a9ef5f96c1ea83586f0993d94c839a9</t>
  </si>
  <si>
    <t>/Organization/Cybelangel</t>
  </si>
  <si>
    <t>CybelAngel</t>
  </si>
  <si>
    <t>http://CybelAngel.com</t>
  </si>
  <si>
    <t>/organization/ cyber-adapt</t>
  </si>
  <si>
    <t>/organization/cyber-adapt</t>
  </si>
  <si>
    <t>/funding-round/5e5f53f9f0284cb8599ab785edd55876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 cyber-ark-software</t>
  </si>
  <si>
    <t>/ORGANIZATION/CYBER-ARK-SOFTWARE</t>
  </si>
  <si>
    <t>/funding-round/57dfa7cf8f4e322ef6dbfc8363b8f851</t>
  </si>
  <si>
    <t>/Organization/Cyber-Ark-Software</t>
  </si>
  <si>
    <t>CyberArk</t>
  </si>
  <si>
    <t>http://www.cyberark.com</t>
  </si>
  <si>
    <t>/organization/cyber-ark-software</t>
  </si>
  <si>
    <t>/funding-round/958903085a688645ea36f9a2d73a2306</t>
  </si>
  <si>
    <t>27-08-2006</t>
  </si>
  <si>
    <t>/organization/ cyber-gifts</t>
  </si>
  <si>
    <t>/ORGANIZATION/CYBER-GIFTS</t>
  </si>
  <si>
    <t>/funding-round/6dd2e0b68f67d121c98e97ab9ffc067f</t>
  </si>
  <si>
    <t>/Organization/Cyber-Gifts</t>
  </si>
  <si>
    <t>Cyber Gifts</t>
  </si>
  <si>
    <t>http://www.cyber-gifts.com</t>
  </si>
  <si>
    <t>/organization/ cyber-holdings-inc</t>
  </si>
  <si>
    <t>/organization/cyber-holdings-inc</t>
  </si>
  <si>
    <t>/funding-round/4f3f39e9422c2d631b0399a1c2bd65f3</t>
  </si>
  <si>
    <t>/Organization/Cyber-Holdings-Inc</t>
  </si>
  <si>
    <t>Cyber Holdings</t>
  </si>
  <si>
    <t>http://www.warzonesecure.com</t>
  </si>
  <si>
    <t>/organization/ cyber-interns</t>
  </si>
  <si>
    <t>/ORGANIZATION/CYBER-INTERNS</t>
  </si>
  <si>
    <t>/funding-round/4051172dc09aa8ab1938ec27daa2feec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/organization/ cyber-kiosk-solutions</t>
  </si>
  <si>
    <t>/organization/cyber-kiosk-solutions</t>
  </si>
  <si>
    <t>/funding-round/6b99cc146e872666d5f8a14013b45923</t>
  </si>
  <si>
    <t>/Organization/Cyber-Kiosk-Solutions</t>
  </si>
  <si>
    <t>Cyber Kiosk Solutions</t>
  </si>
  <si>
    <t>http://www.cyber-thingy.com</t>
  </si>
  <si>
    <t>/organization/ cyber-rain</t>
  </si>
  <si>
    <t>/ORGANIZATION/CYBER-RAIN</t>
  </si>
  <si>
    <t>/funding-round/6d257ef0bd3fef3593e26d8ee09c10c5</t>
  </si>
  <si>
    <t>/Organization/Cyber-Rain</t>
  </si>
  <si>
    <t>Cyber-Rain</t>
  </si>
  <si>
    <t>http://www.cyber-rain.com</t>
  </si>
  <si>
    <t>/organization/cyber-rain</t>
  </si>
  <si>
    <t>/funding-round/a102eb164beb9bee9abd7af31732241d</t>
  </si>
  <si>
    <t>/funding-round/caa61564af47a982f715d1b035598269</t>
  </si>
  <si>
    <t>/organization/ cyber-reliant-corp</t>
  </si>
  <si>
    <t>/organization/cyber-reliant-corp</t>
  </si>
  <si>
    <t>/funding-round/79b676f9935c1d67c2b4623ffa3996a2</t>
  </si>
  <si>
    <t>/Organization/Cyber-Reliant-Corp</t>
  </si>
  <si>
    <t>Cyber Reliant Corp</t>
  </si>
  <si>
    <t>http://cyberreliant.com</t>
  </si>
  <si>
    <t>/ORGANIZATION/CYBER-RELIANT-CORP</t>
  </si>
  <si>
    <t>/funding-round/d2dfadaffd4cc1a54a6a446cfa56b840</t>
  </si>
  <si>
    <t>/organization/ cyber-solutions-international</t>
  </si>
  <si>
    <t>/organization/cyber-solutions-international</t>
  </si>
  <si>
    <t>/funding-round/9365f0ba5e7b1c408da5cb5f60cc46e6</t>
  </si>
  <si>
    <t>/Organization/Cyber-Solutions-International</t>
  </si>
  <si>
    <t>Cyber Solutions International</t>
  </si>
  <si>
    <t>http://www.cybersolutionsinternational.com</t>
  </si>
  <si>
    <t>/organization/ cybera</t>
  </si>
  <si>
    <t>/ORGANIZATION/CYBERA</t>
  </si>
  <si>
    <t>/funding-round/4a7959ba7895a5ade4eab403b94db7cb</t>
  </si>
  <si>
    <t>/Organization/Cybera</t>
  </si>
  <si>
    <t>Cybera</t>
  </si>
  <si>
    <t>http://www.cybera.com</t>
  </si>
  <si>
    <t>/organization/cybera</t>
  </si>
  <si>
    <t>/funding-round/5b330280e6537bc7d07aed68ae23e4b2</t>
  </si>
  <si>
    <t>/funding-round/c4f4b4e1ca66df8b2e95d88310d046d8</t>
  </si>
  <si>
    <t>/funding-round/ef4168b0360d0dea38103c16a4f7d4dd</t>
  </si>
  <si>
    <t>/organization/ cyberarts</t>
  </si>
  <si>
    <t>/ORGANIZATION/CYBERARTS</t>
  </si>
  <si>
    <t>/funding-round/444fb5d65803b54f6f01fa6d96541529</t>
  </si>
  <si>
    <t>/Organization/Cyberarts</t>
  </si>
  <si>
    <t>CyberArts</t>
  </si>
  <si>
    <t>http://www.cyberarts.com</t>
  </si>
  <si>
    <t>/organization/cyberarts</t>
  </si>
  <si>
    <t>/funding-round/fb3c67f5eadf7013af39774cd9bc03cb</t>
  </si>
  <si>
    <t>/organization/ cybercity</t>
  </si>
  <si>
    <t>/ORGANIZATION/CYBERCITY</t>
  </si>
  <si>
    <t>/funding-round/2beac1b62ad9a3ccb9ddcf5eaa5dbb36</t>
  </si>
  <si>
    <t>/Organization/Cybercity</t>
  </si>
  <si>
    <t>Althemy</t>
  </si>
  <si>
    <t>http://www.althemy.com/</t>
  </si>
  <si>
    <t>/organization/cybercity</t>
  </si>
  <si>
    <t>/funding-round/ed9ab7637afefcaafdabe525ab5bd50e</t>
  </si>
  <si>
    <t>/organization/ cybercity-3d</t>
  </si>
  <si>
    <t>/ORGANIZATION/CYBERCITY-3D</t>
  </si>
  <si>
    <t>/funding-round/6dc501e17793c1cbbbc9566266ff9c52</t>
  </si>
  <si>
    <t>/Organization/Cybercity-3D</t>
  </si>
  <si>
    <t>CyberCity 3D, Inc.</t>
  </si>
  <si>
    <t>http://www.cybercity3d.com</t>
  </si>
  <si>
    <t>/organization/cybercity-3d</t>
  </si>
  <si>
    <t>/funding-round/78f0982b37f7a72ca76597008701697d</t>
  </si>
  <si>
    <t>/funding-round/e4320a14bac63706c430a2ed47d42b3c</t>
  </si>
  <si>
    <t>/funding-round/e541a3d2568961e2db5ac0aa3656d897</t>
  </si>
  <si>
    <t>/organization/ cyberdefender</t>
  </si>
  <si>
    <t>/ORGANIZATION/CYBERDEFENDER</t>
  </si>
  <si>
    <t>/funding-round/24f35f93b3c0fade2e0fc8ddb3f952c3</t>
  </si>
  <si>
    <t>/Organization/Cyberdefender</t>
  </si>
  <si>
    <t>CyberDefender</t>
  </si>
  <si>
    <t>http://www.cyberdefendercorp.com</t>
  </si>
  <si>
    <t>IT and Cybersecurity|Security</t>
  </si>
  <si>
    <t>/organization/cyberdefender</t>
  </si>
  <si>
    <t>/funding-round/2f16799ba53f07830d0b37f8e8696d32</t>
  </si>
  <si>
    <t>/funding-round/817920c217ea51a1d474ae13d516c796</t>
  </si>
  <si>
    <t>/funding-round/967356b5fd7ed6783fa376058bbcfc29</t>
  </si>
  <si>
    <t>/funding-round/d211f62066957881add7d9d67382fb67</t>
  </si>
  <si>
    <t>/funding-round/f4187005d16d87870e82cb78e9b36077</t>
  </si>
  <si>
    <t>/funding-round/fb31705c291fd98f564ec353e081c894</t>
  </si>
  <si>
    <t>/organization/ cybereason</t>
  </si>
  <si>
    <t>/organization/cybereason</t>
  </si>
  <si>
    <t>/funding-round/1eb5a6ac06a3fe7c164d180947e7119b</t>
  </si>
  <si>
    <t>/Organization/Cybereason</t>
  </si>
  <si>
    <t>Cybereason</t>
  </si>
  <si>
    <t>http://www.cybereason.com</t>
  </si>
  <si>
    <t>Cyber Security|IT and Cybersecurity</t>
  </si>
  <si>
    <t>/ORGANIZATION/CYBEREASON</t>
  </si>
  <si>
    <t>/funding-round/3ea8c3977af0877a2d2a454ba6a75cfb</t>
  </si>
  <si>
    <t>/funding-round/bf05fd6b210ae49dca07cf995ae54ceb</t>
  </si>
  <si>
    <t>/organization/ cyberextruder</t>
  </si>
  <si>
    <t>/ORGANIZATION/CYBEREXTRUDER</t>
  </si>
  <si>
    <t>/funding-round/a5679208f4c70733d2df6107a10e8d03</t>
  </si>
  <si>
    <t>/Organization/Cyberextruder</t>
  </si>
  <si>
    <t>CyberExtruder</t>
  </si>
  <si>
    <t>http://cyberextruder.com/</t>
  </si>
  <si>
    <t>/organization/ cyberflow-analytics</t>
  </si>
  <si>
    <t>/organization/cyberflow-analytics</t>
  </si>
  <si>
    <t>/funding-round/36d3c5df13d348b62bc2755db5726c11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FLOW-ANALYTICS</t>
  </si>
  <si>
    <t>/funding-round/4a3321430e15dd2ed0dcaf8154e7b6c8</t>
  </si>
  <si>
    <t>/organization/ cybergnostic</t>
  </si>
  <si>
    <t>/organization/cybergnostic</t>
  </si>
  <si>
    <t>/funding-round/b6c5b93f23ef722ddf7c48b72bf469e7</t>
  </si>
  <si>
    <t>22-12-2000</t>
  </si>
  <si>
    <t>/Organization/Cybergnostic</t>
  </si>
  <si>
    <t>Cybergnostic</t>
  </si>
  <si>
    <t>http://www.cybergnostic.net/</t>
  </si>
  <si>
    <t>Trumbull</t>
  </si>
  <si>
    <t>/organization/ cybergrants</t>
  </si>
  <si>
    <t>/ORGANIZATION/CYBERGRANTS</t>
  </si>
  <si>
    <t>/funding-round/57d62f8997bc301cbab1cddfc2905a92</t>
  </si>
  <si>
    <t>/Organization/Cybergrants</t>
  </si>
  <si>
    <t>CyberGrants</t>
  </si>
  <si>
    <t>http://www.cybergrants.com/</t>
  </si>
  <si>
    <t>SaaS|Service Providers|Technology</t>
  </si>
  <si>
    <t>/organization/ cyberhawk-innovations</t>
  </si>
  <si>
    <t>/organization/cyberhawk-innovations</t>
  </si>
  <si>
    <t>/funding-round/7f2ec08d66f8e67b95ac741b75da8a13</t>
  </si>
  <si>
    <t>/Organization/Cyberhawk-Innovations</t>
  </si>
  <si>
    <t>CYBERHAWK Innovations</t>
  </si>
  <si>
    <t>http://thecyberhawk.com</t>
  </si>
  <si>
    <t>/ORGANIZATION/CYBERHAWK-INNOVATIONS</t>
  </si>
  <si>
    <t>/funding-round/b14ad0dfa5e84b72002daf70f8db9341</t>
  </si>
  <si>
    <t>/organization/ cyberheart</t>
  </si>
  <si>
    <t>/organization/cyberheart</t>
  </si>
  <si>
    <t>/funding-round/0179c75d3b4331dc1cb890fd3ff9ae3a</t>
  </si>
  <si>
    <t>/Organization/Cyberheart</t>
  </si>
  <si>
    <t>CyberHeart</t>
  </si>
  <si>
    <t>http://www.cyberheartinc.com</t>
  </si>
  <si>
    <t>/ORGANIZATION/CYBERHEART</t>
  </si>
  <si>
    <t>/funding-round/3de5ca3e578d8ba5024b109a1bf3f703</t>
  </si>
  <si>
    <t>/funding-round/6626ed2f7e5ca54d573d90ac39157339</t>
  </si>
  <si>
    <t>/funding-round/cb4cef2a32cc6f4253a842cef6347dfc</t>
  </si>
  <si>
    <t>/organization/ cyberiq-services</t>
  </si>
  <si>
    <t>/organization/cyberiq-services</t>
  </si>
  <si>
    <t>/funding-round/263dab7ba8159cb5e611102b94f5e974</t>
  </si>
  <si>
    <t>/Organization/Cyberiq-Services</t>
  </si>
  <si>
    <t>CyberIQ Services</t>
  </si>
  <si>
    <t>http://cyberiq.com</t>
  </si>
  <si>
    <t>/ORGANIZATION/CYBERIQ-SERVICES</t>
  </si>
  <si>
    <t>/funding-round/4c21398434f3ee0c4b66a479a7eba33d</t>
  </si>
  <si>
    <t>/organization/ cyberith</t>
  </si>
  <si>
    <t>/organization/cyberith</t>
  </si>
  <si>
    <t>/funding-round/367344ab1772d37d914c98b8ad60ff39</t>
  </si>
  <si>
    <t>/Organization/Cyberith</t>
  </si>
  <si>
    <t>Cyberith</t>
  </si>
  <si>
    <t>http://www.cyberith.com</t>
  </si>
  <si>
    <t>Online Gaming|Simulation|Training|Virtual Worlds|Visual Search</t>
  </si>
  <si>
    <t>/ORGANIZATION/CYBERITH</t>
  </si>
  <si>
    <t>/funding-round/a64455d4885c43cea7c19dcaaa8de91b</t>
  </si>
  <si>
    <t>/funding-round/f92dfbd05ea48352417ee813768f3074</t>
  </si>
  <si>
    <t>/organization/ cyberkinetics</t>
  </si>
  <si>
    <t>/ORGANIZATION/CYBERKINETICS</t>
  </si>
  <si>
    <t>/funding-round/060281cba137b29a8d27179d54df72a7</t>
  </si>
  <si>
    <t>/Organization/Cyberkinetics</t>
  </si>
  <si>
    <t>Cyberkinetics</t>
  </si>
  <si>
    <t>http://www.cyberkineticsinc.com/</t>
  </si>
  <si>
    <t>Health Care|Medical Devices|Technology</t>
  </si>
  <si>
    <t>/organization/ cyberlightning-ltd</t>
  </si>
  <si>
    <t>/organization/cyberlightning-ltd</t>
  </si>
  <si>
    <t>/funding-round/cf9cfbc14a17d0899c2b7720588514c3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 cybernet-software-systems</t>
  </si>
  <si>
    <t>/ORGANIZATION/CYBERNET-SOFTWARE-SYSTEMS</t>
  </si>
  <si>
    <t>/funding-round/a4763bb862e3a2d7a5a8617c1ead8fd6</t>
  </si>
  <si>
    <t>/Organization/Cybernet-Software-Systems</t>
  </si>
  <si>
    <t>Cybernet Software Systems</t>
  </si>
  <si>
    <t>http://services.cybernetsoft.com</t>
  </si>
  <si>
    <t>/organization/ cyberoad-com</t>
  </si>
  <si>
    <t>/organization/cyberoad-com</t>
  </si>
  <si>
    <t>/funding-round/47d3708aa6167037b3017c4fd7ceea70</t>
  </si>
  <si>
    <t>/Organization/Cyberoad-Com</t>
  </si>
  <si>
    <t>Cyberoad.com</t>
  </si>
  <si>
    <t>http://www.cyberoad.com/</t>
  </si>
  <si>
    <t>/organization/ cyberpatrol</t>
  </si>
  <si>
    <t>/ORGANIZATION/CYBERPATROL</t>
  </si>
  <si>
    <t>/funding-round/b592d6f290e22b8ccac21ca9096fbdce</t>
  </si>
  <si>
    <t>/Organization/Cyberpatrol</t>
  </si>
  <si>
    <t>CyberPatrol</t>
  </si>
  <si>
    <t>http://actionalert.com</t>
  </si>
  <si>
    <t>/organization/ cyberpen-inc</t>
  </si>
  <si>
    <t>/organization/cyberpen-inc</t>
  </si>
  <si>
    <t>/funding-round/239b53814f0a65161fc0066717ed5c80</t>
  </si>
  <si>
    <t>/Organization/Cyberpen-Inc</t>
  </si>
  <si>
    <t>CyberPen Inc.</t>
  </si>
  <si>
    <t>http://www.cyber-pen.com</t>
  </si>
  <si>
    <t>/ORGANIZATION/CYBERPEN-INC</t>
  </si>
  <si>
    <t>/funding-round/e8b25f59b297c0934ecefda892cdea83</t>
  </si>
  <si>
    <t>/organization/ cyberport</t>
  </si>
  <si>
    <t>/organization/cyberport</t>
  </si>
  <si>
    <t>/funding-round/0919406870933fb7602fe59495669884</t>
  </si>
  <si>
    <t>/Organization/Cyberport</t>
  </si>
  <si>
    <t>Cyberport Digital Outfitters</t>
  </si>
  <si>
    <t>http://www.cyberport.de</t>
  </si>
  <si>
    <t>/organization/ cybersense</t>
  </si>
  <si>
    <t>/ORGANIZATION/CYBERSENSE</t>
  </si>
  <si>
    <t>/funding-round/e965f2c6d805bb33be4d14b7842e085b</t>
  </si>
  <si>
    <t>/Organization/Cybersense</t>
  </si>
  <si>
    <t>CyberSense</t>
  </si>
  <si>
    <t>http://cybersense360.com</t>
  </si>
  <si>
    <t>/organization/ cybersettle</t>
  </si>
  <si>
    <t>/organization/cybersettle</t>
  </si>
  <si>
    <t>/funding-round/1880f91bc8703fa5f547a6798a490172</t>
  </si>
  <si>
    <t>/Organization/Cybersettle</t>
  </si>
  <si>
    <t>CyberSettle</t>
  </si>
  <si>
    <t>http://www.cybersettle.com</t>
  </si>
  <si>
    <t>Old Greenwich</t>
  </si>
  <si>
    <t>/ORGANIZATION/CYBERSETTLE</t>
  </si>
  <si>
    <t>/funding-round/5797ebf27c9ffb44577336848ae1e4eb</t>
  </si>
  <si>
    <t>/funding-round/93f858e3677981dafd75eaeebe292d16</t>
  </si>
  <si>
    <t>/funding-round/f0c559346250dd2ea366612c58d35dd2</t>
  </si>
  <si>
    <t>/funding-round/f94b33f969af153aebf8094d7cd6f434</t>
  </si>
  <si>
    <t>/organization/ cybershop</t>
  </si>
  <si>
    <t>/ORGANIZATION/CYBERSHOP</t>
  </si>
  <si>
    <t>/funding-round/0bb34592a69eb445577e98910ad23185</t>
  </si>
  <si>
    <t>/Organization/Cybershop</t>
  </si>
  <si>
    <t>Cybershop</t>
  </si>
  <si>
    <t>http://www.cybershop.com</t>
  </si>
  <si>
    <t>/organization/ cybersource</t>
  </si>
  <si>
    <t>/organization/cybersource</t>
  </si>
  <si>
    <t>/funding-round/553b28a1909e7e7a2e85d0a5816a5cda</t>
  </si>
  <si>
    <t>/Organization/Cybersource</t>
  </si>
  <si>
    <t>Cybersource</t>
  </si>
  <si>
    <t>http://www.cybersource.com</t>
  </si>
  <si>
    <t>/ORGANIZATION/CYBERSOURCE</t>
  </si>
  <si>
    <t>/funding-round/bf4b768fd94f7c3325781ff9ea7792cc</t>
  </si>
  <si>
    <t>20-10-1998</t>
  </si>
  <si>
    <t>/organization/ cybersponse</t>
  </si>
  <si>
    <t>/organization/cybersponse</t>
  </si>
  <si>
    <t>/funding-round/1c6efc43ccf23a2ed8778b7bdb4dc37b</t>
  </si>
  <si>
    <t>/Organization/Cybersponse</t>
  </si>
  <si>
    <t>CyberSponse</t>
  </si>
  <si>
    <t>http://cybersponse.com</t>
  </si>
  <si>
    <t>/ORGANIZATION/CYBERSPONSE</t>
  </si>
  <si>
    <t>/funding-round/a756b95f913ffa98c39ab272bcc7aa2a</t>
  </si>
  <si>
    <t>/funding-round/a92416a98caf44217a2a33d78bfaa55c</t>
  </si>
  <si>
    <t>/funding-round/dc172a4be018e7fa34e7db71bbe2de83</t>
  </si>
  <si>
    <t>/organization/ cyberstep</t>
  </si>
  <si>
    <t>/organization/cyberstep</t>
  </si>
  <si>
    <t>/funding-round/12cced030389fd6e9c302ce4fc898d5d</t>
  </si>
  <si>
    <t>/Organization/Cyberstep</t>
  </si>
  <si>
    <t>CyberStep</t>
  </si>
  <si>
    <t>http://corp.cyberstep.com/</t>
  </si>
  <si>
    <t>/organization/ cybertimez</t>
  </si>
  <si>
    <t>/ORGANIZATION/CYBERTIMEZ</t>
  </si>
  <si>
    <t>/funding-round/e3cf362be3725858b521c33945e9ddc6</t>
  </si>
  <si>
    <t>/Organization/Cybertimez</t>
  </si>
  <si>
    <t>CyberTimez</t>
  </si>
  <si>
    <t>http://www.cybertimez.com</t>
  </si>
  <si>
    <t>Internet of Things|Wearables</t>
  </si>
  <si>
    <t>/organization/ cybertonica</t>
  </si>
  <si>
    <t>/organization/cybertonica</t>
  </si>
  <si>
    <t>/funding-round/ca24fb852e0342094a48e9f30104a246</t>
  </si>
  <si>
    <t>/Organization/Cybertonica</t>
  </si>
  <si>
    <t>Cybertonica</t>
  </si>
  <si>
    <t>https://www.cybertonica.com/</t>
  </si>
  <si>
    <t>/organization/ cybervision-text</t>
  </si>
  <si>
    <t>/ORGANIZATION/CYBERVISION-TEXT</t>
  </si>
  <si>
    <t>/funding-round/27fe195a1a196f49698978d5efb651e8</t>
  </si>
  <si>
    <t>/Organization/Cybervision-Text</t>
  </si>
  <si>
    <t>CyberVision Text</t>
  </si>
  <si>
    <t>/organization/ cyberx</t>
  </si>
  <si>
    <t>/organization/cyberx</t>
  </si>
  <si>
    <t>/funding-round/5732bb3747de2e3ea67eacbf6a704d50</t>
  </si>
  <si>
    <t>/Organization/Cyberx</t>
  </si>
  <si>
    <t>CyberX</t>
  </si>
  <si>
    <t>http://www.cyberx-labs.com</t>
  </si>
  <si>
    <t>/ORGANIZATION/CYBERX</t>
  </si>
  <si>
    <t>/funding-round/f23abafe54b26f4a42b8f6953eef1ad7</t>
  </si>
  <si>
    <t>/organization/ cybeye</t>
  </si>
  <si>
    <t>/organization/cybeye</t>
  </si>
  <si>
    <t>/funding-round/81f01b55c4de1af53826a0130e41c3b2</t>
  </si>
  <si>
    <t>/Organization/Cybeye</t>
  </si>
  <si>
    <t>CybEye</t>
  </si>
  <si>
    <t>http://cybeye.com</t>
  </si>
  <si>
    <t>/organization/ cybint</t>
  </si>
  <si>
    <t>/ORGANIZATION/CYBINT</t>
  </si>
  <si>
    <t>/funding-round/a2d3447e2fc7dcf604dabf3838dadb8c</t>
  </si>
  <si>
    <t>/Organization/Cybint</t>
  </si>
  <si>
    <t>Cybint</t>
  </si>
  <si>
    <t>http://www.cyb-int.com</t>
  </si>
  <si>
    <t>/organization/ cybits</t>
  </si>
  <si>
    <t>/organization/cybits</t>
  </si>
  <si>
    <t>/funding-round/e9908b387fba0949bde2214b5a7b2bd3</t>
  </si>
  <si>
    <t>/Organization/Cybits</t>
  </si>
  <si>
    <t>Cybits</t>
  </si>
  <si>
    <t>http://www.cybits.de</t>
  </si>
  <si>
    <t>Wiesbaden</t>
  </si>
  <si>
    <t>/organization/ cybra</t>
  </si>
  <si>
    <t>/ORGANIZATION/CYBRA</t>
  </si>
  <si>
    <t>/funding-round/375e288094707dae823a8e977e2dec69</t>
  </si>
  <si>
    <t>/Organization/Cybra</t>
  </si>
  <si>
    <t>CYBRA</t>
  </si>
  <si>
    <t>http://www.cybra.com</t>
  </si>
  <si>
    <t>Yonkers</t>
  </si>
  <si>
    <t>/organization/cybra</t>
  </si>
  <si>
    <t>/funding-round/5ce4ea7a5a8080ba82475fc14f5400a5</t>
  </si>
  <si>
    <t>/organization/ cybrant</t>
  </si>
  <si>
    <t>/ORGANIZATION/CYBRANT</t>
  </si>
  <si>
    <t>/funding-round/6439dc63ccb5642e59924073aefda757</t>
  </si>
  <si>
    <t>/Organization/Cybrant</t>
  </si>
  <si>
    <t>Cybrant</t>
  </si>
  <si>
    <t>http://www.cybrant.com/</t>
  </si>
  <si>
    <t>/organization/ cybrary</t>
  </si>
  <si>
    <t>/organization/cybrary</t>
  </si>
  <si>
    <t>/funding-round/8feff323c252597d16b689b840089e3e</t>
  </si>
  <si>
    <t>/Organization/Cybrary</t>
  </si>
  <si>
    <t>Cybrary</t>
  </si>
  <si>
    <t>http://www.cybrary.it</t>
  </si>
  <si>
    <t>Greenbelt</t>
  </si>
  <si>
    <t>/organization/ cybrata-networks</t>
  </si>
  <si>
    <t>/ORGANIZATION/CYBRATA-NETWORKS</t>
  </si>
  <si>
    <t>/funding-round/011154cd6c0f5519b06609cc0b30303a</t>
  </si>
  <si>
    <t>/Organization/Cybrata-Networks</t>
  </si>
  <si>
    <t>Cybrata Networks</t>
  </si>
  <si>
    <t>/organization/ cybric</t>
  </si>
  <si>
    <t>/organization/cybric</t>
  </si>
  <si>
    <t>/funding-round/ee14d912081153f64fc027e80ab8a63b</t>
  </si>
  <si>
    <t>/Organization/Cybric</t>
  </si>
  <si>
    <t>Cybric</t>
  </si>
  <si>
    <t>https://www.cybric.io</t>
  </si>
  <si>
    <t>/organization/ cybronics</t>
  </si>
  <si>
    <t>/ORGANIZATION/CYBRONICS</t>
  </si>
  <si>
    <t>/funding-round/50f34fba44d532f9b69e93321e2a5b24</t>
  </si>
  <si>
    <t>/Organization/Cybronics</t>
  </si>
  <si>
    <t>Cybronics</t>
  </si>
  <si>
    <t>http://www.cybronics.com</t>
  </si>
  <si>
    <t>/organization/ cycell</t>
  </si>
  <si>
    <t>/organization/cycell</t>
  </si>
  <si>
    <t>/funding-round/0520d6df70e2bc84994c5e414562250f</t>
  </si>
  <si>
    <t>/Organization/Cycell</t>
  </si>
  <si>
    <t>Cycell</t>
  </si>
  <si>
    <t>http://myownfone.com</t>
  </si>
  <si>
    <t>/ORGANIZATION/CYCELL</t>
  </si>
  <si>
    <t>/funding-round/144bb83ff2d963d0fe2ec66f91fe3572</t>
  </si>
  <si>
    <t>/organization/ cyclacel-pharmaceuticals</t>
  </si>
  <si>
    <t>/organization/cyclacel-pharmaceuticals</t>
  </si>
  <si>
    <t>/funding-round/0d51a3a1693cc3612addc365110d81ff</t>
  </si>
  <si>
    <t>/Organization/Cyclacel-Pharmaceuticals</t>
  </si>
  <si>
    <t>Cyclacel Pharmaceuticals</t>
  </si>
  <si>
    <t>http://cyclacel.com</t>
  </si>
  <si>
    <t>/ORGANIZATION/CYCLACEL-PHARMACEUTICALS</t>
  </si>
  <si>
    <t>/funding-round/1213ebec88a92d21f3082ad3bdb7fb9c</t>
  </si>
  <si>
    <t>/funding-round/32719e19fda4d29b13dab4b5d1790723</t>
  </si>
  <si>
    <t>/funding-round/5df7ab706209ce01518341bfa6da2da3</t>
  </si>
  <si>
    <t>/funding-round/6400dc73528acfdcd4e5e06c6c5f373a</t>
  </si>
  <si>
    <t>/funding-round/8b4f43c20ee454e89cd25c447ded2218</t>
  </si>
  <si>
    <t>/funding-round/9d784abddc23b3d79628b5eb4838e3d0</t>
  </si>
  <si>
    <t>/organization/ cycle</t>
  </si>
  <si>
    <t>/ORGANIZATION/CYCLE</t>
  </si>
  <si>
    <t>/funding-round/cee7074491bb45687294e49acbc8f7be</t>
  </si>
  <si>
    <t>/Organization/Cycle</t>
  </si>
  <si>
    <t>Cycle</t>
  </si>
  <si>
    <t>http://www.cycleapplications.com</t>
  </si>
  <si>
    <t>/organization/ cycle-gear</t>
  </si>
  <si>
    <t>/organization/cycle-gear</t>
  </si>
  <si>
    <t>/funding-round/0779ef6ef19b99e0b8bd958468347089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 cycle-money</t>
  </si>
  <si>
    <t>/ORGANIZATION/CYCLE-MONEY</t>
  </si>
  <si>
    <t>/funding-round/4012dd32890251eb667683b40bb5b057</t>
  </si>
  <si>
    <t>/Organization/Cycle-Money</t>
  </si>
  <si>
    <t>Cycle Money</t>
  </si>
  <si>
    <t>http://www.cyclemoney.co/</t>
  </si>
  <si>
    <t>Recycling</t>
  </si>
  <si>
    <t>/organization/ cyclewood-solutions</t>
  </si>
  <si>
    <t>/organization/cyclewood-solutions</t>
  </si>
  <si>
    <t>/funding-round/2ad24a39fbfe04a188c8ad1e843b3f36</t>
  </si>
  <si>
    <t>/Organization/Cyclewood-Solutions</t>
  </si>
  <si>
    <t>cycleWood Solutions</t>
  </si>
  <si>
    <t>http://www.cyclewood.com</t>
  </si>
  <si>
    <t>Clean Technology|E-Commerce|Green|Retail</t>
  </si>
  <si>
    <t>/ORGANIZATION/CYCLEWOOD-SOLUTIONS</t>
  </si>
  <si>
    <t>/funding-round/a633759c2887100635390714783972f9</t>
  </si>
  <si>
    <t>/funding-round/cd705eb5aebb81301480a2fc67a93be8</t>
  </si>
  <si>
    <t>/organization/ cyclics</t>
  </si>
  <si>
    <t>/ORGANIZATION/CYCLICS</t>
  </si>
  <si>
    <t>/funding-round/b2487be5a56cb441d97bc602173401c9</t>
  </si>
  <si>
    <t>/Organization/Cyclics</t>
  </si>
  <si>
    <t>Cyclics</t>
  </si>
  <si>
    <t>http://www.cyclics.com/</t>
  </si>
  <si>
    <t>/organization/ cyclomedia-technology</t>
  </si>
  <si>
    <t>/organization/cyclomedia-technology</t>
  </si>
  <si>
    <t>/funding-round/dc4921cb9fa17710a17ff2cccb1ee4cd</t>
  </si>
  <si>
    <t>/Organization/Cyclomedia-Technology</t>
  </si>
  <si>
    <t>CycloMedia Technology</t>
  </si>
  <si>
    <t>http://www.cyclomedia.com</t>
  </si>
  <si>
    <t>Waardenburg</t>
  </si>
  <si>
    <t>/organization/ cyclone-power-technologies</t>
  </si>
  <si>
    <t>/ORGANIZATION/CYCLONE-POWER-TECHNOLOGIES</t>
  </si>
  <si>
    <t>/funding-round/6be75838522dc9530655f099039b88c7</t>
  </si>
  <si>
    <t>/Organization/Cyclone-Power-Technologies</t>
  </si>
  <si>
    <t>Cyclone Power Technologies</t>
  </si>
  <si>
    <t>http://cyclonepower.com</t>
  </si>
  <si>
    <t>/organization/cyclone-power-technologies</t>
  </si>
  <si>
    <t>/funding-round/8c454638cdced6cf014dc796e532cfa8</t>
  </si>
  <si>
    <t>/organization/ cyclops-medtech-private-limited</t>
  </si>
  <si>
    <t>/ORGANIZATION/CYCLOPS-MEDTECH-PRIVATE-LIMITED</t>
  </si>
  <si>
    <t>/funding-round/a35353d44bed02625c3ad7e9eb6567b2</t>
  </si>
  <si>
    <t>/Organization/Cyclops-Medtech-Private-Limited</t>
  </si>
  <si>
    <t>Cyclops MedTech Private Limited</t>
  </si>
  <si>
    <t>http://www.cyclopsmedtech.com</t>
  </si>
  <si>
    <t>Diagnostics|Medical|Startups|Technology</t>
  </si>
  <si>
    <t>17-01-2015</t>
  </si>
  <si>
    <t>/organization/ cyclos-semiconductor</t>
  </si>
  <si>
    <t>/organization/cyclos-semiconductor</t>
  </si>
  <si>
    <t>/funding-round/0e828ec2671b91b28d5d1e8b1ca95ef5</t>
  </si>
  <si>
    <t>/Organization/Cyclos-Semiconductor</t>
  </si>
  <si>
    <t>Cyclos Semiconductor</t>
  </si>
  <si>
    <t>http://cyclos-semi.com</t>
  </si>
  <si>
    <t>/organization/ cyclr-automation</t>
  </si>
  <si>
    <t>/ORGANIZATION/CYCLR-AUTOMATION</t>
  </si>
  <si>
    <t>/funding-round/acb982d79f6be089a857f4e3f8fb6910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 cydan</t>
  </si>
  <si>
    <t>/organization/cydan</t>
  </si>
  <si>
    <t>/funding-round/2d70e94a523ce6d9369cdfb42efa97be</t>
  </si>
  <si>
    <t>/Organization/Cydan</t>
  </si>
  <si>
    <t>Cydan</t>
  </si>
  <si>
    <t>http://www.cydanco.com</t>
  </si>
  <si>
    <t>/ORGANIZATION/CYDAN</t>
  </si>
  <si>
    <t>/funding-round/352717d4ca65c77980d1df49b58090b0</t>
  </si>
  <si>
    <t>/organization/ cydas</t>
  </si>
  <si>
    <t>/organization/cydas</t>
  </si>
  <si>
    <t>/funding-round/eaae7d115ab3adc8edf00b1ab964b195</t>
  </si>
  <si>
    <t>/Organization/Cydas</t>
  </si>
  <si>
    <t>Cydas</t>
  </si>
  <si>
    <t>http://cydasinc.com/</t>
  </si>
  <si>
    <t>/organization/ cydcor</t>
  </si>
  <si>
    <t>/ORGANIZATION/CYDCOR</t>
  </si>
  <si>
    <t>/funding-round/08852c0398545adff13f919f3d7a09e2</t>
  </si>
  <si>
    <t>/Organization/Cydcor</t>
  </si>
  <si>
    <t>Cydcor</t>
  </si>
  <si>
    <t>http://www.cydcor.com</t>
  </si>
  <si>
    <t>B2B|Retail|Sales and Marketing</t>
  </si>
  <si>
    <t>/organization/ cyfuse-biomedical</t>
  </si>
  <si>
    <t>/organization/cyfuse-biomedical</t>
  </si>
  <si>
    <t>/funding-round/281d1964d1a6019bc0bc3fd88ef1e6c1</t>
  </si>
  <si>
    <t>/Organization/Cyfuse-Biomedical</t>
  </si>
  <si>
    <t>Cyfuse Biomedical</t>
  </si>
  <si>
    <t>http://www.cyfusebio.com</t>
  </si>
  <si>
    <t>/organization/ cygnus-medicare</t>
  </si>
  <si>
    <t>/ORGANIZATION/CYGNUS-MEDICARE</t>
  </si>
  <si>
    <t>/funding-round/065553b66fba530b1a316816c3c4c9d1</t>
  </si>
  <si>
    <t>/Organization/Cygnus-Medicare</t>
  </si>
  <si>
    <t>Cygnus Medicare</t>
  </si>
  <si>
    <t>http://www.cygnusmedicare.com/</t>
  </si>
  <si>
    <t>/organization/ cylance</t>
  </si>
  <si>
    <t>/organization/cylance</t>
  </si>
  <si>
    <t>/funding-round/58c7355bfa1a2088907d7ae970839e54</t>
  </si>
  <si>
    <t>/Organization/Cylance</t>
  </si>
  <si>
    <t>Cylance</t>
  </si>
  <si>
    <t>http://www.cylance.com</t>
  </si>
  <si>
    <t>/ORGANIZATION/CYLANCE</t>
  </si>
  <si>
    <t>/funding-round/86c6c3a307bb28ec73c2193da78241f0</t>
  </si>
  <si>
    <t>/funding-round/bca004f7f022300e57b738589e403f4f</t>
  </si>
  <si>
    <t>/organization/ cylande</t>
  </si>
  <si>
    <t>/ORGANIZATION/CYLANDE</t>
  </si>
  <si>
    <t>/funding-round/11328baeaded5b13cac1ab4d454d8ad1</t>
  </si>
  <si>
    <t>/Organization/Cylande</t>
  </si>
  <si>
    <t>Cylande</t>
  </si>
  <si>
    <t>http://www.cylande.com</t>
  </si>
  <si>
    <t>/organization/cylande</t>
  </si>
  <si>
    <t>/funding-round/d7bc6d05a7c5b1a07554cfba54e48e7a</t>
  </si>
  <si>
    <t>/organization/ cylene-pharmaceuticals</t>
  </si>
  <si>
    <t>/ORGANIZATION/CYLENE-PHARMACEUTICALS</t>
  </si>
  <si>
    <t>/funding-round/3432754168a39045ada0634695001bc6</t>
  </si>
  <si>
    <t>/Organization/Cylene-Pharmaceuticals</t>
  </si>
  <si>
    <t>Cylene Pharmaceuticals</t>
  </si>
  <si>
    <t>http://www.cylenepharma.com</t>
  </si>
  <si>
    <t>/organization/cylene-pharmaceuticals</t>
  </si>
  <si>
    <t>/funding-round/a12c85232a751d25a9106c40e71712ec</t>
  </si>
  <si>
    <t>/funding-round/e3de33eaacfd3c4a1f860e29939ab928</t>
  </si>
  <si>
    <t>/funding-round/f8df69a1396777bb4704267f33d14aa1</t>
  </si>
  <si>
    <t>/funding-round/fbfdae63ea5b88c897fa2c8e9e2d72dd</t>
  </si>
  <si>
    <t>/organization/ cylent-systems</t>
  </si>
  <si>
    <t>/organization/cylent-systems</t>
  </si>
  <si>
    <t>/funding-round/6b7feb0137f7ae97ef262d4a508f78e7</t>
  </si>
  <si>
    <t>/Organization/Cylent-Systems</t>
  </si>
  <si>
    <t>Barkly</t>
  </si>
  <si>
    <t>http://www.barklyprotects.com/</t>
  </si>
  <si>
    <t>/ORGANIZATION/CYLENT-SYSTEMS</t>
  </si>
  <si>
    <t>/funding-round/718bc56a7b600b71cf0744ed1b904093</t>
  </si>
  <si>
    <t>/organization/ cylex</t>
  </si>
  <si>
    <t>/organization/cylex</t>
  </si>
  <si>
    <t>/funding-round/1b488fd1fc511ef699039fe37dfed783</t>
  </si>
  <si>
    <t>/Organization/Cylex</t>
  </si>
  <si>
    <t>Cylex</t>
  </si>
  <si>
    <t>http://cylex.net</t>
  </si>
  <si>
    <t>/ORGANIZATION/CYLEX</t>
  </si>
  <si>
    <t>/funding-round/d0c600a488c8bcdb6e6ddfe4ec8ff9c7</t>
  </si>
  <si>
    <t>/organization/ cylindo</t>
  </si>
  <si>
    <t>/organization/cylindo</t>
  </si>
  <si>
    <t>/funding-round/1094f059e5ea7f14fc774c612f71b0c5</t>
  </si>
  <si>
    <t>/Organization/Cylindo</t>
  </si>
  <si>
    <t>Cylindo</t>
  </si>
  <si>
    <t>http://www.cylindo.com</t>
  </si>
  <si>
    <t>Design|Furniture|Home &amp; Garden|Software</t>
  </si>
  <si>
    <t>/ORGANIZATION/CYLINDO</t>
  </si>
  <si>
    <t>/funding-round/a580ddbff138e4d9a26d7d4bf0860abb</t>
  </si>
  <si>
    <t>/organization/ cylon-controls</t>
  </si>
  <si>
    <t>/organization/cylon-controls</t>
  </si>
  <si>
    <t>/funding-round/a40fcf979057a7797deef1a876052814</t>
  </si>
  <si>
    <t>/Organization/Cylon-Controls</t>
  </si>
  <si>
    <t>Cylon Controls</t>
  </si>
  <si>
    <t>http://www.cylon.com/ie/</t>
  </si>
  <si>
    <t>/organization/ cymabay-therapeutics</t>
  </si>
  <si>
    <t>/ORGANIZATION/CYMABAY-THERAPEUTICS</t>
  </si>
  <si>
    <t>/funding-round/1c32285bba3fd0a5cfb802d7d47cf62e</t>
  </si>
  <si>
    <t>/Organization/Cymabay-Therapeutics</t>
  </si>
  <si>
    <t>CymaBay Therapeutics</t>
  </si>
  <si>
    <t>http://www.cymabay.com</t>
  </si>
  <si>
    <t>/organization/cymabay-therapeutics</t>
  </si>
  <si>
    <t>/funding-round/24071ce462479511445583c5525ba582</t>
  </si>
  <si>
    <t>/funding-round/45607d4b75fca6f15349392223f86588</t>
  </si>
  <si>
    <t>/funding-round/6acf16f6c5efca0e5a4348530234d990</t>
  </si>
  <si>
    <t>/funding-round/aa39b848324ec6ad261ebd587a9e6c2c</t>
  </si>
  <si>
    <t>/funding-round/ca8aa343d24b73f0728b733676f1ea0c</t>
  </si>
  <si>
    <t>/funding-round/ed12fde16433525188fcb624cbe75347</t>
  </si>
  <si>
    <t>/funding-round/f101055e5b48de9b87f45aa212e9c6df</t>
  </si>
  <si>
    <t>/organization/ cymax</t>
  </si>
  <si>
    <t>/ORGANIZATION/CYMAX</t>
  </si>
  <si>
    <t>/funding-round/36127c0b579ebb99f827f67cbefd0a04</t>
  </si>
  <si>
    <t>/Organization/Cymax</t>
  </si>
  <si>
    <t>Cymax</t>
  </si>
  <si>
    <t>http://www.cymax.com</t>
  </si>
  <si>
    <t>/organization/cymax</t>
  </si>
  <si>
    <t>/funding-round/aba26cc680b0219ef8b7cab22b7a2517</t>
  </si>
  <si>
    <t>/organization/ cymbal</t>
  </si>
  <si>
    <t>/ORGANIZATION/CYMBAL</t>
  </si>
  <si>
    <t>/funding-round/9e0693cffb9455862c106be721990cb7</t>
  </si>
  <si>
    <t>/Organization/Cymbal</t>
  </si>
  <si>
    <t>Cymbal</t>
  </si>
  <si>
    <t>http://cymbal.fm/</t>
  </si>
  <si>
    <t>/organization/ cymbet</t>
  </si>
  <si>
    <t>/organization/cymbet</t>
  </si>
  <si>
    <t>/funding-round/0d1d3803084a716da10a332cd4e11a3c</t>
  </si>
  <si>
    <t>/Organization/Cymbet</t>
  </si>
  <si>
    <t>Cymbet</t>
  </si>
  <si>
    <t>http://www.cymbet.com</t>
  </si>
  <si>
    <t>Batteries|Hardware + Software|Semiconductors</t>
  </si>
  <si>
    <t>/ORGANIZATION/CYMBET</t>
  </si>
  <si>
    <t>/funding-round/45e7239c44e3f440783a35c2f9cba2bf</t>
  </si>
  <si>
    <t>/funding-round/49c8f6f1b692b1a5fe39d38e578c4fbc</t>
  </si>
  <si>
    <t>/funding-round/7a6e148dd653d2de0311027155f6f48a</t>
  </si>
  <si>
    <t>/funding-round/8a8a9e445b95e55cb4ccddece03333c2</t>
  </si>
  <si>
    <t>/funding-round/add5d0fe1800d19d7cc9c7f74dd92705</t>
  </si>
  <si>
    <t>/funding-round/cf5f80a079481d82e4f4c6678aac6cb3</t>
  </si>
  <si>
    <t>/funding-round/d1fc2bf652e43ecc2ef6e6d62ee6f0f1</t>
  </si>
  <si>
    <t>/funding-round/d9c1a294b7b5a960757cd03c5080d138</t>
  </si>
  <si>
    <t>/funding-round/e285d5c4c0eaa50952094d4a63ff9fb2</t>
  </si>
  <si>
    <t>/organization/ cymedica-orthopedics</t>
  </si>
  <si>
    <t>/organization/cymedica-orthopedics</t>
  </si>
  <si>
    <t>/funding-round/1c24aa259a8b493f2643dcd4e46c0954</t>
  </si>
  <si>
    <t>/Organization/Cymedica-Orthopedics</t>
  </si>
  <si>
    <t>CyMedica Orthopedics</t>
  </si>
  <si>
    <t>http://www.cymedicaortho.com/</t>
  </si>
  <si>
    <t>Health Care|Medical Devices|Therapeutics</t>
  </si>
  <si>
    <t>/organization/ cymfony</t>
  </si>
  <si>
    <t>/ORGANIZATION/CYMFONY</t>
  </si>
  <si>
    <t>/funding-round/2ec86a5cc711c700ee8c45425f736e45</t>
  </si>
  <si>
    <t>/Organization/Cymfony</t>
  </si>
  <si>
    <t>Cymfony</t>
  </si>
  <si>
    <t>http://www.cymfony.com</t>
  </si>
  <si>
    <t>Analytics|Media|Social Media</t>
  </si>
  <si>
    <t>/organization/ cymmetria</t>
  </si>
  <si>
    <t>/organization/cymmetria</t>
  </si>
  <si>
    <t>/funding-round/1655979a3f6bcd97ae4150a8264daf1b</t>
  </si>
  <si>
    <t>/Organization/Cymmetria</t>
  </si>
  <si>
    <t>Cymmetria</t>
  </si>
  <si>
    <t>http://www.cymmetria.com/</t>
  </si>
  <si>
    <t>/ORGANIZATION/CYMMETRIA</t>
  </si>
  <si>
    <t>/funding-round/439e5831ef7387dceab258571c508f06</t>
  </si>
  <si>
    <t>/funding-round/d94a953228159bbd12cf5aef166e8a28</t>
  </si>
  <si>
    <t>/organization/ cymogen-dx</t>
  </si>
  <si>
    <t>/ORGANIZATION/CYMOGEN-DX</t>
  </si>
  <si>
    <t>/funding-round/f0ba3f1226db1d68d5882661552417bc</t>
  </si>
  <si>
    <t>/Organization/Cymogen-Dx</t>
  </si>
  <si>
    <t>CymoGen Dx</t>
  </si>
  <si>
    <t>http://cymogendx.com</t>
  </si>
  <si>
    <t>New Windsor</t>
  </si>
  <si>
    <t>/organization/ cympel</t>
  </si>
  <si>
    <t>/organization/cympel</t>
  </si>
  <si>
    <t>/funding-round/0d929e3533c2be4a74065cf1b7bc97d0</t>
  </si>
  <si>
    <t>/Organization/Cympel</t>
  </si>
  <si>
    <t>Cympel</t>
  </si>
  <si>
    <t>http://www.cympel.com</t>
  </si>
  <si>
    <t>/organization/ cymphonix</t>
  </si>
  <si>
    <t>/ORGANIZATION/CYMPHONIX</t>
  </si>
  <si>
    <t>/funding-round/1937e73198cd8577cc690a42a9200e7c</t>
  </si>
  <si>
    <t>/Organization/Cymphonix</t>
  </si>
  <si>
    <t>Cymphonix</t>
  </si>
  <si>
    <t>http://www.cymphonix.com</t>
  </si>
  <si>
    <t>/organization/cymphonix</t>
  </si>
  <si>
    <t>/funding-round/79d5140026953cd071d392210d299d8d</t>
  </si>
  <si>
    <t>/funding-round/e2e479c39e4eb7c479bbcf19d21de1f0</t>
  </si>
  <si>
    <t>/organization/ cymtec-systems</t>
  </si>
  <si>
    <t>/organization/cymtec-systems</t>
  </si>
  <si>
    <t>/funding-round/301757ab5ca3309f04d2a6ae3becc0b4</t>
  </si>
  <si>
    <t>/Organization/Cymtec-Systems</t>
  </si>
  <si>
    <t>Cymtec Systems</t>
  </si>
  <si>
    <t>http://cymtec.com</t>
  </si>
  <si>
    <t>/ORGANIZATION/CYMTEC-SYSTEMS</t>
  </si>
  <si>
    <t>/funding-round/99c9d8325795a3aeaa3e34bd047f29ce</t>
  </si>
  <si>
    <t>/funding-round/b30ab2ef6b1de533d28bd3bd5284fb63</t>
  </si>
  <si>
    <t>/organization/ cynapsus-therapeutics</t>
  </si>
  <si>
    <t>/ORGANIZATION/CYNAPSUS-THERAPEUTICS</t>
  </si>
  <si>
    <t>/funding-round/0a7046d4570a66747357df3fd391c1fd</t>
  </si>
  <si>
    <t>/Organization/Cynapsus-Therapeutics</t>
  </si>
  <si>
    <t>Cynapsus Therapeutics</t>
  </si>
  <si>
    <t>http://cynapsus.ca</t>
  </si>
  <si>
    <t>/organization/cynapsus-therapeutics</t>
  </si>
  <si>
    <t>/funding-round/1807ab756f9fd92f93a937cd2ee4733d</t>
  </si>
  <si>
    <t>/funding-round/9d9bae5cd6597f623b5b2e76c11f5cbb</t>
  </si>
  <si>
    <t>/funding-round/d69f022836126cab5d0e644c21951e59</t>
  </si>
  <si>
    <t>/funding-round/ecc842162fc3fcb7646473a178e8ace3</t>
  </si>
  <si>
    <t>/organization/ cyndx</t>
  </si>
  <si>
    <t>/organization/cyndx</t>
  </si>
  <si>
    <t>/funding-round/6f9b78836123bcca15976955603876b7</t>
  </si>
  <si>
    <t>/Organization/Cyndx</t>
  </si>
  <si>
    <t>Cyndx</t>
  </si>
  <si>
    <t>http://www.cyndx.com</t>
  </si>
  <si>
    <t>Big Data|Finance|FinTech</t>
  </si>
  <si>
    <t>/organization/ cynergen</t>
  </si>
  <si>
    <t>/ORGANIZATION/CYNERGEN</t>
  </si>
  <si>
    <t>/funding-round/9d84272348d410adbf337ac62ff41609</t>
  </si>
  <si>
    <t>/Organization/Cynergen</t>
  </si>
  <si>
    <t>Cynergen</t>
  </si>
  <si>
    <t>http://cynergen.com/</t>
  </si>
  <si>
    <t>Assisitive Technology|Cloud Computing|Innovation Management</t>
  </si>
  <si>
    <t>/organization/ cynny-inc</t>
  </si>
  <si>
    <t>/organization/cynny-inc</t>
  </si>
  <si>
    <t>/funding-round/14077a0f2b752177397196a1cb4e7d39</t>
  </si>
  <si>
    <t>/Organization/Cynny-Inc</t>
  </si>
  <si>
    <t>Cynny</t>
  </si>
  <si>
    <t>http://www.cynny.com</t>
  </si>
  <si>
    <t>Apps|Cloud Infrastructure|Social Network Media</t>
  </si>
  <si>
    <t>/ORGANIZATION/CYNNY-INC</t>
  </si>
  <si>
    <t>/funding-round/1730151c672cb7d3a3e3435fc4a24e93</t>
  </si>
  <si>
    <t>/funding-round/5ec618402dd6b1165ea4cd75a6dcb641</t>
  </si>
  <si>
    <t>/funding-round/cc9f9f6d5c2c4b08404d31995e44644f</t>
  </si>
  <si>
    <t>/funding-round/f1f13d001d09ef261e46bce0acb25b03</t>
  </si>
  <si>
    <t>/organization/ cyntellect</t>
  </si>
  <si>
    <t>/ORGANIZATION/CYNTELLECT</t>
  </si>
  <si>
    <t>/funding-round/4901d69cd016188879c7f4a7f29941a9</t>
  </si>
  <si>
    <t>/Organization/Cyntellect</t>
  </si>
  <si>
    <t>Cyntellect</t>
  </si>
  <si>
    <t>http://www.cyntellect.com</t>
  </si>
  <si>
    <t>/organization/cyntellect</t>
  </si>
  <si>
    <t>/funding-round/7a78968140c57fbbf9a9b766494d41eb</t>
  </si>
  <si>
    <t>/funding-round/bacc3496af01eddb76fa094e465e14b4</t>
  </si>
  <si>
    <t>/funding-round/d5324679d92b0975e9751ffbabc49ed2</t>
  </si>
  <si>
    <t>/organization/ cynvec</t>
  </si>
  <si>
    <t>/ORGANIZATION/CYNVEC</t>
  </si>
  <si>
    <t>/funding-round/c3590e64d48b72f31c16f78903404aa0</t>
  </si>
  <si>
    <t>/Organization/Cynvec</t>
  </si>
  <si>
    <t>Cynvec</t>
  </si>
  <si>
    <t>http://cynvec.com</t>
  </si>
  <si>
    <t>/organization/ cynvenio-biosystems</t>
  </si>
  <si>
    <t>/organization/cynvenio-biosystems</t>
  </si>
  <si>
    <t>/funding-round/1d9f9cf9241244d8c4d4ee93ab9d37e9</t>
  </si>
  <si>
    <t>/Organization/Cynvenio-Biosystems</t>
  </si>
  <si>
    <t>Cynvenio Biosystems</t>
  </si>
  <si>
    <t>http://www.cynvenio.com</t>
  </si>
  <si>
    <t>/ORGANIZATION/CYNVENIO-BIOSYSTEMS</t>
  </si>
  <si>
    <t>/funding-round/2bf4a8b3eca1d0e5ad4f63fa1f92d145</t>
  </si>
  <si>
    <t>/funding-round/30673988665f61e92150e2f6abade5c8</t>
  </si>
  <si>
    <t>/funding-round/47712aef5a7cdd854932fab6f66367d8</t>
  </si>
  <si>
    <t>/funding-round/8f5154be60a2f0fcf1c55d9996046ee8</t>
  </si>
  <si>
    <t>/funding-round/a019ecf6941d7b1e59808ba04d2572fa</t>
  </si>
  <si>
    <t>/funding-round/a5721caf199695ac6c5048170dfa25a9</t>
  </si>
  <si>
    <t>/funding-round/f04b2e0bca00073e2dad39d70b744743</t>
  </si>
  <si>
    <t>/funding-round/fada1f240bf2441a3a7434a05f537105</t>
  </si>
  <si>
    <t>/funding-round/ff33b59a0283869349a29f62d7c2ad21</t>
  </si>
  <si>
    <t>/organization/ cyoptics</t>
  </si>
  <si>
    <t>/organization/cyoptics</t>
  </si>
  <si>
    <t>/funding-round/65421014ef5d8d1cdd951bf363c67b4a</t>
  </si>
  <si>
    <t>/Organization/Cyoptics</t>
  </si>
  <si>
    <t>CyOptics</t>
  </si>
  <si>
    <t>http://www.cyoptics.com</t>
  </si>
  <si>
    <t>Breinigsville</t>
  </si>
  <si>
    <t>/ORGANIZATION/CYOPTICS</t>
  </si>
  <si>
    <t>/funding-round/ff3f40d5fc4fdc6d49a50fd3b0bdf027</t>
  </si>
  <si>
    <t>/organization/ cyota</t>
  </si>
  <si>
    <t>/organization/cyota</t>
  </si>
  <si>
    <t>/funding-round/16b6b9ac4984eaee11bb2c35b7e2d565</t>
  </si>
  <si>
    <t>24-01-2001</t>
  </si>
  <si>
    <t>/Organization/Cyota</t>
  </si>
  <si>
    <t>Cyota</t>
  </si>
  <si>
    <t>http://www.cyota.com/</t>
  </si>
  <si>
    <t>/ORGANIZATION/CYOTA</t>
  </si>
  <si>
    <t>/funding-round/a95ed222e6bca43e88b97545c5f46404</t>
  </si>
  <si>
    <t>/funding-round/b6e96ac54614028ae8b05a557b31fdfb</t>
  </si>
  <si>
    <t>/funding-round/ff423e452831b7aceb8340c4f0fba47e</t>
  </si>
  <si>
    <t>22-12-2004</t>
  </si>
  <si>
    <t>/organization/ cyp-design</t>
  </si>
  <si>
    <t>/organization/cyp-design</t>
  </si>
  <si>
    <t>/funding-round/287daf8b4c8107a2751b6c6f2a8c8f40</t>
  </si>
  <si>
    <t>/Organization/Cyp-Design</t>
  </si>
  <si>
    <t>CYP Design</t>
  </si>
  <si>
    <t>http://www.cypdesign.co.uk</t>
  </si>
  <si>
    <t>/organization/ cyph</t>
  </si>
  <si>
    <t>/ORGANIZATION/CYPH</t>
  </si>
  <si>
    <t>/funding-round/d256b8fbd699b71f49a2671817ad2dc6</t>
  </si>
  <si>
    <t>/Organization/Cyph</t>
  </si>
  <si>
    <t>Cyph</t>
  </si>
  <si>
    <t>https://www.cyph.com</t>
  </si>
  <si>
    <t>Apps|Messaging|Privacy</t>
  </si>
  <si>
    <t>/organization/ cypher</t>
  </si>
  <si>
    <t>/organization/cypher</t>
  </si>
  <si>
    <t>/funding-round/2cbaa4a5aeceb17bc0098623a4a49b33</t>
  </si>
  <si>
    <t>/Organization/Cypher</t>
  </si>
  <si>
    <t>CYPHER</t>
  </si>
  <si>
    <t>http://cyphercorp.com</t>
  </si>
  <si>
    <t>/ORGANIZATION/CYPHER</t>
  </si>
  <si>
    <t>/funding-round/91c9b20a31fcd702a04447c503ec9b63</t>
  </si>
  <si>
    <t>/funding-round/a62af26b0cd87429145e98eedd8171ca</t>
  </si>
  <si>
    <t>/funding-round/cd0b7351c2ee4f69a0b01adac2f8b7c6</t>
  </si>
  <si>
    <t>/organization/ cypherpath</t>
  </si>
  <si>
    <t>/organization/cypherpath</t>
  </si>
  <si>
    <t>/funding-round/b7cdf3df64b2e79b85097a3d313e65d1</t>
  </si>
  <si>
    <t>/Organization/Cypherpath</t>
  </si>
  <si>
    <t>Cypherpath Inc.</t>
  </si>
  <si>
    <t>http://www.cypherpath.com</t>
  </si>
  <si>
    <t>Cloud Infrastructure|Data Centers|Infrastructure|Virtualization</t>
  </si>
  <si>
    <t>/organization/ cypherworx</t>
  </si>
  <si>
    <t>/ORGANIZATION/CYPHERWORX</t>
  </si>
  <si>
    <t>/funding-round/1b139c24443da4889538f7e48e337e3c</t>
  </si>
  <si>
    <t>/Organization/Cypherworx</t>
  </si>
  <si>
    <t>CypherWorX</t>
  </si>
  <si>
    <t>http://www.collabornation.net</t>
  </si>
  <si>
    <t>/organization/ cyphoma</t>
  </si>
  <si>
    <t>/organization/cyphoma</t>
  </si>
  <si>
    <t>/funding-round/d17a249ae83b40315e0c08f9bd7f3ee1</t>
  </si>
  <si>
    <t>/Organization/Cyphoma</t>
  </si>
  <si>
    <t>Cyphoma</t>
  </si>
  <si>
    <t>http://www.cyphoma.com</t>
  </si>
  <si>
    <t>/organization/ cyphort</t>
  </si>
  <si>
    <t>/ORGANIZATION/CYPHORT</t>
  </si>
  <si>
    <t>/funding-round/3b96ccb5d89bbbe660133798d34db189</t>
  </si>
  <si>
    <t>/Organization/Cyphort</t>
  </si>
  <si>
    <t>Cyphort</t>
  </si>
  <si>
    <t>http://www.cyphort.com</t>
  </si>
  <si>
    <t>Big Data|Cloud Computing|Enterprise Software|Network Security|Security</t>
  </si>
  <si>
    <t>/organization/cyphort</t>
  </si>
  <si>
    <t>/funding-round/8cb9fa62e5800a2e727aa719f4395734</t>
  </si>
  <si>
    <t>/funding-round/a0c91e32f26597b08187cca74b8d5de8</t>
  </si>
  <si>
    <t>/funding-round/d12e7a2c005735bb4e4b206f84d510cd</t>
  </si>
  <si>
    <t>/organization/ cyphy-works</t>
  </si>
  <si>
    <t>/ORGANIZATION/CYPHY-WORKS</t>
  </si>
  <si>
    <t>/funding-round/1e391cd4ebe2c5b3e8cc4d3027041f12</t>
  </si>
  <si>
    <t>/Organization/Cyphy-Works</t>
  </si>
  <si>
    <t>CyPhy Works</t>
  </si>
  <si>
    <t>http://www.cyphyworks.com</t>
  </si>
  <si>
    <t>/organization/cyphy-works</t>
  </si>
  <si>
    <t>/funding-round/489319c9cd0c98971bf409d07711f2ef</t>
  </si>
  <si>
    <t>/funding-round/4f9138df2d8f184d63f55b2c12d3feea</t>
  </si>
  <si>
    <t>/funding-round/89813bcfaf8f34b4ba8b0f3297893dc6</t>
  </si>
  <si>
    <t>/funding-round/bab23f33a8261bc09d1fa3b21e1bef4f</t>
  </si>
  <si>
    <t>/funding-round/ca2ddab227b907232678606a3273f28f</t>
  </si>
  <si>
    <t>/organization/ cypress-blind-and-shutter</t>
  </si>
  <si>
    <t>/ORGANIZATION/CYPRESS-BLIND-AND-SHUTTER</t>
  </si>
  <si>
    <t>/funding-round/057cc022800ceef10b3041307330d073</t>
  </si>
  <si>
    <t>/Organization/Cypress-Blind-And-Shutter</t>
  </si>
  <si>
    <t>Cypress Blind and Shutter</t>
  </si>
  <si>
    <t>Denham Springs</t>
  </si>
  <si>
    <t>/organization/ cypress-envirosystems</t>
  </si>
  <si>
    <t>/organization/cypress-envirosystems</t>
  </si>
  <si>
    <t>/funding-round/45483028cfd8e28fdd45bdd5222144a0</t>
  </si>
  <si>
    <t>/Organization/Cypress-Envirosystems</t>
  </si>
  <si>
    <t>Cypress Envirosystems</t>
  </si>
  <si>
    <t>http://www.cypressenvirosystems.com</t>
  </si>
  <si>
    <t>/organization/ cyprotex</t>
  </si>
  <si>
    <t>/ORGANIZATION/CYPROTEX</t>
  </si>
  <si>
    <t>/funding-round/28d272738adb057c34f07dd13d633894</t>
  </si>
  <si>
    <t>/Organization/Cyprotex</t>
  </si>
  <si>
    <t>Cyprotex</t>
  </si>
  <si>
    <t>http://cyprotex.com</t>
  </si>
  <si>
    <t>/organization/ cyrano-sciences</t>
  </si>
  <si>
    <t>/organization/cyrano-sciences</t>
  </si>
  <si>
    <t>/funding-round/45a89f2bc65d1f1b2b6db72500e7ac03</t>
  </si>
  <si>
    <t>/Organization/Cyrano-Sciences</t>
  </si>
  <si>
    <t>Cyrano Sciences</t>
  </si>
  <si>
    <t>http://www.cyranosciences.com/</t>
  </si>
  <si>
    <t>Biotechnology|Chemicals|Sensors</t>
  </si>
  <si>
    <t>/organization/ cyrba</t>
  </si>
  <si>
    <t>/ORGANIZATION/CYRBA</t>
  </si>
  <si>
    <t>/funding-round/fbf29aaeaead695e5a342440110ff58a</t>
  </si>
  <si>
    <t>/Organization/Cyrba</t>
  </si>
  <si>
    <t>Cyrba</t>
  </si>
  <si>
    <t>http://www.cyrba.com</t>
  </si>
  <si>
    <t>Innovation Engineering|Manufacturing|Technology</t>
  </si>
  <si>
    <t>/organization/ cyren-call-communications</t>
  </si>
  <si>
    <t>/organization/cyren-call-communications</t>
  </si>
  <si>
    <t>/funding-round/d74357f78fb57fe2469aed9dba47d63b</t>
  </si>
  <si>
    <t>/Organization/Cyren-Call-Communications</t>
  </si>
  <si>
    <t>Cyren Call Communications</t>
  </si>
  <si>
    <t>http://www.cyrencall.com</t>
  </si>
  <si>
    <t>/organization/ cyrium-technologies</t>
  </si>
  <si>
    <t>/ORGANIZATION/CYRIUM-TECHNOLOGIES</t>
  </si>
  <si>
    <t>/funding-round/3a954755c1d8134dbd08b130577a7d96</t>
  </si>
  <si>
    <t>/Organization/Cyrium-Technologies</t>
  </si>
  <si>
    <t>Cyrium Technologies</t>
  </si>
  <si>
    <t>http://www.cyriumtechnologies.com/</t>
  </si>
  <si>
    <t>Manufacturing|Solar|Systems</t>
  </si>
  <si>
    <t>/organization/cyrium-technologies</t>
  </si>
  <si>
    <t>/funding-round/605d913927e09841aa1301bc56968fd3</t>
  </si>
  <si>
    <t>/organization/ cyrus-biotechnology</t>
  </si>
  <si>
    <t>/ORGANIZATION/CYRUS-BIOTECHNOLOGY</t>
  </si>
  <si>
    <t>/funding-round/fd8f7330fba4605deb181ba6b990808a</t>
  </si>
  <si>
    <t>/Organization/Cyrus-Biotechnology</t>
  </si>
  <si>
    <t>Cyrus Biotechnology</t>
  </si>
  <si>
    <t>http://cyrusbio.com/</t>
  </si>
  <si>
    <t>Biotechnology|Software</t>
  </si>
  <si>
    <t>/organization/ cyrusone</t>
  </si>
  <si>
    <t>/organization/cyrusone</t>
  </si>
  <si>
    <t>/funding-round/4bd859036d26334f001e7afba90308d8</t>
  </si>
  <si>
    <t>/Organization/Cyrusone</t>
  </si>
  <si>
    <t>CyrusOne</t>
  </si>
  <si>
    <t>http://www.cyrusone.com</t>
  </si>
  <si>
    <t>/ORGANIZATION/CYRUSONE</t>
  </si>
  <si>
    <t>/funding-round/521ba21e0d4490ae87168fa1cf12da68</t>
  </si>
  <si>
    <t>/organization/ cysal-gmbh-2</t>
  </si>
  <si>
    <t>/organization/cysal-gmbh-2</t>
  </si>
  <si>
    <t>/funding-round/0d80e7839943d3a28003f402b025d920</t>
  </si>
  <si>
    <t>/Organization/Cysal-Gmbh-2</t>
  </si>
  <si>
    <t>Cysal GmbH</t>
  </si>
  <si>
    <t>http://www.cysal.de/</t>
  </si>
  <si>
    <t>/organization/ cystinosis-research-foundation</t>
  </si>
  <si>
    <t>/ORGANIZATION/CYSTINOSIS-RESEARCH-FOUNDATION</t>
  </si>
  <si>
    <t>/funding-round/2f0095a0e6692efb97f1fb9d45f32591</t>
  </si>
  <si>
    <t>/Organization/Cystinosis-Research-Foundation</t>
  </si>
  <si>
    <t>Cystinosis Research Foundation</t>
  </si>
  <si>
    <t>http://www.cystinosisresearch.org</t>
  </si>
  <si>
    <t>/organization/cystinosis-research-foundation</t>
  </si>
  <si>
    <t>/funding-round/913ea84d2d9dc2da547a7816642f302f</t>
  </si>
  <si>
    <t>/organization/ cytegic</t>
  </si>
  <si>
    <t>/ORGANIZATION/CYTEGIC</t>
  </si>
  <si>
    <t>/funding-round/0466cafa02a1f4475d5c81cca9fe2b48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 cyteir-therapeutics</t>
  </si>
  <si>
    <t>/organization/cyteir-therapeutics</t>
  </si>
  <si>
    <t>/funding-round/e2bc71d19e41a813f6f0ce4dd9837eb7</t>
  </si>
  <si>
    <t>/Organization/Cyteir-Therapeutics</t>
  </si>
  <si>
    <t>Cyteir Therapeutics</t>
  </si>
  <si>
    <t>http://cyteir.com/</t>
  </si>
  <si>
    <t>/organization/ cytena</t>
  </si>
  <si>
    <t>/ORGANIZATION/CYTENA</t>
  </si>
  <si>
    <t>/funding-round/368b66c26b76d353c3f6de4ef553746a</t>
  </si>
  <si>
    <t>/Organization/Cytena</t>
  </si>
  <si>
    <t>Cytena</t>
  </si>
  <si>
    <t>http://www.cytena.com/</t>
  </si>
  <si>
    <t>/organization/ cyterix-pharmaceuticals</t>
  </si>
  <si>
    <t>/organization/cyterix-pharmaceuticals</t>
  </si>
  <si>
    <t>/funding-round/2849195af23eba0495252475e4062804</t>
  </si>
  <si>
    <t>/Organization/Cyterix-Pharmaceuticals</t>
  </si>
  <si>
    <t>Cyterix Pharmaceuticals</t>
  </si>
  <si>
    <t>http://www.cyterix.com</t>
  </si>
  <si>
    <t>/ORGANIZATION/CYTERIX-PHARMACEUTICALS</t>
  </si>
  <si>
    <t>/funding-round/a866c7c936b2c467ca8fe049168d3073</t>
  </si>
  <si>
    <t>/organization/ cythera</t>
  </si>
  <si>
    <t>/organization/cythera</t>
  </si>
  <si>
    <t>/funding-round/f1fe17342f595f1287fb9d21235f9a01</t>
  </si>
  <si>
    <t>/Organization/Cythera</t>
  </si>
  <si>
    <t>CyThera</t>
  </si>
  <si>
    <t>http://www.cytheraco.com/</t>
  </si>
  <si>
    <t>/organization/ cytheris</t>
  </si>
  <si>
    <t>/ORGANIZATION/CYTHERIS</t>
  </si>
  <si>
    <t>/funding-round/65be5b9754bca1e6b950227f8e2795f2</t>
  </si>
  <si>
    <t>/Organization/Cytheris</t>
  </si>
  <si>
    <t>Cytheris</t>
  </si>
  <si>
    <t>http://www.cytheris.com</t>
  </si>
  <si>
    <t>/organization/cytheris</t>
  </si>
  <si>
    <t>/funding-round/e1b3f92efa1797c6048bb3ad36a4c672</t>
  </si>
  <si>
    <t>/organization/ cytimmune-sciences</t>
  </si>
  <si>
    <t>/ORGANIZATION/CYTIMMUNE-SCIENCES</t>
  </si>
  <si>
    <t>/funding-round/1ec9117d61d41240220cf7ad0b65f29e</t>
  </si>
  <si>
    <t>/Organization/Cytimmune-Sciences</t>
  </si>
  <si>
    <t>CYTIMMUNE SCIENCES</t>
  </si>
  <si>
    <t>http://www.cytimmune.com</t>
  </si>
  <si>
    <t>/organization/cytimmune-sciences</t>
  </si>
  <si>
    <t>/funding-round/6411bf7a5522fd8e591f5874de60d040</t>
  </si>
  <si>
    <t>/funding-round/85483a973186637e11f14302bff4bc16</t>
  </si>
  <si>
    <t>/funding-round/aec2d2504146affa6c517a7cf7a61c40</t>
  </si>
  <si>
    <t>/funding-round/f48348a4f965f399060543b053916507</t>
  </si>
  <si>
    <t>/organization/ cytiot-inc</t>
  </si>
  <si>
    <t>/organization/cytiot-inc</t>
  </si>
  <si>
    <t>/funding-round/3e3cc542d5c96f0bc06acc5cb1d0f70d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 cyto-wave-technologies</t>
  </si>
  <si>
    <t>/ORGANIZATION/CYTO-WAVE-TECHNOLOGIES</t>
  </si>
  <si>
    <t>/funding-round/ac19640f78e706dc9572c556894ee130</t>
  </si>
  <si>
    <t>/Organization/Cyto-Wave-Technologies</t>
  </si>
  <si>
    <t>Cyto Wave Technologies</t>
  </si>
  <si>
    <t>http://cytowavetech.com</t>
  </si>
  <si>
    <t>/organization/ cytocentrics</t>
  </si>
  <si>
    <t>/organization/cytocentrics</t>
  </si>
  <si>
    <t>/funding-round/30bc3a980e7da45340d0f3123193e27f</t>
  </si>
  <si>
    <t>24-01-2008</t>
  </si>
  <si>
    <t>/Organization/Cytocentrics</t>
  </si>
  <si>
    <t>Cytocentrics</t>
  </si>
  <si>
    <t>http://www.cytocentrics.com</t>
  </si>
  <si>
    <t>Rostock</t>
  </si>
  <si>
    <t>/ORGANIZATION/CYTOCENTRICS</t>
  </si>
  <si>
    <t>/funding-round/6c015c36f7217caef5e768d00ceedde0</t>
  </si>
  <si>
    <t>/funding-round/6c23ce27584144620433ca27f3e8cd7c</t>
  </si>
  <si>
    <t>/organization/ cytochroma</t>
  </si>
  <si>
    <t>/ORGANIZATION/CYTOCHROMA</t>
  </si>
  <si>
    <t>/funding-round/10cb5d69e9596acd8a3ab0b084c3cc8f</t>
  </si>
  <si>
    <t>/Organization/Cytochroma</t>
  </si>
  <si>
    <t>Cytochroma</t>
  </si>
  <si>
    <t>http://www.cytochroma.com</t>
  </si>
  <si>
    <t>/organization/cytochroma</t>
  </si>
  <si>
    <t>/funding-round/5731fb5c07c1c8e0dc05f2a0beabd3bf</t>
  </si>
  <si>
    <t>/funding-round/65152a0dd1cf079f68474743063a15fe</t>
  </si>
  <si>
    <t>18-01-2007</t>
  </si>
  <si>
    <t>/funding-round/d055eb1a836ea7e4b2da2ecd1e4f375b</t>
  </si>
  <si>
    <t>/organization/ cytodome-inc</t>
  </si>
  <si>
    <t>/ORGANIZATION/CYTODOME-INC</t>
  </si>
  <si>
    <t>/funding-round/57706370f97679457d100a3c6c10b5be</t>
  </si>
  <si>
    <t>/Organization/Cytodome-Inc</t>
  </si>
  <si>
    <t>CytoDome,Inc.</t>
  </si>
  <si>
    <t>/organization/cytodome-inc</t>
  </si>
  <si>
    <t>/funding-round/6a3b509110bd24230593864fa5c45145</t>
  </si>
  <si>
    <t>/funding-round/7ff2e12fd301e314cbd37df0ee8af06f</t>
  </si>
  <si>
    <t>/funding-round/c525c0ecf833a133669efb5db7286648</t>
  </si>
  <si>
    <t>/funding-round/cff3885487e575f984602094f82ae1d0</t>
  </si>
  <si>
    <t>/funding-round/f85787649172d776b1d6d1e3e3ab9b0a</t>
  </si>
  <si>
    <t>23-09-2004</t>
  </si>
  <si>
    <t>/organization/ cytodyn</t>
  </si>
  <si>
    <t>/ORGANIZATION/CYTODYN</t>
  </si>
  <si>
    <t>/funding-round/0a7f30822a41cc79d7e70901cc4d80e4</t>
  </si>
  <si>
    <t>/Organization/Cytodyn</t>
  </si>
  <si>
    <t>Cytodyn</t>
  </si>
  <si>
    <t>http://cytodyn.com</t>
  </si>
  <si>
    <t>/organization/cytodyn</t>
  </si>
  <si>
    <t>/funding-round/1bf0924c3b25d92d8047f1b36f36d233</t>
  </si>
  <si>
    <t>/funding-round/3fb2340ceccd0e0ad224d1edf6ed6d67</t>
  </si>
  <si>
    <t>/funding-round/4eb36d05b5bf74bc61e9368149ceed2e</t>
  </si>
  <si>
    <t>/funding-round/5e3aea0f267f90faf3ef981e8209d01e</t>
  </si>
  <si>
    <t>/funding-round/6b26feb5b05ec62ffb8ae90165164a35</t>
  </si>
  <si>
    <t>/funding-round/b0a572416ef6a957a73603fb9299ed07</t>
  </si>
  <si>
    <t>/funding-round/bb652402a16b33249cf7133c4d52f136</t>
  </si>
  <si>
    <t>/funding-round/eecb2d25f0e7ee090be7ff931ad5f0fc</t>
  </si>
  <si>
    <t>/funding-round/fcd8defa29d802cff93502f897d31eb7</t>
  </si>
  <si>
    <t>/organization/ cytogel-pharma</t>
  </si>
  <si>
    <t>/ORGANIZATION/CYTOGEL-PHARMA</t>
  </si>
  <si>
    <t>/funding-round/17c7fe4310748f999834094833fb06d7</t>
  </si>
  <si>
    <t>/Organization/Cytogel-Pharma</t>
  </si>
  <si>
    <t>Cytogel Pharma</t>
  </si>
  <si>
    <t>http://www.cytogelpharma.com</t>
  </si>
  <si>
    <t>/organization/cytogel-pharma</t>
  </si>
  <si>
    <t>/funding-round/bae51e2c92add1c144f366b8a7aaa416</t>
  </si>
  <si>
    <t>/funding-round/f1d889799c5a27b135a93bcda542b8a0</t>
  </si>
  <si>
    <t>/organization/ cytoguide</t>
  </si>
  <si>
    <t>/organization/cytoguide</t>
  </si>
  <si>
    <t>/funding-round/b64ee799548b2354ceab215b7653c600</t>
  </si>
  <si>
    <t>/Organization/Cytoguide</t>
  </si>
  <si>
    <t>Cytoguide</t>
  </si>
  <si>
    <t>http://www.cytoguide.dk</t>
  </si>
  <si>
    <t>/organization/ cytokinetics-inc</t>
  </si>
  <si>
    <t>/ORGANIZATION/CYTOKINETICS-INC</t>
  </si>
  <si>
    <t>/funding-round/e56e653b7dff07a3925c25787cda7fdc</t>
  </si>
  <si>
    <t>/Organization/Cytokinetics-Inc</t>
  </si>
  <si>
    <t>Cytokinetics, Inc.</t>
  </si>
  <si>
    <t>http://cytokinetics.com</t>
  </si>
  <si>
    <t>/organization/ cytologic</t>
  </si>
  <si>
    <t>/organization/cytologic</t>
  </si>
  <si>
    <t>/funding-round/9a1ab2af8fd8a9da71de7be5471f7bc0</t>
  </si>
  <si>
    <t>/Organization/Cytologic</t>
  </si>
  <si>
    <t>CytoLogic</t>
  </si>
  <si>
    <t>http://www.cytologic.com</t>
  </si>
  <si>
    <t>/ORGANIZATION/CYTOLOGIC</t>
  </si>
  <si>
    <t>/funding-round/a33573a044353f674bedfc68c40080f8</t>
  </si>
  <si>
    <t>/organization/ cytomedix</t>
  </si>
  <si>
    <t>/organization/cytomedix</t>
  </si>
  <si>
    <t>/funding-round/03a4e33166331f4fe9132c463dc491a9</t>
  </si>
  <si>
    <t>/Organization/Cytomedix</t>
  </si>
  <si>
    <t>Nuo Therapeutics</t>
  </si>
  <si>
    <t>http://www.cytomedix.com</t>
  </si>
  <si>
    <t>/ORGANIZATION/CYTOMEDIX</t>
  </si>
  <si>
    <t>/funding-round/31d22a8049f2fb73b5795146736dbb3d</t>
  </si>
  <si>
    <t>/funding-round/40b436262c46566fb3523c9935a0041a</t>
  </si>
  <si>
    <t>/funding-round/46e888426f6aef794b0f1323db3bb940</t>
  </si>
  <si>
    <t>/funding-round/56181c24f6bee42f56fbf9306e17d717</t>
  </si>
  <si>
    <t>/funding-round/5f0bf28eebbf464013fd39bca16c9984</t>
  </si>
  <si>
    <t>/funding-round/84a3c1f7bc038c01b485e6305957a3dd</t>
  </si>
  <si>
    <t>/funding-round/90f329516627f55e9bb0095bed6415ca</t>
  </si>
  <si>
    <t>/organization/ cytomics-pharmaceuticals</t>
  </si>
  <si>
    <t>/organization/cytomics-pharmaceuticals</t>
  </si>
  <si>
    <t>/funding-round/70f1da1e008608f9a95a08a79a296103</t>
  </si>
  <si>
    <t>/Organization/Cytomics-Pharmaceuticals</t>
  </si>
  <si>
    <t>Cytomics Pharmaceuticals</t>
  </si>
  <si>
    <t>http://www.cytomics.fr</t>
  </si>
  <si>
    <t>/organization/ cytomx-therapeutics</t>
  </si>
  <si>
    <t>/ORGANIZATION/CYTOMX-THERAPEUTICS</t>
  </si>
  <si>
    <t>/funding-round/342aee58b3b3053cec68e872ca962104</t>
  </si>
  <si>
    <t>/Organization/Cytomx-Therapeutics</t>
  </si>
  <si>
    <t>CytomX Therapeutics</t>
  </si>
  <si>
    <t>http://www.cytomx.com</t>
  </si>
  <si>
    <t>/organization/cytomx-therapeutics</t>
  </si>
  <si>
    <t>/funding-round/74d8f37150fcb96aa47cc4f5a099622f</t>
  </si>
  <si>
    <t>/funding-round/a6edd6915f5cfde2640c48d147e8d20b</t>
  </si>
  <si>
    <t>/funding-round/c3c3eda7086f31d9cba42dca3dbba990</t>
  </si>
  <si>
    <t>/funding-round/e450c1e4a671ac2eb704b2936097bf7d</t>
  </si>
  <si>
    <t>/organization/ cytonics</t>
  </si>
  <si>
    <t>/organization/cytonics</t>
  </si>
  <si>
    <t>/funding-round/a826ef9c71c2c4a46f4d15c51825dc6a</t>
  </si>
  <si>
    <t>18-05-2009</t>
  </si>
  <si>
    <t>/Organization/Cytonics</t>
  </si>
  <si>
    <t>Cytonics</t>
  </si>
  <si>
    <t>http://cytonics.com</t>
  </si>
  <si>
    <t>/ORGANIZATION/CYTONICS</t>
  </si>
  <si>
    <t>/funding-round/f4cbaaeba58265a763a3a91e938432d3</t>
  </si>
  <si>
    <t>/organization/ cytoo</t>
  </si>
  <si>
    <t>/organization/cytoo</t>
  </si>
  <si>
    <t>/funding-round/4757af5c6b84b4064aab4d331c733d30</t>
  </si>
  <si>
    <t>/Organization/Cytoo</t>
  </si>
  <si>
    <t>Cytoo</t>
  </si>
  <si>
    <t>http://www.cytoo.com</t>
  </si>
  <si>
    <t>/ORGANIZATION/CYTOO</t>
  </si>
  <si>
    <t>/funding-round/4a764150b08ff1e5e9de0f458d659844</t>
  </si>
  <si>
    <t>/organization/ cytopherx</t>
  </si>
  <si>
    <t>/organization/cytopherx</t>
  </si>
  <si>
    <t>/funding-round/10e3edededbe7547324b70bc0a78f298</t>
  </si>
  <si>
    <t>/Organization/Cytopherx</t>
  </si>
  <si>
    <t>CytoPherx</t>
  </si>
  <si>
    <t>http://www.cytopherx.com</t>
  </si>
  <si>
    <t>/ORGANIZATION/CYTOPHERX</t>
  </si>
  <si>
    <t>/funding-round/2c231cf1f95da061ee7ec523ce072b16</t>
  </si>
  <si>
    <t>/funding-round/ddce834960be69bbd60363213a8cd07f</t>
  </si>
  <si>
    <t>/organization/ cytora</t>
  </si>
  <si>
    <t>/ORGANIZATION/CYTORA</t>
  </si>
  <si>
    <t>/funding-round/07e4b8b311ec2fc1e57b6cdd7a08bf5f</t>
  </si>
  <si>
    <t>/Organization/Cytora</t>
  </si>
  <si>
    <t>Cytora</t>
  </si>
  <si>
    <t>http://www.cytora.com/</t>
  </si>
  <si>
    <t>/organization/ cytori-therapeutics</t>
  </si>
  <si>
    <t>/organization/cytori-therapeutics</t>
  </si>
  <si>
    <t>/funding-round/38dd9ac57e9e5f04c00a464b31f9b940</t>
  </si>
  <si>
    <t>/Organization/Cytori-Therapeutics</t>
  </si>
  <si>
    <t>Cytori Therapeutics</t>
  </si>
  <si>
    <t>http://www.cytori.com</t>
  </si>
  <si>
    <t>/ORGANIZATION/CYTORI-THERAPEUTICS</t>
  </si>
  <si>
    <t>/funding-round/8426735c9a475fe9b7e0f062efc7640d</t>
  </si>
  <si>
    <t>/funding-round/9be88bdd12f99e7b042e02abade92904</t>
  </si>
  <si>
    <t>/funding-round/d4083b144c0f7c9c42f4081f7466af88</t>
  </si>
  <si>
    <t>/organization/ cytosolv</t>
  </si>
  <si>
    <t>/organization/cytosolv</t>
  </si>
  <si>
    <t>/funding-round/2db857ee62dcb30deac78f7dfb85a6a6</t>
  </si>
  <si>
    <t>/Organization/Cytosolv</t>
  </si>
  <si>
    <t>CytoSolv</t>
  </si>
  <si>
    <t>Tiverton</t>
  </si>
  <si>
    <t>/organization/ cytosorbents</t>
  </si>
  <si>
    <t>/ORGANIZATION/CYTOSORBENTS</t>
  </si>
  <si>
    <t>/funding-round/8d22bfcee44730eea5e09f82cdbe232e</t>
  </si>
  <si>
    <t>/Organization/Cytosorbents</t>
  </si>
  <si>
    <t>Cytosorbents</t>
  </si>
  <si>
    <t>http://cytosorbents.com</t>
  </si>
  <si>
    <t>/organization/cytosorbents</t>
  </si>
  <si>
    <t>/funding-round/c7fb067393f52a999dfeffc72649eecc</t>
  </si>
  <si>
    <t>/organization/ cytosport</t>
  </si>
  <si>
    <t>/ORGANIZATION/CYTOSPORT</t>
  </si>
  <si>
    <t>/funding-round/a9300216c6424b54df466aa46da60acc</t>
  </si>
  <si>
    <t>/Organization/Cytosport</t>
  </si>
  <si>
    <t>CytoSport</t>
  </si>
  <si>
    <t>http://www.cytosport.com/</t>
  </si>
  <si>
    <t>Consumer Goods|Nutrition|Sporting Goods</t>
  </si>
  <si>
    <t>/organization/ cytovale</t>
  </si>
  <si>
    <t>/organization/cytovale</t>
  </si>
  <si>
    <t>/funding-round/1626687ea27bd0d83d47e86854d09d03</t>
  </si>
  <si>
    <t>/Organization/Cytovale</t>
  </si>
  <si>
    <t>CytoVale</t>
  </si>
  <si>
    <t>http://www.cytovale.com/</t>
  </si>
  <si>
    <t>/ORGANIZATION/CYTOVALE</t>
  </si>
  <si>
    <t>/funding-round/775eec4737e28889f5038b245f9fd262</t>
  </si>
  <si>
    <t>/organization/ cytovance-biologics</t>
  </si>
  <si>
    <t>/organization/cytovance-biologics</t>
  </si>
  <si>
    <t>/funding-round/a219b56189f2c118465927713c0da73b</t>
  </si>
  <si>
    <t>/Organization/Cytovance-Biologics</t>
  </si>
  <si>
    <t>Cytovance Biologics</t>
  </si>
  <si>
    <t>http://www.cytovance.com</t>
  </si>
  <si>
    <t>/ORGANIZATION/CYTOVANCE-BIOLOGICS</t>
  </si>
  <si>
    <t>/funding-round/eab71a0ab229bc2ef532373c29deb4bd</t>
  </si>
  <si>
    <t>/organization/ cytoviva</t>
  </si>
  <si>
    <t>/organization/cytoviva</t>
  </si>
  <si>
    <t>/funding-round/b58251354a4f916ca6d1e0ffe521d4fd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 cytox</t>
  </si>
  <si>
    <t>/ORGANIZATION/CYTOX</t>
  </si>
  <si>
    <t>/funding-round/102df3ff993bddfd749961b044d5c896</t>
  </si>
  <si>
    <t>/Organization/Cytox</t>
  </si>
  <si>
    <t>Cytox</t>
  </si>
  <si>
    <t>http://cytoxgroup.com</t>
  </si>
  <si>
    <t>/organization/ cytrellis-biosystems</t>
  </si>
  <si>
    <t>/organization/cytrellis-biosystems</t>
  </si>
  <si>
    <t>/funding-round/8c28f37e0438cd46e86171b60b312ab1</t>
  </si>
  <si>
    <t>/Organization/Cytrellis-Biosystems</t>
  </si>
  <si>
    <t>Cytrellis Biosystems</t>
  </si>
  <si>
    <t>/organization/ cytrx-corporation</t>
  </si>
  <si>
    <t>/ORGANIZATION/CYTRX-CORPORATION</t>
  </si>
  <si>
    <t>/funding-round/66a35930f53b1bc878279f7777003f52</t>
  </si>
  <si>
    <t>/Organization/Cytrx-Corporation</t>
  </si>
  <si>
    <t>CytRx</t>
  </si>
  <si>
    <t>http://www.cytrx.com</t>
  </si>
  <si>
    <t>Bio-Pharm|Health Diagnostics|Medical</t>
  </si>
  <si>
    <t>/organization/ cytura-corp</t>
  </si>
  <si>
    <t>/organization/cytura-corp</t>
  </si>
  <si>
    <t>/funding-round/d3b7c17432de2b4744db13d3df7b79b8</t>
  </si>
  <si>
    <t>/Organization/Cytura-Corp</t>
  </si>
  <si>
    <t>Cytura Corp</t>
  </si>
  <si>
    <t>Heathrow</t>
  </si>
  <si>
    <t>/organization/ cyvek</t>
  </si>
  <si>
    <t>/ORGANIZATION/CYVEK</t>
  </si>
  <si>
    <t>/funding-round/034adecab98ac9291ef69f5168ec8119</t>
  </si>
  <si>
    <t>/Organization/Cyvek</t>
  </si>
  <si>
    <t>CyVek</t>
  </si>
  <si>
    <t>http://www.cyvek.com</t>
  </si>
  <si>
    <t>/organization/cyvek</t>
  </si>
  <si>
    <t>/funding-round/03853d62e91d125170c5af520f9f5d0b</t>
  </si>
  <si>
    <t>/funding-round/33f2d3c2607cbbf5151ec17ff6224124</t>
  </si>
  <si>
    <t>/funding-round/64f07ecf3d7e0f44074a29dd9eb0e379</t>
  </si>
  <si>
    <t>/funding-round/83e2aa2457e741fa9dde9db493fb8200</t>
  </si>
  <si>
    <t>/organization/ cyvenio-biosystems</t>
  </si>
  <si>
    <t>/organization/cyvenio-biosystems</t>
  </si>
  <si>
    <t>/funding-round/4ca36a939e61aca97314bd30b7ac0b29</t>
  </si>
  <si>
    <t>/Organization/Cyvenio-Biosystems</t>
  </si>
  <si>
    <t>Cyvenio Biosystems</t>
  </si>
  <si>
    <t>/organization/ cyvera</t>
  </si>
  <si>
    <t>/ORGANIZATION/CYVERA</t>
  </si>
  <si>
    <t>/funding-round/1d63fd6fdfe81e1e88a436dc5ada0afd</t>
  </si>
  <si>
    <t>/Organization/Cyvera</t>
  </si>
  <si>
    <t>Cyvera</t>
  </si>
  <si>
    <t>http://cyvera.com</t>
  </si>
  <si>
    <t>/organization/cyvera</t>
  </si>
  <si>
    <t>/funding-round/969115a3fd8ff45178c90856d110ad10</t>
  </si>
  <si>
    <t>/funding-round/eba8321a37c277290532b66536727084</t>
  </si>
  <si>
    <t>/organization/ cyzone</t>
  </si>
  <si>
    <t>/organization/cyzone</t>
  </si>
  <si>
    <t>/funding-round/112ecf5af6d05a7103f59043f8ef0bf0</t>
  </si>
  <si>
    <t>/Organization/Cyzone</t>
  </si>
  <si>
    <t>Cyzone</t>
  </si>
  <si>
    <t>http://itunes.apple.com/cn/app/chuang-ye-bang/id619617472</t>
  </si>
  <si>
    <t>/organization/ czen</t>
  </si>
  <si>
    <t>/ORGANIZATION/CZEN</t>
  </si>
  <si>
    <t>/funding-round/952546df252dd46f830cbaa1211a7c6f</t>
  </si>
  <si>
    <t>/Organization/Czen</t>
  </si>
  <si>
    <t>Czen</t>
  </si>
  <si>
    <t>/organization/ d---b-risk-management</t>
  </si>
  <si>
    <t>/organization/d---b-risk-management</t>
  </si>
  <si>
    <t>/funding-round/2c75b6aea2d957b1c4b1d81123731cd3</t>
  </si>
  <si>
    <t>/Organization/D---B-Risk-Management</t>
  </si>
  <si>
    <t>D &amp; B Risk Management</t>
  </si>
  <si>
    <t>http://www.dbriskmgt.com/</t>
  </si>
  <si>
    <t>Aerospace|Drones|Transportation</t>
  </si>
  <si>
    <t>/ORGANIZATION/D---B-RISK-MANAGEMENT</t>
  </si>
  <si>
    <t>/funding-round/89612e0b3a44accb3f53e527ad7c6280</t>
  </si>
  <si>
    <t>/organization/ d-a-m-good-media-limited</t>
  </si>
  <si>
    <t>/organization/d-a-m-good-media-limited</t>
  </si>
  <si>
    <t>/funding-round/07e70857c6a97fb5bfe6ef6c633bbda6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-M-GOOD-MEDIA-LIMITED</t>
  </si>
  <si>
    <t>/funding-round/4f99fa8d08d82f7d6577559ef8b168b2</t>
  </si>
  <si>
    <t>/funding-round/5ee205714d0236cbbbb584f5e3be9ce6</t>
  </si>
  <si>
    <t>/funding-round/83d8ea3140bfca6b151f263703d426d8</t>
  </si>
  <si>
    <t>/funding-round/b4857f8222adbd176f2a10f78849eb56</t>
  </si>
  <si>
    <t>/organization/ d-and-k-interprises</t>
  </si>
  <si>
    <t>/ORGANIZATION/D-AND-K-INTERPRISES</t>
  </si>
  <si>
    <t>/funding-round/b7d47237046d7835cfe23e6802836d95</t>
  </si>
  <si>
    <t>/Organization/D-And-K-Interprises</t>
  </si>
  <si>
    <t>D and K interprises</t>
  </si>
  <si>
    <t>/organization/ d-b-auto-solutions</t>
  </si>
  <si>
    <t>/organization/d-b-auto-solutions</t>
  </si>
  <si>
    <t>/funding-round/ddf4838dfcfb1b000cfa9b49411e935e</t>
  </si>
  <si>
    <t>/Organization/D-B-Auto-Solutions</t>
  </si>
  <si>
    <t>D&amp;B Auto Solutions</t>
  </si>
  <si>
    <t>/organization/ d-b-company</t>
  </si>
  <si>
    <t>/ORGANIZATION/D-B-COMPANY</t>
  </si>
  <si>
    <t>/funding-round/4f1d250578dc19c960e563f02f7d893d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 d-canty-investments-loans-services</t>
  </si>
  <si>
    <t>/organization/d-canty-investments-loans-services</t>
  </si>
  <si>
    <t>/funding-round/47437986511e0a19a07253f7a20eb074</t>
  </si>
  <si>
    <t>/Organization/D-Canty-Investments-Loans-Services</t>
  </si>
  <si>
    <t>D.Canty Investments Loans &amp; Services</t>
  </si>
  <si>
    <t>http://www.dcanty.com/</t>
  </si>
  <si>
    <t>Gardendale</t>
  </si>
  <si>
    <t>/organization/ d-g-thermoset</t>
  </si>
  <si>
    <t>/ORGANIZATION/D-G-THERMOSET</t>
  </si>
  <si>
    <t>/funding-round/ebaa15bc49af145413882b19dc0bfad1</t>
  </si>
  <si>
    <t>/Organization/D-G-Thermoset</t>
  </si>
  <si>
    <t>D-Ã‰G Thermoset</t>
  </si>
  <si>
    <t>http://portal.d-eg.hu/</t>
  </si>
  <si>
    <t>/organization/ d-labs-2</t>
  </si>
  <si>
    <t>/organization/d-labs-2</t>
  </si>
  <si>
    <t>/funding-round/0fc99eed973159c28733f523aa91e37b</t>
  </si>
  <si>
    <t>/Organization/D-Labs-2</t>
  </si>
  <si>
    <t>D-LABS</t>
  </si>
  <si>
    <t>http://www.d-labs.com/en/</t>
  </si>
  <si>
    <t>/ORGANIZATION/D-LABS-2</t>
  </si>
  <si>
    <t>/funding-round/79886051ab1dd0f448ef92fc91a95932</t>
  </si>
  <si>
    <t>/organization/ d-light-design</t>
  </si>
  <si>
    <t>/organization/d-light-design</t>
  </si>
  <si>
    <t>/funding-round/61a12f9914c22cdbc30a21825e6a9615</t>
  </si>
  <si>
    <t>/Organization/D-Light-Design</t>
  </si>
  <si>
    <t>d.light design</t>
  </si>
  <si>
    <t>http://www.dlight.com</t>
  </si>
  <si>
    <t>/ORGANIZATION/D-LIGHT-DESIGN</t>
  </si>
  <si>
    <t>/funding-round/72d66c8a4ace7f8146401867f1efc07a</t>
  </si>
  <si>
    <t>/funding-round/8a44a7c1661897d1b0ca9a410acb45aa</t>
  </si>
  <si>
    <t>/funding-round/af8fcb99d1beb79128f02319251df0c3</t>
  </si>
  <si>
    <t>/organization/ d-lisi-food-systems</t>
  </si>
  <si>
    <t>/organization/d-lisi-food-systems</t>
  </si>
  <si>
    <t>/funding-round/0676f72c8d8579e441823f149c4ad9f0</t>
  </si>
  <si>
    <t>28-01-2004</t>
  </si>
  <si>
    <t>/Organization/D-Lisi-Food-Systems</t>
  </si>
  <si>
    <t>Dâ€™Lisi Food Systems</t>
  </si>
  <si>
    <t>http://dlisi.com/</t>
  </si>
  <si>
    <t>/organization/ d-orbit</t>
  </si>
  <si>
    <t>/ORGANIZATION/D-ORBIT</t>
  </si>
  <si>
    <t>/funding-round/73da49bcd5d08495e99cdf2d437d7fd6</t>
  </si>
  <si>
    <t>/Organization/D-Orbit</t>
  </si>
  <si>
    <t>D-Orbit</t>
  </si>
  <si>
    <t>http://www.deorbitaldevices.com/site/</t>
  </si>
  <si>
    <t>/organization/ d-pharm-ltd</t>
  </si>
  <si>
    <t>/organization/d-pharm-ltd</t>
  </si>
  <si>
    <t>/funding-round/6586d4cce26a7c6bc93d7c2255558906</t>
  </si>
  <si>
    <t>/Organization/D-Pharm-Ltd</t>
  </si>
  <si>
    <t>D Pharm LTD.</t>
  </si>
  <si>
    <t>http://www.dpharm.com/</t>
  </si>
  <si>
    <t>Bio-Pharm|Business Development|Pharmaceuticals</t>
  </si>
  <si>
    <t>/ORGANIZATION/D-PHARM-LTD</t>
  </si>
  <si>
    <t>/funding-round/8cd2cfbbb8647e52fa6f2960c7997a1b</t>
  </si>
  <si>
    <t>/organization/ d-share</t>
  </si>
  <si>
    <t>/organization/d-share</t>
  </si>
  <si>
    <t>/funding-round/1da9bbed2482e3d5bee9588e1eafb059</t>
  </si>
  <si>
    <t>/Organization/D-Share</t>
  </si>
  <si>
    <t>D-Share</t>
  </si>
  <si>
    <t>http://www.dshare.com</t>
  </si>
  <si>
    <t>/organization/ d-sight</t>
  </si>
  <si>
    <t>/ORGANIZATION/D-SIGHT</t>
  </si>
  <si>
    <t>/funding-round/7925500f01b370610b88bdabcd83ed5e</t>
  </si>
  <si>
    <t>/Organization/D-Sight</t>
  </si>
  <si>
    <t>D-Sight</t>
  </si>
  <si>
    <t>http://www.d-sight.com</t>
  </si>
  <si>
    <t>/organization/ d-square-nv</t>
  </si>
  <si>
    <t>/organization/d-square-nv</t>
  </si>
  <si>
    <t>/funding-round/1417181c0e6a4a34c7e0b31eaba3b62e</t>
  </si>
  <si>
    <t>/Organization/D-Square-Nv</t>
  </si>
  <si>
    <t>D square nv</t>
  </si>
  <si>
    <t>http://www.dsquare.be</t>
  </si>
  <si>
    <t>Data Mining|Health and Wellness|Software</t>
  </si>
  <si>
    <t>/ORGANIZATION/D-SQUARE-NV</t>
  </si>
  <si>
    <t>/funding-round/26fe622d1a856fd5f789a3f0948f799c</t>
  </si>
  <si>
    <t>/funding-round/960cf80f6d877d85f00a019bc3fa5f27</t>
  </si>
  <si>
    <t>/organization/ d-vision-systems</t>
  </si>
  <si>
    <t>/ORGANIZATION/D-VISION-SYSTEMS</t>
  </si>
  <si>
    <t>/funding-round/d7d83e62d1d290d3641ca1c1954ce9ce</t>
  </si>
  <si>
    <t>/Organization/D-Vision-Systems</t>
  </si>
  <si>
    <t>D-Vision Systems</t>
  </si>
  <si>
    <t>http://www.dvisionsystems.com/</t>
  </si>
  <si>
    <t>/organization/ d-wave-systems</t>
  </si>
  <si>
    <t>/organization/d-wave-systems</t>
  </si>
  <si>
    <t>/funding-round/1578757a151ef49da0fcbba7c93f7779</t>
  </si>
  <si>
    <t>/Organization/D-Wave-Systems</t>
  </si>
  <si>
    <t>D-Wave Systems</t>
  </si>
  <si>
    <t>http://www.dwavesys.com</t>
  </si>
  <si>
    <t>/ORGANIZATION/D-WAVE-SYSTEMS</t>
  </si>
  <si>
    <t>/funding-round/2a2ed5d2c5eff0a40509d727065826e1</t>
  </si>
  <si>
    <t>/funding-round/4d71741a1cc9964d852d8afbfd5cd9b4</t>
  </si>
  <si>
    <t>/funding-round/62937adc9386142524c2bcf8d619c13b</t>
  </si>
  <si>
    <t>/funding-round/6dc53617339c4ec8df1ebdf169db0144</t>
  </si>
  <si>
    <t>/funding-round/6f6c54bdbb049679ecdce829dcd28d28</t>
  </si>
  <si>
    <t>/funding-round/870be7cf73f586aacebcfcddd73de04c</t>
  </si>
  <si>
    <t>/funding-round/95bdce5205250156d1ad44706014ea86</t>
  </si>
  <si>
    <t>/funding-round/e293fa2d8ead66925c4b210b3d1a9c83</t>
  </si>
  <si>
    <t>/funding-round/e2c0dfe030eeba31da14007075f3c4be</t>
  </si>
  <si>
    <t>/organization/ d1g</t>
  </si>
  <si>
    <t>/organization/d1g</t>
  </si>
  <si>
    <t>/funding-round/54d0804b5660a066d2e530868be49c61</t>
  </si>
  <si>
    <t>/Organization/D1G</t>
  </si>
  <si>
    <t>D1G</t>
  </si>
  <si>
    <t>http://d1g.com</t>
  </si>
  <si>
    <t>Language Learning|Social Media|Social Network Media</t>
  </si>
  <si>
    <t>/ORGANIZATION/D1G</t>
  </si>
  <si>
    <t>/funding-round/8c064e75c968542a17aed75a72b5f0d9</t>
  </si>
  <si>
    <t>/organization/ d1g-com</t>
  </si>
  <si>
    <t>/organization/d1g-com</t>
  </si>
  <si>
    <t>/funding-round/ba63c600427c1b288608e684ef051c09</t>
  </si>
  <si>
    <t>/Organization/D1G-Com</t>
  </si>
  <si>
    <t>d1g.com</t>
  </si>
  <si>
    <t>/organization/ d2audio</t>
  </si>
  <si>
    <t>/ORGANIZATION/D2AUDIO</t>
  </si>
  <si>
    <t>/funding-round/57e1921eb18deb1d57696507e67895d7</t>
  </si>
  <si>
    <t>/Organization/D2Audio</t>
  </si>
  <si>
    <t>D2Audio</t>
  </si>
  <si>
    <t>http://www.d2audio.com</t>
  </si>
  <si>
    <t>Audio|Consumer Electronics|Semiconductors</t>
  </si>
  <si>
    <t>/organization/ d2c-games</t>
  </si>
  <si>
    <t>/organization/d2c-games</t>
  </si>
  <si>
    <t>/funding-round/206dc1b54620af2e29e2bce4a30aa795</t>
  </si>
  <si>
    <t>/Organization/D2C-Games</t>
  </si>
  <si>
    <t>D2C Games</t>
  </si>
  <si>
    <t>http://www.d2cgames.com</t>
  </si>
  <si>
    <t>/ORGANIZATION/D2C-GAMES</t>
  </si>
  <si>
    <t>/funding-round/73add2f1b87af55ba584111fdd3b7628</t>
  </si>
  <si>
    <t>/organization/ d2s</t>
  </si>
  <si>
    <t>/organization/d2s</t>
  </si>
  <si>
    <t>/funding-round/4f78a1ea225908981ac019d988a44c3d</t>
  </si>
  <si>
    <t>/Organization/D2S</t>
  </si>
  <si>
    <t>D2S</t>
  </si>
  <si>
    <t>http://www.design2silicon.com</t>
  </si>
  <si>
    <t>/ORGANIZATION/D2S</t>
  </si>
  <si>
    <t>/funding-round/f0e86f7ae620dc6c704578496f8e6ce7</t>
  </si>
  <si>
    <t>/organization/ d3-technology</t>
  </si>
  <si>
    <t>/organization/d3-technology</t>
  </si>
  <si>
    <t>/funding-round/9c18e54464184b8e06959c822f9eb88a</t>
  </si>
  <si>
    <t>/Organization/D3-Technology</t>
  </si>
  <si>
    <t>D3 Technology</t>
  </si>
  <si>
    <t>http://www.d3banking.com/</t>
  </si>
  <si>
    <t>Financial Services|Software</t>
  </si>
  <si>
    <t>/ORGANIZATION/D3-TECHNOLOGY</t>
  </si>
  <si>
    <t>/funding-round/da080e5ef87894074a7724c6cb11f07f</t>
  </si>
  <si>
    <t>/organization/ d3-unified-communications</t>
  </si>
  <si>
    <t>/organization/d3-unified-communications</t>
  </si>
  <si>
    <t>/funding-round/f53cc798c371be202290ec12513ced3b</t>
  </si>
  <si>
    <t>/Organization/D3-Unified-Communications</t>
  </si>
  <si>
    <t>D3 Unified Communications</t>
  </si>
  <si>
    <t>http://d3uc.com/</t>
  </si>
  <si>
    <t>Networking|Unifed Communications|Web Hosting</t>
  </si>
  <si>
    <t>/organization/ d3o</t>
  </si>
  <si>
    <t>/ORGANIZATION/D3O</t>
  </si>
  <si>
    <t>/funding-round/5473b0ad34e7bda22497eea3a14f4247</t>
  </si>
  <si>
    <t>/Organization/D3O</t>
  </si>
  <si>
    <t>D3O</t>
  </si>
  <si>
    <t>http://www.d3o.com/</t>
  </si>
  <si>
    <t>Chemicals|Design|Product Design|Services</t>
  </si>
  <si>
    <t>/organization/ d4p</t>
  </si>
  <si>
    <t>/organization/d4p</t>
  </si>
  <si>
    <t>/funding-round/3b26ce5dc47adae154a4914cc6c87934</t>
  </si>
  <si>
    <t>/Organization/D4P</t>
  </si>
  <si>
    <t>D4P</t>
  </si>
  <si>
    <t>http://d4p.mx/w/</t>
  </si>
  <si>
    <t>Billing|Human Resources|Internet|Tracking</t>
  </si>
  <si>
    <t>Naucalpan De JuÃ¡rez</t>
  </si>
  <si>
    <t>/organization/ d7-sounds-llc</t>
  </si>
  <si>
    <t>/ORGANIZATION/D7-SOUNDS-LLC</t>
  </si>
  <si>
    <t>/funding-round/d12ae7f2d7bf8ab22241209e6333378d</t>
  </si>
  <si>
    <t>/Organization/D7-Sounds-Llc</t>
  </si>
  <si>
    <t>D7 Sounds LLC</t>
  </si>
  <si>
    <t>http://www.d7sounds.com</t>
  </si>
  <si>
    <t>Copperopolis</t>
  </si>
  <si>
    <t>/organization/ d8a-group</t>
  </si>
  <si>
    <t>/organization/d8a-group</t>
  </si>
  <si>
    <t>/funding-round/472644b41321fd838e455d4098ca9f8e</t>
  </si>
  <si>
    <t>/Organization/D8A-Group</t>
  </si>
  <si>
    <t>D8A Group</t>
  </si>
  <si>
    <t>http://d8a.com</t>
  </si>
  <si>
    <t>Big Data|Data Visualization|Predictive Analytics|Public Safety</t>
  </si>
  <si>
    <t>/ORGANIZATION/D8A-GROUP</t>
  </si>
  <si>
    <t>/funding-round/4ecd7aec5a4bedd5c6abe1760e3e2c90</t>
  </si>
  <si>
    <t>/organization/ da-relm-collectibles</t>
  </si>
  <si>
    <t>/organization/da-relm-collectibles</t>
  </si>
  <si>
    <t>/funding-round/ba1e7db1ce93cc8dae83f8d112870316</t>
  </si>
  <si>
    <t>/Organization/Da-Relm-Collectibles</t>
  </si>
  <si>
    <t>DA Relm Collectibles</t>
  </si>
  <si>
    <t>/organization/ da-village</t>
  </si>
  <si>
    <t>/ORGANIZATION/DA-VILLAGE</t>
  </si>
  <si>
    <t>/funding-round/930a1b05507196d6234b736ab7eeeab6</t>
  </si>
  <si>
    <t>24-05-2014</t>
  </si>
  <si>
    <t>/Organization/Da-Village</t>
  </si>
  <si>
    <t>DA VILLAGE</t>
  </si>
  <si>
    <t>http://www.davillage.com.tw</t>
  </si>
  <si>
    <t>Social Media|Sporting Goods|Sports</t>
  </si>
  <si>
    <t>/organization/ daalder</t>
  </si>
  <si>
    <t>/organization/daalder</t>
  </si>
  <si>
    <t>/funding-round/373ceeae2a2c73998af428f5a079fcbd</t>
  </si>
  <si>
    <t>/Organization/Daalder</t>
  </si>
  <si>
    <t>Daalder</t>
  </si>
  <si>
    <t>http://www.daalder.nl/bedrijven/home/</t>
  </si>
  <si>
    <t>Financial Services|Payments|Software</t>
  </si>
  <si>
    <t>/organization/ dabba</t>
  </si>
  <si>
    <t>/ORGANIZATION/DABBA</t>
  </si>
  <si>
    <t>/funding-round/351615ecb878684a4929097275f6f8fa</t>
  </si>
  <si>
    <t>/Organization/Dabba</t>
  </si>
  <si>
    <t>Dabba</t>
  </si>
  <si>
    <t>https://www.dabba.mx</t>
  </si>
  <si>
    <t>/organization/dabba</t>
  </si>
  <si>
    <t>/funding-round/5c9c5cbc6beb0b09fa3e99915661d255</t>
  </si>
  <si>
    <t>/organization/ dabbl</t>
  </si>
  <si>
    <t>/ORGANIZATION/DABBL</t>
  </si>
  <si>
    <t>/funding-round/89eb7e3f8ba79229f69f609fef71ecf0</t>
  </si>
  <si>
    <t>/Organization/Dabbl</t>
  </si>
  <si>
    <t>Budge</t>
  </si>
  <si>
    <t>http://www.thebudge.com</t>
  </si>
  <si>
    <t>Apps|Entertainment|Games|iPhone|Mobile|Social Media|Technology</t>
  </si>
  <si>
    <t>/organization/ dabble</t>
  </si>
  <si>
    <t>/organization/dabble</t>
  </si>
  <si>
    <t>/funding-round/495cddc413dca4c88877d3fccffcc856</t>
  </si>
  <si>
    <t>/Organization/Dabble</t>
  </si>
  <si>
    <t>Dabble</t>
  </si>
  <si>
    <t>http://dabble.com/</t>
  </si>
  <si>
    <t>/organization/ dabbledb</t>
  </si>
  <si>
    <t>/ORGANIZATION/DABBLEDB</t>
  </si>
  <si>
    <t>/funding-round/17cc89ba9d562294f9696404820d518b</t>
  </si>
  <si>
    <t>/Organization/Dabbledb</t>
  </si>
  <si>
    <t>Dabble DB</t>
  </si>
  <si>
    <t>http://dabbledb.com</t>
  </si>
  <si>
    <t>/organization/ dabblehq</t>
  </si>
  <si>
    <t>/organization/dabblehq</t>
  </si>
  <si>
    <t>/funding-round/1998f9ca27e607dafa9d2603c1215d27</t>
  </si>
  <si>
    <t>/Organization/Dabblehq</t>
  </si>
  <si>
    <t>http://www.dabble.co</t>
  </si>
  <si>
    <t>/ORGANIZATION/DABBLEHQ</t>
  </si>
  <si>
    <t>/funding-round/267be9f0e62d97db5a36688e7f155430</t>
  </si>
  <si>
    <t>/funding-round/ceedd9057466092d2e286cf0782e3866</t>
  </si>
  <si>
    <t>/funding-round/ff9591fac8fdecd61af5785f90197c96</t>
  </si>
  <si>
    <t>/organization/ dabkick</t>
  </si>
  <si>
    <t>/organization/dabkick</t>
  </si>
  <si>
    <t>/funding-round/05ef13730953f7766a10a9d893bd691a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KICK</t>
  </si>
  <si>
    <t>/funding-round/312bfcbdcbdfd17d07bf8f2928e0db12</t>
  </si>
  <si>
    <t>/funding-round/770172319267b506be8074937180e53c</t>
  </si>
  <si>
    <t>/organization/ dabo-health</t>
  </si>
  <si>
    <t>/ORGANIZATION/DABO-HEALTH</t>
  </si>
  <si>
    <t>/funding-round/dd2cdb6f7a16e1cdfc9d0b2cdddeb52b</t>
  </si>
  <si>
    <t>/Organization/Dabo-Health</t>
  </si>
  <si>
    <t>Dabo Health</t>
  </si>
  <si>
    <t>http://dabohealth.com</t>
  </si>
  <si>
    <t>Health Care Information Technology|Healthcare Services</t>
  </si>
  <si>
    <t>/organization/ dacadoo</t>
  </si>
  <si>
    <t>/organization/dacadoo</t>
  </si>
  <si>
    <t>/funding-round/4a2ee716a3ae6518d0d555bb4f78dc52</t>
  </si>
  <si>
    <t>/Organization/Dacadoo</t>
  </si>
  <si>
    <t>dacadoo</t>
  </si>
  <si>
    <t>https://www.dacadoo.com</t>
  </si>
  <si>
    <t>Gamification|Health and Wellness|mHealth|Mobile Health|Social Network Media</t>
  </si>
  <si>
    <t>/ORGANIZATION/DACADOO</t>
  </si>
  <si>
    <t>/funding-round/592f920e475ad0916c37f9b59d715e07</t>
  </si>
  <si>
    <t>/organization/ dacentec</t>
  </si>
  <si>
    <t>/organization/dacentec</t>
  </si>
  <si>
    <t>/funding-round/13813728e6b596e16a1e0a2741d7a521</t>
  </si>
  <si>
    <t>/Organization/Dacentec</t>
  </si>
  <si>
    <t>Dacentec</t>
  </si>
  <si>
    <t>http://dacentec.com</t>
  </si>
  <si>
    <t>/organization/ dacheng-network</t>
  </si>
  <si>
    <t>/ORGANIZATION/DACHENG-NETWORK</t>
  </si>
  <si>
    <t>/funding-round/94240adc5eccd199bffb4ebcc6cc80aa</t>
  </si>
  <si>
    <t>/Organization/Dacheng-Network</t>
  </si>
  <si>
    <t>Dacheng Network</t>
  </si>
  <si>
    <t>http://www.gamall.net</t>
  </si>
  <si>
    <t>/organization/ dachis-group</t>
  </si>
  <si>
    <t>/organization/dachis-group</t>
  </si>
  <si>
    <t>/funding-round/aeee46d6cefd5e05e72bbd6e0bb60b2f</t>
  </si>
  <si>
    <t>/Organization/Dachis-Group</t>
  </si>
  <si>
    <t>Dachis Group</t>
  </si>
  <si>
    <t>http://www.dachisgroup.com</t>
  </si>
  <si>
    <t>Advertising|Big Data|Enterprise Software|Social Media Marketing</t>
  </si>
  <si>
    <t>/ORGANIZATION/DACHIS-GROUP</t>
  </si>
  <si>
    <t>/funding-round/e8adbf12fe63ce906d5e40eed89fac73</t>
  </si>
  <si>
    <t>/organization/ dacos-software</t>
  </si>
  <si>
    <t>/organization/dacos-software</t>
  </si>
  <si>
    <t>/funding-round/2544325bc331c18d5f23d56973768d82</t>
  </si>
  <si>
    <t>/Organization/Dacos-Software</t>
  </si>
  <si>
    <t>Dacos Software</t>
  </si>
  <si>
    <t>http://www.dacos.com</t>
  </si>
  <si>
    <t>/organization/ dacuda</t>
  </si>
  <si>
    <t>/ORGANIZATION/DACUDA</t>
  </si>
  <si>
    <t>/funding-round/561ea29e4bc2acdecd65ed1158e48b85</t>
  </si>
  <si>
    <t>/Organization/Dacuda</t>
  </si>
  <si>
    <t>Dacuda</t>
  </si>
  <si>
    <t>http://www.dacuda.com</t>
  </si>
  <si>
    <t>/organization/dacuda</t>
  </si>
  <si>
    <t>/funding-round/bd14f3894d2ae87324a14ba22bc4a3e4</t>
  </si>
  <si>
    <t>/organization/ dada-company</t>
  </si>
  <si>
    <t>/ORGANIZATION/DADA-COMPANY</t>
  </si>
  <si>
    <t>/funding-round/5daa19d8b76f6669518796b3a8ca477f</t>
  </si>
  <si>
    <t>/Organization/Dada-Company</t>
  </si>
  <si>
    <t>DADA Company</t>
  </si>
  <si>
    <t>http://www.dadacompany.com</t>
  </si>
  <si>
    <t>EdTech|Education|Entertainment|K-12 Education|Kids</t>
  </si>
  <si>
    <t>/organization/ dada-room</t>
  </si>
  <si>
    <t>/organization/dada-room</t>
  </si>
  <si>
    <t>/funding-round/1a7d797a4c5d4ee525fb5117651dd422</t>
  </si>
  <si>
    <t>/Organization/Dada-Room</t>
  </si>
  <si>
    <t>Dada Room</t>
  </si>
  <si>
    <t>http://www.dadaroom.com</t>
  </si>
  <si>
    <t>Classifieds|Peer-to-Peer|Real Estate</t>
  </si>
  <si>
    <t>/ORGANIZATION/DADA-ROOM</t>
  </si>
  <si>
    <t>/funding-round/c0b73b213ff0fb3346cceae03beda60f</t>
  </si>
  <si>
    <t>/funding-round/c3e4f457ec180fc901408243d8df647b</t>
  </si>
  <si>
    <t>/funding-round/c4a1a17ec836121774f505137a621304</t>
  </si>
  <si>
    <t>/organization/ dada-soft</t>
  </si>
  <si>
    <t>/organization/dada-soft</t>
  </si>
  <si>
    <t>/funding-round/5452f78e47c7c04e1dc72b5c34e872d7</t>
  </si>
  <si>
    <t>/Organization/Dada-Soft</t>
  </si>
  <si>
    <t>DaDa Soft</t>
  </si>
  <si>
    <t>http://dadasoft1.blogspot.in</t>
  </si>
  <si>
    <t>/ORGANIZATION/DADA-SOFT</t>
  </si>
  <si>
    <t>/funding-round/fe78cc5473bef2fdc1f9dce8b1b35fdd</t>
  </si>
  <si>
    <t>/organization/ dada-spa</t>
  </si>
  <si>
    <t>/organization/dada-spa</t>
  </si>
  <si>
    <t>/funding-round/6a20498465247448fb6d30c3c4835461</t>
  </si>
  <si>
    <t>/Organization/Dada-Spa</t>
  </si>
  <si>
    <t>Dada</t>
  </si>
  <si>
    <t>http://dada.dada.net</t>
  </si>
  <si>
    <t>/organization/ dadabus</t>
  </si>
  <si>
    <t>/ORGANIZATION/DADABUS</t>
  </si>
  <si>
    <t>/funding-round/2ee24f236912b4cab6319e97c0aeb239</t>
  </si>
  <si>
    <t>/Organization/Dadabus</t>
  </si>
  <si>
    <t>Dadabus</t>
  </si>
  <si>
    <t>http://www.dadabus.com/</t>
  </si>
  <si>
    <t>Application Platforms|Location Based Services|Services|Travel</t>
  </si>
  <si>
    <t>/organization/dadabus</t>
  </si>
  <si>
    <t>/funding-round/8d9746879bfe238fcacfba6b37ff132b</t>
  </si>
  <si>
    <t>/organization/ dadajoe-com</t>
  </si>
  <si>
    <t>/ORGANIZATION/DADAJOE-COM</t>
  </si>
  <si>
    <t>/funding-round/66c0a239dac2d6835678c1d1b480aacd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/organization/ dadam-game</t>
  </si>
  <si>
    <t>/organization/dadam-game</t>
  </si>
  <si>
    <t>/funding-round/eeaa9329f5b55074af4cf19ece2994db</t>
  </si>
  <si>
    <t>/Organization/Dadam-Game</t>
  </si>
  <si>
    <t>Dadam Game</t>
  </si>
  <si>
    <t>http://www.dadamgame.com</t>
  </si>
  <si>
    <t>/organization/ dadoof</t>
  </si>
  <si>
    <t>/ORGANIZATION/DADOOF</t>
  </si>
  <si>
    <t>/funding-round/a1aa34d12765ee84315112400f41be6d</t>
  </si>
  <si>
    <t>/Organization/Dadoof</t>
  </si>
  <si>
    <t>Dadoof</t>
  </si>
  <si>
    <t>http://www.dadoof.com</t>
  </si>
  <si>
    <t>Curated Web|Photography|Photo Sharing|Software</t>
  </si>
  <si>
    <t>/organization/dadoof</t>
  </si>
  <si>
    <t>/funding-round/b855ed7510ebdc17e05bde79c9b7ca08</t>
  </si>
  <si>
    <t>/organization/ dadshed</t>
  </si>
  <si>
    <t>/ORGANIZATION/DADSHED</t>
  </si>
  <si>
    <t>/funding-round/37442403dfc3bfb141108e7b30de8cd0</t>
  </si>
  <si>
    <t>/Organization/Dadshed</t>
  </si>
  <si>
    <t>DadShed</t>
  </si>
  <si>
    <t>http://www.dadshed.co.uk</t>
  </si>
  <si>
    <t>/organization/dadshed</t>
  </si>
  <si>
    <t>/funding-round/56d2dcc6b02d000dcae8da52010da8a3</t>
  </si>
  <si>
    <t>/funding-round/5994303e988b488d12c399b58d0b160c</t>
  </si>
  <si>
    <t>/funding-round/a527da85d848922b8eb2ec9a1ae2014d</t>
  </si>
  <si>
    <t>/funding-round/b26a05a0314ac3dfe1c4c5805cb6519b</t>
  </si>
  <si>
    <t>/funding-round/e6c6b02cdfae8c366dd91d6051beb52a</t>
  </si>
  <si>
    <t>/organization/ dadwilldoit</t>
  </si>
  <si>
    <t>/ORGANIZATION/DADWILLDOIT</t>
  </si>
  <si>
    <t>/funding-round/0ea2a5dba7655a79139379bb383b4699</t>
  </si>
  <si>
    <t>/Organization/Dadwilldoit</t>
  </si>
  <si>
    <t>DAD Technology Limited</t>
  </si>
  <si>
    <t>http://www.dadapp.com</t>
  </si>
  <si>
    <t>Frensham</t>
  </si>
  <si>
    <t>/organization/dadwilldoit</t>
  </si>
  <si>
    <t>/funding-round/0ec7e8b7e9a4bf983debd0380c972e44</t>
  </si>
  <si>
    <t>/organization/ daegis</t>
  </si>
  <si>
    <t>/ORGANIZATION/DAEGIS</t>
  </si>
  <si>
    <t>/funding-round/fab1c5f2dc41949c756079f3ffb5864a</t>
  </si>
  <si>
    <t>/Organization/Daegis</t>
  </si>
  <si>
    <t>Daegis</t>
  </si>
  <si>
    <t>http://daegisinc.com</t>
  </si>
  <si>
    <t>/organization/ daemonic-labs</t>
  </si>
  <si>
    <t>/organization/daemonic-labs</t>
  </si>
  <si>
    <t>/funding-round/228ee884669ec2049334e899beff9f9d</t>
  </si>
  <si>
    <t>/Organization/Daemonic-Labs</t>
  </si>
  <si>
    <t>Daemonic Labs</t>
  </si>
  <si>
    <t>http://www.dabble.it</t>
  </si>
  <si>
    <t>Curated Web|Local|Social Media</t>
  </si>
  <si>
    <t>/ORGANIZATION/DAEMONIC-LABS</t>
  </si>
  <si>
    <t>/funding-round/400258637113016f4dbf54c275a83ddb</t>
  </si>
  <si>
    <t>/funding-round/41a4a74eeb7f61b6e60ba64d03a0717f</t>
  </si>
  <si>
    <t>/organization/ dafiti</t>
  </si>
  <si>
    <t>/ORGANIZATION/DAFITI</t>
  </si>
  <si>
    <t>/funding-round/194ed76ceef522af2ea7008279253d2b</t>
  </si>
  <si>
    <t>/Organization/Dafiti</t>
  </si>
  <si>
    <t>Dafiti</t>
  </si>
  <si>
    <t>http://www.dafiti.com.br</t>
  </si>
  <si>
    <t>E-Commerce|Fashion|Lifestyle|Shoes</t>
  </si>
  <si>
    <t>/organization/dafiti</t>
  </si>
  <si>
    <t>/funding-round/1ccef5f5e575213451d02b8756d8aff8</t>
  </si>
  <si>
    <t>/funding-round/591a89dd9df98a345b2b02dc22ab0d40</t>
  </si>
  <si>
    <t>/funding-round/8f17d0e8b46c199580acd44eb7e4383b</t>
  </si>
  <si>
    <t>/funding-round/95b2134d2cb20aac870760f31a062d45</t>
  </si>
  <si>
    <t>/organization/ daggerfoil-group</t>
  </si>
  <si>
    <t>/organization/daggerfoil-group</t>
  </si>
  <si>
    <t>/funding-round/5a025afbbf5cdf6fc03748d7610b7048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 dagne-dover</t>
  </si>
  <si>
    <t>/ORGANIZATION/DAGNE-DOVER</t>
  </si>
  <si>
    <t>/funding-round/d054409a46e15a19166910150f45d114</t>
  </si>
  <si>
    <t>/Organization/Dagne-Dover</t>
  </si>
  <si>
    <t>Dagne Dover</t>
  </si>
  <si>
    <t>http://www.dagnedover.com</t>
  </si>
  <si>
    <t>/organization/dagne-dover</t>
  </si>
  <si>
    <t>/funding-round/fe177a16efc42fc21eb4b715e872dd03</t>
  </si>
  <si>
    <t>/organization/ dahu</t>
  </si>
  <si>
    <t>/ORGANIZATION/DAHU</t>
  </si>
  <si>
    <t>/funding-round/7ab8130389d8480aceaf386dfdd79e29</t>
  </si>
  <si>
    <t>/Organization/Dahu</t>
  </si>
  <si>
    <t>Dahu</t>
  </si>
  <si>
    <t>http://www.dahusports.com/</t>
  </si>
  <si>
    <t>Fribourg</t>
  </si>
  <si>
    <t>/organization/ daily-aisle</t>
  </si>
  <si>
    <t>/organization/daily-aisle</t>
  </si>
  <si>
    <t>/funding-round/a96959e3aecf02a66edd9514a4548c9c</t>
  </si>
  <si>
    <t>/Organization/Daily-Aisle</t>
  </si>
  <si>
    <t>Daily Aisle</t>
  </si>
  <si>
    <t>http://www.dailyaisle.com</t>
  </si>
  <si>
    <t>Event Management|Search|Ticketing|Weddings</t>
  </si>
  <si>
    <t>/organization/ daily-bits-of</t>
  </si>
  <si>
    <t>/ORGANIZATION/DAILY-BITS-OF</t>
  </si>
  <si>
    <t>/funding-round/cb25c1b37e7d703d58dddbc6134677c3</t>
  </si>
  <si>
    <t>/Organization/Daily-Bits-Of</t>
  </si>
  <si>
    <t>Daily Bits Of</t>
  </si>
  <si>
    <t>http://dailybitsof.com</t>
  </si>
  <si>
    <t>/organization/ daily-deals-for-moms-2</t>
  </si>
  <si>
    <t>/organization/daily-deals-for-moms-2</t>
  </si>
  <si>
    <t>/funding-round/b6e085de0e69a100429cb39718cde5ca</t>
  </si>
  <si>
    <t>/Organization/Daily-Deals-For-Moms-2</t>
  </si>
  <si>
    <t>Daily Deals for Moms</t>
  </si>
  <si>
    <t>http://dailydealsformoms.com/</t>
  </si>
  <si>
    <t>Advertising|Consumers|E-Commerce</t>
  </si>
  <si>
    <t>/organization/ daily-dealy</t>
  </si>
  <si>
    <t>/ORGANIZATION/DAILY-DEALY</t>
  </si>
  <si>
    <t>/funding-round/2d1255c0039f55657a75249a18699373</t>
  </si>
  <si>
    <t>/Organization/Daily-Dealy</t>
  </si>
  <si>
    <t>Daily Dealy</t>
  </si>
  <si>
    <t>http://dailydealy.ca</t>
  </si>
  <si>
    <t>/organization/ daily-grommet</t>
  </si>
  <si>
    <t>/organization/daily-grommet</t>
  </si>
  <si>
    <t>/funding-round/00b11dae2751743f594c104151a7f8fb</t>
  </si>
  <si>
    <t>/Organization/Daily-Grommet</t>
  </si>
  <si>
    <t>The Grommet</t>
  </si>
  <si>
    <t>http://www.thegrommet.com</t>
  </si>
  <si>
    <t>/ORGANIZATION/DAILY-GROMMET</t>
  </si>
  <si>
    <t>/funding-round/6ea7aa0a49a25259eac8f389628c7f35</t>
  </si>
  <si>
    <t>/funding-round/78adafa9cd4cfdac9b5d7b3f96b15aab</t>
  </si>
  <si>
    <t>/funding-round/b77983eb1effbc1fd850720f7cb13ca3</t>
  </si>
  <si>
    <t>/funding-round/d2feba1e5c6d2337065cc9e7ece19ecd</t>
  </si>
  <si>
    <t>/organization/ daily-interactive-networks</t>
  </si>
  <si>
    <t>/ORGANIZATION/DAILY-INTERACTIVE-NETWORKS</t>
  </si>
  <si>
    <t>/funding-round/c26f2a7d9d0d2fd72a696bad444ebd7f</t>
  </si>
  <si>
    <t>/Organization/Daily-Interactive-Networks</t>
  </si>
  <si>
    <t>Daily Interactive Networks</t>
  </si>
  <si>
    <t>http://dailyinteractive.com</t>
  </si>
  <si>
    <t>/organization/daily-interactive-networks</t>
  </si>
  <si>
    <t>/funding-round/edc4fe16f61d06bf926a3e259fd8f585</t>
  </si>
  <si>
    <t>/organization/ daily-ninja</t>
  </si>
  <si>
    <t>/ORGANIZATION/DAILY-NINJA</t>
  </si>
  <si>
    <t>/funding-round/aa71dd63e0e1271c7a82d663da9af42c</t>
  </si>
  <si>
    <t>/Organization/Daily-Ninja</t>
  </si>
  <si>
    <t>Daily Ninja</t>
  </si>
  <si>
    <t>http://www.dailyninja.in/</t>
  </si>
  <si>
    <t>/organization/ daily-pic</t>
  </si>
  <si>
    <t>/organization/daily-pic</t>
  </si>
  <si>
    <t>/funding-round/43c8106a465d64447b23552950a02456</t>
  </si>
  <si>
    <t>/Organization/Daily-Pic</t>
  </si>
  <si>
    <t>Daily Pic</t>
  </si>
  <si>
    <t>http://www.dailypic.com</t>
  </si>
  <si>
    <t>Photography|Photo Sharing|Social Media</t>
  </si>
  <si>
    <t>/organization/ daily-sales-exchange</t>
  </si>
  <si>
    <t>/ORGANIZATION/DAILY-SALES-EXCHANGE</t>
  </si>
  <si>
    <t>/funding-round/e3ce9ddb4cf3796e5913e28c3abc99f3</t>
  </si>
  <si>
    <t>/Organization/Daily-Sales-Exchange</t>
  </si>
  <si>
    <t>Daily Sales Exchange</t>
  </si>
  <si>
    <t>http://www.thedse.com</t>
  </si>
  <si>
    <t>/organization/daily-sales-exchange</t>
  </si>
  <si>
    <t>/funding-round/f3cac169379df7e4571aaff8c8c92b41</t>
  </si>
  <si>
    <t>/organization/ daily-secret</t>
  </si>
  <si>
    <t>/ORGANIZATION/DAILY-SECRET</t>
  </si>
  <si>
    <t>/funding-round/24e6e7689e1eb2ac50605411e79dad55</t>
  </si>
  <si>
    <t>/Organization/Daily-Secret</t>
  </si>
  <si>
    <t>Savoteur (formerly Daily Secret)</t>
  </si>
  <si>
    <t>http://www.savoteur.com/</t>
  </si>
  <si>
    <t>Content|Curated Web|Email Newsletters|Local</t>
  </si>
  <si>
    <t>/organization/daily-secret</t>
  </si>
  <si>
    <t>/funding-round/2c64ee52fc47332fc8c5d7ddab8bc701</t>
  </si>
  <si>
    <t>/funding-round/72ce7506c034866f064897d17ab103a7</t>
  </si>
  <si>
    <t>/funding-round/aa2040e2569fa9040c38a87ff29ef819</t>
  </si>
  <si>
    <t>/organization/ dailybooth</t>
  </si>
  <si>
    <t>/ORGANIZATION/DAILYBOOTH</t>
  </si>
  <si>
    <t>/funding-round/73b82e65ae221e13d95fbf6ea1bdb9a9</t>
  </si>
  <si>
    <t>/Organization/Dailybooth</t>
  </si>
  <si>
    <t>DailyBooth</t>
  </si>
  <si>
    <t>http://dailybooth.com</t>
  </si>
  <si>
    <t>Photo Sharing|Public Relations</t>
  </si>
  <si>
    <t>/organization/dailybooth</t>
  </si>
  <si>
    <t>/funding-round/cf71e5866cb2b16deff35cdfc9a67d80</t>
  </si>
  <si>
    <t>/funding-round/d4d2b3ba16215ff5e351898f07f61669</t>
  </si>
  <si>
    <t>/organization/ dailyburn</t>
  </si>
  <si>
    <t>/organization/dailyburn</t>
  </si>
  <si>
    <t>/funding-round/5a7429bea6e5cc78ef78e9d1f0080e71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BURN</t>
  </si>
  <si>
    <t>/funding-round/b0785e5f880a98a6d6b91b899c4e6d9e</t>
  </si>
  <si>
    <t>/organization/ dailycred</t>
  </si>
  <si>
    <t>/organization/dailycred</t>
  </si>
  <si>
    <t>/funding-round/29fcfa1b34f9141f46074a17db2bfca0</t>
  </si>
  <si>
    <t>/Organization/Dailycred</t>
  </si>
  <si>
    <t>DailyCred</t>
  </si>
  <si>
    <t>http://www.dailycred.com</t>
  </si>
  <si>
    <t>/ORGANIZATION/DAILYCRED</t>
  </si>
  <si>
    <t>/funding-round/ab5e650518ba04e66bb67eb60e2c52e8</t>
  </si>
  <si>
    <t>/organization/ dailydeal</t>
  </si>
  <si>
    <t>/organization/dailydeal</t>
  </si>
  <si>
    <t>/funding-round/4283eaf92c5035f8634f4f39b6f37069</t>
  </si>
  <si>
    <t>/Organization/Dailydeal</t>
  </si>
  <si>
    <t>DailyDeal</t>
  </si>
  <si>
    <t>http://www.dailydeal.de</t>
  </si>
  <si>
    <t>/organization/ dailydigital</t>
  </si>
  <si>
    <t>/ORGANIZATION/DAILYDIGITAL</t>
  </si>
  <si>
    <t>/funding-round/0c4402657456577b354b92c6e10fbfd9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digital</t>
  </si>
  <si>
    <t>/funding-round/e73759e842fb96d69f0ab493e34ffd82</t>
  </si>
  <si>
    <t>/organization/ dailyevent</t>
  </si>
  <si>
    <t>/ORGANIZATION/DAILYEVENT</t>
  </si>
  <si>
    <t>/funding-round/bff0ed70fe79a12f7662277b6526325f</t>
  </si>
  <si>
    <t>/Organization/Dailyevent</t>
  </si>
  <si>
    <t>Dailyevent</t>
  </si>
  <si>
    <t>http://www.dailyevent.net/</t>
  </si>
  <si>
    <t>/organization/ dailygobble</t>
  </si>
  <si>
    <t>/organization/dailygobble</t>
  </si>
  <si>
    <t>/funding-round/ebb2eca26e6f1b515de094b8167a7284</t>
  </si>
  <si>
    <t>/Organization/Dailygobble</t>
  </si>
  <si>
    <t>DailyGobble</t>
  </si>
  <si>
    <t>http://www.dailygobble.com</t>
  </si>
  <si>
    <t>Loyalty Programs|Mobile</t>
  </si>
  <si>
    <t>/organization/ dailylook</t>
  </si>
  <si>
    <t>/ORGANIZATION/DAILYLOOK</t>
  </si>
  <si>
    <t>/funding-round/c031bc3d48886bae5c307133c505a3c4</t>
  </si>
  <si>
    <t>/Organization/Dailylook</t>
  </si>
  <si>
    <t>DailyLook</t>
  </si>
  <si>
    <t>http://www.dailylook.com</t>
  </si>
  <si>
    <t>E-Commerce|Fashion|Retail|Shopping</t>
  </si>
  <si>
    <t>/organization/ dailymotion</t>
  </si>
  <si>
    <t>/organization/dailymotion</t>
  </si>
  <si>
    <t>/funding-round/252d36d562db3fb6b73da17762bf1356</t>
  </si>
  <si>
    <t>/Organization/Dailymotion</t>
  </si>
  <si>
    <t>Dailymotion</t>
  </si>
  <si>
    <t>http://www.dailymotion.com</t>
  </si>
  <si>
    <t>Hardware|News|Social Media|Video</t>
  </si>
  <si>
    <t>/ORGANIZATION/DAILYMOTION</t>
  </si>
  <si>
    <t>/funding-round/8c3a8cd1749cfc78ffb943058821c2fe</t>
  </si>
  <si>
    <t>/funding-round/f745734e38a378eb1a9dbab434770ffb</t>
  </si>
  <si>
    <t>/organization/ dailyobjects-com</t>
  </si>
  <si>
    <t>/ORGANIZATION/DAILYOBJECTS-COM</t>
  </si>
  <si>
    <t>/funding-round/c2665824765e2d35f08a880b9094973d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 dailypath</t>
  </si>
  <si>
    <t>/organization/dailypath</t>
  </si>
  <si>
    <t>/funding-round/e1fb69a345659dfba76c11b868df9172</t>
  </si>
  <si>
    <t>/Organization/Dailypath</t>
  </si>
  <si>
    <t>DailyPath</t>
  </si>
  <si>
    <t>http://dailypath.com</t>
  </si>
  <si>
    <t>Curated Web|Education|Health and Wellness|Productivity Software</t>
  </si>
  <si>
    <t>/organization/ dailyplaces-gmbh</t>
  </si>
  <si>
    <t>/ORGANIZATION/DAILYPLACES-GMBH</t>
  </si>
  <si>
    <t>/funding-round/d603671c6b4b4077b553dfa6acc27186</t>
  </si>
  <si>
    <t>/Organization/Dailyplaces-Gmbh</t>
  </si>
  <si>
    <t>Dailyplaces GmbH</t>
  </si>
  <si>
    <t>http://dailyplaces.com</t>
  </si>
  <si>
    <t>Databases|Mobile|Social Network Media|Twitter Applications</t>
  </si>
  <si>
    <t>/organization/dailyplaces-gmbh</t>
  </si>
  <si>
    <t>/funding-round/f9812eb78dc908e8b8db171604f6447c</t>
  </si>
  <si>
    <t>/organization/ dailysingle</t>
  </si>
  <si>
    <t>/ORGANIZATION/DAILYSINGLE</t>
  </si>
  <si>
    <t>/funding-round/b33a2ff6525ef5db8750b93db6f0b862</t>
  </si>
  <si>
    <t>/Organization/Dailysingle</t>
  </si>
  <si>
    <t>Dailysingle</t>
  </si>
  <si>
    <t>http://www.dailysingle.com</t>
  </si>
  <si>
    <t>/organization/ dailystrength</t>
  </si>
  <si>
    <t>/organization/dailystrength</t>
  </si>
  <si>
    <t>/funding-round/305a0bc6f5ce3bea9c2e09f488d00619</t>
  </si>
  <si>
    <t>/Organization/Dailystrength</t>
  </si>
  <si>
    <t>DailyStrength</t>
  </si>
  <si>
    <t>http://dailystrength.org</t>
  </si>
  <si>
    <t>/organization/ dailythem-es</t>
  </si>
  <si>
    <t>/ORGANIZATION/DAILYTHEM-ES</t>
  </si>
  <si>
    <t>/funding-round/dda40c9ef20b75c99187d5779b434028</t>
  </si>
  <si>
    <t>/Organization/Dailythem-Es</t>
  </si>
  <si>
    <t>DailyThemes.org</t>
  </si>
  <si>
    <t>http://www.dailythem.es/</t>
  </si>
  <si>
    <t>Education|Language Learning|Networking|Tutoring</t>
  </si>
  <si>
    <t>/organization/ dailyticket</t>
  </si>
  <si>
    <t>/organization/dailyticket</t>
  </si>
  <si>
    <t>/funding-round/eb88a54a16875bc5a46bbb85164602b9</t>
  </si>
  <si>
    <t>/Organization/Dailyticket</t>
  </si>
  <si>
    <t>DailyTicket</t>
  </si>
  <si>
    <t>http://dailyticket.com</t>
  </si>
  <si>
    <t>/organization/ dailyworth</t>
  </si>
  <si>
    <t>/ORGANIZATION/DAILYWORTH</t>
  </si>
  <si>
    <t>/funding-round/0c7b645f608b604cc7c37f5559464e50</t>
  </si>
  <si>
    <t>/Organization/Dailyworth</t>
  </si>
  <si>
    <t>DailyWorth</t>
  </si>
  <si>
    <t>http://www.dailyworth.com</t>
  </si>
  <si>
    <t>Digital Media|Finance|Women</t>
  </si>
  <si>
    <t>/organization/dailyworth</t>
  </si>
  <si>
    <t>/funding-round/1d5aaf8c3937436c3178f9edaa367358</t>
  </si>
  <si>
    <t>/funding-round/83c78db186e06dacd4c430e61a449e05</t>
  </si>
  <si>
    <t>/funding-round/ea6efbf8b1d2e5064ef8a1330dbb079b</t>
  </si>
  <si>
    <t>/organization/ daintree-networks</t>
  </si>
  <si>
    <t>/ORGANIZATION/DAINTREE-NETWORKS</t>
  </si>
  <si>
    <t>/funding-round/47e2b96a2ed6d0f15373dae7590a8d12</t>
  </si>
  <si>
    <t>/Organization/Daintree-Networks</t>
  </si>
  <si>
    <t>Daintree Networks</t>
  </si>
  <si>
    <t>http://www.daintree.net</t>
  </si>
  <si>
    <t>/organization/daintree-networks</t>
  </si>
  <si>
    <t>/funding-round/4c9c5415a60bde04408ac1f24667491e</t>
  </si>
  <si>
    <t>/organization/ daio</t>
  </si>
  <si>
    <t>/ORGANIZATION/DAIO</t>
  </si>
  <si>
    <t>/funding-round/28f0df80cf3a02c884884048a5e787b5</t>
  </si>
  <si>
    <t>/Organization/Daio</t>
  </si>
  <si>
    <t>Daio</t>
  </si>
  <si>
    <t>http://daio.com</t>
  </si>
  <si>
    <t>Design|Mobile|Reviews and Recommendations</t>
  </si>
  <si>
    <t>/organization/daio</t>
  </si>
  <si>
    <t>/funding-round/5a3c44d2f7a9957dfcfc2add9440c36e</t>
  </si>
  <si>
    <t>/organization/ dairyvative-technologies</t>
  </si>
  <si>
    <t>/ORGANIZATION/DAIRYVATIVE-TECHNOLOGIES</t>
  </si>
  <si>
    <t>/funding-round/5951269b84c9e70bbf50b2f1f04a6ba1</t>
  </si>
  <si>
    <t>/Organization/Dairyvative-Technologies</t>
  </si>
  <si>
    <t>Dairyvative Technologies</t>
  </si>
  <si>
    <t>http://dairyv.com</t>
  </si>
  <si>
    <t>Business Intelligence|Business Services|Licensing</t>
  </si>
  <si>
    <t>/organization/ daishu-com</t>
  </si>
  <si>
    <t>/organization/daishu-com</t>
  </si>
  <si>
    <t>/funding-round/72188e45a93b1283bd36847eaa170258</t>
  </si>
  <si>
    <t>/Organization/Daishu-Com</t>
  </si>
  <si>
    <t>Daishu.com</t>
  </si>
  <si>
    <t>http://www.daishu.com</t>
  </si>
  <si>
    <t>/ORGANIZATION/DAISHU-COM</t>
  </si>
  <si>
    <t>/funding-round/94fdd78c36ef75b85607ce175dfcf1cb</t>
  </si>
  <si>
    <t>/organization/ daisybill</t>
  </si>
  <si>
    <t>/organization/daisybill</t>
  </si>
  <si>
    <t>/funding-round/059763b694f9af97e49567ea4a6fbcd0</t>
  </si>
  <si>
    <t>/Organization/Daisybill</t>
  </si>
  <si>
    <t>DaisyBill</t>
  </si>
  <si>
    <t>http://www.daisybill.com</t>
  </si>
  <si>
    <t>Information Technology|SaaS|Software</t>
  </si>
  <si>
    <t>/organization/ daitan-group</t>
  </si>
  <si>
    <t>/ORGANIZATION/DAITAN-GROUP</t>
  </si>
  <si>
    <t>/funding-round/f95be6c6462e6471844217ebe5a4b246</t>
  </si>
  <si>
    <t>/Organization/Daitan-Group</t>
  </si>
  <si>
    <t>Daitan Group</t>
  </si>
  <si>
    <t>http://www.daitangroup.com</t>
  </si>
  <si>
    <t>/organization/ daixe</t>
  </si>
  <si>
    <t>/organization/daixe</t>
  </si>
  <si>
    <t>/funding-round/a22f5643253c6f44a11de6865d0ff97e</t>
  </si>
  <si>
    <t>/Organization/Daixe</t>
  </si>
  <si>
    <t>Daixe</t>
  </si>
  <si>
    <t>http://www.daixe.com</t>
  </si>
  <si>
    <t>Design|Internet|Optimization|Software|Startups|Web Design|Web Development|Web Tools</t>
  </si>
  <si>
    <t>/organization/ dajiabao</t>
  </si>
  <si>
    <t>/ORGANIZATION/DAJIABAO</t>
  </si>
  <si>
    <t>/funding-round/6b1f53b196e8a791206129f2b7b077fc</t>
  </si>
  <si>
    <t>/Organization/Dajiabao</t>
  </si>
  <si>
    <t>Dajiabao</t>
  </si>
  <si>
    <t>http://www.dajiabao.com</t>
  </si>
  <si>
    <t>/organization/ dajie</t>
  </si>
  <si>
    <t>/organization/dajie</t>
  </si>
  <si>
    <t>/funding-round/480caa5f6971554bf2a1ef5d370464f7</t>
  </si>
  <si>
    <t>/Organization/Dajie</t>
  </si>
  <si>
    <t>Dajie</t>
  </si>
  <si>
    <t>http://www.dajie.com</t>
  </si>
  <si>
    <t>/ORGANIZATION/DAJIE</t>
  </si>
  <si>
    <t>/funding-round/9426b9d65fab0772cfe06bc91425cc31</t>
  </si>
  <si>
    <t>/organization/ dakick</t>
  </si>
  <si>
    <t>/organization/dakick</t>
  </si>
  <si>
    <t>/funding-round/c74eccdf3fead728dd7ba831077abc4f</t>
  </si>
  <si>
    <t>/Organization/Dakick</t>
  </si>
  <si>
    <t>dakick</t>
  </si>
  <si>
    <t>http://dakick.com</t>
  </si>
  <si>
    <t>Concerts|Entertainment|Events|Networking|Semantic Web|Social Media|Sports</t>
  </si>
  <si>
    <t>/organization/ dakim</t>
  </si>
  <si>
    <t>/ORGANIZATION/DAKIM</t>
  </si>
  <si>
    <t>/funding-round/2ac253a0d908b3c672c01f4268c51297</t>
  </si>
  <si>
    <t>/Organization/Dakim</t>
  </si>
  <si>
    <t>Dakim</t>
  </si>
  <si>
    <t>http://www.dakim.com</t>
  </si>
  <si>
    <t>/organization/dakim</t>
  </si>
  <si>
    <t>/funding-round/a0e63afab1b7de97813f35f129f4725c</t>
  </si>
  <si>
    <t>/organization/ daksh-eservices</t>
  </si>
  <si>
    <t>/ORGANIZATION/DAKSH-ESERVICES</t>
  </si>
  <si>
    <t>/funding-round/572828ffb590ffae8c8145b1d751588f</t>
  </si>
  <si>
    <t>/Organization/Daksh-Eservices</t>
  </si>
  <si>
    <t>Daksh eServices</t>
  </si>
  <si>
    <t>http://www.daksh.com</t>
  </si>
  <si>
    <t>/organization/daksh-eservices</t>
  </si>
  <si>
    <t>/funding-round/f46bcb7cf713a7c4112dcdc2127345ef</t>
  </si>
  <si>
    <t>16-10-2002</t>
  </si>
  <si>
    <t>/organization/ daksh-infosoft</t>
  </si>
  <si>
    <t>/ORGANIZATION/DAKSH-INFOSOFT</t>
  </si>
  <si>
    <t>/funding-round/06e911ef9150414ccfa3f1b2de74d7c0</t>
  </si>
  <si>
    <t>/Organization/Daksh-Infosoft</t>
  </si>
  <si>
    <t>Daksh Infosoft</t>
  </si>
  <si>
    <t>http://www.dakshinfo.com/</t>
  </si>
  <si>
    <t>Advertising|Web Design|Web Development</t>
  </si>
  <si>
    <t>/organization/ daktari-diagnostics</t>
  </si>
  <si>
    <t>/organization/daktari-diagnostics</t>
  </si>
  <si>
    <t>/funding-round/0449eb1a129f00e9ac49aa6ae7b4516b</t>
  </si>
  <si>
    <t>/Organization/Daktari-Diagnostics</t>
  </si>
  <si>
    <t>Daktari Diagnostics</t>
  </si>
  <si>
    <t>http://www.daktaridx.com</t>
  </si>
  <si>
    <t>/ORGANIZATION/DAKTARI-DIAGNOSTICS</t>
  </si>
  <si>
    <t>/funding-round/110aeb7cc8ca1a20c8d60cdfc5999f94</t>
  </si>
  <si>
    <t>/funding-round/1909a8d1b061592d28c42ab7ecb8b2a6</t>
  </si>
  <si>
    <t>/funding-round/386da60d3dd17d506326f4f7a050bfff</t>
  </si>
  <si>
    <t>/funding-round/7fdb940922e88b1749d28a7e98431f70</t>
  </si>
  <si>
    <t>/funding-round/837be6e8448c15edabc33e674840daba</t>
  </si>
  <si>
    <t>/funding-round/fe4aab65e67829ea0eaed72a1880e741</t>
  </si>
  <si>
    <t>/organization/ dakwak</t>
  </si>
  <si>
    <t>/ORGANIZATION/DAKWAK</t>
  </si>
  <si>
    <t>/funding-round/7b662a36e7ff9d204462f2ed02d68808</t>
  </si>
  <si>
    <t>/Organization/Dakwak</t>
  </si>
  <si>
    <t>Dakwak</t>
  </si>
  <si>
    <t>http://dakwak.com</t>
  </si>
  <si>
    <t>Language Learning|Local|Software|Translation</t>
  </si>
  <si>
    <t>/organization/ dale-power-solutions</t>
  </si>
  <si>
    <t>/organization/dale-power-solutions</t>
  </si>
  <si>
    <t>/funding-round/a75f01ef3a8fbe9afd244b40b119217b</t>
  </si>
  <si>
    <t>/Organization/Dale-Power-Solutions</t>
  </si>
  <si>
    <t>Dale Power Solutions</t>
  </si>
  <si>
    <t>http://www.dalepowersolutions.com</t>
  </si>
  <si>
    <t>Scarborough</t>
  </si>
  <si>
    <t>/organization/ daleeli</t>
  </si>
  <si>
    <t>/ORGANIZATION/DALEELI</t>
  </si>
  <si>
    <t>/funding-round/43ed7ca8ccdbc5aeebda29b764157963</t>
  </si>
  <si>
    <t>/Organization/Daleeli</t>
  </si>
  <si>
    <t>Daleeli</t>
  </si>
  <si>
    <t>/organization/ daleen-holdings</t>
  </si>
  <si>
    <t>/organization/daleen-holdings</t>
  </si>
  <si>
    <t>/funding-round/f8587080b4d08a87b272b4ef6d7c9018</t>
  </si>
  <si>
    <t>/Organization/Daleen-Holdings</t>
  </si>
  <si>
    <t>Daleen Holdings</t>
  </si>
  <si>
    <t>Billing|Financial Services|Service Providers</t>
  </si>
  <si>
    <t>/organization/ dali-wireless</t>
  </si>
  <si>
    <t>/ORGANIZATION/DALI-WIRELESS</t>
  </si>
  <si>
    <t>/funding-round/088ef720ac86bfa50ad9d83b444a4c4c</t>
  </si>
  <si>
    <t>/Organization/Dali-Wireless</t>
  </si>
  <si>
    <t>Dali Wireless</t>
  </si>
  <si>
    <t>http://daliwireless.com</t>
  </si>
  <si>
    <t>/organization/dali-wireless</t>
  </si>
  <si>
    <t>/funding-round/21a83db5aae96f67ca31cc55cc86fcb2</t>
  </si>
  <si>
    <t>/funding-round/72bdf38ad5beb1fd733365370d67bf0f</t>
  </si>
  <si>
    <t>/funding-round/f06f42b95f5bcc577d6bc1b8b11ff455</t>
  </si>
  <si>
    <t>/organization/ dalia-research</t>
  </si>
  <si>
    <t>/ORGANIZATION/DALIA-RESEARCH</t>
  </si>
  <si>
    <t>/funding-round/0b13ae73b77f8b5140180bc21f88bd84</t>
  </si>
  <si>
    <t>/Organization/Dalia-Research</t>
  </si>
  <si>
    <t>Dalia Research</t>
  </si>
  <si>
    <t>http://www.daliaresearch.com</t>
  </si>
  <si>
    <t>Market Research|Mobile|SaaS</t>
  </si>
  <si>
    <t>/organization/dalia-research</t>
  </si>
  <si>
    <t>/funding-round/814fffe63c514317cd72b1dfb604e0ab</t>
  </si>
  <si>
    <t>/funding-round/d355f9c19a2242fca142c7912698bfb5</t>
  </si>
  <si>
    <t>/organization/ dalinuosi-lt</t>
  </si>
  <si>
    <t>/organization/dalinuosi-lt</t>
  </si>
  <si>
    <t>/funding-round/f7501ccc87d7f02a76b7b148d24b47fd</t>
  </si>
  <si>
    <t>/Organization/Dalinuosi-Lt</t>
  </si>
  <si>
    <t>Dalinuosi.lt</t>
  </si>
  <si>
    <t>http://dalinuosi.lt</t>
  </si>
  <si>
    <t>Consumers|Green</t>
  </si>
  <si>
    <t>/organization/ dallen-medical</t>
  </si>
  <si>
    <t>/ORGANIZATION/DALLEN-MEDICAL</t>
  </si>
  <si>
    <t>/funding-round/da796aca0abdb62314caaa98c04addbe</t>
  </si>
  <si>
    <t>/Organization/Dallen-Medical</t>
  </si>
  <si>
    <t>Dallen Medical</t>
  </si>
  <si>
    <t>http://dallenmedical.com</t>
  </si>
  <si>
    <t>/organization/ dalloulnw</t>
  </si>
  <si>
    <t>/organization/dalloulnw</t>
  </si>
  <si>
    <t>/funding-round/64b322e000a3bfa7a486a78e1edcaeeb</t>
  </si>
  <si>
    <t>/Organization/Dalloulnw</t>
  </si>
  <si>
    <t>DalloulNW</t>
  </si>
  <si>
    <t>http://www.dalloulnw.net/</t>
  </si>
  <si>
    <t>/organization/ dalradian-resources</t>
  </si>
  <si>
    <t>/ORGANIZATION/DALRADIAN-RESOURCES</t>
  </si>
  <si>
    <t>/funding-round/29a33d5501c8d68810d68d4e29e2495c</t>
  </si>
  <si>
    <t>/Organization/Dalradian-Resources</t>
  </si>
  <si>
    <t>Dalradian Resources</t>
  </si>
  <si>
    <t>http://dalradian.com</t>
  </si>
  <si>
    <t>Energy|Gold|Natural Resources</t>
  </si>
  <si>
    <t>/organization/ damage-hounds</t>
  </si>
  <si>
    <t>/organization/damage-hounds</t>
  </si>
  <si>
    <t>/funding-round/c9bbb15f053f805d8e73282da2787e04</t>
  </si>
  <si>
    <t>/Organization/Damage-Hounds</t>
  </si>
  <si>
    <t>Damage Hounds</t>
  </si>
  <si>
    <t>http://www.damagehounds.com</t>
  </si>
  <si>
    <t>/organization/ damai-cn</t>
  </si>
  <si>
    <t>/ORGANIZATION/DAMAI-CN</t>
  </si>
  <si>
    <t>/funding-round/c8ac55afc2077b950e00409a73fa90f2</t>
  </si>
  <si>
    <t>/Organization/Damai-Cn</t>
  </si>
  <si>
    <t>Damai.cn</t>
  </si>
  <si>
    <t>http://www.damai.cn/</t>
  </si>
  <si>
    <t>Dongcheng</t>
  </si>
  <si>
    <t>/organization/ damballa</t>
  </si>
  <si>
    <t>/organization/damballa</t>
  </si>
  <si>
    <t>/funding-round/01bc0ce79018df72847ce972dc322926</t>
  </si>
  <si>
    <t>/Organization/Damballa</t>
  </si>
  <si>
    <t>Damballa</t>
  </si>
  <si>
    <t>http://www.damballa.com</t>
  </si>
  <si>
    <t>/ORGANIZATION/DAMBALLA</t>
  </si>
  <si>
    <t>/funding-round/3d49ecc40bff69c22964d2c4878b96e4</t>
  </si>
  <si>
    <t>/funding-round/6fe14faadabfb64fcfc8420de0889dfa</t>
  </si>
  <si>
    <t>/funding-round/810b6b0088b3aa17d9be7ea033078a59</t>
  </si>
  <si>
    <t>/funding-round/a5c8a59049bef93d8a65576ded81ca4e</t>
  </si>
  <si>
    <t>/funding-round/e4bcba516bd5bbc6264a42e3468fd7d0</t>
  </si>
  <si>
    <t>/organization/ damien-memorial-school</t>
  </si>
  <si>
    <t>/organization/damien-memorial-school</t>
  </si>
  <si>
    <t>/funding-round/46c27222dc787549ed0f8ce505eac308</t>
  </si>
  <si>
    <t>/Organization/Damien-Memorial-School</t>
  </si>
  <si>
    <t>Damien Memorial School</t>
  </si>
  <si>
    <t>http://www.damien.edu/</t>
  </si>
  <si>
    <t>/organization/ damntheradio</t>
  </si>
  <si>
    <t>/ORGANIZATION/DAMNTHERADIO</t>
  </si>
  <si>
    <t>/funding-round/df92c750b026e0f9b7fc00b8d7307c81</t>
  </si>
  <si>
    <t>/Organization/Damntheradio</t>
  </si>
  <si>
    <t>damntheradio</t>
  </si>
  <si>
    <t>http://www.damntheradio.com</t>
  </si>
  <si>
    <t>Curated Web|Facebook Applications</t>
  </si>
  <si>
    <t>/organization/ dana-farber-cancer-institute</t>
  </si>
  <si>
    <t>/organization/dana-farber-cancer-institute</t>
  </si>
  <si>
    <t>/funding-round/e0690b3fc0bf500eb35885fdb67a0d05</t>
  </si>
  <si>
    <t>/Organization/Dana-Farber-Cancer-Institute</t>
  </si>
  <si>
    <t>Dana-Farber Cancer Institute</t>
  </si>
  <si>
    <t>http://www.dana-farber.org</t>
  </si>
  <si>
    <t>/organization/ dana-translation</t>
  </si>
  <si>
    <t>/ORGANIZATION/DANA-TRANSLATION</t>
  </si>
  <si>
    <t>/funding-round/78427836f6a28f51265e69fc98e18afd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 danal</t>
  </si>
  <si>
    <t>/organization/danal</t>
  </si>
  <si>
    <t>/funding-round/4262f3a7ae4cbd6461fc2ce1438b7b6a</t>
  </si>
  <si>
    <t>/Organization/Danal</t>
  </si>
  <si>
    <t>Danal, Inc.</t>
  </si>
  <si>
    <t>http://www.danalinc.com</t>
  </si>
  <si>
    <t>Mobile|Mobile Commerce|Mobile Payments|Payments</t>
  </si>
  <si>
    <t>/ORGANIZATION/DANAL</t>
  </si>
  <si>
    <t>/funding-round/ed049d05709c73ec50e86fdef70966be</t>
  </si>
  <si>
    <t>/organization/ dance-biopharm</t>
  </si>
  <si>
    <t>/organization/dance-biopharm</t>
  </si>
  <si>
    <t>/funding-round/c66e4ac0a987689a3d3bfcd703889729</t>
  </si>
  <si>
    <t>/Organization/Dance-Biopharm</t>
  </si>
  <si>
    <t>Dance Biopharm</t>
  </si>
  <si>
    <t>http://dancebiopharm.com/</t>
  </si>
  <si>
    <t>Bio-Pharm|Health and Wellness|Health Care|Medical</t>
  </si>
  <si>
    <t>/ORGANIZATION/DANCE-BIOPHARM</t>
  </si>
  <si>
    <t>/funding-round/f2c3a61b0d85e43d9326e4c24af10eaf</t>
  </si>
  <si>
    <t>/organization/ dancejam</t>
  </si>
  <si>
    <t>/organization/dancejam</t>
  </si>
  <si>
    <t>/funding-round/108182e32e0d3e075497bc1fda655e10</t>
  </si>
  <si>
    <t>/Organization/Dancejam</t>
  </si>
  <si>
    <t>DanceJam</t>
  </si>
  <si>
    <t>http://dancejam.com</t>
  </si>
  <si>
    <t>Music|Social Media|Video</t>
  </si>
  <si>
    <t>/ORGANIZATION/DANCEJAM</t>
  </si>
  <si>
    <t>/funding-round/22cacd5286a7c94c985c63f5c8ff4908</t>
  </si>
  <si>
    <t>/organization/ danceon</t>
  </si>
  <si>
    <t>/organization/danceon</t>
  </si>
  <si>
    <t>/funding-round/51160b6413a6b25338297f1446bae6eb</t>
  </si>
  <si>
    <t>/Organization/Danceon</t>
  </si>
  <si>
    <t>DanceOn</t>
  </si>
  <si>
    <t>http://www.danceon.com</t>
  </si>
  <si>
    <t>Music|Video on Demand</t>
  </si>
  <si>
    <t>/ORGANIZATION/DANCEON</t>
  </si>
  <si>
    <t>/funding-round/5ecd1dc32d43eeb85bc25e36c91574bd</t>
  </si>
  <si>
    <t>/organization/ dancetrippin</t>
  </si>
  <si>
    <t>/organization/dancetrippin</t>
  </si>
  <si>
    <t>/funding-round/998358cfd31871d82f7bdcb3226c4717</t>
  </si>
  <si>
    <t>/Organization/Dancetrippin</t>
  </si>
  <si>
    <t>DanceTrippin</t>
  </si>
  <si>
    <t>http://www.dancetrippin.tv</t>
  </si>
  <si>
    <t>/organization/ dancing-deer-baking-co</t>
  </si>
  <si>
    <t>/ORGANIZATION/DANCING-DEER-BAKING-CO</t>
  </si>
  <si>
    <t>/funding-round/ac7c42f3a857b8770919735bfd37ea09</t>
  </si>
  <si>
    <t>/Organization/Dancing-Deer-Baking-Co</t>
  </si>
  <si>
    <t>Dancing Deer Baking Co.</t>
  </si>
  <si>
    <t>http://www.dancingdeer.com/</t>
  </si>
  <si>
    <t>Food Processing|Specialty Foods</t>
  </si>
  <si>
    <t>/organization/ dancinganchovy</t>
  </si>
  <si>
    <t>/organization/dancinganchovy</t>
  </si>
  <si>
    <t>/funding-round/51c830bc3a17678ed47d8c5ebf8179ef</t>
  </si>
  <si>
    <t>/Organization/Dancinganchovy</t>
  </si>
  <si>
    <t>DancingAnchovy</t>
  </si>
  <si>
    <t>http://www.dancinganchovy.com</t>
  </si>
  <si>
    <t>/ORGANIZATION/DANCINGANCHOVY</t>
  </si>
  <si>
    <t>/funding-round/ab9265f73b4c68656da15a70b0d33da6</t>
  </si>
  <si>
    <t>/organization/ dandelion</t>
  </si>
  <si>
    <t>/organization/dandelion</t>
  </si>
  <si>
    <t>/funding-round/0cbec691c34a629f32defdc6b673f1ac</t>
  </si>
  <si>
    <t>/Organization/Dandelion</t>
  </si>
  <si>
    <t>Dandelion</t>
  </si>
  <si>
    <t>http://www.discoverdandelion.com</t>
  </si>
  <si>
    <t>Advertising Platforms|Marketplaces|Social Commerce</t>
  </si>
  <si>
    <t>/organization/ dandong-xintai-electrics-co-ltd</t>
  </si>
  <si>
    <t>/ORGANIZATION/DANDONG-XINTAI-ELECTRICS-CO-LTD</t>
  </si>
  <si>
    <t>/funding-round/4878fd8d9bdb62cae858ac8346d18f6c</t>
  </si>
  <si>
    <t>/Organization/Dandong-Xintai-Electrics-Co-Ltd</t>
  </si>
  <si>
    <t>Dandong Xintai Electrics</t>
  </si>
  <si>
    <t>http://www.xintaidianqi.com</t>
  </si>
  <si>
    <t>Dandong</t>
  </si>
  <si>
    <t>/organization/ dandyloop</t>
  </si>
  <si>
    <t>/organization/dandyloop</t>
  </si>
  <si>
    <t>/funding-round/29a05a9e9bd5a8c315aebbf48d886cc2</t>
  </si>
  <si>
    <t>/Organization/Dandyloop</t>
  </si>
  <si>
    <t>DandyLoop</t>
  </si>
  <si>
    <t>http://www.dandyloop.com</t>
  </si>
  <si>
    <t>E-Commerce|Retail|Sales and Marketing</t>
  </si>
  <si>
    <t>/organization/ danforth-pewterers</t>
  </si>
  <si>
    <t>/ORGANIZATION/DANFORTH-PEWTERERS</t>
  </si>
  <si>
    <t>/funding-round/2271531f76ae41e3ece727634cdf074f</t>
  </si>
  <si>
    <t>/Organization/Danforth-Pewterers</t>
  </si>
  <si>
    <t>Danforth Pewterers</t>
  </si>
  <si>
    <t>http://danforthpewter.com</t>
  </si>
  <si>
    <t>Middlebury</t>
  </si>
  <si>
    <t>/organization/ danfoss-ixa-sensor-technologies</t>
  </si>
  <si>
    <t>/organization/danfoss-ixa-sensor-technologies</t>
  </si>
  <si>
    <t>/funding-round/87694731e1018b672a3ef274574b6dcd</t>
  </si>
  <si>
    <t>/Organization/Danfoss-Ixa-Sensor-Technologies</t>
  </si>
  <si>
    <t>Danfoss IXA Sensor Technologies</t>
  </si>
  <si>
    <t>http://www.danfoss.com/IXA</t>
  </si>
  <si>
    <t>Vejle</t>
  </si>
  <si>
    <t>/organization/ dang-le</t>
  </si>
  <si>
    <t>/ORGANIZATION/DANG-LE</t>
  </si>
  <si>
    <t>/funding-round/1c989423d5ad470ee139cf97278368ac</t>
  </si>
  <si>
    <t>/Organization/Dang-Le</t>
  </si>
  <si>
    <t>Dang Le</t>
  </si>
  <si>
    <t>http://www.d.cn</t>
  </si>
  <si>
    <t>/organization/dang-le</t>
  </si>
  <si>
    <t>/funding-round/a5681892c5db61eda6def928ac95bf55</t>
  </si>
  <si>
    <t>/organization/ dangdang-com</t>
  </si>
  <si>
    <t>/ORGANIZATION/DANGDANG-COM</t>
  </si>
  <si>
    <t>/funding-round/c636f2dcf231b99b36840c82c939e811</t>
  </si>
  <si>
    <t>/Organization/Dangdang-Com</t>
  </si>
  <si>
    <t>DangDang.com</t>
  </si>
  <si>
    <t>http://www.dangdang.com</t>
  </si>
  <si>
    <t>/organization/dangdang-com</t>
  </si>
  <si>
    <t>/funding-round/ca5bfc65b39eb7f8da31c6c8caf19579</t>
  </si>
  <si>
    <t>/organization/ danger</t>
  </si>
  <si>
    <t>/ORGANIZATION/DANGER</t>
  </si>
  <si>
    <t>/funding-round/3a5c7225c57ed6e622066dcd7dc780ce</t>
  </si>
  <si>
    <t>/Organization/Danger</t>
  </si>
  <si>
    <t>Danger</t>
  </si>
  <si>
    <t>http://danger.com</t>
  </si>
  <si>
    <t>/organization/danger</t>
  </si>
  <si>
    <t>/funding-round/79ba4a8d7dd4b514823e59a194119890</t>
  </si>
  <si>
    <t>/funding-round/bfd8f47262c1638a738883926ba2272c</t>
  </si>
  <si>
    <t>/funding-round/c071488bcf3d4d7f274fc89efaaa40ef</t>
  </si>
  <si>
    <t>/funding-round/f88a8dfa6dff1c6e344b4b678b1a9974</t>
  </si>
  <si>
    <t>/organization/ danger-room-gaming</t>
  </si>
  <si>
    <t>/organization/danger-room-gaming</t>
  </si>
  <si>
    <t>/funding-round/b6887cd6bfd76b340da998e5d2fa3cd9</t>
  </si>
  <si>
    <t>/Organization/Danger-Room-Gaming</t>
  </si>
  <si>
    <t>Danger Room Gaming</t>
  </si>
  <si>
    <t>http://www.Rapidfiretrivia.com</t>
  </si>
  <si>
    <t>/ORGANIZATION/DANGER-ROOM-GAMING</t>
  </si>
  <si>
    <t>/funding-round/f71408a356675bbc5fd7ee8c8f82dc03</t>
  </si>
  <si>
    <t>/organization/ daniel-e-dutterer-cpa---accounting-and-consulting</t>
  </si>
  <si>
    <t>/organization/daniel-e-dutterer-cpa---accounting-and-consulting</t>
  </si>
  <si>
    <t>/funding-round/a75f8aa7807add37d19a2f15b2807a12</t>
  </si>
  <si>
    <t>/Organization/Daniel-E-Dutterer-Cpa---Accounting-And-Consulting</t>
  </si>
  <si>
    <t>Daniel E. Dutterer, CPA - Accounting and Consulting</t>
  </si>
  <si>
    <t>Finksburg</t>
  </si>
  <si>
    <t>/organization/ daniel-s-jewelers</t>
  </si>
  <si>
    <t>/ORGANIZATION/DANIEL-S-JEWELERS</t>
  </si>
  <si>
    <t>/funding-round/79f478bad56cc55fbb16a0bd5386173f</t>
  </si>
  <si>
    <t>/Organization/Daniel-S-Jewelers</t>
  </si>
  <si>
    <t>Daniel's Jewelers</t>
  </si>
  <si>
    <t>http://www.danielsjewelers.com/</t>
  </si>
  <si>
    <t>/organization/ daniel-vosovic</t>
  </si>
  <si>
    <t>/organization/daniel-vosovic</t>
  </si>
  <si>
    <t>/funding-round/940270ac07552e4c4ec04f174af0716a</t>
  </si>
  <si>
    <t>/Organization/Daniel-Vosovic</t>
  </si>
  <si>
    <t>Daniel Vosovic LLC</t>
  </si>
  <si>
    <t>http://danielvosovicny.com</t>
  </si>
  <si>
    <t>/organization/ danlan-website</t>
  </si>
  <si>
    <t>/ORGANIZATION/DANLAN-WEBSITE</t>
  </si>
  <si>
    <t>/funding-round/354b048e65d96072fc205671646ec515</t>
  </si>
  <si>
    <t>/Organization/Danlan-Website</t>
  </si>
  <si>
    <t>Danlan</t>
  </si>
  <si>
    <t>http://www.danlan.org</t>
  </si>
  <si>
    <t>/organization/danlan-website</t>
  </si>
  <si>
    <t>/funding-round/fef63a80979887f6471e0ec68710bcee</t>
  </si>
  <si>
    <t>/organization/ danny-group</t>
  </si>
  <si>
    <t>/ORGANIZATION/DANNY-GROUP</t>
  </si>
  <si>
    <t>/funding-round/ad559019b8f0ade66f57e12d5d52c631</t>
  </si>
  <si>
    <t>/Organization/Danny-Group</t>
  </si>
  <si>
    <t>Danny Group</t>
  </si>
  <si>
    <t>https://imaspanse.com/</t>
  </si>
  <si>
    <t>/organization/ dano</t>
  </si>
  <si>
    <t>/organization/dano</t>
  </si>
  <si>
    <t>/funding-round/c59532569be9fdcc036c43754d34c656</t>
  </si>
  <si>
    <t>/Organization/Dano</t>
  </si>
  <si>
    <t>Dano</t>
  </si>
  <si>
    <t>http://dietnote.net/</t>
  </si>
  <si>
    <t>Apps|Fitness|Health and Wellness</t>
  </si>
  <si>
    <t>/organization/ danotek-motion-technologies</t>
  </si>
  <si>
    <t>/ORGANIZATION/DANOTEK-MOTION-TECHNOLOGIES</t>
  </si>
  <si>
    <t>/funding-round/62c72e36b5cb33b4a5452db9ae85411a</t>
  </si>
  <si>
    <t>/Organization/Danotek-Motion-Technologies</t>
  </si>
  <si>
    <t>Danotek Motion Technologies</t>
  </si>
  <si>
    <t>http://www.danotekmotion.com</t>
  </si>
  <si>
    <t>/organization/danotek-motion-technologies</t>
  </si>
  <si>
    <t>/funding-round/8f83160e792c36da2f0b9be8588a218d</t>
  </si>
  <si>
    <t>/funding-round/dc1ba46c1669ce361d781bc550238da8</t>
  </si>
  <si>
    <t>/organization/ dansk-bredband</t>
  </si>
  <si>
    <t>/organization/dansk-bredband</t>
  </si>
  <si>
    <t>/funding-round/4efcef1f632e4a22a91080eaede38d37</t>
  </si>
  <si>
    <t>/Organization/Dansk-Bredband</t>
  </si>
  <si>
    <t>Dansk Bredband</t>
  </si>
  <si>
    <t>http://www.dbnet.dk</t>
  </si>
  <si>
    <t>Denmark</t>
  </si>
  <si>
    <t>/organization/ dao-cloud</t>
  </si>
  <si>
    <t>/ORGANIZATION/DAO-CLOUD</t>
  </si>
  <si>
    <t>/funding-round/5e186e0e832a5c94e8986c5720e34962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-cloud</t>
  </si>
  <si>
    <t>/funding-round/c47a52cf0c3bd6078bb551a522971584</t>
  </si>
  <si>
    <t>/funding-round/d1804ede8be4d020b464aebe126ed052</t>
  </si>
  <si>
    <t>/organization/ daogames</t>
  </si>
  <si>
    <t>/organization/daogames</t>
  </si>
  <si>
    <t>/funding-round/d15551fdc31f518964579d4491f5a3d0</t>
  </si>
  <si>
    <t>/Organization/Daogames</t>
  </si>
  <si>
    <t>Daogames</t>
  </si>
  <si>
    <t>https://www.daogames.com</t>
  </si>
  <si>
    <t>Singen</t>
  </si>
  <si>
    <t>/organization/ daojia</t>
  </si>
  <si>
    <t>/ORGANIZATION/DAOJIA</t>
  </si>
  <si>
    <t>/funding-round/27c6037b96a401fecf65568b3d85b26c</t>
  </si>
  <si>
    <t>/Organization/Daojia</t>
  </si>
  <si>
    <t>Daojia</t>
  </si>
  <si>
    <t>http://daojia.com.cn</t>
  </si>
  <si>
    <t>/organization/daojia</t>
  </si>
  <si>
    <t>/funding-round/286e78ebc5268addf37e2f278b73c62a</t>
  </si>
  <si>
    <t>/funding-round/2b32be3f9edf63dbbd694014a1a7b74f</t>
  </si>
  <si>
    <t>/funding-round/cb404eb7495c2265283cde9e401c59d3</t>
  </si>
  <si>
    <t>/organization/ daolicloud-information-technology-beijing-co-ltd</t>
  </si>
  <si>
    <t>/ORGANIZATION/DAOLICLOUD-INFORMATION-TECHNOLOGY-BEIJING-CO-LTD</t>
  </si>
  <si>
    <t>/funding-round/0f6f302b6c61d3317b8befee87762202</t>
  </si>
  <si>
    <t>/Organization/Daolicloud-Information-Technology-Beijing-Co-Ltd</t>
  </si>
  <si>
    <t>DaoliCloud</t>
  </si>
  <si>
    <t>http://www.daolicloud.com</t>
  </si>
  <si>
    <t>/organization/ daopay-2</t>
  </si>
  <si>
    <t>/organization/daopay-2</t>
  </si>
  <si>
    <t>/funding-round/04482a3b634be575f6695b0fba2a3928</t>
  </si>
  <si>
    <t>/Organization/Daopay-2</t>
  </si>
  <si>
    <t>DaoPay GmbH</t>
  </si>
  <si>
    <t>http://www.daopay.com</t>
  </si>
  <si>
    <t>E-Commerce|Mobile Payments|Monetization|Virtual Goods</t>
  </si>
  <si>
    <t>/organization/ daoxila-com</t>
  </si>
  <si>
    <t>/ORGANIZATION/DAOXILA-COM</t>
  </si>
  <si>
    <t>/funding-round/55048ac4473487ae8b0c223002ddfe0a</t>
  </si>
  <si>
    <t>/Organization/Daoxila-Com</t>
  </si>
  <si>
    <t>Daoxila.com</t>
  </si>
  <si>
    <t>http://daoxila.com</t>
  </si>
  <si>
    <t>/organization/daoxila-com</t>
  </si>
  <si>
    <t>/funding-round/f38691e4b5b82a3348f1b505b9222f97</t>
  </si>
  <si>
    <t>/organization/ dapasoft</t>
  </si>
  <si>
    <t>/ORGANIZATION/DAPASOFT</t>
  </si>
  <si>
    <t>/funding-round/e915090336c5f27754c61ea38d8cef33</t>
  </si>
  <si>
    <t>/Organization/Dapasoft</t>
  </si>
  <si>
    <t>Dapasoft</t>
  </si>
  <si>
    <t>http://dapasoft.com/</t>
  </si>
  <si>
    <t>/organization/ dapper</t>
  </si>
  <si>
    <t>/organization/dapper</t>
  </si>
  <si>
    <t>/funding-round/4a1fa5439c255d888f121df6e8914c3d</t>
  </si>
  <si>
    <t>/Organization/Dapper</t>
  </si>
  <si>
    <t>Dapper</t>
  </si>
  <si>
    <t>http://dapper.net</t>
  </si>
  <si>
    <t>Advertising|Music|Web Tools</t>
  </si>
  <si>
    <t>/ORGANIZATION/DAPPER</t>
  </si>
  <si>
    <t>/funding-round/6480f35ff1f292eea7ad5d6953c6015f</t>
  </si>
  <si>
    <t>/organization/ dapt</t>
  </si>
  <si>
    <t>/organization/dapt</t>
  </si>
  <si>
    <t>/funding-round/42e9c56753ac67c717f8dd5b43f8dd81</t>
  </si>
  <si>
    <t>/Organization/Dapt</t>
  </si>
  <si>
    <t>Dapt</t>
  </si>
  <si>
    <t>http://dapt.com</t>
  </si>
  <si>
    <t>/organization/ daptiv</t>
  </si>
  <si>
    <t>/ORGANIZATION/DAPTIV</t>
  </si>
  <si>
    <t>/funding-round/09639cef3f991c0557f1eef8da5e4d73</t>
  </si>
  <si>
    <t>/Organization/Daptiv</t>
  </si>
  <si>
    <t>Daptiv</t>
  </si>
  <si>
    <t>http://www.daptiv.com</t>
  </si>
  <si>
    <t>Collaboration|Project Management|SaaS|Software</t>
  </si>
  <si>
    <t>/organization/daptiv</t>
  </si>
  <si>
    <t>/funding-round/18db161c8fda89e4030c7cbc9208fd96</t>
  </si>
  <si>
    <t>/funding-round/cfc6bfc67be5a16a50a3d4f09086a909</t>
  </si>
  <si>
    <t>/funding-round/ee01cf6c6cae19ab1ed5379ad305b1c6</t>
  </si>
  <si>
    <t>27-06-2005</t>
  </si>
  <si>
    <t>/organization/ dapu-com</t>
  </si>
  <si>
    <t>/ORGANIZATION/DAPU-COM</t>
  </si>
  <si>
    <t>/funding-round/c814c393cf306f4ea29188238d049e7b</t>
  </si>
  <si>
    <t>/Organization/Dapu-Com</t>
  </si>
  <si>
    <t>Dapu.com</t>
  </si>
  <si>
    <t>http://dapu.com</t>
  </si>
  <si>
    <t>/organization/ dapulse</t>
  </si>
  <si>
    <t>/organization/dapulse</t>
  </si>
  <si>
    <t>/funding-round/12cda7f662c6176302f37e5f262c5996</t>
  </si>
  <si>
    <t>/Organization/Dapulse</t>
  </si>
  <si>
    <t>daPulse</t>
  </si>
  <si>
    <t>http://www.dapulse.com</t>
  </si>
  <si>
    <t>Collaboration|Project Management|Startups|Task Management</t>
  </si>
  <si>
    <t>/ORGANIZATION/DAPULSE</t>
  </si>
  <si>
    <t>/funding-round/e425382db1ece49edfda7950aa507b76</t>
  </si>
  <si>
    <t>/organization/ daqi</t>
  </si>
  <si>
    <t>/organization/daqi</t>
  </si>
  <si>
    <t>/funding-round/35f4ea1a639e2ec839c1e3d1be9295b8</t>
  </si>
  <si>
    <t>/Organization/Daqi</t>
  </si>
  <si>
    <t>Daqi</t>
  </si>
  <si>
    <t>http://www.daqi.com</t>
  </si>
  <si>
    <t>/ORGANIZATION/DAQI</t>
  </si>
  <si>
    <t>/funding-round/a34c7a3598dfe6ab3433e9a346c29304</t>
  </si>
  <si>
    <t>/funding-round/cd94d71142c058f66927b9b34d389493</t>
  </si>
  <si>
    <t>/organization/ daqo-new-energy-corp</t>
  </si>
  <si>
    <t>/ORGANIZATION/DAQO-NEW-ENERGY-CORP</t>
  </si>
  <si>
    <t>/funding-round/ef3606344ea2e5c8ddc43c5f9103400a</t>
  </si>
  <si>
    <t>/Organization/Daqo-New-Energy-Corp</t>
  </si>
  <si>
    <t>DAQO NEW ENERGY CORP</t>
  </si>
  <si>
    <t>http://www.dqsolar.com/Index.php</t>
  </si>
  <si>
    <t>Wanzhou</t>
  </si>
  <si>
    <t>/organization/ daqri</t>
  </si>
  <si>
    <t>/organization/daqri</t>
  </si>
  <si>
    <t>/funding-round/fc5a3aa044830821c96ef6315c8333b2</t>
  </si>
  <si>
    <t>/Organization/Daqri</t>
  </si>
  <si>
    <t>DAQRI</t>
  </si>
  <si>
    <t>http://daqri.com</t>
  </si>
  <si>
    <t>Augmented Reality|Enterprise Software|Internet of Things|QR Codes</t>
  </si>
  <si>
    <t>/organization/ dara-biosciences</t>
  </si>
  <si>
    <t>/ORGANIZATION/DARA-BIOSCIENCES</t>
  </si>
  <si>
    <t>/funding-round/4dce78af922fe7dd64ac3bfd38fad3b1</t>
  </si>
  <si>
    <t>/Organization/Dara-Biosciences</t>
  </si>
  <si>
    <t>DARA BioSciences</t>
  </si>
  <si>
    <t>http://darabio.com</t>
  </si>
  <si>
    <t>/organization/dara-biosciences</t>
  </si>
  <si>
    <t>/funding-round/589539c44f069e87eeb5beb86c777253</t>
  </si>
  <si>
    <t>/organization/ dara-technologies</t>
  </si>
  <si>
    <t>/ORGANIZATION/DARA-TECHNOLOGIES</t>
  </si>
  <si>
    <t>/funding-round/4afcd5af8b1edd5b3a2d2362dc2fea91</t>
  </si>
  <si>
    <t>/Organization/Dara-Technologies</t>
  </si>
  <si>
    <t>Dara Technologies</t>
  </si>
  <si>
    <t>http://dara.io/</t>
  </si>
  <si>
    <t>/organization/ daraz-pk</t>
  </si>
  <si>
    <t>/organization/daraz-pk</t>
  </si>
  <si>
    <t>/funding-round/7b84b425072543437e73879c49882c10</t>
  </si>
  <si>
    <t>/Organization/Daraz-Pk</t>
  </si>
  <si>
    <t>Daraz.pk</t>
  </si>
  <si>
    <t>http://www.daraz.com/</t>
  </si>
  <si>
    <t>/organization/ darberry</t>
  </si>
  <si>
    <t>/ORGANIZATION/DARBERRY</t>
  </si>
  <si>
    <t>/funding-round/ebc0205f278da640ff442ccc48be615a</t>
  </si>
  <si>
    <t>/Organization/Darberry</t>
  </si>
  <si>
    <t>Darberry</t>
  </si>
  <si>
    <t>http://darberry.ru</t>
  </si>
  <si>
    <t>/organization/ darby-smart</t>
  </si>
  <si>
    <t>/organization/darby-smart</t>
  </si>
  <si>
    <t>/funding-round/505a7c97ee6eec53f666a0aa525d446e</t>
  </si>
  <si>
    <t>/Organization/Darby-Smart</t>
  </si>
  <si>
    <t>Darby Smart</t>
  </si>
  <si>
    <t>http://darbysmart.com</t>
  </si>
  <si>
    <t>/ORGANIZATION/DARBY-SMART</t>
  </si>
  <si>
    <t>/funding-round/e3a5101ebe3a6ef3a1e719a75e6afcda</t>
  </si>
  <si>
    <t>/organization/ daredevil-project</t>
  </si>
  <si>
    <t>/organization/daredevil-project</t>
  </si>
  <si>
    <t>/funding-round/4da6bd5f9e81ff69ceff62a45635bf28</t>
  </si>
  <si>
    <t>/Organization/Daredevil-Project</t>
  </si>
  <si>
    <t>Daredevil Project</t>
  </si>
  <si>
    <t>http://www.daredevilproject.com</t>
  </si>
  <si>
    <t>Apps|Games</t>
  </si>
  <si>
    <t>/ORGANIZATION/DAREDEVIL-PROJECT</t>
  </si>
  <si>
    <t>/funding-round/4e4d7fa6ab7fed271b31ab553112dd33</t>
  </si>
  <si>
    <t>/organization/ darenta</t>
  </si>
  <si>
    <t>/organization/darenta</t>
  </si>
  <si>
    <t>/funding-round/e47fc69493350ec2c86cb3e02e5d23da</t>
  </si>
  <si>
    <t>/Organization/Darenta</t>
  </si>
  <si>
    <t>Darenta</t>
  </si>
  <si>
    <t>http://darenta.com</t>
  </si>
  <si>
    <t>Auto|Cars|Collaborative Consumption|Marketplaces|Online Rental|Peer-to-Peer|Transportation|Travel</t>
  </si>
  <si>
    <t>/organization/ daric</t>
  </si>
  <si>
    <t>/ORGANIZATION/DARIC</t>
  </si>
  <si>
    <t>/funding-round/7ce7faddd99ba66eedd89087017f69e2</t>
  </si>
  <si>
    <t>/Organization/Daric</t>
  </si>
  <si>
    <t>Daric</t>
  </si>
  <si>
    <t>http://Daric.com</t>
  </si>
  <si>
    <t>/organization/ dark-angel-productions</t>
  </si>
  <si>
    <t>/organization/dark-angel-productions</t>
  </si>
  <si>
    <t>/funding-round/9167b5162280fb44f7c5d674a64a0a1b</t>
  </si>
  <si>
    <t>/Organization/Dark-Angel-Productions</t>
  </si>
  <si>
    <t>Dark Angel Productions</t>
  </si>
  <si>
    <t>/organization/ dark-cubed</t>
  </si>
  <si>
    <t>/ORGANIZATION/DARK-CUBED</t>
  </si>
  <si>
    <t>/funding-round/63112607013441a82781666abb30ef74</t>
  </si>
  <si>
    <t>/Organization/Dark-Cubed</t>
  </si>
  <si>
    <t>Dark Cubed</t>
  </si>
  <si>
    <t>http://www.darkcubed.com</t>
  </si>
  <si>
    <t>Cyber|Cyber Security|Security</t>
  </si>
  <si>
    <t>/organization/ dark-fibre-africa</t>
  </si>
  <si>
    <t>/organization/dark-fibre-africa</t>
  </si>
  <si>
    <t>/funding-round/9b238a8353f4c48a3aa492ce24fadc01</t>
  </si>
  <si>
    <t>/Organization/Dark-Fibre-Africa</t>
  </si>
  <si>
    <t>Dark Fibre Africa</t>
  </si>
  <si>
    <t>http://www.dfafrica.co.za/</t>
  </si>
  <si>
    <t>Gauting</t>
  </si>
  <si>
    <t>/organization/ dark-gateway-games</t>
  </si>
  <si>
    <t>/ORGANIZATION/DARK-GATEWAY-GAMES</t>
  </si>
  <si>
    <t>/funding-round/0c0ce5dd376176ca7a6affa8b7de1b47</t>
  </si>
  <si>
    <t>/Organization/Dark-Gateway-Games</t>
  </si>
  <si>
    <t>Dark Gateway Games</t>
  </si>
  <si>
    <t>/organization/ dark-mail-alliance</t>
  </si>
  <si>
    <t>/organization/dark-mail-alliance</t>
  </si>
  <si>
    <t>/funding-round/88a0eb299a1cf5f5f1d387442ac3fd08</t>
  </si>
  <si>
    <t>/Organization/Dark-Mail-Alliance</t>
  </si>
  <si>
    <t>Dark Mail Alliance</t>
  </si>
  <si>
    <t>http://darkmail.info</t>
  </si>
  <si>
    <t>/organization/ dark-oasis-studios</t>
  </si>
  <si>
    <t>/ORGANIZATION/DARK-OASIS-STUDIOS</t>
  </si>
  <si>
    <t>/funding-round/e87de13dd45f4ecbe6b8e0b1e79bcdb4</t>
  </si>
  <si>
    <t>/Organization/Dark-Oasis-Studios</t>
  </si>
  <si>
    <t>Dark Oasis Studios</t>
  </si>
  <si>
    <t>http://www.darkoasisstudios.com/</t>
  </si>
  <si>
    <t>Computers|Creative|Games|Music</t>
  </si>
  <si>
    <t>/organization/ dark-skull-studios</t>
  </si>
  <si>
    <t>/organization/dark-skull-studios</t>
  </si>
  <si>
    <t>/funding-round/dbfc4143c020cb99ec7209a91a73af98</t>
  </si>
  <si>
    <t>/Organization/Dark-Skull-Studios</t>
  </si>
  <si>
    <t>Dark Skull Studios</t>
  </si>
  <si>
    <t>http://www.darkskullstudios.com</t>
  </si>
  <si>
    <t>Baytown</t>
  </si>
  <si>
    <t>/organization/ darkstrand</t>
  </si>
  <si>
    <t>/ORGANIZATION/DARKSTRAND</t>
  </si>
  <si>
    <t>/funding-round/fa75da81ded2c3bb89906a2dcd9ff0e2</t>
  </si>
  <si>
    <t>/Organization/Darkstrand</t>
  </si>
  <si>
    <t>Darkstrand</t>
  </si>
  <si>
    <t>http://www.darkstrand.com</t>
  </si>
  <si>
    <t>/organization/ darktrace</t>
  </si>
  <si>
    <t>/organization/darktrace</t>
  </si>
  <si>
    <t>/funding-round/c3a2ab87079329dc84c62d45247900a0</t>
  </si>
  <si>
    <t>/Organization/Darktrace</t>
  </si>
  <si>
    <t>Darktrace</t>
  </si>
  <si>
    <t>http://www.darktrace.com/</t>
  </si>
  <si>
    <t>/ORGANIZATION/DARKTRACE</t>
  </si>
  <si>
    <t>/funding-round/e6cf893ac06761af6747341ce547b2f5</t>
  </si>
  <si>
    <t>/organization/ darkworks</t>
  </si>
  <si>
    <t>/organization/darkworks</t>
  </si>
  <si>
    <t>/funding-round/d4cf070add3096bdfa237008d1b8dc51</t>
  </si>
  <si>
    <t>/Organization/Darkworks</t>
  </si>
  <si>
    <t>DarkWorks</t>
  </si>
  <si>
    <t>http://www.darkworks.com</t>
  </si>
  <si>
    <t>/organization/ darma-inc</t>
  </si>
  <si>
    <t>/ORGANIZATION/DARMA-INC</t>
  </si>
  <si>
    <t>/funding-round/1fbd2e29466a98f4e3f0940b76acbf05</t>
  </si>
  <si>
    <t>/Organization/Darma-Inc</t>
  </si>
  <si>
    <t>Darma Inc.</t>
  </si>
  <si>
    <t>http://www.darma.co</t>
  </si>
  <si>
    <t>Hardware + Software|Health and Wellness|Health Care</t>
  </si>
  <si>
    <t>/organization/darma-inc</t>
  </si>
  <si>
    <t>/funding-round/9a654b7862243905ceb88b50f1a1f7a0</t>
  </si>
  <si>
    <t>/funding-round/fcbca3e5bf348ea20528684cdebe6b09</t>
  </si>
  <si>
    <t>/organization/ dart-therapeutics</t>
  </si>
  <si>
    <t>/organization/dart-therapeutics</t>
  </si>
  <si>
    <t>/funding-round/5e9956c2b9ae72adf072b4fdd944050d</t>
  </si>
  <si>
    <t>/Organization/Dart-Therapeutics</t>
  </si>
  <si>
    <t>Akashi Therapeutics</t>
  </si>
  <si>
    <t>http://akashirx.com</t>
  </si>
  <si>
    <t>/organization/ dartdevices</t>
  </si>
  <si>
    <t>/ORGANIZATION/DARTDEVICES</t>
  </si>
  <si>
    <t>/funding-round/02e79faeeee27b0028dc128531db4aea</t>
  </si>
  <si>
    <t>/Organization/Dartdevices</t>
  </si>
  <si>
    <t>DARTdevices</t>
  </si>
  <si>
    <t>http://www.dartdevices.com</t>
  </si>
  <si>
    <t>/organization/ dartfish</t>
  </si>
  <si>
    <t>/organization/dartfish</t>
  </si>
  <si>
    <t>/funding-round/5f0e4264d6df1416c15b10d9e1eeccc6</t>
  </si>
  <si>
    <t>/Organization/Dartfish</t>
  </si>
  <si>
    <t>Dartfish</t>
  </si>
  <si>
    <t>http://www.dartfish.tv</t>
  </si>
  <si>
    <t>Curated Web|Education|Health Care|Internet|Sports|Video</t>
  </si>
  <si>
    <t>/organization/ dartpoints</t>
  </si>
  <si>
    <t>/ORGANIZATION/DARTPOINTS</t>
  </si>
  <si>
    <t>/funding-round/94675d94944c3b31b6170659ce90101e</t>
  </si>
  <si>
    <t>/Organization/Dartpoints</t>
  </si>
  <si>
    <t>DartPoints</t>
  </si>
  <si>
    <t>http://www.dartpoints.com</t>
  </si>
  <si>
    <t>/organization/dartpoints</t>
  </si>
  <si>
    <t>/funding-round/ba64d472065be0f8be8fa33c863634ae</t>
  </si>
  <si>
    <t>/funding-round/d8adcd0e84b665be28aaa6210c26c363</t>
  </si>
  <si>
    <t>/organization/ darudar</t>
  </si>
  <si>
    <t>/organization/darudar</t>
  </si>
  <si>
    <t>/funding-round/285b8be9557f42c77c804367b4879aaf</t>
  </si>
  <si>
    <t>/Organization/Darudar</t>
  </si>
  <si>
    <t>Darudar</t>
  </si>
  <si>
    <t>http://darudar.org</t>
  </si>
  <si>
    <t>Curated Web|Gift Card|Services|Social Media</t>
  </si>
  <si>
    <t>Russa</t>
  </si>
  <si>
    <t>/ORGANIZATION/DARUDAR</t>
  </si>
  <si>
    <t>/funding-round/33a26b5eef320f59225284256006c7cf</t>
  </si>
  <si>
    <t>/organization/ darwin-lab</t>
  </si>
  <si>
    <t>/organization/darwin-lab</t>
  </si>
  <si>
    <t>/funding-round/4f627adb49ce0ff5e8fa40fca48bd4c0</t>
  </si>
  <si>
    <t>/Organization/Darwin-Lab</t>
  </si>
  <si>
    <t>Darwin Lab</t>
  </si>
  <si>
    <t>3D Technology|Creative Industries|Interface Design</t>
  </si>
  <si>
    <t>/organization/ darwin-marketing</t>
  </si>
  <si>
    <t>/ORGANIZATION/DARWIN-MARKETING</t>
  </si>
  <si>
    <t>/funding-round/0b8011d8a491c006df2408654796cd5d</t>
  </si>
  <si>
    <t>/Organization/Darwin-Marketing</t>
  </si>
  <si>
    <t>Darwin Marketing</t>
  </si>
  <si>
    <t>http://www.darwinmarketing.com</t>
  </si>
  <si>
    <t>Digital Media|Internet Marketing|SEO</t>
  </si>
  <si>
    <t>/organization/darwin-marketing</t>
  </si>
  <si>
    <t>/funding-round/feb5231b9f9148b04d6b5e7dab135be9</t>
  </si>
  <si>
    <t>/organization/ darwinsuzsoft</t>
  </si>
  <si>
    <t>/ORGANIZATION/DARWINSUZSOFT</t>
  </si>
  <si>
    <t>/funding-round/ac321aab596543d7de7a3e29df182547</t>
  </si>
  <si>
    <t>/Organization/Darwinsuzsoft</t>
  </si>
  <si>
    <t>DarwinSuzsoft</t>
  </si>
  <si>
    <t>http://www.darwinsuzsoft.com</t>
  </si>
  <si>
    <t>/organization/ das-group-of-solutions</t>
  </si>
  <si>
    <t>/organization/das-group-of-solutions</t>
  </si>
  <si>
    <t>/funding-round/ce2f9277fa7dabc693d1bb576ef347a7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 dasan-networks</t>
  </si>
  <si>
    <t>/ORGANIZATION/DASAN-NETWORKS</t>
  </si>
  <si>
    <t>/funding-round/d39326cf913b08afe6af22d37a6e407c</t>
  </si>
  <si>
    <t>/Organization/Dasan-Networks</t>
  </si>
  <si>
    <t>DASAN Networks</t>
  </si>
  <si>
    <t>http://www.dasannetworks.com</t>
  </si>
  <si>
    <t>/organization/ dasdak</t>
  </si>
  <si>
    <t>/organization/dasdak</t>
  </si>
  <si>
    <t>/funding-round/979cdf05a8d9153dd0c933e6d55f3391</t>
  </si>
  <si>
    <t>/Organization/Dasdak</t>
  </si>
  <si>
    <t>Dasdak</t>
  </si>
  <si>
    <t>http://www.dasdak.com</t>
  </si>
  <si>
    <t>E-Commerce|Social Commerce|Software</t>
  </si>
  <si>
    <t>/organization/ dash</t>
  </si>
  <si>
    <t>/ORGANIZATION/DASH</t>
  </si>
  <si>
    <t>/funding-round/091c3088a4524ed18c1753ae03d833d1</t>
  </si>
  <si>
    <t>/Organization/Dash</t>
  </si>
  <si>
    <t>Dash</t>
  </si>
  <si>
    <t>http://dash.net</t>
  </si>
  <si>
    <t>Gps|Maps|Mobile|Navigation</t>
  </si>
  <si>
    <t>/organization/dash</t>
  </si>
  <si>
    <t>/funding-round/8502ff622969b7ccd4762e451915f8c3</t>
  </si>
  <si>
    <t>/funding-round/8ca964059ef8e386df5325d2c4f254d5</t>
  </si>
  <si>
    <t>/organization/ dash-data-inc-</t>
  </si>
  <si>
    <t>/organization/dash-data-inc-</t>
  </si>
  <si>
    <t>/funding-round/f4fc569a0dbde9965296bcffcf5bc289</t>
  </si>
  <si>
    <t>/Organization/Dash-Data-Inc-</t>
  </si>
  <si>
    <t>Dash Data, Inc.</t>
  </si>
  <si>
    <t>http://www.dashdata.com</t>
  </si>
  <si>
    <t>Cloud Computing|Consulting|Mobile Software Tools</t>
  </si>
  <si>
    <t>/organization/ dash-electric</t>
  </si>
  <si>
    <t>/ORGANIZATION/DASH-ELECTRIC</t>
  </si>
  <si>
    <t>/funding-round/812e0d38577cd91fdf98cacd970e4b65</t>
  </si>
  <si>
    <t>/Organization/Dash-Electric</t>
  </si>
  <si>
    <t>Dash Electric</t>
  </si>
  <si>
    <t>http://dashelectric.com</t>
  </si>
  <si>
    <t>/organization/ dash-hudson</t>
  </si>
  <si>
    <t>/organization/dash-hudson</t>
  </si>
  <si>
    <t>/funding-round/4e388b6c752a584a5c468711f5418ed9</t>
  </si>
  <si>
    <t>/Organization/Dash-Hudson</t>
  </si>
  <si>
    <t>Dash Hudson</t>
  </si>
  <si>
    <t>http://dashhudson.com</t>
  </si>
  <si>
    <t>Brand Marketing|Business Analytics</t>
  </si>
  <si>
    <t>/ORGANIZATION/DASH-HUDSON</t>
  </si>
  <si>
    <t>/funding-round/ab9ddc8da8974ed0e7477fd8e6cacba7</t>
  </si>
  <si>
    <t>/organization/ dash-labs-inc</t>
  </si>
  <si>
    <t>/organization/dash-labs-inc</t>
  </si>
  <si>
    <t>/funding-round/80a9181b07b09d73a0d4985192283c12</t>
  </si>
  <si>
    <t>/Organization/Dash-Labs-Inc</t>
  </si>
  <si>
    <t>http://www.dashmobile.co</t>
  </si>
  <si>
    <t>Big Data|Finance|FinTech|Hardware + Software|Internet of Things|Mobile</t>
  </si>
  <si>
    <t>/ORGANIZATION/DASH-LABS-INC</t>
  </si>
  <si>
    <t>/funding-round/e6e826e400dd62a88238b9239caf5e4f</t>
  </si>
  <si>
    <t>/organization/ dash-radio-inc</t>
  </si>
  <si>
    <t>/organization/dash-radio-inc</t>
  </si>
  <si>
    <t>/funding-round/a8f0390b7585a17ab9f785114fad3767</t>
  </si>
  <si>
    <t>/Organization/Dash-Radio-Inc</t>
  </si>
  <si>
    <t>Dash Radio, Inc.</t>
  </si>
  <si>
    <t>http://dashradio.com</t>
  </si>
  <si>
    <t>Internet Radio Market|Music</t>
  </si>
  <si>
    <t>/organization/ dash-robotics</t>
  </si>
  <si>
    <t>/ORGANIZATION/DASH-ROBOTICS</t>
  </si>
  <si>
    <t>/funding-round/e87ddb8a651ae0ac71f4a096ecdc8755</t>
  </si>
  <si>
    <t>/Organization/Dash-Robotics</t>
  </si>
  <si>
    <t>Dash Robotics</t>
  </si>
  <si>
    <t>http://dashrobotics.com</t>
  </si>
  <si>
    <t>/organization/dash-robotics</t>
  </si>
  <si>
    <t>/funding-round/ed199e15bee6767029640bf01837d00c</t>
  </si>
  <si>
    <t>/funding-round/f4571072c0299125b17dc1a8697f791a</t>
  </si>
  <si>
    <t>/organization/ dash-software</t>
  </si>
  <si>
    <t>/organization/dash-software</t>
  </si>
  <si>
    <t>/funding-round/417fcdc9bd971625c3decbb4077a55ce</t>
  </si>
  <si>
    <t>/Organization/Dash-Software</t>
  </si>
  <si>
    <t>http://paywithdash.com</t>
  </si>
  <si>
    <t>Hospitality|Mobile|Mobile Payments|Payments|Restaurants</t>
  </si>
  <si>
    <t>/ORGANIZATION/DASH-SOFTWARE</t>
  </si>
  <si>
    <t>/funding-round/c5a4d00d088db6dc4879fe58c9cdcc7c</t>
  </si>
  <si>
    <t>/organization/ dashba</t>
  </si>
  <si>
    <t>/organization/dashba</t>
  </si>
  <si>
    <t>/funding-round/c459399df594596f479c0fa70ee94bbd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organization/ dashbid</t>
  </si>
  <si>
    <t>/ORGANIZATION/DASHBID</t>
  </si>
  <si>
    <t>/funding-round/06d537ce3df974c2ad6f8a6c480b1b2d</t>
  </si>
  <si>
    <t>/Organization/Dashbid</t>
  </si>
  <si>
    <t>Dashbid Media</t>
  </si>
  <si>
    <t>http://dashbid.com</t>
  </si>
  <si>
    <t>/organization/dashbid</t>
  </si>
  <si>
    <t>/funding-round/56142cd0c5ac4a9a9b9d21342a790132</t>
  </si>
  <si>
    <t>/funding-round/c684995a32c9b85fad3cc7febce9fa3b</t>
  </si>
  <si>
    <t>/funding-round/d16622d8fd486742d250b5194324056d</t>
  </si>
  <si>
    <t>/organization/ dashboard-systems</t>
  </si>
  <si>
    <t>/ORGANIZATION/DASHBOARD-SYSTEMS</t>
  </si>
  <si>
    <t>/funding-round/1f1c7dca19c63d7034261331652b7561</t>
  </si>
  <si>
    <t>/Organization/Dashboard-Systems</t>
  </si>
  <si>
    <t>Dashboard Systems</t>
  </si>
  <si>
    <t>http://www.boardmaps.com</t>
  </si>
  <si>
    <t>Project Management|Software</t>
  </si>
  <si>
    <t>/organization/ dashbook</t>
  </si>
  <si>
    <t>/organization/dashbook</t>
  </si>
  <si>
    <t>/funding-round/0fdd344155b1c43c4ddae7a77735b67c</t>
  </si>
  <si>
    <t>/Organization/Dashbook</t>
  </si>
  <si>
    <t>Dashbook</t>
  </si>
  <si>
    <t>http://DashbookApp.com</t>
  </si>
  <si>
    <t>Information Technology|Mobile|Real Time|Web Development</t>
  </si>
  <si>
    <t>/organization/ dashburst</t>
  </si>
  <si>
    <t>/ORGANIZATION/DASHBURST</t>
  </si>
  <si>
    <t>/funding-round/950755c3ffa002dd79385fed5c94888a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 dasher</t>
  </si>
  <si>
    <t>/organization/dasher</t>
  </si>
  <si>
    <t>/funding-round/f0e28a649a88cbd571ee7dc4fd6d13af</t>
  </si>
  <si>
    <t>/Organization/Dasher</t>
  </si>
  <si>
    <t>Dasher</t>
  </si>
  <si>
    <t>http://dasher.im</t>
  </si>
  <si>
    <t>Chat|Messaging|Real Time</t>
  </si>
  <si>
    <t>/ORGANIZATION/DASHER</t>
  </si>
  <si>
    <t>/funding-round/f4f4faf7749cd0cec2d93395da74edb4</t>
  </si>
  <si>
    <t>/organization/ dasheroo</t>
  </si>
  <si>
    <t>/organization/dasheroo</t>
  </si>
  <si>
    <t>/funding-round/16264ccd705fb4ab866cdb382b111a40</t>
  </si>
  <si>
    <t>/Organization/Dasheroo</t>
  </si>
  <si>
    <t>Dasheroo</t>
  </si>
  <si>
    <t>http://www.dasheroo.com</t>
  </si>
  <si>
    <t>Analytics|Business Intelligence|Business Services|Collaboration|Software</t>
  </si>
  <si>
    <t>/organization/ dashlane</t>
  </si>
  <si>
    <t>/ORGANIZATION/DASHLANE</t>
  </si>
  <si>
    <t>/funding-round/b50c9f833392686cb3979e722c12bf60</t>
  </si>
  <si>
    <t>/Organization/Dashlane</t>
  </si>
  <si>
    <t>Dashlane</t>
  </si>
  <si>
    <t>http://www.dashlane.com</t>
  </si>
  <si>
    <t>Cloud Computing|Identity Management|Payments|Privacy|Security|Software</t>
  </si>
  <si>
    <t>/organization/dashlane</t>
  </si>
  <si>
    <t>/funding-round/bfe2b55abff346dc076b6f1ecb87155e</t>
  </si>
  <si>
    <t>/funding-round/ffe94e253d37bb8c7d6d98cdb7b2b3a7</t>
  </si>
  <si>
    <t>/organization/ dashluxe</t>
  </si>
  <si>
    <t>/organization/dashluxe</t>
  </si>
  <si>
    <t>/funding-round/2eba3a5530742ddb2025748c572fb06d</t>
  </si>
  <si>
    <t>/Organization/Dashluxe</t>
  </si>
  <si>
    <t>DashLuxe</t>
  </si>
  <si>
    <t>http://dashluxe.com.au</t>
  </si>
  <si>
    <t>/ORGANIZATION/DASHLUXE</t>
  </si>
  <si>
    <t>/funding-round/57daf7e697c1466b15d3dd85d0a2d98e</t>
  </si>
  <si>
    <t>/organization/ dashmote</t>
  </si>
  <si>
    <t>/organization/dashmote</t>
  </si>
  <si>
    <t>/funding-round/bf7dba1d616ffb2739c8a99ddcf1a83a</t>
  </si>
  <si>
    <t>/Organization/Dashmote</t>
  </si>
  <si>
    <t>Dashmote</t>
  </si>
  <si>
    <t>http://dashmote.com/</t>
  </si>
  <si>
    <t>/organization/ dashride</t>
  </si>
  <si>
    <t>/ORGANIZATION/DASHRIDE</t>
  </si>
  <si>
    <t>/funding-round/5f528370480e59a6be099d0b2c613f28</t>
  </si>
  <si>
    <t>/Organization/Dashride</t>
  </si>
  <si>
    <t>Dashride</t>
  </si>
  <si>
    <t>http://dashride.com</t>
  </si>
  <si>
    <t>/organization/dashride</t>
  </si>
  <si>
    <t>/funding-round/9d5c81587a3d01f096473b18a24b4159</t>
  </si>
  <si>
    <t>/organization/ dashtag</t>
  </si>
  <si>
    <t>/ORGANIZATION/DASHTAG</t>
  </si>
  <si>
    <t>/funding-round/670b40ff54cfa58dd05e046a8d3c6db4</t>
  </si>
  <si>
    <t>/Organization/Dashtag</t>
  </si>
  <si>
    <t>DashTag</t>
  </si>
  <si>
    <t>http://www.getdashtag.com</t>
  </si>
  <si>
    <t>/organization/ dashthis</t>
  </si>
  <si>
    <t>/organization/dashthis</t>
  </si>
  <si>
    <t>/funding-round/ba7aa291ca0d58d05fdd1a75d9b292f8</t>
  </si>
  <si>
    <t>/Organization/Dashthis</t>
  </si>
  <si>
    <t>DashThis</t>
  </si>
  <si>
    <t>http://dashthis.com</t>
  </si>
  <si>
    <t>Analytics|E-Commerce|Network Security|Web Development</t>
  </si>
  <si>
    <t>/organization/ dashwire</t>
  </si>
  <si>
    <t>/ORGANIZATION/DASHWIRE</t>
  </si>
  <si>
    <t>/funding-round/48f554544c163e8d1cbeabcac8ce156b</t>
  </si>
  <si>
    <t>/Organization/Dashwire</t>
  </si>
  <si>
    <t>Dashwire</t>
  </si>
  <si>
    <t>http://www.dashwire.com</t>
  </si>
  <si>
    <t>/organization/dashwire</t>
  </si>
  <si>
    <t>/funding-round/bbeedc972792e35b77c38c405eb16675</t>
  </si>
  <si>
    <t>/organization/ dasient</t>
  </si>
  <si>
    <t>/ORGANIZATION/DASIENT</t>
  </si>
  <si>
    <t>/funding-round/cf99e875205edce717e84334888d90bf</t>
  </si>
  <si>
    <t>/Organization/Dasient</t>
  </si>
  <si>
    <t>Dasient</t>
  </si>
  <si>
    <t>http://www.dasient.com</t>
  </si>
  <si>
    <t>/organization/ dastrong</t>
  </si>
  <si>
    <t>/organization/dastrong</t>
  </si>
  <si>
    <t>/funding-round/bab556aa7bb4ae8adce6386487d9ab09</t>
  </si>
  <si>
    <t>/Organization/Dastrong</t>
  </si>
  <si>
    <t>DaStrong</t>
  </si>
  <si>
    <t>http://dastrong.usa.pintocn.com/</t>
  </si>
  <si>
    <t>/organization/ data-and-email-marketing</t>
  </si>
  <si>
    <t>/ORGANIZATION/DATA-AND-EMAIL-MARKETING</t>
  </si>
  <si>
    <t>/funding-round/47a0a085d60adc119403898f63051206</t>
  </si>
  <si>
    <t>/Organization/Data-And-Email-Marketing</t>
  </si>
  <si>
    <t>DataEmail Group</t>
  </si>
  <si>
    <t>http://Www.dataemailgroup.com</t>
  </si>
  <si>
    <t>Databases|Email Marketing|Software</t>
  </si>
  <si>
    <t>22-03-2009</t>
  </si>
  <si>
    <t>/organization/ data-camp</t>
  </si>
  <si>
    <t>/organization/data-camp</t>
  </si>
  <si>
    <t>/funding-round/10188fb2b359f302df0f15683c28ccb5</t>
  </si>
  <si>
    <t>/Organization/Data-Camp</t>
  </si>
  <si>
    <t>DataCamp</t>
  </si>
  <si>
    <t>http://www.datacamp.com</t>
  </si>
  <si>
    <t>Big Data Analytics|Education</t>
  </si>
  <si>
    <t>/ORGANIZATION/DATA-CAMP</t>
  </si>
  <si>
    <t>/funding-round/106dc8c48a26c19312be4027a33dd97b</t>
  </si>
  <si>
    <t>/funding-round/dca8ebf9ecd4d02a678f8338e8bebe3d</t>
  </si>
  <si>
    <t>/organization/ data-com-international</t>
  </si>
  <si>
    <t>/ORGANIZATION/DATA-COM-INTERNATIONAL</t>
  </si>
  <si>
    <t>/funding-round/72bf783d76f0753c5eff39b7980005e9</t>
  </si>
  <si>
    <t>/Organization/Data-Com-International</t>
  </si>
  <si>
    <t>Data.com International</t>
  </si>
  <si>
    <t>Business Information Systems|Finance|Information Services</t>
  </si>
  <si>
    <t>/organization/ data-connect-corporation</t>
  </si>
  <si>
    <t>/organization/data-connect-corporation</t>
  </si>
  <si>
    <t>/funding-round/5a15a407766180ad984bc92f8a19cf60</t>
  </si>
  <si>
    <t>/Organization/Data-Connect-Corporation</t>
  </si>
  <si>
    <t>Data Connect Corporation</t>
  </si>
  <si>
    <t>http://www.dataconnectcorp.com</t>
  </si>
  <si>
    <t>/organization/ data-council</t>
  </si>
  <si>
    <t>/ORGANIZATION/DATA-COUNCIL</t>
  </si>
  <si>
    <t>/funding-round/7d6d19a2ad3c0650ea3acbe41185648a</t>
  </si>
  <si>
    <t>/Organization/Data-Council</t>
  </si>
  <si>
    <t>Data Council</t>
  </si>
  <si>
    <t>/organization/ data-craft-and-magic</t>
  </si>
  <si>
    <t>/organization/data-craft-and-magic</t>
  </si>
  <si>
    <t>/funding-round/198810c524dd1898d34b1e71eb42e158</t>
  </si>
  <si>
    <t>/Organization/Data-Craft-And-Magic</t>
  </si>
  <si>
    <t>Data Craft and Magic</t>
  </si>
  <si>
    <t>http://datacraftmagic.com</t>
  </si>
  <si>
    <t>Data Mining|Design|Development Platforms</t>
  </si>
  <si>
    <t>/ORGANIZATION/DATA-CRAFT-AND-MAGIC</t>
  </si>
  <si>
    <t>/funding-round/4d0fef46249b85ee7796a93e42f774ba</t>
  </si>
  <si>
    <t>/organization/ data-design-corp</t>
  </si>
  <si>
    <t>/organization/data-design-corp</t>
  </si>
  <si>
    <t>/funding-round/5f9c2cac0c2413b0c63bb618086be385</t>
  </si>
  <si>
    <t>/Organization/Data-Design-Corp</t>
  </si>
  <si>
    <t>Ryft Systems Inc.</t>
  </si>
  <si>
    <t>http://www.ryft.com</t>
  </si>
  <si>
    <t>/organization/ data-dimensions</t>
  </si>
  <si>
    <t>/ORGANIZATION/DATA-DIMENSIONS</t>
  </si>
  <si>
    <t>/funding-round/a32c44a39ce72b93978769545729042d</t>
  </si>
  <si>
    <t>/Organization/Data-Dimensions</t>
  </si>
  <si>
    <t>Data Dimensions</t>
  </si>
  <si>
    <t>http://www.datadimensions.com/</t>
  </si>
  <si>
    <t>Janesville</t>
  </si>
  <si>
    <t>/organization/ data-domain</t>
  </si>
  <si>
    <t>/organization/data-domain</t>
  </si>
  <si>
    <t>/funding-round/fef4d4317a861c76a64f055d0099c1ef</t>
  </si>
  <si>
    <t>/Organization/Data-Domain</t>
  </si>
  <si>
    <t>Data Domain</t>
  </si>
  <si>
    <t>http://www.emc.com/datadomain</t>
  </si>
  <si>
    <t>/organization/ data-driven-delivery-system</t>
  </si>
  <si>
    <t>/ORGANIZATION/DATA-DRIVEN-DELIVERY-SYSTEM</t>
  </si>
  <si>
    <t>/funding-round/8560c6859861934b3fac8e0b90712b82</t>
  </si>
  <si>
    <t>/Organization/Data-Driven-Delivery-System</t>
  </si>
  <si>
    <t>Data Driven Delivery System</t>
  </si>
  <si>
    <t>http://datadrivends.com</t>
  </si>
  <si>
    <t>/organization/data-driven-delivery-system</t>
  </si>
  <si>
    <t>/funding-round/986c2ea6f9f309c3f9a36ee4db81ff60</t>
  </si>
  <si>
    <t>/funding-round/c3a71daf36c3c2f1baca291d3a41c342</t>
  </si>
  <si>
    <t>/organization/ data-elite</t>
  </si>
  <si>
    <t>/organization/data-elite</t>
  </si>
  <si>
    <t>/funding-round/77b4dd4f583121971d167cc03d1d6e6b</t>
  </si>
  <si>
    <t>/Organization/Data-Elite</t>
  </si>
  <si>
    <t>Data Elite</t>
  </si>
  <si>
    <t>http://www.dataeliteventures.com</t>
  </si>
  <si>
    <t>/organization/ data-expedition</t>
  </si>
  <si>
    <t>/ORGANIZATION/DATA-EXPEDITION</t>
  </si>
  <si>
    <t>/funding-round/704d3d29277f478020506d6ada2c2f95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expedition</t>
  </si>
  <si>
    <t>/funding-round/d021c44704aa2a7575b288a06bf4593d</t>
  </si>
  <si>
    <t>/organization/ data-impact</t>
  </si>
  <si>
    <t>/ORGANIZATION/DATA-IMPACT</t>
  </si>
  <si>
    <t>/funding-round/0706b1bc341a1040e72884016e74bb1f</t>
  </si>
  <si>
    <t>/Organization/Data-Impact</t>
  </si>
  <si>
    <t>Data Impact</t>
  </si>
  <si>
    <t>http://dataimpact.com</t>
  </si>
  <si>
    <t>/organization/ data-locker-inc</t>
  </si>
  <si>
    <t>/organization/data-locker-inc</t>
  </si>
  <si>
    <t>/funding-round/15259d81eac6ebb33adf3e57083f9687</t>
  </si>
  <si>
    <t>/Organization/Data-Locker-Inc</t>
  </si>
  <si>
    <t>DataLocker</t>
  </si>
  <si>
    <t>http://www.datalocker.com</t>
  </si>
  <si>
    <t>Data Security|Hardware + Software</t>
  </si>
  <si>
    <t>/ORGANIZATION/DATA-LOCKER-INC</t>
  </si>
  <si>
    <t>/funding-round/4183466674d47fab0b34a41d6475e08e</t>
  </si>
  <si>
    <t>/organization/ data-machine</t>
  </si>
  <si>
    <t>/organization/data-machine</t>
  </si>
  <si>
    <t>/funding-round/b444c8fa86fd5324dfa3f1e44b523e2d</t>
  </si>
  <si>
    <t>/Organization/Data-Machine</t>
  </si>
  <si>
    <t>Data Machine</t>
  </si>
  <si>
    <t>http://realtb.com/</t>
  </si>
  <si>
    <t>Customer Service|Low Bid Auctions|Real Time</t>
  </si>
  <si>
    <t>/organization/ data-maid</t>
  </si>
  <si>
    <t>/ORGANIZATION/DATA-MAID</t>
  </si>
  <si>
    <t>/funding-round/18015380d29177a1e429961e11109a86</t>
  </si>
  <si>
    <t>/Organization/Data-Maid</t>
  </si>
  <si>
    <t>Data Maid</t>
  </si>
  <si>
    <t>http://www.datamaidapp.com</t>
  </si>
  <si>
    <t>/organization/ data-marketplace</t>
  </si>
  <si>
    <t>/organization/data-marketplace</t>
  </si>
  <si>
    <t>/funding-round/cbde0e2568a2cce0d44e861ae509bc76</t>
  </si>
  <si>
    <t>/Organization/Data-Marketplace</t>
  </si>
  <si>
    <t>Data Marketplace</t>
  </si>
  <si>
    <t>http://www.datamarketplace.com</t>
  </si>
  <si>
    <t>/organization/ data-minded-solutions</t>
  </si>
  <si>
    <t>/ORGANIZATION/DATA-MINDED-SOLUTIONS</t>
  </si>
  <si>
    <t>/funding-round/460cefb9441256240e9defb325a677c2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minded-solutions</t>
  </si>
  <si>
    <t>/funding-round/cfb7168604ffd8b6df14c195921b3f6e</t>
  </si>
  <si>
    <t>/organization/ data-physics-corporation</t>
  </si>
  <si>
    <t>/ORGANIZATION/DATA-PHYSICS-CORPORATION</t>
  </si>
  <si>
    <t>/funding-round/7c9772235177d68b7a75257b6e9ed5f1</t>
  </si>
  <si>
    <t>/Organization/Data-Physics-Corporation</t>
  </si>
  <si>
    <t>Data Physics Corporation</t>
  </si>
  <si>
    <t>http://www.dataphysics.com</t>
  </si>
  <si>
    <t>/organization/ data-sciences-international</t>
  </si>
  <si>
    <t>/organization/data-sciences-international</t>
  </si>
  <si>
    <t>/funding-round/91184fa41439570d7cbad2c8b6cdb832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 data-security-systems-solutions</t>
  </si>
  <si>
    <t>/ORGANIZATION/DATA-SECURITY-SYSTEMS-SOLUTIONS</t>
  </si>
  <si>
    <t>/funding-round/d0d149bd0bc7bff9e2f604b4cfe5a3d2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 data-sentry-solutions</t>
  </si>
  <si>
    <t>/organization/data-sentry-solutions</t>
  </si>
  <si>
    <t>/funding-round/aef8ae10d8f5f666a3f8de96a35ee62d</t>
  </si>
  <si>
    <t>/Organization/Data-Sentry-Solutions</t>
  </si>
  <si>
    <t>Data Sentry Solutions</t>
  </si>
  <si>
    <t>/organization/ data-storage-group</t>
  </si>
  <si>
    <t>/ORGANIZATION/DATA-STORAGE-GROUP</t>
  </si>
  <si>
    <t>/funding-round/3abfa25bb80925790f78d51d7e8858de</t>
  </si>
  <si>
    <t>/Organization/Data-Storage-Group</t>
  </si>
  <si>
    <t>Data Storage Group</t>
  </si>
  <si>
    <t>http://datastor.com</t>
  </si>
  <si>
    <t>/organization/ data-stream-cbot</t>
  </si>
  <si>
    <t>/organization/data-stream-cbot</t>
  </si>
  <si>
    <t>/funding-round/383c3f1ddce4dba412a340fc984389ed</t>
  </si>
  <si>
    <t>/Organization/Data-Stream-Cbot</t>
  </si>
  <si>
    <t>Data Stream CBOT</t>
  </si>
  <si>
    <t>http://www.datastreamnet.net</t>
  </si>
  <si>
    <t>/organization/ data-symmetry</t>
  </si>
  <si>
    <t>/ORGANIZATION/DATA-SYMMETRY</t>
  </si>
  <si>
    <t>/funding-round/df7f9de3ae4fddf8b5a8ae6fbc910683</t>
  </si>
  <si>
    <t>/Organization/Data-Symmetry</t>
  </si>
  <si>
    <t>Data Symmetry</t>
  </si>
  <si>
    <t>/organization/ data-tv-networks</t>
  </si>
  <si>
    <t>/organization/data-tv-networks</t>
  </si>
  <si>
    <t>/funding-round/23c23edb332a49d2673936eb42443edc</t>
  </si>
  <si>
    <t>/Organization/Data-Tv-Networks</t>
  </si>
  <si>
    <t>Data TV Networks</t>
  </si>
  <si>
    <t>Mi Wuk Village</t>
  </si>
  <si>
    <t>/ORGANIZATION/DATA-TV-NETWORKS</t>
  </si>
  <si>
    <t>/funding-round/e4c878fa09003abc8889ab3ff13a2e4d</t>
  </si>
  <si>
    <t>/organization/ data-virtuality</t>
  </si>
  <si>
    <t>/organization/data-virtuality</t>
  </si>
  <si>
    <t>/funding-round/76154fc51f64ec92905178ac0d50d9a6</t>
  </si>
  <si>
    <t>/Organization/Data-Virtuality</t>
  </si>
  <si>
    <t>Data Virtuality</t>
  </si>
  <si>
    <t>http://www.datavirtuality.com/en</t>
  </si>
  <si>
    <t>/organization/ data-visualization-software</t>
  </si>
  <si>
    <t>/ORGANIZATION/DATA-VISUALIZATION-SOFTWARE</t>
  </si>
  <si>
    <t>/funding-round/5fa5a8db237ac9d8e1ac2cea039d8379</t>
  </si>
  <si>
    <t>/Organization/Data-Visualization-Software</t>
  </si>
  <si>
    <t>Data Visualization Software</t>
  </si>
  <si>
    <t>https://zoomcharts.com/en/</t>
  </si>
  <si>
    <t>/organization/ data3sixty</t>
  </si>
  <si>
    <t>/organization/data3sixty</t>
  </si>
  <si>
    <t>/funding-round/90ee55f75af653c8b0c9f5421e52e3f8</t>
  </si>
  <si>
    <t>/Organization/Data3Sixty</t>
  </si>
  <si>
    <t>Data3Sixty</t>
  </si>
  <si>
    <t>http://data3sixty.com</t>
  </si>
  <si>
    <t>/ORGANIZATION/DATA3SIXTY</t>
  </si>
  <si>
    <t>/funding-round/9fc98d369377817c8bf380ac642fce1d</t>
  </si>
  <si>
    <t>/organization/ dataart</t>
  </si>
  <si>
    <t>/organization/dataart</t>
  </si>
  <si>
    <t>/funding-round/d5423f8b30477bbed3142eb1822d799d</t>
  </si>
  <si>
    <t>/Organization/Dataart</t>
  </si>
  <si>
    <t>DataArt</t>
  </si>
  <si>
    <t>http://www.dataart.com</t>
  </si>
  <si>
    <t>/organization/ databanq</t>
  </si>
  <si>
    <t>/ORGANIZATION/DATABANQ</t>
  </si>
  <si>
    <t>/funding-round/e83e170588306a6f23c081220a0afcdb</t>
  </si>
  <si>
    <t>/Organization/Databanq</t>
  </si>
  <si>
    <t>Databanq</t>
  </si>
  <si>
    <t>http://www.databanq.com</t>
  </si>
  <si>
    <t>/organization/ database-angel</t>
  </si>
  <si>
    <t>/organization/database-angel</t>
  </si>
  <si>
    <t>/funding-round/363a962ccd27696e6965eeec198018a6</t>
  </si>
  <si>
    <t>/Organization/Database-Angel</t>
  </si>
  <si>
    <t>Database Angel</t>
  </si>
  <si>
    <t>http://www.databaseangel.com</t>
  </si>
  <si>
    <t>/organization/ database-solutions</t>
  </si>
  <si>
    <t>/ORGANIZATION/DATABASE-SOLUTIONS</t>
  </si>
  <si>
    <t>/funding-round/dd6ff018b8b2fbcb543f5a261836f45b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 datablade</t>
  </si>
  <si>
    <t>/organization/datablade</t>
  </si>
  <si>
    <t>/funding-round/8ab0af66a1a41116afa50f7f1ff88396</t>
  </si>
  <si>
    <t>/Organization/Datablade</t>
  </si>
  <si>
    <t>DataBlade</t>
  </si>
  <si>
    <t>http://datablade.io/</t>
  </si>
  <si>
    <t>Cloud Data Services|Data Centers|Data Visualization</t>
  </si>
  <si>
    <t>/organization/ databox</t>
  </si>
  <si>
    <t>/ORGANIZATION/DATABOX</t>
  </si>
  <si>
    <t>/funding-round/1a7fceaa1b0b62fd5c7d2031e9469f36</t>
  </si>
  <si>
    <t>/Organization/Databox</t>
  </si>
  <si>
    <t>Databox</t>
  </si>
  <si>
    <t>http://databox.com</t>
  </si>
  <si>
    <t>Analytics|Big Data|Business Intelligence|Mobile</t>
  </si>
  <si>
    <t>/organization/databox</t>
  </si>
  <si>
    <t>/funding-round/8219c405f71ce66a60a6ba50b98188f3</t>
  </si>
  <si>
    <t>/organization/ databraid</t>
  </si>
  <si>
    <t>/ORGANIZATION/DATABRAID</t>
  </si>
  <si>
    <t>/funding-round/773b159e1228ae7d386d134af5947c89</t>
  </si>
  <si>
    <t>/Organization/Databraid</t>
  </si>
  <si>
    <t>Databraid</t>
  </si>
  <si>
    <t>http://databraid.com</t>
  </si>
  <si>
    <t>/organization/ databricks</t>
  </si>
  <si>
    <t>/organization/databricks</t>
  </si>
  <si>
    <t>/funding-round/2793ec19f8a63849b769287f973a5eb5</t>
  </si>
  <si>
    <t>/Organization/Databricks</t>
  </si>
  <si>
    <t>Databricks</t>
  </si>
  <si>
    <t>http://databricks.com</t>
  </si>
  <si>
    <t>/ORGANIZATION/DATABRICKS</t>
  </si>
  <si>
    <t>/funding-round/f0c822daf994ea2d8240f5e2f010128a</t>
  </si>
  <si>
    <t>/organization/ datacastle</t>
  </si>
  <si>
    <t>/organization/datacastle</t>
  </si>
  <si>
    <t>/funding-round/0044d61407161a9b8c319310b0c336bc</t>
  </si>
  <si>
    <t>/Organization/Datacastle</t>
  </si>
  <si>
    <t>Datacastle</t>
  </si>
  <si>
    <t>http://www.datacastlered.com</t>
  </si>
  <si>
    <t>Cloud Security|Enterprise Software</t>
  </si>
  <si>
    <t>/ORGANIZATION/DATACASTLE</t>
  </si>
  <si>
    <t>/funding-round/25bb9f22a00965c1b948352a209fd78b</t>
  </si>
  <si>
    <t>/funding-round/57b96e9a147eae0f9acbd8e7287be19e</t>
  </si>
  <si>
    <t>/funding-round/ac95f30c1efdf7843bc675357c0260f5</t>
  </si>
  <si>
    <t>/funding-round/cc3302e176c3cbc314773d609331feba</t>
  </si>
  <si>
    <t>/organization/ datacentred</t>
  </si>
  <si>
    <t>/ORGANIZATION/DATACENTRED</t>
  </si>
  <si>
    <t>/funding-round/7e4a590d7773a1509bd1a03aa4d62c62</t>
  </si>
  <si>
    <t>/Organization/Datacentred</t>
  </si>
  <si>
    <t>DataCentred</t>
  </si>
  <si>
    <t>http://datacentred.co.uk</t>
  </si>
  <si>
    <t>/organization/ datacert</t>
  </si>
  <si>
    <t>/organization/datacert</t>
  </si>
  <si>
    <t>/funding-round/167c226455f0edbdb0993486d247d188</t>
  </si>
  <si>
    <t>/Organization/Datacert</t>
  </si>
  <si>
    <t>DataCert</t>
  </si>
  <si>
    <t>http://www.datacert.com</t>
  </si>
  <si>
    <t>/ORGANIZATION/DATACERT</t>
  </si>
  <si>
    <t>/funding-round/6ebcfa29c503a37e97a72835c5803ad1</t>
  </si>
  <si>
    <t>/funding-round/e78d7360a1ff8e684214c7f497d7c110</t>
  </si>
  <si>
    <t>/organization/ datacom-2</t>
  </si>
  <si>
    <t>/ORGANIZATION/DATACOM-2</t>
  </si>
  <si>
    <t>/funding-round/f542f2bbf0fa8770621e35741b2909bc</t>
  </si>
  <si>
    <t>/Organization/Datacom-2</t>
  </si>
  <si>
    <t>Datacom</t>
  </si>
  <si>
    <t>https://www.datacom.com/</t>
  </si>
  <si>
    <t>Developer Tools|Development Platforms|Service Providers</t>
  </si>
  <si>
    <t>/organization/ datacontact</t>
  </si>
  <si>
    <t>/organization/datacontact</t>
  </si>
  <si>
    <t>/funding-round/ad0e5375ce147f88d20771f9ac71cd06</t>
  </si>
  <si>
    <t>/Organization/Datacontact</t>
  </si>
  <si>
    <t>DataContact</t>
  </si>
  <si>
    <t>http://www.datacontact.pl</t>
  </si>
  <si>
    <t>/organization/ datacore-software</t>
  </si>
  <si>
    <t>/ORGANIZATION/DATACORE-SOFTWARE</t>
  </si>
  <si>
    <t>/funding-round/450429a15935306a7348017f7daf7e3a</t>
  </si>
  <si>
    <t>/Organization/Datacore-Software</t>
  </si>
  <si>
    <t>DataCore Software</t>
  </si>
  <si>
    <t>http://www.datacore.com</t>
  </si>
  <si>
    <t>/organization/datacore-software</t>
  </si>
  <si>
    <t>/funding-round/84ac75639e1191e988fd17aa6ae0e632</t>
  </si>
  <si>
    <t>30-10-2001</t>
  </si>
  <si>
    <t>/organization/ datacoup</t>
  </si>
  <si>
    <t>/ORGANIZATION/DATACOUP</t>
  </si>
  <si>
    <t>/funding-round/705cc46cfca58dde403afac9be2261e7</t>
  </si>
  <si>
    <t>/Organization/Datacoup</t>
  </si>
  <si>
    <t>DataCoup</t>
  </si>
  <si>
    <t>http://www.datacoup.com</t>
  </si>
  <si>
    <t>Analytics|E-Commerce</t>
  </si>
  <si>
    <t>/organization/ datacraft-solutions</t>
  </si>
  <si>
    <t>/organization/datacraft-solutions</t>
  </si>
  <si>
    <t>/funding-round/7d1fcc4f3a9ac78a007f565804986a7a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 datacratic</t>
  </si>
  <si>
    <t>/ORGANIZATION/DATACRATIC</t>
  </si>
  <si>
    <t>/funding-round/f1ae69637c7b8f51868643d5aedc3f4c</t>
  </si>
  <si>
    <t>/Organization/Datacratic</t>
  </si>
  <si>
    <t>Datacratic</t>
  </si>
  <si>
    <t>http://www.datacratic.com</t>
  </si>
  <si>
    <t>Machine Learning|Software</t>
  </si>
  <si>
    <t>/organization/ datactics</t>
  </si>
  <si>
    <t>/organization/datactics</t>
  </si>
  <si>
    <t>/funding-round/0a89afd87c4a2c3cb310a29d4f9d60d5</t>
  </si>
  <si>
    <t>/Organization/Datactics</t>
  </si>
  <si>
    <t>Datactics</t>
  </si>
  <si>
    <t>http://www.datactics.com</t>
  </si>
  <si>
    <t>/organization/ datadecision</t>
  </si>
  <si>
    <t>/ORGANIZATION/DATADECISION</t>
  </si>
  <si>
    <t>/funding-round/69d6910892d11996a8a57c8d7bd3f119</t>
  </si>
  <si>
    <t>/Organization/Datadecision</t>
  </si>
  <si>
    <t>Datadecision</t>
  </si>
  <si>
    <t>http://www.datadecision.com</t>
  </si>
  <si>
    <t>/organization/ datadog</t>
  </si>
  <si>
    <t>/organization/datadog</t>
  </si>
  <si>
    <t>/funding-round/2af9d3b03e2818e6e2e1bc7fb2031984</t>
  </si>
  <si>
    <t>/Organization/Datadog</t>
  </si>
  <si>
    <t>Datadog</t>
  </si>
  <si>
    <t>http://datadog.com</t>
  </si>
  <si>
    <t>/ORGANIZATION/DATADOG</t>
  </si>
  <si>
    <t>/funding-round/3efe56cc01d7936b431005b724f7ce9b</t>
  </si>
  <si>
    <t>/funding-round/a07a89ba77a570af29d3e15d2738ef9a</t>
  </si>
  <si>
    <t>/funding-round/b54a79d695d846c2f0e724431c4e7ccc</t>
  </si>
  <si>
    <t>/funding-round/da5c1fb421858ae0d0f601629c0dcc2b</t>
  </si>
  <si>
    <t>/organization/ datadog-health</t>
  </si>
  <si>
    <t>/ORGANIZATION/DATADOG-HEALTH</t>
  </si>
  <si>
    <t>/funding-round/f5bfe3ad3579e245dd303551d34e80b7</t>
  </si>
  <si>
    <t>/Organization/Datadog-Health</t>
  </si>
  <si>
    <t>DataDog Health</t>
  </si>
  <si>
    <t>http://datadoghealth.com</t>
  </si>
  <si>
    <t>/organization/ dataflow</t>
  </si>
  <si>
    <t>/organization/dataflow</t>
  </si>
  <si>
    <t>/funding-round/61f5e00a2120f004f2aff4ec1ee829b2</t>
  </si>
  <si>
    <t>/Organization/Dataflow</t>
  </si>
  <si>
    <t>Dataflow</t>
  </si>
  <si>
    <t>http://dataflowgroup.com</t>
  </si>
  <si>
    <t>/organization/ dataflyte</t>
  </si>
  <si>
    <t>/ORGANIZATION/DATAFLYTE</t>
  </si>
  <si>
    <t>/funding-round/276d439dcec03b360dc8c4b1092174f1</t>
  </si>
  <si>
    <t>/Organization/Dataflyte</t>
  </si>
  <si>
    <t>DataFlyte</t>
  </si>
  <si>
    <t>http://dataflyte.us/</t>
  </si>
  <si>
    <t>Aerospace|Energy|Utilities</t>
  </si>
  <si>
    <t>/organization/ datafox</t>
  </si>
  <si>
    <t>/organization/datafox</t>
  </si>
  <si>
    <t>/funding-round/31bbefccbafdd0290cf90b4feb11d262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FOX</t>
  </si>
  <si>
    <t>/funding-round/623e1194b32bcff59efd51bd6aad446a</t>
  </si>
  <si>
    <t>/funding-round/e1c0bf5dea83656b2dd8f30ac27ab017</t>
  </si>
  <si>
    <t>/organization/ datagravity</t>
  </si>
  <si>
    <t>/ORGANIZATION/DATAGRAVITY</t>
  </si>
  <si>
    <t>/funding-round/5659c24b95842f1e58222513f845b40d</t>
  </si>
  <si>
    <t>/Organization/Datagravity</t>
  </si>
  <si>
    <t>DataGravity</t>
  </si>
  <si>
    <t>http://www.datagravity.com</t>
  </si>
  <si>
    <t>/organization/datagravity</t>
  </si>
  <si>
    <t>/funding-round/a5fa3e8504a22874c35cdb606e497696</t>
  </si>
  <si>
    <t>/funding-round/b42e9dfc1251fd5d60451fd62558adf9</t>
  </si>
  <si>
    <t>/organization/ datagres-technologies</t>
  </si>
  <si>
    <t>/organization/datagres-technologies</t>
  </si>
  <si>
    <t>/funding-round/22317bf7a32b3ea04ed90ce57fcf731f</t>
  </si>
  <si>
    <t>/Organization/Datagres-Technologies</t>
  </si>
  <si>
    <t>Datagres Technologies</t>
  </si>
  <si>
    <t>http://www.datagres.com</t>
  </si>
  <si>
    <t>/organization/ dataguise</t>
  </si>
  <si>
    <t>/ORGANIZATION/DATAGUISE</t>
  </si>
  <si>
    <t>/funding-round/0cbba724928107c58457e9d829f3b3a0</t>
  </si>
  <si>
    <t>/Organization/Dataguise</t>
  </si>
  <si>
    <t>Dataguise</t>
  </si>
  <si>
    <t>http://www.dataguise.com</t>
  </si>
  <si>
    <t>/organization/dataguise</t>
  </si>
  <si>
    <t>/funding-round/dbb2de84bdc5b5fb25c12a20ae6cdeef</t>
  </si>
  <si>
    <t>/organization/ datahero</t>
  </si>
  <si>
    <t>/ORGANIZATION/DATAHERO</t>
  </si>
  <si>
    <t>/funding-round/563a6df71d9d4ec78e2c9fcefebc45a7</t>
  </si>
  <si>
    <t>/Organization/Datahero</t>
  </si>
  <si>
    <t>Datahero</t>
  </si>
  <si>
    <t>http://datahero.com</t>
  </si>
  <si>
    <t>Analytics|Big Data Analytics|Data Visualization</t>
  </si>
  <si>
    <t>/organization/datahero</t>
  </si>
  <si>
    <t>/funding-round/bc1780b5cb6d88a1c6fb9215420609ae</t>
  </si>
  <si>
    <t>/funding-round/fde936b46da15666913b15214cbbfc99</t>
  </si>
  <si>
    <t>/organization/ datahug</t>
  </si>
  <si>
    <t>/organization/datahug</t>
  </si>
  <si>
    <t>/funding-round/0e9864ecb903a106e72931d9e6a5ee44</t>
  </si>
  <si>
    <t>/Organization/Datahug</t>
  </si>
  <si>
    <t>Datahug</t>
  </si>
  <si>
    <t>http://www.datahug.com</t>
  </si>
  <si>
    <t>Analytics|SaaS|Sales and Marketing|Sales Automation</t>
  </si>
  <si>
    <t>/ORGANIZATION/DATAHUG</t>
  </si>
  <si>
    <t>/funding-round/ed70bab8b9a595c2658ddc495579390c</t>
  </si>
  <si>
    <t>/organization/ dataiku</t>
  </si>
  <si>
    <t>/organization/dataiku</t>
  </si>
  <si>
    <t>/funding-round/c98542d95571c6f4715453335167e6db</t>
  </si>
  <si>
    <t>/Organization/Dataiku</t>
  </si>
  <si>
    <t>Dataiku</t>
  </si>
  <si>
    <t>http://www.dataiku.com</t>
  </si>
  <si>
    <t>Analytics|Big Data|Data Integration|Machine Learning|Productivity Software</t>
  </si>
  <si>
    <t>/organization/ dataium</t>
  </si>
  <si>
    <t>/ORGANIZATION/DATAIUM</t>
  </si>
  <si>
    <t>/funding-round/13e3a052da73c484d0a604c7d2f7e305</t>
  </si>
  <si>
    <t>/Organization/Dataium</t>
  </si>
  <si>
    <t>Dataium</t>
  </si>
  <si>
    <t>http://www.dataium.com</t>
  </si>
  <si>
    <t>/organization/dataium</t>
  </si>
  <si>
    <t>/funding-round/66165a7e963abb6dcb9f4aee4eff5433</t>
  </si>
  <si>
    <t>/funding-round/ab41edc93689514cebc1a6ba83c6a1bd</t>
  </si>
  <si>
    <t>/funding-round/b84feeec8a7b4490cd1ec143f6183556</t>
  </si>
  <si>
    <t>/funding-round/ce182a884db216b91abe60fb85efa2a4</t>
  </si>
  <si>
    <t>/funding-round/fff82d502a5aaab84d7e5bc2afb1f6f0</t>
  </si>
  <si>
    <t>/organization/ datakraft</t>
  </si>
  <si>
    <t>/ORGANIZATION/DATAKRAFT</t>
  </si>
  <si>
    <t>/funding-round/b427ec8d45c7807310be0ac28c603fbd</t>
  </si>
  <si>
    <t>/Organization/Datakraft</t>
  </si>
  <si>
    <t>DataKraft</t>
  </si>
  <si>
    <t>http://www.datakraft.net</t>
  </si>
  <si>
    <t>Services|Software|Web Design|Web Development</t>
  </si>
  <si>
    <t>/organization/ datalase</t>
  </si>
  <si>
    <t>/organization/datalase</t>
  </si>
  <si>
    <t>/funding-round/9089790eb6d7dd2596e1ae39f3aa0c59</t>
  </si>
  <si>
    <t>/Organization/Datalase</t>
  </si>
  <si>
    <t>DataLase</t>
  </si>
  <si>
    <t>http://www.datalase.com/</t>
  </si>
  <si>
    <t>Widnes</t>
  </si>
  <si>
    <t>/organization/ datalink</t>
  </si>
  <si>
    <t>/ORGANIZATION/DATALINK</t>
  </si>
  <si>
    <t>/funding-round/ce9912da3f371f113396d1988cc2514f</t>
  </si>
  <si>
    <t>/Organization/Datalink</t>
  </si>
  <si>
    <t>Datalink</t>
  </si>
  <si>
    <t>http://www.datalink.com</t>
  </si>
  <si>
    <t>Technology|Web Hosting</t>
  </si>
  <si>
    <t>Chanhassen</t>
  </si>
  <si>
    <t>/organization/ datallegro</t>
  </si>
  <si>
    <t>/organization/datallegro</t>
  </si>
  <si>
    <t>/funding-round/14bfb854939d2dd9688edabe77b14abd</t>
  </si>
  <si>
    <t>/Organization/Datallegro</t>
  </si>
  <si>
    <t>DATAllegro</t>
  </si>
  <si>
    <t>http://www.datallegro.com</t>
  </si>
  <si>
    <t>/ORGANIZATION/DATALLEGRO</t>
  </si>
  <si>
    <t>/funding-round/3aabbd4a3337802a293e4c8c10279791</t>
  </si>
  <si>
    <t>/funding-round/48dca624d98f5b64492f33ef0575d445</t>
  </si>
  <si>
    <t>/funding-round/e051e1510a705156776a0ddd37c67702</t>
  </si>
  <si>
    <t>/organization/ datalogix</t>
  </si>
  <si>
    <t>/organization/datalogix</t>
  </si>
  <si>
    <t>/funding-round/011b41a48309848988c45191aa16dec1</t>
  </si>
  <si>
    <t>/Organization/Datalogix</t>
  </si>
  <si>
    <t>Datalogix</t>
  </si>
  <si>
    <t>http://datalogix.com</t>
  </si>
  <si>
    <t>/ORGANIZATION/DATALOGIX</t>
  </si>
  <si>
    <t>/funding-round/8ec938d11a872ef6594de8be1c3cda06</t>
  </si>
  <si>
    <t>/funding-round/8ffa966b07796bc4b405cf4c1547c29a</t>
  </si>
  <si>
    <t>/funding-round/997f2b58793fa5ca85b28d4ef5f78875</t>
  </si>
  <si>
    <t>/funding-round/ac5f9df6885a236367e2a0f6d11ffb7a</t>
  </si>
  <si>
    <t>/funding-round/bc24c08e7757a7d7045eb0020c05b1ea</t>
  </si>
  <si>
    <t>/organization/ dataloop-io</t>
  </si>
  <si>
    <t>/organization/dataloop-io</t>
  </si>
  <si>
    <t>/funding-round/2516e0f0a8435a4634353a9640314e59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OP-IO</t>
  </si>
  <si>
    <t>/funding-round/92e0d2d73936f32f0cb3904430c0c1ab</t>
  </si>
  <si>
    <t>/funding-round/9ab1be965b58757ae965255467fd227c</t>
  </si>
  <si>
    <t>/organization/ datalot-inc</t>
  </si>
  <si>
    <t>/ORGANIZATION/DATALOT-INC</t>
  </si>
  <si>
    <t>/funding-round/03b5f81a98201104d21793aa8c26137f</t>
  </si>
  <si>
    <t>/Organization/Datalot-Inc</t>
  </si>
  <si>
    <t>Datalot</t>
  </si>
  <si>
    <t>http://www.datalot.com</t>
  </si>
  <si>
    <t>/organization/ datam</t>
  </si>
  <si>
    <t>/organization/datam</t>
  </si>
  <si>
    <t>/funding-round/24d0d39b5de9cb08d7b473e4e7614fd1</t>
  </si>
  <si>
    <t>/Organization/Datam</t>
  </si>
  <si>
    <t>Datam</t>
  </si>
  <si>
    <t>http://www.datam.com</t>
  </si>
  <si>
    <t>/organization/ datamarket</t>
  </si>
  <si>
    <t>/ORGANIZATION/DATAMARKET</t>
  </si>
  <si>
    <t>/funding-round/7d72854a269cdf62c17a32066fd08655</t>
  </si>
  <si>
    <t>/Organization/Datamarket</t>
  </si>
  <si>
    <t>DataMarket</t>
  </si>
  <si>
    <t>http://datamarket.com</t>
  </si>
  <si>
    <t>/organization/ datamars</t>
  </si>
  <si>
    <t>/organization/datamars</t>
  </si>
  <si>
    <t>/funding-round/bd785e6d62fffe33981a3b1deef34914</t>
  </si>
  <si>
    <t>/Organization/Datamars</t>
  </si>
  <si>
    <t>Datamars</t>
  </si>
  <si>
    <t>http://www.datamars.com</t>
  </si>
  <si>
    <t>/organization/ datameer</t>
  </si>
  <si>
    <t>/ORGANIZATION/DATAMEER</t>
  </si>
  <si>
    <t>/funding-round/297cef8c7e46a9e287aaca2932334123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er</t>
  </si>
  <si>
    <t>/funding-round/5a3fcdab90ee315a656789ec778a6962</t>
  </si>
  <si>
    <t>/funding-round/9407a4e7c2c85346cdf09975d9a5f0c2</t>
  </si>
  <si>
    <t>/funding-round/d446727170f49f588fa4d794ef3a21de</t>
  </si>
  <si>
    <t>/funding-round/de9ddd5564f50d0665a36079b529f234</t>
  </si>
  <si>
    <t>/organization/ datamentors</t>
  </si>
  <si>
    <t>/organization/datamentors</t>
  </si>
  <si>
    <t>/funding-round/2947a74a82a450914ce1d05beddc5392</t>
  </si>
  <si>
    <t>/Organization/Datamentors</t>
  </si>
  <si>
    <t>DataMentors</t>
  </si>
  <si>
    <t>http://www.datamentors.com</t>
  </si>
  <si>
    <t>Data Integration|Data Mining|Software</t>
  </si>
  <si>
    <t>/organization/ dataminr</t>
  </si>
  <si>
    <t>/ORGANIZATION/DATAMINR</t>
  </si>
  <si>
    <t>/funding-round/3698dff5aab0820f98efb417ead4a570</t>
  </si>
  <si>
    <t>/Organization/Dataminr</t>
  </si>
  <si>
    <t>Dataminr</t>
  </si>
  <si>
    <t>http://www.dataminr.com</t>
  </si>
  <si>
    <t>/organization/dataminr</t>
  </si>
  <si>
    <t>/funding-round/4976c3a4708eea7e5bde20764c964c0b</t>
  </si>
  <si>
    <t>/funding-round/6e288e26079dba1bf2802b6f86054f4b</t>
  </si>
  <si>
    <t>/funding-round/74bf17ae63289aaa046e2c041f1f0fd8</t>
  </si>
  <si>
    <t>/funding-round/d1e1724faeb68be9fd03b815ffe3322e</t>
  </si>
  <si>
    <t>/funding-round/f0ce34f221ed785cb12f3b7c735f61ab</t>
  </si>
  <si>
    <t>/organization/ datamolino</t>
  </si>
  <si>
    <t>/ORGANIZATION/DATAMOLINO</t>
  </si>
  <si>
    <t>/funding-round/0ad37624c14d9cdbc5cd884644356ce3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lino</t>
  </si>
  <si>
    <t>/funding-round/303a564f4b142f1a72b270a208f68430</t>
  </si>
  <si>
    <t>/organization/ datamotion</t>
  </si>
  <si>
    <t>/ORGANIZATION/DATAMOTION</t>
  </si>
  <si>
    <t>/funding-round/2d4906e1ca6a04ed799fe6842997261a</t>
  </si>
  <si>
    <t>/Organization/Datamotion</t>
  </si>
  <si>
    <t>DataMotion</t>
  </si>
  <si>
    <t>http://datamotion.com</t>
  </si>
  <si>
    <t>/organization/datamotion</t>
  </si>
  <si>
    <t>/funding-round/463ab3de7919f70a56b12b504b7c8d63</t>
  </si>
  <si>
    <t>/organization/ datamyne</t>
  </si>
  <si>
    <t>/ORGANIZATION/DATAMYNE</t>
  </si>
  <si>
    <t>/funding-round/00cc52eb9b1c37953addc1dfa7b085d0</t>
  </si>
  <si>
    <t>/Organization/Datamyne</t>
  </si>
  <si>
    <t>Datamyne</t>
  </si>
  <si>
    <t>http://www.datamyne.com</t>
  </si>
  <si>
    <t>/organization/ datanext</t>
  </si>
  <si>
    <t>/organization/datanext</t>
  </si>
  <si>
    <t>/funding-round/4ff41bcaa3048cf2329454b983556328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 datang-mobile-communications-equipment</t>
  </si>
  <si>
    <t>/ORGANIZATION/DATANG-MOBILE-COMMUNICATIONS-EQUIPMENT</t>
  </si>
  <si>
    <t>/funding-round/6aa1d45c96ba364f27b9c7ea53f20612</t>
  </si>
  <si>
    <t>/Organization/Datang-Mobile-Communications-Equipment</t>
  </si>
  <si>
    <t>DATANG MOBILE COMMUNICATIONS EQUIPMENT</t>
  </si>
  <si>
    <t>http://www.datangmobile.cn</t>
  </si>
  <si>
    <t>/organization/ datango</t>
  </si>
  <si>
    <t>/organization/datango</t>
  </si>
  <si>
    <t>/funding-round/28daae35f5f4b53251c31e2f5eed1857</t>
  </si>
  <si>
    <t>/Organization/Datango</t>
  </si>
  <si>
    <t>datango</t>
  </si>
  <si>
    <t>http://www.datango.com</t>
  </si>
  <si>
    <t>/organization/ datanitro</t>
  </si>
  <si>
    <t>/ORGANIZATION/DATANITRO</t>
  </si>
  <si>
    <t>/funding-round/4947beec82739a378d985fc4540496f9</t>
  </si>
  <si>
    <t>/Organization/Datanitro</t>
  </si>
  <si>
    <t>DataNitro</t>
  </si>
  <si>
    <t>http://www.datanitro.com</t>
  </si>
  <si>
    <t>/organization/ datanomic</t>
  </si>
  <si>
    <t>/organization/datanomic</t>
  </si>
  <si>
    <t>/funding-round/092755afdcf2bdcc1afa9aefad83da44</t>
  </si>
  <si>
    <t>/Organization/Datanomic</t>
  </si>
  <si>
    <t>Datanomic</t>
  </si>
  <si>
    <t>http://www.datanomic.com</t>
  </si>
  <si>
    <t>/ORGANIZATION/DATANOMIC</t>
  </si>
  <si>
    <t>/funding-round/89370a703ea4f5302a2aac8051213d32</t>
  </si>
  <si>
    <t>/funding-round/b9ad6137c37ece1da0591663c96a77ec</t>
  </si>
  <si>
    <t>/funding-round/ecba2bff5a89150a4de5b8c15e8558e1</t>
  </si>
  <si>
    <t>/funding-round/f1523cf54042d9c8f5e3214c3efdec8a</t>
  </si>
  <si>
    <t>/organization/ datanyze</t>
  </si>
  <si>
    <t>/ORGANIZATION/DATANYZE</t>
  </si>
  <si>
    <t>/funding-round/c53186c723fbb2bda509d224d97cf8ef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 dataoceans</t>
  </si>
  <si>
    <t>/organization/dataoceans</t>
  </si>
  <si>
    <t>/funding-round/81437e39630b48c39155f01e587e5671</t>
  </si>
  <si>
    <t>/Organization/Dataoceans</t>
  </si>
  <si>
    <t>DataOceans</t>
  </si>
  <si>
    <t>http://dataoceans.com</t>
  </si>
  <si>
    <t>/organization/ datapad-inc</t>
  </si>
  <si>
    <t>/ORGANIZATION/DATAPAD-INC</t>
  </si>
  <si>
    <t>/funding-round/40bcbf467dd63c9af3fd4e6f1b66159f</t>
  </si>
  <si>
    <t>/Organization/Datapad-Inc</t>
  </si>
  <si>
    <t>DataPad</t>
  </si>
  <si>
    <t>http://www.datapad.io</t>
  </si>
  <si>
    <t>Analytics|Big Data|Big Data Analytics|Business Intelligence|Visualization</t>
  </si>
  <si>
    <t>/organization/ dataparenting</t>
  </si>
  <si>
    <t>/organization/dataparenting</t>
  </si>
  <si>
    <t>/funding-round/3ca97dd43380bb7adaff21d0975afbb8</t>
  </si>
  <si>
    <t>/Organization/Dataparenting</t>
  </si>
  <si>
    <t>DataParenting</t>
  </si>
  <si>
    <t>http://dataparenting.com/</t>
  </si>
  <si>
    <t>Crowdsourcing|Parenting</t>
  </si>
  <si>
    <t>/organization/ datapath-io</t>
  </si>
  <si>
    <t>/ORGANIZATION/DATAPATH-IO</t>
  </si>
  <si>
    <t>/funding-round/6d25c56c923915d7c7b45127272b8795</t>
  </si>
  <si>
    <t>/Organization/Datapath-Io</t>
  </si>
  <si>
    <t>datapath.io</t>
  </si>
  <si>
    <t>http://www.datapath.io</t>
  </si>
  <si>
    <t>Cloud Computing|IaaS|Internet Infrastructure|SaaS|Software</t>
  </si>
  <si>
    <t>/organization/ datapine</t>
  </si>
  <si>
    <t>/organization/datapine</t>
  </si>
  <si>
    <t>/funding-round/0e22b7dc36a0a738b4d44c59cf36ea5e</t>
  </si>
  <si>
    <t>/Organization/Datapine</t>
  </si>
  <si>
    <t>datapine</t>
  </si>
  <si>
    <t>http://www.datapine.com</t>
  </si>
  <si>
    <t>Big Data Analytics|Data Visualization|Software</t>
  </si>
  <si>
    <t>/ORGANIZATION/DATAPINE</t>
  </si>
  <si>
    <t>/funding-round/1a5dd025dc32ed417f44a0c250a7483b</t>
  </si>
  <si>
    <t>/funding-round/3a9f78e7f4d40698061828cd09faf1f2</t>
  </si>
  <si>
    <t>/funding-round/a1a51611daed872cb41f574e3d44c4af</t>
  </si>
  <si>
    <t>/funding-round/b3cb238000a401774848014a318e400c</t>
  </si>
  <si>
    <t>/organization/ datapipe</t>
  </si>
  <si>
    <t>/ORGANIZATION/DATAPIPE</t>
  </si>
  <si>
    <t>/funding-round/56620efa79f0851ec7e8481b404f1ec2</t>
  </si>
  <si>
    <t>/Organization/Datapipe</t>
  </si>
  <si>
    <t>Datapipe</t>
  </si>
  <si>
    <t>http://www.datapipe.com</t>
  </si>
  <si>
    <t>/organization/datapipe</t>
  </si>
  <si>
    <t>/funding-round/5deea2c997c6381ed62d2b703ad0b23a</t>
  </si>
  <si>
    <t>/funding-round/79495712592749ba9795780bb4f4a182</t>
  </si>
  <si>
    <t>/organization/ dataplay</t>
  </si>
  <si>
    <t>/organization/dataplay</t>
  </si>
  <si>
    <t>/funding-round/1e4bca40936022dda6ea54ba704da069</t>
  </si>
  <si>
    <t>/Organization/Dataplay</t>
  </si>
  <si>
    <t>DataPlay</t>
  </si>
  <si>
    <t>Digital Media|Electronics|Internet</t>
  </si>
  <si>
    <t>/organization/ datapop</t>
  </si>
  <si>
    <t>/ORGANIZATION/DATAPOP</t>
  </si>
  <si>
    <t>/funding-round/6fd69af4966b7d8b1cd5c02f80ab536b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op</t>
  </si>
  <si>
    <t>/funding-round/bf5ded361c2c44c448e7df037fa8ce63</t>
  </si>
  <si>
    <t>/funding-round/f73f9a44206202417d0baa6424fc3cf8</t>
  </si>
  <si>
    <t>/organization/ datappraise</t>
  </si>
  <si>
    <t>/organization/datappraise</t>
  </si>
  <si>
    <t>/funding-round/ac9ea08a79cd86e123897ce5cdd77214</t>
  </si>
  <si>
    <t>/Organization/Datappraise</t>
  </si>
  <si>
    <t>Datappraise</t>
  </si>
  <si>
    <t>http://www.datappraise.com/</t>
  </si>
  <si>
    <t>Cloud Data Services|Databases|Real Estate|Surveys</t>
  </si>
  <si>
    <t>/organization/ dataprom</t>
  </si>
  <si>
    <t>/ORGANIZATION/DATAPROM</t>
  </si>
  <si>
    <t>/funding-round/e58089ad129ada010c404799771bd110</t>
  </si>
  <si>
    <t>/Organization/Dataprom</t>
  </si>
  <si>
    <t>DataProm</t>
  </si>
  <si>
    <t>http://data-prom.com/</t>
  </si>
  <si>
    <t>/organization/ dataram</t>
  </si>
  <si>
    <t>/organization/dataram</t>
  </si>
  <si>
    <t>/funding-round/172920e87d1058977877edc1bdaf15fc</t>
  </si>
  <si>
    <t>/Organization/Dataram</t>
  </si>
  <si>
    <t>Dataram</t>
  </si>
  <si>
    <t>http://www.dataram.com</t>
  </si>
  <si>
    <t>Computers|Hardware|Technology</t>
  </si>
  <si>
    <t>/ORGANIZATION/DATARAM</t>
  </si>
  <si>
    <t>/funding-round/bd6eec0c2c0faf5c6a670d4d500ae8c8</t>
  </si>
  <si>
    <t>/organization/ datarank</t>
  </si>
  <si>
    <t>/organization/datarank</t>
  </si>
  <si>
    <t>/funding-round/80960695676b20f375433935a29625d2</t>
  </si>
  <si>
    <t>/Organization/Datarank</t>
  </si>
  <si>
    <t>DataRank</t>
  </si>
  <si>
    <t>http://www.datarank.com</t>
  </si>
  <si>
    <t>/ORGANIZATION/DATARANK</t>
  </si>
  <si>
    <t>/funding-round/b6806e8de28decc37c5644678f3c012b</t>
  </si>
  <si>
    <t>/funding-round/bcf8cd26338c3f83b50b5d515226d475</t>
  </si>
  <si>
    <t>/organization/ dataresolve-technologies</t>
  </si>
  <si>
    <t>/ORGANIZATION/DATARESOLVE-TECHNOLOGIES</t>
  </si>
  <si>
    <t>/funding-round/1039ed920fefb8c5719bee67bd0906c6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esolve-technologies</t>
  </si>
  <si>
    <t>/funding-round/12329a4a1009e1e6423cdf7565a09ab7</t>
  </si>
  <si>
    <t>/organization/ datarobot</t>
  </si>
  <si>
    <t>/ORGANIZATION/DATAROBOT</t>
  </si>
  <si>
    <t>/funding-round/225727def5ded849c84b28e336828723</t>
  </si>
  <si>
    <t>/Organization/Datarobot</t>
  </si>
  <si>
    <t>DataRobot</t>
  </si>
  <si>
    <t>http://datarobot.com</t>
  </si>
  <si>
    <t>Enterprise Software|Machine Learning|Predictive Analytics|SaaS</t>
  </si>
  <si>
    <t>/organization/datarobot</t>
  </si>
  <si>
    <t>/funding-round/407f52d29c1b57448c4b23c87f71bb23</t>
  </si>
  <si>
    <t>/funding-round/be124b2e336cadd6fd0dcd7c411f2359</t>
  </si>
  <si>
    <t>/organization/ datarose</t>
  </si>
  <si>
    <t>/organization/datarose</t>
  </si>
  <si>
    <t>/funding-round/c075d7e6beb65c2ce9302d4010a0f1d0</t>
  </si>
  <si>
    <t>/Organization/Datarose</t>
  </si>
  <si>
    <t>DataRose</t>
  </si>
  <si>
    <t>http://www.datarose.com</t>
  </si>
  <si>
    <t>Bailey</t>
  </si>
  <si>
    <t>/organization/ datarpm</t>
  </si>
  <si>
    <t>/ORGANIZATION/DATARPM</t>
  </si>
  <si>
    <t>/funding-round/01a1e7c89113012b798c6903a709d653</t>
  </si>
  <si>
    <t>/Organization/Datarpm</t>
  </si>
  <si>
    <t>DataRPM</t>
  </si>
  <si>
    <t>http://www.DataRPM.com</t>
  </si>
  <si>
    <t>Analytics|Big Data|Business Intelligence|Real Time|Software|Web Development</t>
  </si>
  <si>
    <t>/organization/datarpm</t>
  </si>
  <si>
    <t>/funding-round/746932460a779cb228b07642f75cedcf</t>
  </si>
  <si>
    <t>/organization/ datascience-inc-</t>
  </si>
  <si>
    <t>/ORGANIZATION/DATASCIENCE-INC-</t>
  </si>
  <si>
    <t>/funding-round/1be5c727d48dad86972f4ec1d63bc1ac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cience-inc-</t>
  </si>
  <si>
    <t>/funding-round/511fb08cd61db05c27aca3667442cbf3</t>
  </si>
  <si>
    <t>/organization/ datasection</t>
  </si>
  <si>
    <t>/ORGANIZATION/DATASECTION</t>
  </si>
  <si>
    <t>/funding-round/9f68875c228c3af9ce5cb062d17e7806</t>
  </si>
  <si>
    <t>/Organization/Datasection</t>
  </si>
  <si>
    <t>Datasection</t>
  </si>
  <si>
    <t>http://www.datasection.co.jp</t>
  </si>
  <si>
    <t>/organization/ datashield</t>
  </si>
  <si>
    <t>/organization/datashield</t>
  </si>
  <si>
    <t>/funding-round/6cccf09e16e53cb9fcb0f42835b9eca3</t>
  </si>
  <si>
    <t>/Organization/Datashield</t>
  </si>
  <si>
    <t>Datashield</t>
  </si>
  <si>
    <t>http://datashieldprotect.com</t>
  </si>
  <si>
    <t>/organization/ datasift</t>
  </si>
  <si>
    <t>/ORGANIZATION/DATASIFT</t>
  </si>
  <si>
    <t>/funding-round/072c053f1bf935b8ad314081c70e1813</t>
  </si>
  <si>
    <t>/Organization/Datasift</t>
  </si>
  <si>
    <t>DataSift</t>
  </si>
  <si>
    <t>http://www.datasift.com</t>
  </si>
  <si>
    <t>/organization/datasift</t>
  </si>
  <si>
    <t>/funding-round/4dcaaff1ac5b8d5ec1b144ea7f683201</t>
  </si>
  <si>
    <t>/funding-round/5e9166279aa69d1329f4e1fb32d15ad8</t>
  </si>
  <si>
    <t>/funding-round/720f67e67bd6904fa89663f1e5beebdd</t>
  </si>
  <si>
    <t>/funding-round/afbe252f7d5978b21dda3f401e0ad1a5</t>
  </si>
  <si>
    <t>/funding-round/b6a32feb67bd993fabb7bd93382f7626</t>
  </si>
  <si>
    <t>/organization/ dataslide</t>
  </si>
  <si>
    <t>/ORGANIZATION/DATASLIDE</t>
  </si>
  <si>
    <t>/funding-round/40485e2e71ab31ea271d7c396638c018</t>
  </si>
  <si>
    <t>25-07-2005</t>
  </si>
  <si>
    <t>/Organization/Dataslide</t>
  </si>
  <si>
    <t>Dataslide</t>
  </si>
  <si>
    <t>http://www.dataslide.com</t>
  </si>
  <si>
    <t>Newhaven</t>
  </si>
  <si>
    <t>/organization/ datasmoothie</t>
  </si>
  <si>
    <t>/organization/datasmoothie</t>
  </si>
  <si>
    <t>/funding-round/d8f4fb15e053846b79761fca1c9b56f7</t>
  </si>
  <si>
    <t>/Organization/Datasmoothie</t>
  </si>
  <si>
    <t>Datasmoothie</t>
  </si>
  <si>
    <t>http://datasmoothie.io</t>
  </si>
  <si>
    <t>/organization/ datasnap-io</t>
  </si>
  <si>
    <t>/ORGANIZATION/DATASNAP-IO</t>
  </si>
  <si>
    <t>/funding-round/79d3effab41ee2a4569f079f8cfc5415</t>
  </si>
  <si>
    <t>/Organization/Datasnap-Io</t>
  </si>
  <si>
    <t>Datasnap.io</t>
  </si>
  <si>
    <t>http://www.datasnap.io</t>
  </si>
  <si>
    <t>Analytics|Big Data|Information Services</t>
  </si>
  <si>
    <t>/organization/ datasphere</t>
  </si>
  <si>
    <t>/organization/datasphere</t>
  </si>
  <si>
    <t>/funding-round/0cffd8473cd8697a9517b47c586944d4</t>
  </si>
  <si>
    <t>/Organization/Datasphere</t>
  </si>
  <si>
    <t>DataSphere</t>
  </si>
  <si>
    <t>http://www.datasphere.com</t>
  </si>
  <si>
    <t>Advertising|Incentives|Local|Media|SaaS|Search|Television</t>
  </si>
  <si>
    <t>/ORGANIZATION/DATASPHERE</t>
  </si>
  <si>
    <t>/funding-round/197bd54e34ab1b8904ba46211324ca64</t>
  </si>
  <si>
    <t>/funding-round/e5d89ffb623053ebc5421ea442193706</t>
  </si>
  <si>
    <t>/organization/ datasquid</t>
  </si>
  <si>
    <t>/ORGANIZATION/DATASQUID</t>
  </si>
  <si>
    <t>/funding-round/0e162f25150702ce43e347b9d3fdcba4</t>
  </si>
  <si>
    <t>/Organization/Datasquid</t>
  </si>
  <si>
    <t>DataSquid</t>
  </si>
  <si>
    <t>http://datasquid.co/</t>
  </si>
  <si>
    <t>Design|Software</t>
  </si>
  <si>
    <t>/organization/ datastax</t>
  </si>
  <si>
    <t>/organization/datastax</t>
  </si>
  <si>
    <t>/funding-round/33e774e7b37c98d55de1f390b1522072</t>
  </si>
  <si>
    <t>/Organization/Datastax</t>
  </si>
  <si>
    <t>DataStax</t>
  </si>
  <si>
    <t>http://datastax.com</t>
  </si>
  <si>
    <t>Big Data|Databases</t>
  </si>
  <si>
    <t>/ORGANIZATION/DATASTAX</t>
  </si>
  <si>
    <t>/funding-round/534221e53c8627181af6263664c2995d</t>
  </si>
  <si>
    <t>/funding-round/55a8118415e605fac7e0d681ffea4b58</t>
  </si>
  <si>
    <t>/funding-round/766df481091da45939dcb0c116c70f1a</t>
  </si>
  <si>
    <t>/funding-round/ba7af401cda929365b6bdb6855c2963f</t>
  </si>
  <si>
    <t>/funding-round/f822d79bef88a32c134d628e420719fd</t>
  </si>
  <si>
    <t>/organization/ datastreamx</t>
  </si>
  <si>
    <t>/organization/datastreamx</t>
  </si>
  <si>
    <t>/funding-round/11880efd50c58e92f5f3bddad0d456eb</t>
  </si>
  <si>
    <t>/Organization/Datastreamx</t>
  </si>
  <si>
    <t>DataStreamX</t>
  </si>
  <si>
    <t>http://datastreamx.com/</t>
  </si>
  <si>
    <t>Data Visualization|Marketplaces|Real Time</t>
  </si>
  <si>
    <t>/ORGANIZATION/DATASTREAMX</t>
  </si>
  <si>
    <t>/funding-round/660c252b3a0777ff968b32c44b8b3a73</t>
  </si>
  <si>
    <t>/organization/ datasynapse</t>
  </si>
  <si>
    <t>/organization/datasynapse</t>
  </si>
  <si>
    <t>/funding-round/7b7d7891317dbf8318cd545e212782ad</t>
  </si>
  <si>
    <t>/Organization/Datasynapse</t>
  </si>
  <si>
    <t>DataSynapse</t>
  </si>
  <si>
    <t>http://www.datasynapse.com</t>
  </si>
  <si>
    <t>/organization/ datasync</t>
  </si>
  <si>
    <t>/ORGANIZATION/DATASYNC</t>
  </si>
  <si>
    <t>/funding-round/03a0768f6128b7effabd3319173173b1</t>
  </si>
  <si>
    <t>/Organization/Datasync</t>
  </si>
  <si>
    <t>DataSync</t>
  </si>
  <si>
    <t>http://www.datasyncsuite.com</t>
  </si>
  <si>
    <t>/organization/datasync</t>
  </si>
  <si>
    <t>/funding-round/be1a60ff28da7a53583aa082a0c6981b</t>
  </si>
  <si>
    <t>/organization/ datatorrent</t>
  </si>
  <si>
    <t>/ORGANIZATION/DATATORRENT</t>
  </si>
  <si>
    <t>/funding-round/0d7a6dfc8f7df3c72ab16af85f4b779b</t>
  </si>
  <si>
    <t>/Organization/Datatorrent</t>
  </si>
  <si>
    <t>DataTorrent</t>
  </si>
  <si>
    <t>https://www.datatorrent.com/</t>
  </si>
  <si>
    <t>/organization/datatorrent</t>
  </si>
  <si>
    <t>/funding-round/531635ec985518d35c3ad7e433326ada</t>
  </si>
  <si>
    <t>/funding-round/5e8dd88daa945b73c8a14c3848f6a73e</t>
  </si>
  <si>
    <t>/organization/ datatracker</t>
  </si>
  <si>
    <t>/organization/datatracker</t>
  </si>
  <si>
    <t>/funding-round/f35e65aca9f82538d9612c2325eb8a2e</t>
  </si>
  <si>
    <t>/Organization/Datatracker</t>
  </si>
  <si>
    <t>datatracker</t>
  </si>
  <si>
    <t>http://datatracker.io</t>
  </si>
  <si>
    <t>/organization/ dataupia</t>
  </si>
  <si>
    <t>/ORGANIZATION/DATAUPIA</t>
  </si>
  <si>
    <t>/funding-round/00e9a24cb544044cdc3375e7f3656779</t>
  </si>
  <si>
    <t>/Organization/Dataupia</t>
  </si>
  <si>
    <t>Dataupia</t>
  </si>
  <si>
    <t>http://www.dataupia.com</t>
  </si>
  <si>
    <t>/organization/dataupia</t>
  </si>
  <si>
    <t>/funding-round/88aa9dfd0dcb719e17f2144ce037b082</t>
  </si>
  <si>
    <t>/funding-round/9a0ef7da7a9978353e0a99b4e4cb3c62</t>
  </si>
  <si>
    <t>/organization/ datavail</t>
  </si>
  <si>
    <t>/organization/datavail</t>
  </si>
  <si>
    <t>/funding-round/011d184d94e3a2c91300c51f90df769f</t>
  </si>
  <si>
    <t>/Organization/Datavail</t>
  </si>
  <si>
    <t>Datavail</t>
  </si>
  <si>
    <t>http://www.datavail.com</t>
  </si>
  <si>
    <t>Analytics|Databases|Hardware + Software|Networking</t>
  </si>
  <si>
    <t>/ORGANIZATION/DATAVAIL</t>
  </si>
  <si>
    <t>/funding-round/0dbc05909d18b2fbfffa0260151f8732</t>
  </si>
  <si>
    <t>/funding-round/e75d9811af41d5cd3bfb1cc7880afa8a</t>
  </si>
  <si>
    <t>/funding-round/e8de23dba78155ff38e5b6ece3533468</t>
  </si>
  <si>
    <t>/organization/ datavisor</t>
  </si>
  <si>
    <t>/organization/datavisor</t>
  </si>
  <si>
    <t>/funding-round/c6eb9c396be0c307252be0c960170400</t>
  </si>
  <si>
    <t>/Organization/Datavisor</t>
  </si>
  <si>
    <t>DataVisor</t>
  </si>
  <si>
    <t>http://www.datavisor.com/</t>
  </si>
  <si>
    <t>Big Data Analytics|Cyber Security|Fraud Detection</t>
  </si>
  <si>
    <t>/organization/ datavisual</t>
  </si>
  <si>
    <t>/ORGANIZATION/DATAVISUAL</t>
  </si>
  <si>
    <t>/funding-round/710006a1770bea74e5b07486260cb2a7</t>
  </si>
  <si>
    <t>/Organization/Datavisual</t>
  </si>
  <si>
    <t>Datavisual</t>
  </si>
  <si>
    <t>http://datavisu.al/</t>
  </si>
  <si>
    <t>Data Visualization|Design|Enterprise Software</t>
  </si>
  <si>
    <t>/organization/ datavolution</t>
  </si>
  <si>
    <t>/organization/datavolution</t>
  </si>
  <si>
    <t>/funding-round/31da7a6cee916ee0a49b30b7b1deef9c</t>
  </si>
  <si>
    <t>/Organization/Datavolution</t>
  </si>
  <si>
    <t>Datavolution</t>
  </si>
  <si>
    <t>http://www.datavolution.com</t>
  </si>
  <si>
    <t>Big Data|E-Commerce|Enterprise Software</t>
  </si>
  <si>
    <t>/organization/ datavote</t>
  </si>
  <si>
    <t>/ORGANIZATION/DATAVOTE</t>
  </si>
  <si>
    <t>/funding-round/e260fc232d4b5ed2310f74eab9b7c0f7</t>
  </si>
  <si>
    <t>/Organization/Datavote</t>
  </si>
  <si>
    <t>DataVote</t>
  </si>
  <si>
    <t>http://www.datavote.com</t>
  </si>
  <si>
    <t>Big Data|Email Marketing|Enterprises|Enterprise Software|Social Media</t>
  </si>
  <si>
    <t>/organization/ dataware-ventures</t>
  </si>
  <si>
    <t>/organization/dataware-ventures</t>
  </si>
  <si>
    <t>/funding-round/316104140f39aa6ac9c7c1772c299263</t>
  </si>
  <si>
    <t>/Organization/Dataware-Ventures</t>
  </si>
  <si>
    <t>DataWare Ventures</t>
  </si>
  <si>
    <t>Application Performance Monitoring|CRM|Enterprise Software</t>
  </si>
  <si>
    <t>/organization/ datawatch-corp</t>
  </si>
  <si>
    <t>/ORGANIZATION/DATAWATCH-CORP</t>
  </si>
  <si>
    <t>/funding-round/9653fd8caa8f57edc0ac0a0aadac2ac1</t>
  </si>
  <si>
    <t>/Organization/Datawatch-Corp</t>
  </si>
  <si>
    <t>Datawatch Corp</t>
  </si>
  <si>
    <t>http://datawatch.com</t>
  </si>
  <si>
    <t>/organization/ datawire-communication-networks</t>
  </si>
  <si>
    <t>/organization/datawire-communication-networks</t>
  </si>
  <si>
    <t>/funding-round/f3577268f1b30840e2f816328fef584d</t>
  </si>
  <si>
    <t>/Organization/Datawire-Communication-Networks</t>
  </si>
  <si>
    <t>Datawire Communication Networks</t>
  </si>
  <si>
    <t>http://www.datawire.net</t>
  </si>
  <si>
    <t>/organization/ datawiz-io</t>
  </si>
  <si>
    <t>/ORGANIZATION/DATAWIZ-IO</t>
  </si>
  <si>
    <t>/funding-round/039e6809fc67ab0ab8aa164ddc81dea0</t>
  </si>
  <si>
    <t>/Organization/Datawiz-Io</t>
  </si>
  <si>
    <t>Datawiz.io</t>
  </si>
  <si>
    <t>http://datawiz.io/</t>
  </si>
  <si>
    <t>Business Analytics|Business Intelligence|Machine Learning|Retail Technology</t>
  </si>
  <si>
    <t>/organization/ dataxu</t>
  </si>
  <si>
    <t>/organization/dataxu</t>
  </si>
  <si>
    <t>/funding-round/98644cb03b0d2921c6b126f113f6341d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AXU</t>
  </si>
  <si>
    <t>/funding-round/c4a198886cb52dc0362d0ffe2e565042</t>
  </si>
  <si>
    <t>/funding-round/cc2c278ad3a6af90d32669cbbb193934</t>
  </si>
  <si>
    <t>/funding-round/ef7572ef3467c6b97b283dded07c5a73</t>
  </si>
  <si>
    <t>/organization/ date-check-pro</t>
  </si>
  <si>
    <t>/organization/date-check-pro</t>
  </si>
  <si>
    <t>/funding-round/536de8c656b26c9c58c20c34a7cd1c79</t>
  </si>
  <si>
    <t>/Organization/Date-Check-Pro</t>
  </si>
  <si>
    <t>Pinpoint Software, Inc.</t>
  </si>
  <si>
    <t>http://www.pinpointsoftware.co</t>
  </si>
  <si>
    <t>Retail Technology|SaaS</t>
  </si>
  <si>
    <t>Retail Technology</t>
  </si>
  <si>
    <t>/ORGANIZATION/DATE-CHECK-PRO</t>
  </si>
  <si>
    <t>/funding-round/5a1c44b33dd06ebf22c1dc9e1fe53683</t>
  </si>
  <si>
    <t>/funding-round/aedaeed89b1b3ec494e350236d4e2750</t>
  </si>
  <si>
    <t>/funding-round/b72115064efa3550337f019c5a4bcb70</t>
  </si>
  <si>
    <t>/funding-round/c4a704c0083f86bffeb7c655cb36d8d4</t>
  </si>
  <si>
    <t>/funding-round/dc9d1040655ebcb3f40cdac68f635053</t>
  </si>
  <si>
    <t>/organization/ datebox</t>
  </si>
  <si>
    <t>/organization/datebox</t>
  </si>
  <si>
    <t>/funding-round/047e09c3dde20dff8eaed5d527560d6a</t>
  </si>
  <si>
    <t>/Organization/Datebox</t>
  </si>
  <si>
    <t>DateBox</t>
  </si>
  <si>
    <t>http://www.datebx.com</t>
  </si>
  <si>
    <t>Match-Making|Online Dating|Social Media</t>
  </si>
  <si>
    <t>/organization/ dateiitians</t>
  </si>
  <si>
    <t>/ORGANIZATION/DATEIITIANS</t>
  </si>
  <si>
    <t>/funding-round/32262644d50d854103696ec3f04d66b5</t>
  </si>
  <si>
    <t>/Organization/Dateiitians</t>
  </si>
  <si>
    <t>dateIITians</t>
  </si>
  <si>
    <t>http://www.dateiitians.com</t>
  </si>
  <si>
    <t>Facebook Applications|Networking|Online Dating|Social Media|Women</t>
  </si>
  <si>
    <t>/organization/ datemyfamily-com</t>
  </si>
  <si>
    <t>/organization/datemyfamily-com</t>
  </si>
  <si>
    <t>/funding-round/6d06bf4ab24d392e21f8d254c8a2f124</t>
  </si>
  <si>
    <t>/Organization/Datemyfamily-Com</t>
  </si>
  <si>
    <t>DateMyFamily.com</t>
  </si>
  <si>
    <t>http://www.datemyfamily.com</t>
  </si>
  <si>
    <t>/organization/ datesalad</t>
  </si>
  <si>
    <t>/ORGANIZATION/DATESALAD</t>
  </si>
  <si>
    <t>/funding-round/b116183351f40efe84a14fc0804b5baa</t>
  </si>
  <si>
    <t>/Organization/Datesalad</t>
  </si>
  <si>
    <t>DateSalad</t>
  </si>
  <si>
    <t>http://datesalad.com</t>
  </si>
  <si>
    <t>/organization/ datezr</t>
  </si>
  <si>
    <t>/organization/datezr</t>
  </si>
  <si>
    <t>/funding-round/c40c87567005fd9ec58cbeeabc3298fe</t>
  </si>
  <si>
    <t>/Organization/Datezr</t>
  </si>
  <si>
    <t>Jagger</t>
  </si>
  <si>
    <t>http://getjagger.com/</t>
  </si>
  <si>
    <t>Content Creators|Content Discovery|Mobile|Mobile Advertising</t>
  </si>
  <si>
    <t>/organization/ datical</t>
  </si>
  <si>
    <t>/ORGANIZATION/DATICAL</t>
  </si>
  <si>
    <t>/funding-round/04a5657d399553d186032381083d31ef</t>
  </si>
  <si>
    <t>/Organization/Datical</t>
  </si>
  <si>
    <t>Datical</t>
  </si>
  <si>
    <t>http://www.datical.com</t>
  </si>
  <si>
    <t>/organization/datical</t>
  </si>
  <si>
    <t>/funding-round/0f9b51e5f87955be9f54729909d0f8a4</t>
  </si>
  <si>
    <t>/funding-round/23847ffdf5640488449a1055dc89f6b8</t>
  </si>
  <si>
    <t>/funding-round/a897a76cf05079baa674dd25599ffb1a</t>
  </si>
  <si>
    <t>/funding-round/ee9fe55bd6817d71981857465b190251</t>
  </si>
  <si>
    <t>/organization/ dating-headshots-inc</t>
  </si>
  <si>
    <t>/organization/dating-headshots-inc</t>
  </si>
  <si>
    <t>/funding-round/6ee5c3afda23326453456fbca1f862c1</t>
  </si>
  <si>
    <t>/Organization/Dating-Headshots-Inc</t>
  </si>
  <si>
    <t>Dating Headshots Inc.</t>
  </si>
  <si>
    <t>http://www.datingheadshots.com/</t>
  </si>
  <si>
    <t>/ORGANIZATION/DATING-HEADSHOTS-INC</t>
  </si>
  <si>
    <t>/funding-round/82a744212000d5f9285141ca1bba65c9</t>
  </si>
  <si>
    <t>/funding-round/8bfc30357164b666f477b430ac58a048</t>
  </si>
  <si>
    <t>/funding-round/b7db8f9f951706ce43cfb2b99f30a4f4</t>
  </si>
  <si>
    <t>/funding-round/c9211f603aa48d03ab364dd025a3dad9</t>
  </si>
  <si>
    <t>/organization/ dating-latam</t>
  </si>
  <si>
    <t>/ORGANIZATION/DATING-LATAM</t>
  </si>
  <si>
    <t>/funding-round/edb80a241143998260e3441eb5a83c2f</t>
  </si>
  <si>
    <t>/Organization/Dating-Latam</t>
  </si>
  <si>
    <t>Dating LATAM</t>
  </si>
  <si>
    <t>http://datinglatam.com/</t>
  </si>
  <si>
    <t>Internet|Online Dating</t>
  </si>
  <si>
    <t>/organization/ datiphy</t>
  </si>
  <si>
    <t>/organization/datiphy</t>
  </si>
  <si>
    <t>/funding-round/de510baba5d04ea4098e82d608b9d2c6</t>
  </si>
  <si>
    <t>/Organization/Datiphy</t>
  </si>
  <si>
    <t>Datiphy</t>
  </si>
  <si>
    <t>http://www.datiphy.com/</t>
  </si>
  <si>
    <t>/organization/ dato-capital</t>
  </si>
  <si>
    <t>/ORGANIZATION/DATO-CAPITAL</t>
  </si>
  <si>
    <t>/funding-round/16f7fe0ee55cba5c91d53e34fce5e234</t>
  </si>
  <si>
    <t>/Organization/Dato-Capital</t>
  </si>
  <si>
    <t>Dato Capital</t>
  </si>
  <si>
    <t>https://en.datocapital.com/</t>
  </si>
  <si>
    <t>Finance|Information Services</t>
  </si>
  <si>
    <t>/organization/dato-capital</t>
  </si>
  <si>
    <t>/funding-round/656189ab388627308228534b83e0b924</t>
  </si>
  <si>
    <t>/organization/ datometry</t>
  </si>
  <si>
    <t>/ORGANIZATION/DATOMETRY</t>
  </si>
  <si>
    <t>/funding-round/24949a7e529b1ae0dcfb61002d43ae50</t>
  </si>
  <si>
    <t>/Organization/Datometry</t>
  </si>
  <si>
    <t>Datometry</t>
  </si>
  <si>
    <t>http://datometry.com</t>
  </si>
  <si>
    <t>Analytics|Big Data|Databases</t>
  </si>
  <si>
    <t>/organization/ datorama</t>
  </si>
  <si>
    <t>/organization/datorama</t>
  </si>
  <si>
    <t>/funding-round/9184756c428ba57bcebfd5bb62cfca3e</t>
  </si>
  <si>
    <t>/Organization/Datorama</t>
  </si>
  <si>
    <t>Datorama</t>
  </si>
  <si>
    <t>http://datorama.com</t>
  </si>
  <si>
    <t>Advertising|Big Data|SaaS|Software</t>
  </si>
  <si>
    <t>/ORGANIZATION/DATORAMA</t>
  </si>
  <si>
    <t>/funding-round/c64943fb6f9cd44e8191c3a38163884a</t>
  </si>
  <si>
    <t>/organization/ datos-io</t>
  </si>
  <si>
    <t>/organization/datos-io</t>
  </si>
  <si>
    <t>/funding-round/a22f97ff2ebcd6cf11bf51ace8a1ad87</t>
  </si>
  <si>
    <t>/Organization/Datos-Io</t>
  </si>
  <si>
    <t>Datos IO</t>
  </si>
  <si>
    <t>http://www.datos.io</t>
  </si>
  <si>
    <t>/ORGANIZATION/DATOS-IO</t>
  </si>
  <si>
    <t>/funding-round/f94320693655bb02ef0fe3948e0e5866</t>
  </si>
  <si>
    <t>/organization/ datranmedia</t>
  </si>
  <si>
    <t>/organization/datranmedia</t>
  </si>
  <si>
    <t>/funding-round/662755cba456c28277c04dce55d7c3b3</t>
  </si>
  <si>
    <t>/Organization/Datranmedia</t>
  </si>
  <si>
    <t>Datran Media</t>
  </si>
  <si>
    <t>http://www.datranmedia.com</t>
  </si>
  <si>
    <t>/ORGANIZATION/DATRANMEDIA</t>
  </si>
  <si>
    <t>/funding-round/cfd0dbd2c89c8fdc7585af1768e509d4</t>
  </si>
  <si>
    <t>/organization/ datria-systems</t>
  </si>
  <si>
    <t>/organization/datria-systems</t>
  </si>
  <si>
    <t>/funding-round/660137e9217db8ad12aac4442160f890</t>
  </si>
  <si>
    <t>/Organization/Datria-Systems</t>
  </si>
  <si>
    <t>Datria Systems</t>
  </si>
  <si>
    <t>http://www.datria.com</t>
  </si>
  <si>
    <t>/ORGANIZATION/DATRIA-SYSTEMS</t>
  </si>
  <si>
    <t>/funding-round/a594c2f71a33344db964164b852975e2</t>
  </si>
  <si>
    <t>/organization/ dattch</t>
  </si>
  <si>
    <t>/organization/dattch</t>
  </si>
  <si>
    <t>/funding-round/19cead0b2ea8bd9ba0aa6d21d1172ced</t>
  </si>
  <si>
    <t>/Organization/Dattch</t>
  </si>
  <si>
    <t>Her</t>
  </si>
  <si>
    <t>https://weareher.com/</t>
  </si>
  <si>
    <t>Apps|Mobile|Online Dating|Social Media</t>
  </si>
  <si>
    <t>/ORGANIZATION/DATTCH</t>
  </si>
  <si>
    <t>/funding-round/864073bbfded1ee397197a45630aa037</t>
  </si>
  <si>
    <t>/funding-round/cf782a10e6080d8a2ea5e10e1f869139</t>
  </si>
  <si>
    <t>/funding-round/ec04173c7df6102b5ac953c5d2d5e125</t>
  </si>
  <si>
    <t>/organization/ datto</t>
  </si>
  <si>
    <t>/organization/datto</t>
  </si>
  <si>
    <t>/funding-round/20f281c4e7ef581aec7a341214e56cd3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TO</t>
  </si>
  <si>
    <t>/funding-round/8b7add947d610262652e7e6d2815256d</t>
  </si>
  <si>
    <t>/organization/ datumate</t>
  </si>
  <si>
    <t>/organization/datumate</t>
  </si>
  <si>
    <t>/funding-round/afe95470630e7ad64af0b5d701b5cf04</t>
  </si>
  <si>
    <t>/Organization/Datumate</t>
  </si>
  <si>
    <t>Datumate</t>
  </si>
  <si>
    <t>http://datumate.com</t>
  </si>
  <si>
    <t>Nazareth</t>
  </si>
  <si>
    <t>/organization/ datumize</t>
  </si>
  <si>
    <t>/ORGANIZATION/DATUMIZE</t>
  </si>
  <si>
    <t>/funding-round/908c252ff054c20c029bd1e6bc16d368</t>
  </si>
  <si>
    <t>/Organization/Datumize</t>
  </si>
  <si>
    <t>Datumize</t>
  </si>
  <si>
    <t>http://www.datumize.com</t>
  </si>
  <si>
    <t>B2B|Big Data|Data Integration|Internet of Things|Networking|Software</t>
  </si>
  <si>
    <t>/organization/datumize</t>
  </si>
  <si>
    <t>/funding-round/d320c86e45aae4589c7e53923c999552</t>
  </si>
  <si>
    <t>/organization/ daty</t>
  </si>
  <si>
    <t>/ORGANIZATION/DATY</t>
  </si>
  <si>
    <t>/funding-round/bbd8fd2e31202207e3410f14406d6446</t>
  </si>
  <si>
    <t>/Organization/Daty</t>
  </si>
  <si>
    <t>DATY</t>
  </si>
  <si>
    <t>http://www.daty.cz</t>
  </si>
  <si>
    <t>Praha</t>
  </si>
  <si>
    <t>/organization/ dauntless-1</t>
  </si>
  <si>
    <t>/organization/dauntless-1</t>
  </si>
  <si>
    <t>/funding-round/3d09320ff6e3cab16fc03c7090bf9b20</t>
  </si>
  <si>
    <t>/Organization/Dauntless-1</t>
  </si>
  <si>
    <t>Dauntless Pharmaceuticals</t>
  </si>
  <si>
    <t>http://www.dauntlessph.com/</t>
  </si>
  <si>
    <t>/ORGANIZATION/DAUNTLESS-1</t>
  </si>
  <si>
    <t>/funding-round/b03c8ad310e111a5852baaffe3fb6d6b</t>
  </si>
  <si>
    <t>/organization/ dauria-aerospace</t>
  </si>
  <si>
    <t>/organization/dauria-aerospace</t>
  </si>
  <si>
    <t>/funding-round/39581da5b024eba38f6f5a95c36a543e</t>
  </si>
  <si>
    <t>/Organization/Dauria-Aerospace</t>
  </si>
  <si>
    <t>Dauria Aerospace</t>
  </si>
  <si>
    <t>http://www.dauriaspace.com</t>
  </si>
  <si>
    <t>Aerospace|Analytics|Big Data|Robotics</t>
  </si>
  <si>
    <t>/ORGANIZATION/DAURIA-AEROSPACE</t>
  </si>
  <si>
    <t>/funding-round/401a505ca1b1af35e47b26afd4ffa12c</t>
  </si>
  <si>
    <t>/funding-round/fb9bd91b6684762645399d18946fdc77</t>
  </si>
  <si>
    <t>/organization/ davgar-holdings-group</t>
  </si>
  <si>
    <t>/ORGANIZATION/DAVGAR-HOLDINGS-GROUP</t>
  </si>
  <si>
    <t>/funding-round/b7cf368b4228dac75d3acf9c5f30a340</t>
  </si>
  <si>
    <t>/Organization/Davgar-Holdings-Group</t>
  </si>
  <si>
    <t>DAVGAR Holdings Group</t>
  </si>
  <si>
    <t>/organization/ davi-luxury-brand-group</t>
  </si>
  <si>
    <t>/organization/davi-luxury-brand-group</t>
  </si>
  <si>
    <t>/funding-round/6fead4563bf476bd2427d562e0c945a0</t>
  </si>
  <si>
    <t>/Organization/Davi-Luxury-Brand-Group</t>
  </si>
  <si>
    <t>DAVI LUXURY BRAND GROUP</t>
  </si>
  <si>
    <t>http://www.daviskin.com</t>
  </si>
  <si>
    <t>/ORGANIZATION/DAVI-LUXURY-BRAND-GROUP</t>
  </si>
  <si>
    <t>/funding-round/e7aebc018536712e46c38b58903dc5c9</t>
  </si>
  <si>
    <t>/organization/ davia</t>
  </si>
  <si>
    <t>/organization/davia</t>
  </si>
  <si>
    <t>/funding-round/77833b0d97fa4b79e65f8556290959ac</t>
  </si>
  <si>
    <t>/Organization/Davia</t>
  </si>
  <si>
    <t>Davia</t>
  </si>
  <si>
    <t>http://davia.com</t>
  </si>
  <si>
    <t>/organization/ davidson-green-center</t>
  </si>
  <si>
    <t>/ORGANIZATION/DAVIDSON-GREEN-CENTER</t>
  </si>
  <si>
    <t>/funding-round/5d6f9c198252c47f7098746c1a2792de</t>
  </si>
  <si>
    <t>/Organization/Davidson-Green-Center</t>
  </si>
  <si>
    <t>Davidson Green Center</t>
  </si>
  <si>
    <t>http://www.davidsongreencenter.org/</t>
  </si>
  <si>
    <t>Davidson</t>
  </si>
  <si>
    <t>/organization/ davidson-instruments</t>
  </si>
  <si>
    <t>/organization/davidson-instruments</t>
  </si>
  <si>
    <t>/funding-round/051ca59908d085bfca074d1a1ae24162</t>
  </si>
  <si>
    <t>/Organization/Davidson-Instruments</t>
  </si>
  <si>
    <t>Davidson Instruments</t>
  </si>
  <si>
    <t>http://www.davidson-instruments.com/</t>
  </si>
  <si>
    <t>The Woodlands</t>
  </si>
  <si>
    <t>/ORGANIZATION/DAVIDSON-INSTRUMENTS</t>
  </si>
  <si>
    <t>/funding-round/14ad77553998ccdfabf0bd911b1c3511</t>
  </si>
  <si>
    <t>/funding-round/b77eb4aaa780d5e8f63f097da9118929</t>
  </si>
  <si>
    <t>/funding-round/e40ff220b7db733a7917f38fc684d45d</t>
  </si>
  <si>
    <t>/organization/ davidstea</t>
  </si>
  <si>
    <t>/organization/davidstea</t>
  </si>
  <si>
    <t>/funding-round/de00bc06ec5b5dfc6c40408d860f60fa</t>
  </si>
  <si>
    <t>/Organization/Davidstea</t>
  </si>
  <si>
    <t>DAVIDsTEA</t>
  </si>
  <si>
    <t>http://www.davidstea.com</t>
  </si>
  <si>
    <t>/organization/ davinci-home-health-services</t>
  </si>
  <si>
    <t>/ORGANIZATION/DAVINCI-HOME-HEALTH-SERVICES</t>
  </si>
  <si>
    <t>/funding-round/edd8dba98e10219c48d72b8048b03a8e</t>
  </si>
  <si>
    <t>/Organization/Davinci-Home-Health-Services</t>
  </si>
  <si>
    <t>DaVinci Home Health Services</t>
  </si>
  <si>
    <t>/organization/ davincian-healthcare</t>
  </si>
  <si>
    <t>/organization/davincian-healthcare</t>
  </si>
  <si>
    <t>/funding-round/e5d477db5a4db67f4efc12e60afdf4be</t>
  </si>
  <si>
    <t>/Organization/Davincian-Healthcare</t>
  </si>
  <si>
    <t>DaVincian Healthcare.</t>
  </si>
  <si>
    <t>http://davincianhealthcare.com/</t>
  </si>
  <si>
    <t>/organization/ davis-auto-works</t>
  </si>
  <si>
    <t>/ORGANIZATION/DAVIS-AUTO-WORKS</t>
  </si>
  <si>
    <t>/funding-round/a5ff27ee7aeda4ca0b548b342d1de577</t>
  </si>
  <si>
    <t>/Organization/Davis-Auto-Works</t>
  </si>
  <si>
    <t>Davis Auto Works</t>
  </si>
  <si>
    <t>/organization/ davis-medical-holdings</t>
  </si>
  <si>
    <t>/organization/davis-medical-holdings</t>
  </si>
  <si>
    <t>/funding-round/a49970eb572c988afe99dc26f293b15f</t>
  </si>
  <si>
    <t>/Organization/Davis-Medical-Holdings</t>
  </si>
  <si>
    <t>Davis Medical Holdings</t>
  </si>
  <si>
    <t>http://www.davismedicalholdings.com</t>
  </si>
  <si>
    <t>/organization/ davo-technologies</t>
  </si>
  <si>
    <t>/ORGANIZATION/DAVO-TECHNOLOGIES</t>
  </si>
  <si>
    <t>/funding-round/c8bc8008cacad754de25fa2efd6ea16f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 davra-networks</t>
  </si>
  <si>
    <t>/organization/davra-networks</t>
  </si>
  <si>
    <t>/funding-round/42f7b09d70f2563aa768f63b8f782ba9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VRA-NETWORKS</t>
  </si>
  <si>
    <t>/funding-round/86331468e65beaf27019385f9fcd5c27</t>
  </si>
  <si>
    <t>/organization/ dawanda</t>
  </si>
  <si>
    <t>/organization/dawanda</t>
  </si>
  <si>
    <t>/funding-round/0fbe2327f99c5a38b149fb27d7998be7</t>
  </si>
  <si>
    <t>/Organization/Dawanda</t>
  </si>
  <si>
    <t>DaWanda</t>
  </si>
  <si>
    <t>http://en.dawanda.com//?partnerid=GA2-DaWanda</t>
  </si>
  <si>
    <t>Artists Globally|Social Network Media|Web Hosting</t>
  </si>
  <si>
    <t>/ORGANIZATION/DAWANDA</t>
  </si>
  <si>
    <t>/funding-round/486cb64b6570e9d4d96a8c1d68638e4f</t>
  </si>
  <si>
    <t>/funding-round/51a507ba57679482175c889e94f35737</t>
  </si>
  <si>
    <t>/funding-round/535a1e684411d44dc802280a73eebdaf</t>
  </si>
  <si>
    <t>22-02-2007</t>
  </si>
  <si>
    <t>/funding-round/87eaca57b4b627b458896257488dc97d</t>
  </si>
  <si>
    <t>/organization/ dax-asparna</t>
  </si>
  <si>
    <t>/ORGANIZATION/DAX-ASPARNA</t>
  </si>
  <si>
    <t>/funding-round/0e6a9280dd741638f8971fc15776a659</t>
  </si>
  <si>
    <t>/Organization/Dax-Asparna</t>
  </si>
  <si>
    <t>dax Asparna</t>
  </si>
  <si>
    <t>http://www.asparna.com</t>
  </si>
  <si>
    <t>Internet|Mobile|Mobile Devices</t>
  </si>
  <si>
    <t>Gan Yoshiya</t>
  </si>
  <si>
    <t>/organization/dax-asparna</t>
  </si>
  <si>
    <t>/funding-round/269ac627ec67c57dc152937403a0bcec</t>
  </si>
  <si>
    <t>/organization/ daxko</t>
  </si>
  <si>
    <t>/ORGANIZATION/DAXKO</t>
  </si>
  <si>
    <t>/funding-round/20ddf28d786497d23623ecf734c2e31f</t>
  </si>
  <si>
    <t>/Organization/Daxko</t>
  </si>
  <si>
    <t>DAXKO</t>
  </si>
  <si>
    <t>http://www.daxko.com</t>
  </si>
  <si>
    <t>/organization/daxko</t>
  </si>
  <si>
    <t>/funding-round/6c0ceb8fdd7e43fbd119b12ab4487889</t>
  </si>
  <si>
    <t>/organization/ day-6-sports-group</t>
  </si>
  <si>
    <t>/ORGANIZATION/DAY-6-SPORTS-GROUP</t>
  </si>
  <si>
    <t>/funding-round/9044898230feb40de8b72ccb579ee206</t>
  </si>
  <si>
    <t>/Organization/Day-6-Sports-Group</t>
  </si>
  <si>
    <t>Day 6 Sports Group</t>
  </si>
  <si>
    <t>http://www.day6sportsgroup.com</t>
  </si>
  <si>
    <t>Fitness|Mobile Games|Sporting Goods</t>
  </si>
  <si>
    <t>/organization/ day-zero-project</t>
  </si>
  <si>
    <t>/organization/day-zero-project</t>
  </si>
  <si>
    <t>/funding-round/a69ddfbcf109bec54c5feb50e4aa98bd</t>
  </si>
  <si>
    <t>/Organization/Day-Zero-Project</t>
  </si>
  <si>
    <t>Day Zero Project</t>
  </si>
  <si>
    <t>http://dayzeroproject.com</t>
  </si>
  <si>
    <t>/organization/ day1-solutions</t>
  </si>
  <si>
    <t>/ORGANIZATION/DAY1-SOLUTIONS</t>
  </si>
  <si>
    <t>/funding-round/99b84ad451e4ed3448c9fb8241048b8f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 day4-energy</t>
  </si>
  <si>
    <t>/organization/day4-energy</t>
  </si>
  <si>
    <t>/funding-round/2e6def036c062211bfc3d642333c8eed</t>
  </si>
  <si>
    <t>/Organization/Day4-Energy</t>
  </si>
  <si>
    <t>Day4 Energy</t>
  </si>
  <si>
    <t>http://www.day4energy.com/</t>
  </si>
  <si>
    <t>Energy|Renewable Energies|Solar</t>
  </si>
  <si>
    <t>/ORGANIZATION/DAY4-ENERGY</t>
  </si>
  <si>
    <t>/funding-round/91875354f1a5e83bbeb8d4781763eae6</t>
  </si>
  <si>
    <t>/organization/ dayak</t>
  </si>
  <si>
    <t>/organization/dayak</t>
  </si>
  <si>
    <t>/funding-round/1c3a268b0b5fa66e0f2f620cbb688520</t>
  </si>
  <si>
    <t>/Organization/Dayak</t>
  </si>
  <si>
    <t>Dayak</t>
  </si>
  <si>
    <t>http://www.dayak.com</t>
  </si>
  <si>
    <t>/organization/ dayanas-one-stop-salon</t>
  </si>
  <si>
    <t>/ORGANIZATION/DAYANAS-ONE-STOP-SALON</t>
  </si>
  <si>
    <t>/funding-round/fe93adce67deb4f207c6f289021542d5</t>
  </si>
  <si>
    <t>/Organization/Dayanas-One-Stop-Salon</t>
  </si>
  <si>
    <t>Dayana's One Stop Salon</t>
  </si>
  <si>
    <t>/organization/ daybreak-intellectual-capital-solutions</t>
  </si>
  <si>
    <t>/organization/daybreak-intellectual-capital-solutions</t>
  </si>
  <si>
    <t>/funding-round/7570ee49d8ab1218128db01f4d5bb89d</t>
  </si>
  <si>
    <t>/Organization/Daybreak-Intellectual-Capital-Solutions</t>
  </si>
  <si>
    <t>Daybreak Intellectual Capital Solutions</t>
  </si>
  <si>
    <t>/organization/ daychamp</t>
  </si>
  <si>
    <t>/ORGANIZATION/DAYCHAMP</t>
  </si>
  <si>
    <t>/funding-round/1769eb9fb83677b928b686efa5c747f6</t>
  </si>
  <si>
    <t>/Organization/Daychamp</t>
  </si>
  <si>
    <t>DayChamp</t>
  </si>
  <si>
    <t>http://daychamp.brendanserashriar.com/</t>
  </si>
  <si>
    <t>Advertising|Brand Marketing|Business Services</t>
  </si>
  <si>
    <t>/organization/ daydaycook</t>
  </si>
  <si>
    <t>/organization/daydaycook</t>
  </si>
  <si>
    <t>/funding-round/0fb2697e19b09517e66c7599169069d5</t>
  </si>
  <si>
    <t>/Organization/Daydaycook</t>
  </si>
  <si>
    <t>Daydaycook</t>
  </si>
  <si>
    <t>http://www.daydaycook.com</t>
  </si>
  <si>
    <t>Cooking|Publishing|Recipes</t>
  </si>
  <si>
    <t>/organization/ daydream-education</t>
  </si>
  <si>
    <t>/ORGANIZATION/DAYDREAM-EDUCATION</t>
  </si>
  <si>
    <t>/funding-round/59eb049b1e263a342b5e957ca9ff906c</t>
  </si>
  <si>
    <t>/Organization/Daydream-Education</t>
  </si>
  <si>
    <t>Daydream Education</t>
  </si>
  <si>
    <t>https://www.daydreameducation.com/</t>
  </si>
  <si>
    <t>/organization/ daydream-io</t>
  </si>
  <si>
    <t>/organization/daydream-io</t>
  </si>
  <si>
    <t>/funding-round/97a7b4e694e256f028d54a6a7c95de54</t>
  </si>
  <si>
    <t>/Organization/Daydream-Io</t>
  </si>
  <si>
    <t>Daydream.io</t>
  </si>
  <si>
    <t>http://www.daydream.io/</t>
  </si>
  <si>
    <t>Mobile|Mobile Commerce|Virtualization|Virtual Worlds</t>
  </si>
  <si>
    <t>/organization/ dayforce</t>
  </si>
  <si>
    <t>/ORGANIZATION/DAYFORCE</t>
  </si>
  <si>
    <t>/funding-round/2908b66c09e82acb7f6882a4d280ba1f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force</t>
  </si>
  <si>
    <t>/funding-round/4ccfdfdf5332fe8bd77c812979b7188b</t>
  </si>
  <si>
    <t>/funding-round/c4beae3b759fa0196d1a638ba99696b8</t>
  </si>
  <si>
    <t>/organization/ dayima</t>
  </si>
  <si>
    <t>/organization/dayima</t>
  </si>
  <si>
    <t>/funding-round/1a050c050a7f47e4483a48aaa84edfba</t>
  </si>
  <si>
    <t>/Organization/Dayima</t>
  </si>
  <si>
    <t>Dayima</t>
  </si>
  <si>
    <t>http://www.dayima.us</t>
  </si>
  <si>
    <t>/ORGANIZATION/DAYIMA</t>
  </si>
  <si>
    <t>/funding-round/43884e5f85984d604d2e8ff615631cb9</t>
  </si>
  <si>
    <t>/funding-round/cb0cae1bafce25e243072b44dd04780f</t>
  </si>
  <si>
    <t>/funding-round/d24961583975dc26586ae8391693efdf</t>
  </si>
  <si>
    <t>/organization/ dayjet</t>
  </si>
  <si>
    <t>/organization/dayjet</t>
  </si>
  <si>
    <t>/funding-round/7896916518e5b7d0332cdea1302e6262</t>
  </si>
  <si>
    <t>/Organization/Dayjet</t>
  </si>
  <si>
    <t>Dayjet</t>
  </si>
  <si>
    <t>/organization/ daylife</t>
  </si>
  <si>
    <t>/ORGANIZATION/DAYLIFE</t>
  </si>
  <si>
    <t>/funding-round/4cedb207a1e94c6ef4565212bd6b8ff9</t>
  </si>
  <si>
    <t>/Organization/Daylife</t>
  </si>
  <si>
    <t>Daylife</t>
  </si>
  <si>
    <t>http://www.daylife.com</t>
  </si>
  <si>
    <t>Curated Web|Publishing</t>
  </si>
  <si>
    <t>/organization/daylife</t>
  </si>
  <si>
    <t>/funding-round/c3d9cbd136fdeda3f0e1ee23e955f744</t>
  </si>
  <si>
    <t>/organization/ daylight-digital</t>
  </si>
  <si>
    <t>/ORGANIZATION/DAYLIGHT-DIGITAL</t>
  </si>
  <si>
    <t>/funding-round/502b2ad56a0b216595ad8724c9115ff5</t>
  </si>
  <si>
    <t>/Organization/Daylight-Digital</t>
  </si>
  <si>
    <t>Daylight Digital</t>
  </si>
  <si>
    <t>http://www.daylight.co</t>
  </si>
  <si>
    <t>Hillsborough</t>
  </si>
  <si>
    <t>/organization/ daylight-solutions</t>
  </si>
  <si>
    <t>/organization/daylight-solutions</t>
  </si>
  <si>
    <t>/funding-round/2113c7ff151d6642009c8ebd66cee9b3</t>
  </si>
  <si>
    <t>/Organization/Daylight-Solutions</t>
  </si>
  <si>
    <t>Daylight Solutions</t>
  </si>
  <si>
    <t>http://www.daylightsolutions.com</t>
  </si>
  <si>
    <t>/ORGANIZATION/DAYLIGHT-SOLUTIONS</t>
  </si>
  <si>
    <t>/funding-round/4b4dd2f8e67cb338a82dd4e339a355a7</t>
  </si>
  <si>
    <t>/funding-round/8f3947a02c09ba38321b530541605490</t>
  </si>
  <si>
    <t>/funding-round/9faec794e29958584f7f92203a2e6661</t>
  </si>
  <si>
    <t>/organization/ daylight-studios</t>
  </si>
  <si>
    <t>/organization/daylight-studios</t>
  </si>
  <si>
    <t>/funding-round/ab56caced109552727d02c0ecd51ba9a</t>
  </si>
  <si>
    <t>/Organization/Daylight-Studios</t>
  </si>
  <si>
    <t>Daylight Studios</t>
  </si>
  <si>
    <t>http://day-lightstudios.com</t>
  </si>
  <si>
    <t>/ORGANIZATION/DAYLIGHT-STUDIOS</t>
  </si>
  <si>
    <t>/funding-round/eb8fb155c5c7512038ab5efae877182c</t>
  </si>
  <si>
    <t>/organization/ daymen-u-s</t>
  </si>
  <si>
    <t>/organization/daymen-u-s</t>
  </si>
  <si>
    <t>/funding-round/38f5a5c2e54a11c6b13ceac74522324d</t>
  </si>
  <si>
    <t>/Organization/Daymen-U-S</t>
  </si>
  <si>
    <t>DayMen U.S</t>
  </si>
  <si>
    <t>http://lowepro.com/intl</t>
  </si>
  <si>
    <t>/organization/ daynine-consulting-inc</t>
  </si>
  <si>
    <t>/ORGANIZATION/DAYNINE-CONSULTING-INC</t>
  </si>
  <si>
    <t>/funding-round/214fa968d7243efab1e5daec7cd22561</t>
  </si>
  <si>
    <t>/Organization/Daynine-Consulting-Inc</t>
  </si>
  <si>
    <t>DayNine Consulting, Inc.</t>
  </si>
  <si>
    <t>https://daynine.com/</t>
  </si>
  <si>
    <t>Consulting|Information Services|Information Technology</t>
  </si>
  <si>
    <t>/organization/ days-of-wonder</t>
  </si>
  <si>
    <t>/organization/days-of-wonder</t>
  </si>
  <si>
    <t>/funding-round/66dc26560623af5895723191192deef0</t>
  </si>
  <si>
    <t>/Organization/Days-Of-Wonder</t>
  </si>
  <si>
    <t>Days of Wonder</t>
  </si>
  <si>
    <t>http://www.daysofwonder.com</t>
  </si>
  <si>
    <t>Games|iOS</t>
  </si>
  <si>
    <t>/organization/ daysoft</t>
  </si>
  <si>
    <t>/ORGANIZATION/DAYSOFT</t>
  </si>
  <si>
    <t>/funding-round/8930c480d7052389233d3e27d10dac32</t>
  </si>
  <si>
    <t>/Organization/Daysoft</t>
  </si>
  <si>
    <t>daysoft</t>
  </si>
  <si>
    <t>http://www.daysoftcontactlenses.com</t>
  </si>
  <si>
    <t>Consumers|Eyewear</t>
  </si>
  <si>
    <t>/organization/daysoft</t>
  </si>
  <si>
    <t>/funding-round/9cd23baab6fb02bc60b22841a454df9b</t>
  </si>
  <si>
    <t>18-03-2001</t>
  </si>
  <si>
    <t>/funding-round/ac223704ab1ada00228f29553aa3b857</t>
  </si>
  <si>
    <t>/organization/ dayuse-com</t>
  </si>
  <si>
    <t>/organization/dayuse-com</t>
  </si>
  <si>
    <t>/funding-round/5caa8c3f9884146d8901ae0d188c7570</t>
  </si>
  <si>
    <t>/Organization/Dayuse-Com</t>
  </si>
  <si>
    <t>Dayuse.com</t>
  </si>
  <si>
    <t>http://www.dayuse-hotels.com/fr/FR/</t>
  </si>
  <si>
    <t>/organization/ daz-3d</t>
  </si>
  <si>
    <t>/ORGANIZATION/DAZ-3D</t>
  </si>
  <si>
    <t>/funding-round/31fe79f68e705e0096ca42ea81620442</t>
  </si>
  <si>
    <t>/Organization/Daz-3D</t>
  </si>
  <si>
    <t>Daz 3d</t>
  </si>
  <si>
    <t>http://www.daz3d.com</t>
  </si>
  <si>
    <t>/organization/ dazo</t>
  </si>
  <si>
    <t>/organization/dazo</t>
  </si>
  <si>
    <t>/funding-round/12e674bfeeafce0832339c370645005b</t>
  </si>
  <si>
    <t>/Organization/Dazo</t>
  </si>
  <si>
    <t>Dazo</t>
  </si>
  <si>
    <t>http://bigdatacraft.com</t>
  </si>
  <si>
    <t>/organization/ dazzling-beauty-group</t>
  </si>
  <si>
    <t>/ORGANIZATION/DAZZLING-BEAUTY-GROUP</t>
  </si>
  <si>
    <t>/funding-round/85e8d39a8d58d0a49aa85ad6662d52b8</t>
  </si>
  <si>
    <t>/Organization/Dazzling-Beauty-Group</t>
  </si>
  <si>
    <t>Dazzling Beauty Group</t>
  </si>
  <si>
    <t>http://TheBeautyCrush.com</t>
  </si>
  <si>
    <t>Beauty|E-Commerce</t>
  </si>
  <si>
    <t>/organization/ db---corporate-social-platforms--db-csp-</t>
  </si>
  <si>
    <t>/organization/db---corporate-social-platforms--db-csp-</t>
  </si>
  <si>
    <t>/funding-round/35296593d20ea0160995da9711ac5566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 db-networks</t>
  </si>
  <si>
    <t>/ORGANIZATION/DB-NETWORKS</t>
  </si>
  <si>
    <t>/funding-round/17f011d8099e02530768d6e766ac59ec</t>
  </si>
  <si>
    <t>/Organization/Db-Networks</t>
  </si>
  <si>
    <t>DB Networks</t>
  </si>
  <si>
    <t>http://www.dbnetworks.com</t>
  </si>
  <si>
    <t>Data Security|Information Security|Network Security|Security</t>
  </si>
  <si>
    <t>/organization/db-networks</t>
  </si>
  <si>
    <t>/funding-round/f6b57e6064c17308f3f2c19b53299bfa</t>
  </si>
  <si>
    <t>/funding-round/fa33629f3bb3018431e3f938573795cd</t>
  </si>
  <si>
    <t>/organization/ db4objects</t>
  </si>
  <si>
    <t>/organization/db4objects</t>
  </si>
  <si>
    <t>/funding-round/7a185e384d76e256aef489d5d2c2953f</t>
  </si>
  <si>
    <t>/Organization/Db4Objects</t>
  </si>
  <si>
    <t>db4objects</t>
  </si>
  <si>
    <t>http://www.db4o.com</t>
  </si>
  <si>
    <t>/organization/ dba-group</t>
  </si>
  <si>
    <t>/ORGANIZATION/DBA-GROUP</t>
  </si>
  <si>
    <t>/funding-round/cca6b2a9051d7243838a73aee3c658c7</t>
  </si>
  <si>
    <t>/Organization/Dba-Group</t>
  </si>
  <si>
    <t>DBA Group</t>
  </si>
  <si>
    <t>http://www.dbaprogetti.it</t>
  </si>
  <si>
    <t>Santo Stefano Di Cadore</t>
  </si>
  <si>
    <t>/organization/ dbassociates-it</t>
  </si>
  <si>
    <t>/organization/dbassociates-it</t>
  </si>
  <si>
    <t>/funding-round/a12f12ebc1f86fce67ba6c6b7a50cd5e</t>
  </si>
  <si>
    <t>/Organization/Dbassociates-It</t>
  </si>
  <si>
    <t>DBassociates IT</t>
  </si>
  <si>
    <t>http://www.dbassociatesit.com</t>
  </si>
  <si>
    <t>/organization/ dbi-services</t>
  </si>
  <si>
    <t>/ORGANIZATION/DBI-SERVICES</t>
  </si>
  <si>
    <t>/funding-round/871f7386fc1abeae5d5564e0e871f549</t>
  </si>
  <si>
    <t>/Organization/Dbi-Services</t>
  </si>
  <si>
    <t>DBi Services</t>
  </si>
  <si>
    <t>http://dbiservices.com</t>
  </si>
  <si>
    <t>/organization/ dbj-financial-services</t>
  </si>
  <si>
    <t>/organization/dbj-financial-services</t>
  </si>
  <si>
    <t>/funding-round/9a88521617c3861d72734b444f25c66b</t>
  </si>
  <si>
    <t>/Organization/Dbj-Financial-Services</t>
  </si>
  <si>
    <t>DBJ Financial Services</t>
  </si>
  <si>
    <t>/organization/ dbl-acquisition</t>
  </si>
  <si>
    <t>/ORGANIZATION/DBL-ACQUISITION</t>
  </si>
  <si>
    <t>/funding-round/63fb5e04f728759158617598021d3337</t>
  </si>
  <si>
    <t>/Organization/Dbl-Acquisition</t>
  </si>
  <si>
    <t>DBL Acquisition</t>
  </si>
  <si>
    <t>Business Services|Finance|Investment Management</t>
  </si>
  <si>
    <t>/organization/ dblur-technologies</t>
  </si>
  <si>
    <t>/organization/dblur-technologies</t>
  </si>
  <si>
    <t>/funding-round/ec760723a9c55ab073f194343b508ef4</t>
  </si>
  <si>
    <t>/Organization/Dblur-Technologies</t>
  </si>
  <si>
    <t>Dblur Technologies</t>
  </si>
  <si>
    <t>/organization/ dbmaestro</t>
  </si>
  <si>
    <t>/ORGANIZATION/DBMAESTRO</t>
  </si>
  <si>
    <t>/funding-round/d7b128947bf7d454e0c8745e4f07db36</t>
  </si>
  <si>
    <t>/Organization/Dbmaestro</t>
  </si>
  <si>
    <t>DBmaestro</t>
  </si>
  <si>
    <t>http://www.dbmaestro.com/</t>
  </si>
  <si>
    <t>/organization/ dbmedx</t>
  </si>
  <si>
    <t>/organization/dbmedx</t>
  </si>
  <si>
    <t>/funding-round/4ed06bf4a6774bd12d878e2b75a316a2</t>
  </si>
  <si>
    <t>/Organization/Dbmedx</t>
  </si>
  <si>
    <t>dBMEDx</t>
  </si>
  <si>
    <t>http://www.dbmedx.com</t>
  </si>
  <si>
    <t>/ORGANIZATION/DBMEDX</t>
  </si>
  <si>
    <t>/funding-round/d61e789b8c6c9bbe001a3928385be40a</t>
  </si>
  <si>
    <t>/funding-round/f27dac6d79899d6ed55444583c0449e2</t>
  </si>
  <si>
    <t>/funding-round/fc49165c8134f4eaf3fd9086284e6306</t>
  </si>
  <si>
    <t>/organization/ dbs-communications</t>
  </si>
  <si>
    <t>/organization/dbs-communications</t>
  </si>
  <si>
    <t>/funding-round/e0921a5f25601cd42562bdce48d0a3fd</t>
  </si>
  <si>
    <t>/Organization/Dbs-Communications</t>
  </si>
  <si>
    <t>DBS Communications</t>
  </si>
  <si>
    <t>http://dbsnow.com</t>
  </si>
  <si>
    <t>/organization/ dbtwang</t>
  </si>
  <si>
    <t>/ORGANIZATION/DBTWANG</t>
  </si>
  <si>
    <t>/funding-round/943acb31f44d738326b12846ca1e9bc7</t>
  </si>
  <si>
    <t>/Organization/Dbtwang</t>
  </si>
  <si>
    <t>dbTwang</t>
  </si>
  <si>
    <t>http://www.dbtwang.com</t>
  </si>
  <si>
    <t>/organization/dbtwang</t>
  </si>
  <si>
    <t>/funding-round/bfe448c59b210e447e0d7b85bcf8a331</t>
  </si>
  <si>
    <t>/organization/ dbv-technologies</t>
  </si>
  <si>
    <t>/ORGANIZATION/DBV-TECHNOLOGIES</t>
  </si>
  <si>
    <t>/funding-round/1e5515dcc5a1eae72b8c3284104651a7</t>
  </si>
  <si>
    <t>/Organization/Dbv-Technologies</t>
  </si>
  <si>
    <t>DBV Technologies</t>
  </si>
  <si>
    <t>http://www.dbv-technologies.com</t>
  </si>
  <si>
    <t>Bagneux</t>
  </si>
  <si>
    <t>/organization/dbv-technologies</t>
  </si>
  <si>
    <t>/funding-round/4f266e08baa8ef8d715768474e91c7de</t>
  </si>
  <si>
    <t>/funding-round/6db69550ae9b1b9aac03d3bd5207490b</t>
  </si>
  <si>
    <t>/organization/ dbvu</t>
  </si>
  <si>
    <t>/organization/dbvu</t>
  </si>
  <si>
    <t>/funding-round/f20704d8e64c8440a378a8687da1deef</t>
  </si>
  <si>
    <t>/Organization/Dbvu</t>
  </si>
  <si>
    <t>DBVu</t>
  </si>
  <si>
    <t>http://www.dbvu.net</t>
  </si>
  <si>
    <t>Analytics|Databases|Freemium|SaaS</t>
  </si>
  <si>
    <t>/organization/ dc-devices</t>
  </si>
  <si>
    <t>/ORGANIZATION/DC-DEVICES</t>
  </si>
  <si>
    <t>/funding-round/1d651ad6b8b6aeed5c8aa5d3d5d91b26</t>
  </si>
  <si>
    <t>/Organization/Dc-Devices</t>
  </si>
  <si>
    <t>Corvia Medical</t>
  </si>
  <si>
    <t>http://corviamedical.com/</t>
  </si>
  <si>
    <t>/organization/dc-devices</t>
  </si>
  <si>
    <t>/funding-round/95fa4c90c014673d20b712b3650e3ef8</t>
  </si>
  <si>
    <t>/organization/ dcblox-inc</t>
  </si>
  <si>
    <t>/ORGANIZATION/DCBLOX-INC</t>
  </si>
  <si>
    <t>/funding-round/1325c3650b9ad352f1cfecd750be9259</t>
  </si>
  <si>
    <t>/Organization/Dcblox-Inc</t>
  </si>
  <si>
    <t>dcBLOX Inc.</t>
  </si>
  <si>
    <t>http://www.dcblox.com</t>
  </si>
  <si>
    <t>Data Centers|Information Technology|Storage|Telecommunications</t>
  </si>
  <si>
    <t>/organization/dcblox-inc</t>
  </si>
  <si>
    <t>/funding-round/21d0a54847190c09b8e4e8d3e532a26b</t>
  </si>
  <si>
    <t>/organization/ dcf-technologies</t>
  </si>
  <si>
    <t>/ORGANIZATION/DCF-TECHNOLOGIES</t>
  </si>
  <si>
    <t>/funding-round/a7e34a7366f0f391a941fa08a8b9445a</t>
  </si>
  <si>
    <t>/Organization/Dcf-Technologies</t>
  </si>
  <si>
    <t>SafePeak/DCF Technologies</t>
  </si>
  <si>
    <t>http://www.safepeak.com</t>
  </si>
  <si>
    <t>/organization/ dci-design-communications</t>
  </si>
  <si>
    <t>/organization/dci-design-communications</t>
  </si>
  <si>
    <t>/funding-round/0204ad703f57327100f83a972f6c4090</t>
  </si>
  <si>
    <t>/Organization/Dci-Design-Communications</t>
  </si>
  <si>
    <t>DCI Design Communications</t>
  </si>
  <si>
    <t>http://www.dci-design.com/</t>
  </si>
  <si>
    <t>Syosset</t>
  </si>
  <si>
    <t>/organization/ dcits</t>
  </si>
  <si>
    <t>/ORGANIZATION/DCITS</t>
  </si>
  <si>
    <t>/funding-round/fe16f9e1f2f9c706817834ec1f030abe</t>
  </si>
  <si>
    <t>/Organization/Dcits</t>
  </si>
  <si>
    <t>DCITS</t>
  </si>
  <si>
    <t>/organization/ dcl-ventures-inc</t>
  </si>
  <si>
    <t>/organization/dcl-ventures-inc</t>
  </si>
  <si>
    <t>/funding-round/10171d1b4ee0201a4e98373473b5d5f5</t>
  </si>
  <si>
    <t>/Organization/Dcl-Ventures-Inc</t>
  </si>
  <si>
    <t>DCL Ventures, Inc.</t>
  </si>
  <si>
    <t>http://www.dcl-ventures.com</t>
  </si>
  <si>
    <t>/organization/ dcmm--llc</t>
  </si>
  <si>
    <t>/ORGANIZATION/DCMM--LLC</t>
  </si>
  <si>
    <t>/funding-round/6761dba0c8b76cf0e91a438b4d6a110d</t>
  </si>
  <si>
    <t>/Organization/Dcmm--Llc</t>
  </si>
  <si>
    <t>DCMM, LLC</t>
  </si>
  <si>
    <t>http://www.dontcallmemaam.com</t>
  </si>
  <si>
    <t>Beauty|Consumer Goods|Women</t>
  </si>
  <si>
    <t>/organization/dcmm--llc</t>
  </si>
  <si>
    <t>/funding-round/e82aecb11b1c7679c057e3ed52e942dd</t>
  </si>
  <si>
    <t>/organization/ dcmobility</t>
  </si>
  <si>
    <t>/ORGANIZATION/DCMOBILITY</t>
  </si>
  <si>
    <t>/funding-round/28d7f2bae94aabc41e4fe332a2725f74</t>
  </si>
  <si>
    <t>/Organization/Dcmobility</t>
  </si>
  <si>
    <t>DCMobility</t>
  </si>
  <si>
    <t>http://dcmobility.com</t>
  </si>
  <si>
    <t>/organization/ dcs-plus</t>
  </si>
  <si>
    <t>/organization/dcs-plus</t>
  </si>
  <si>
    <t>/funding-round/674d82e20f69f73d42d8ebad45c05ad6</t>
  </si>
  <si>
    <t>/Organization/Dcs-Plus</t>
  </si>
  <si>
    <t>DCS Plus</t>
  </si>
  <si>
    <t>http://dcsplus.net/</t>
  </si>
  <si>
    <t>/organization/ dctio</t>
  </si>
  <si>
    <t>/ORGANIZATION/DCTIO</t>
  </si>
  <si>
    <t>/funding-round/25c70cce4c1594fd44d7b1657dea11e5</t>
  </si>
  <si>
    <t>/Organization/Dctio</t>
  </si>
  <si>
    <t>Dctio</t>
  </si>
  <si>
    <t>http://dctio.com/</t>
  </si>
  <si>
    <t>Education|Language Learning|Translation</t>
  </si>
  <si>
    <t>/organization/ dcwafers</t>
  </si>
  <si>
    <t>/organization/dcwafers</t>
  </si>
  <si>
    <t>/funding-round/951c06d2b62c00318e0b0c04d814ebbf</t>
  </si>
  <si>
    <t>/Organization/Dcwafers</t>
  </si>
  <si>
    <t>DCWafers</t>
  </si>
  <si>
    <t>http://www.dcwafers.com</t>
  </si>
  <si>
    <t>/organization/ ddmap-com</t>
  </si>
  <si>
    <t>/ORGANIZATION/DDMAP-COM</t>
  </si>
  <si>
    <t>/funding-round/1fbcbb06cd37ee650e7d0056f21e28da</t>
  </si>
  <si>
    <t>/Organization/Ddmap-Com</t>
  </si>
  <si>
    <t>ddmap.com</t>
  </si>
  <si>
    <t>http://www.ddmap.com</t>
  </si>
  <si>
    <t>/organization/ddmap-com</t>
  </si>
  <si>
    <t>/funding-round/5c0e5437ad932c2b5bd2ef12becb4f1b</t>
  </si>
  <si>
    <t>/funding-round/6eb621fa874bb3d90489514a56f91742</t>
  </si>
  <si>
    <t>/funding-round/9b936e3816f6d576a9d8d76542174025</t>
  </si>
  <si>
    <t>/funding-round/a5eaff3858ae749168cc56df489764f3</t>
  </si>
  <si>
    <t>/organization/ ddn</t>
  </si>
  <si>
    <t>/organization/ddn</t>
  </si>
  <si>
    <t>/funding-round/0b34e83b8fbd7ed534330b35b6061599</t>
  </si>
  <si>
    <t>/Organization/Ddn</t>
  </si>
  <si>
    <t>DDN</t>
  </si>
  <si>
    <t>http://ddninc.tv</t>
  </si>
  <si>
    <t>/organization/ ddrdrive</t>
  </si>
  <si>
    <t>/ORGANIZATION/DDRDRIVE</t>
  </si>
  <si>
    <t>/funding-round/38d4f7985e2dce31b27b25d886699b0c</t>
  </si>
  <si>
    <t>/Organization/Ddrdrive</t>
  </si>
  <si>
    <t>DDRdrive</t>
  </si>
  <si>
    <t>http://ddrdrive.com</t>
  </si>
  <si>
    <t>/organization/ddrdrive</t>
  </si>
  <si>
    <t>/funding-round/d3f4b7c515f7a0b73c889031a6b191f6</t>
  </si>
  <si>
    <t>/funding-round/e7ff15e865f59f118a3eee1ed61617a7</t>
  </si>
  <si>
    <t>/organization/ ddstocks</t>
  </si>
  <si>
    <t>/organization/ddstocks</t>
  </si>
  <si>
    <t>/funding-round/75eef15c37781387b9ea0216c06e56fe</t>
  </si>
  <si>
    <t>/Organization/Ddstocks</t>
  </si>
  <si>
    <t>DDStocks</t>
  </si>
  <si>
    <t>http://www.ddstocks.com</t>
  </si>
  <si>
    <t>/organization/ ddvtech</t>
  </si>
  <si>
    <t>/ORGANIZATION/DDVTECH</t>
  </si>
  <si>
    <t>/funding-round/4c971e3466c0f3805faab7115c84be66</t>
  </si>
  <si>
    <t>/Organization/Ddvtech</t>
  </si>
  <si>
    <t>DDVTECH</t>
  </si>
  <si>
    <t>http://www.ddvtech.com</t>
  </si>
  <si>
    <t>Digital Media|Internet|Networking|Software|Video Streaming|Web Tools</t>
  </si>
  <si>
    <t>/organization/ ddx-media</t>
  </si>
  <si>
    <t>/organization/ddx-media</t>
  </si>
  <si>
    <t>/funding-round/8924e647d2fbc9345471b6955695bd77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Humanitarian</t>
  </si>
  <si>
    <t>/organization/ de-correspondent</t>
  </si>
  <si>
    <t>/ORGANIZATION/DE-CORRESPONDENT</t>
  </si>
  <si>
    <t>/funding-round/9e8d1d2c54b2fa9f2d3a069f23b5718e</t>
  </si>
  <si>
    <t>/Organization/De-Correspondent</t>
  </si>
  <si>
    <t>De Correspondent</t>
  </si>
  <si>
    <t>http://decorrespondent.nl</t>
  </si>
  <si>
    <t>/organization/ de-novo</t>
  </si>
  <si>
    <t>/organization/de-novo</t>
  </si>
  <si>
    <t>/funding-round/670ec763a93e24adee94eb48a1c365d9</t>
  </si>
  <si>
    <t>/Organization/De-Novo</t>
  </si>
  <si>
    <t>De Novo</t>
  </si>
  <si>
    <t>http://www.de-novo.biz</t>
  </si>
  <si>
    <t>/organization/ de-revolutione</t>
  </si>
  <si>
    <t>/ORGANIZATION/DE-REVOLUTIONE</t>
  </si>
  <si>
    <t>/funding-round/70e715ce7d50a4244c397cd6c8c99425</t>
  </si>
  <si>
    <t>/Organization/De-Revolutione</t>
  </si>
  <si>
    <t>DeRev</t>
  </si>
  <si>
    <t>http://www.derev.com</t>
  </si>
  <si>
    <t>Crowdfunding|Media|Nonprofits|Social Media</t>
  </si>
  <si>
    <t>/organization/de-revolutione</t>
  </si>
  <si>
    <t>/funding-round/ccb8d7529f75d4b3b7a2f5c4e7ec2973</t>
  </si>
  <si>
    <t>/organization/ de-spirits</t>
  </si>
  <si>
    <t>/ORGANIZATION/DE-SPIRITS</t>
  </si>
  <si>
    <t>/funding-round/197ac87e670bcd01ab97db791edd158b</t>
  </si>
  <si>
    <t>/Organization/De-Spirits</t>
  </si>
  <si>
    <t>DE Spirits</t>
  </si>
  <si>
    <t>/organization/de-spirits</t>
  </si>
  <si>
    <t>/funding-round/29a67ff0765d589bbcc8430d748d8330</t>
  </si>
  <si>
    <t>/funding-round/ebe2386d065214a915049bbdfa93f380</t>
  </si>
  <si>
    <t>/organization/ dead-inventory-management-system</t>
  </si>
  <si>
    <t>/organization/dead-inventory-management-system</t>
  </si>
  <si>
    <t>/funding-round/395689dcf2671956d7dd189e204add4d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 deadeye-marksmanship-inc</t>
  </si>
  <si>
    <t>/ORGANIZATION/DEADEYE-MARKSMANSHIP-INC</t>
  </si>
  <si>
    <t>/funding-round/a26d2c8157bcf8a7caa217ce98485236</t>
  </si>
  <si>
    <t>/Organization/Deadeye-Marksmanship-Inc</t>
  </si>
  <si>
    <t>DeadEye Marksmanship, Inc.</t>
  </si>
  <si>
    <t>http://www.deadeye.co</t>
  </si>
  <si>
    <t>Hardware|Mobile|Real Time|Training</t>
  </si>
  <si>
    <t>/organization/ deadstock-network</t>
  </si>
  <si>
    <t>/organization/deadstock-network</t>
  </si>
  <si>
    <t>/funding-round/91954d6fd3f7d52ece124954babc6895</t>
  </si>
  <si>
    <t>/Organization/Deadstock-Network</t>
  </si>
  <si>
    <t>Deadstock Network</t>
  </si>
  <si>
    <t>http://www.deadstocknetwork.com</t>
  </si>
  <si>
    <t>/organization/ deako</t>
  </si>
  <si>
    <t>/ORGANIZATION/DEAKO</t>
  </si>
  <si>
    <t>/funding-round/434624ff8e345df8d11154c7994f602b</t>
  </si>
  <si>
    <t>/Organization/Deako</t>
  </si>
  <si>
    <t>Deako</t>
  </si>
  <si>
    <t>https://www.deako.com/</t>
  </si>
  <si>
    <t>/organization/ deal-acceleration</t>
  </si>
  <si>
    <t>/organization/deal-acceleration</t>
  </si>
  <si>
    <t>/funding-round/d7c387ab53300b10527843270d9c81f6</t>
  </si>
  <si>
    <t>/Organization/Deal-Acceleration</t>
  </si>
  <si>
    <t>Deal Acceleration</t>
  </si>
  <si>
    <t>http://dealacceleration.com</t>
  </si>
  <si>
    <t>/organization/ deal-co-op</t>
  </si>
  <si>
    <t>/ORGANIZATION/DEAL-CO-OP</t>
  </si>
  <si>
    <t>/funding-round/702ed68ceea130d43a8a47b981848617</t>
  </si>
  <si>
    <t>/Organization/Deal-Co-Op</t>
  </si>
  <si>
    <t>Deal Co-op</t>
  </si>
  <si>
    <t>http://dealcoop.com</t>
  </si>
  <si>
    <t>Coupons|Curated Web|Discounts|Finance|Flash Sales|Group Buying</t>
  </si>
  <si>
    <t>/organization/deal-co-op</t>
  </si>
  <si>
    <t>/funding-round/e359a6db5be5cdb507866d23faf6e763</t>
  </si>
  <si>
    <t>/organization/ deal-com-sg</t>
  </si>
  <si>
    <t>/ORGANIZATION/DEAL-COM-SG</t>
  </si>
  <si>
    <t>/funding-round/510efe61b626bc5ff2e88dcf70b90802</t>
  </si>
  <si>
    <t>/Organization/Deal-Com-Sg</t>
  </si>
  <si>
    <t>Deal.com.sg</t>
  </si>
  <si>
    <t>http://www.deal.com.sg</t>
  </si>
  <si>
    <t>/organization/ deal-decor</t>
  </si>
  <si>
    <t>/organization/deal-decor</t>
  </si>
  <si>
    <t>/funding-round/202ee656fdd57f5f176f3efd2b7e2189</t>
  </si>
  <si>
    <t>/Organization/Deal-Decor</t>
  </si>
  <si>
    <t>Deal Decor</t>
  </si>
  <si>
    <t>http://dealdecor.com</t>
  </si>
  <si>
    <t>/organization/ deal-in-city</t>
  </si>
  <si>
    <t>/ORGANIZATION/DEAL-IN-CITY</t>
  </si>
  <si>
    <t>/funding-round/4244bcfbf755d2523611c24f17630eaa</t>
  </si>
  <si>
    <t>/Organization/Deal-In-City</t>
  </si>
  <si>
    <t>Deal In City</t>
  </si>
  <si>
    <t>http://www.dealincity.com</t>
  </si>
  <si>
    <t>Coupons|Discounts|E-Commerce</t>
  </si>
  <si>
    <t>/organization/deal-in-city</t>
  </si>
  <si>
    <t>/funding-round/68408234b34ee581cf3925cc962fa7ec</t>
  </si>
  <si>
    <t>/organization/ deal-pepper</t>
  </si>
  <si>
    <t>/ORGANIZATION/DEAL-PEPPER</t>
  </si>
  <si>
    <t>/funding-round/dd1468697bb599f22ad58f76b84976ab</t>
  </si>
  <si>
    <t>/Organization/Deal-Pepper</t>
  </si>
  <si>
    <t>Deal Pepper</t>
  </si>
  <si>
    <t>http://dailydeals.com</t>
  </si>
  <si>
    <t>/organization/ deal-united</t>
  </si>
  <si>
    <t>/organization/deal-united</t>
  </si>
  <si>
    <t>/funding-round/55f5a8f29c6cd17f771de4de1c0fe9ea</t>
  </si>
  <si>
    <t>/Organization/Deal-United</t>
  </si>
  <si>
    <t>Pay by Shopping (deal united)</t>
  </si>
  <si>
    <t>http://www.paybyshopping.com</t>
  </si>
  <si>
    <t>/ORGANIZATION/DEAL-UNITED</t>
  </si>
  <si>
    <t>/funding-round/59a7f966e22328325f5aec743a30bca7</t>
  </si>
  <si>
    <t>/funding-round/ff14c72b04cc4e29d242061a39cb5c27</t>
  </si>
  <si>
    <t>/organization/ deal-wheel-inc</t>
  </si>
  <si>
    <t>/ORGANIZATION/DEAL-WHEEL-INC</t>
  </si>
  <si>
    <t>/funding-round/db0f2092e69c3fd5852aaa08fe312d2c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 dealangel</t>
  </si>
  <si>
    <t>/organization/dealangel</t>
  </si>
  <si>
    <t>/funding-round/ac52e18f27ec6929a5cdfc0b587a5b22</t>
  </si>
  <si>
    <t>/Organization/Dealangel</t>
  </si>
  <si>
    <t>DealAngel</t>
  </si>
  <si>
    <t>http://www.dealangel.com</t>
  </si>
  <si>
    <t>Finance|Hotels|In-Flight Entertainment|Online Travel|Travel</t>
  </si>
  <si>
    <t>/ORGANIZATION/DEALANGEL</t>
  </si>
  <si>
    <t>/funding-round/d9fff7aef0d62a44b97a5d1f9bca8934</t>
  </si>
  <si>
    <t>/funding-round/eab522ed796fce8565cfbf9104fff6be</t>
  </si>
  <si>
    <t>/organization/ dealbase-corporation</t>
  </si>
  <si>
    <t>/ORGANIZATION/DEALBASE-CORPORATION</t>
  </si>
  <si>
    <t>/funding-round/8a579d74721240b2b4106f302b04c082</t>
  </si>
  <si>
    <t>/Organization/Dealbase-Corporation</t>
  </si>
  <si>
    <t>DealBase Corporation</t>
  </si>
  <si>
    <t>http://www.dealbase.com</t>
  </si>
  <si>
    <t>/organization/ dealbird</t>
  </si>
  <si>
    <t>/organization/dealbird</t>
  </si>
  <si>
    <t>/funding-round/b2420154c6759526590451d074c0d2a8</t>
  </si>
  <si>
    <t>/Organization/Dealbird</t>
  </si>
  <si>
    <t>DealBird</t>
  </si>
  <si>
    <t>http://www.dealbird.com</t>
  </si>
  <si>
    <t>Automotive|Coupons|Discounts|Group Buying|Retail|Social Commerce|Software</t>
  </si>
  <si>
    <t>/organization/ dealcircle</t>
  </si>
  <si>
    <t>/ORGANIZATION/DEALCIRCLE</t>
  </si>
  <si>
    <t>/funding-round/8a09c57636cc39f076a017bc3d836ec0</t>
  </si>
  <si>
    <t>/Organization/Dealcircle</t>
  </si>
  <si>
    <t>DealCircle</t>
  </si>
  <si>
    <t>http://dealcircle.co</t>
  </si>
  <si>
    <t>/organization/ dealcloud</t>
  </si>
  <si>
    <t>/organization/dealcloud</t>
  </si>
  <si>
    <t>/funding-round/898a24d69fd3b19bc549dd0887524b8b</t>
  </si>
  <si>
    <t>/Organization/Dealcloud</t>
  </si>
  <si>
    <t>DealCloud</t>
  </si>
  <si>
    <t>http://dealcloud.com</t>
  </si>
  <si>
    <t>/organization/ dealcurious</t>
  </si>
  <si>
    <t>/ORGANIZATION/DEALCURIOUS</t>
  </si>
  <si>
    <t>/funding-round/53cb6df2f2988c61c1ba788390b559c3</t>
  </si>
  <si>
    <t>/Organization/Dealcurious</t>
  </si>
  <si>
    <t>DealCurious</t>
  </si>
  <si>
    <t>http://www.dealcurious.com</t>
  </si>
  <si>
    <t>Consumer Internet|Curated Web|Real Estate|Technology</t>
  </si>
  <si>
    <t>/organization/ dealdash</t>
  </si>
  <si>
    <t>/organization/dealdash</t>
  </si>
  <si>
    <t>/funding-round/4cf1bcaf02940e6dfc6f3ff8a1cf68a1</t>
  </si>
  <si>
    <t>/Organization/Dealdash</t>
  </si>
  <si>
    <t>DealDash</t>
  </si>
  <si>
    <t>http://www.dealdash.com</t>
  </si>
  <si>
    <t>22-02-2009</t>
  </si>
  <si>
    <t>/organization/ dealdey-limited</t>
  </si>
  <si>
    <t>/ORGANIZATION/DEALDEY-LIMITED</t>
  </si>
  <si>
    <t>/funding-round/102f045f173fcc4999a8d12303b881e4</t>
  </si>
  <si>
    <t>/Organization/Dealdey-Limited</t>
  </si>
  <si>
    <t>DealDey Limited</t>
  </si>
  <si>
    <t>http://www.dealdey.com/</t>
  </si>
  <si>
    <t>Ilupeju</t>
  </si>
  <si>
    <t>/organization/ dealdrive</t>
  </si>
  <si>
    <t>/organization/dealdrive</t>
  </si>
  <si>
    <t>/funding-round/0a97faa1e9bed6e4d3db6e835cc591cf</t>
  </si>
  <si>
    <t>/Organization/Dealdrive</t>
  </si>
  <si>
    <t>Dealdrive</t>
  </si>
  <si>
    <t>http://dealdrive.com</t>
  </si>
  <si>
    <t>/organization/ dealentra</t>
  </si>
  <si>
    <t>/ORGANIZATION/DEALENTRA</t>
  </si>
  <si>
    <t>/funding-round/b840c7c50e801948c813501f86cdfb0f</t>
  </si>
  <si>
    <t>/Organization/Dealentra</t>
  </si>
  <si>
    <t>Dealentra</t>
  </si>
  <si>
    <t>http://www.yobellyapp.com</t>
  </si>
  <si>
    <t>Curated Web|Mobile Commerce|Mobile Coupons|Restaurants|Social Commerce</t>
  </si>
  <si>
    <t>/organization/ dealer-com</t>
  </si>
  <si>
    <t>/organization/dealer-com</t>
  </si>
  <si>
    <t>/funding-round/516bb7913caeeb658503776828bb5327</t>
  </si>
  <si>
    <t>/Organization/Dealer-Com</t>
  </si>
  <si>
    <t>Dealer.com</t>
  </si>
  <si>
    <t>http://www.dealer.com</t>
  </si>
  <si>
    <t>/ORGANIZATION/DEALER-COM</t>
  </si>
  <si>
    <t>/funding-round/58baa5c6e52f8acf458561873a12dcda</t>
  </si>
  <si>
    <t>/organization/ dealer-ignition</t>
  </si>
  <si>
    <t>/organization/dealer-ignition</t>
  </si>
  <si>
    <t>/funding-round/b2e4960c7c76d38a5865bd4271fc0fff</t>
  </si>
  <si>
    <t>/Organization/Dealer-Ignition</t>
  </si>
  <si>
    <t>Dealer Ignition</t>
  </si>
  <si>
    <t>http://www.dealerignition.com</t>
  </si>
  <si>
    <t>Advertising|Cloud Computing|Databases|Web Development</t>
  </si>
  <si>
    <t>/organization/ dealer-inspire</t>
  </si>
  <si>
    <t>/ORGANIZATION/DEALER-INSPIRE</t>
  </si>
  <si>
    <t>/funding-round/78ce3c68c01f530ec84b15fff6cc2630</t>
  </si>
  <si>
    <t>/Organization/Dealer-Inspire</t>
  </si>
  <si>
    <t>Dealer Inspire</t>
  </si>
  <si>
    <t>http://www.dealerinspire.com</t>
  </si>
  <si>
    <t>Automotive|Design|Semantic Search|SEO</t>
  </si>
  <si>
    <t>/organization/ dealer-tire</t>
  </si>
  <si>
    <t>/organization/dealer-tire</t>
  </si>
  <si>
    <t>/funding-round/2ce5ab4710f89f52a0427ad9731604f2</t>
  </si>
  <si>
    <t>/Organization/Dealer-Tire</t>
  </si>
  <si>
    <t>Dealer Tire</t>
  </si>
  <si>
    <t>http://dealertire.com</t>
  </si>
  <si>
    <t>Automotive|Distribution|Manufacturing</t>
  </si>
  <si>
    <t>/organization/ dealerdirect</t>
  </si>
  <si>
    <t>/ORGANIZATION/DEALERDIRECT</t>
  </si>
  <si>
    <t>/funding-round/45b76a72be53ef14d7be9eec9b6e7e20</t>
  </si>
  <si>
    <t>/Organization/Dealerdirect</t>
  </si>
  <si>
    <t>Dealerdirect</t>
  </si>
  <si>
    <t>https://www.dealerdirect.nl/</t>
  </si>
  <si>
    <t>/organization/ dealerrater</t>
  </si>
  <si>
    <t>/organization/dealerrater</t>
  </si>
  <si>
    <t>/funding-round/149b269743fc6804ce9af197bf51bb10</t>
  </si>
  <si>
    <t>/Organization/Dealerrater</t>
  </si>
  <si>
    <t>DealerRater</t>
  </si>
  <si>
    <t>http://www.dealerrater.com</t>
  </si>
  <si>
    <t>Cars|Consumer Goods|Price Comparison|Reviews and Recommendations</t>
  </si>
  <si>
    <t>/organization/ dealersocket</t>
  </si>
  <si>
    <t>/ORGANIZATION/DEALERSOCKET</t>
  </si>
  <si>
    <t>/funding-round/a5903bbd20f2d49f22c2ee136d09bfec</t>
  </si>
  <si>
    <t>/Organization/Dealersocket</t>
  </si>
  <si>
    <t>DealerSocket</t>
  </si>
  <si>
    <t>http://dealersocket.com</t>
  </si>
  <si>
    <t>/organization/ dealertrack</t>
  </si>
  <si>
    <t>/organization/dealertrack</t>
  </si>
  <si>
    <t>/funding-round/44019af09e60d8d47323ed1549916ea5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ERTRACK</t>
  </si>
  <si>
    <t>/funding-round/dc567fa8797396eb039c72cb6ba0572d</t>
  </si>
  <si>
    <t>/organization/ dealflicks</t>
  </si>
  <si>
    <t>/organization/dealflicks</t>
  </si>
  <si>
    <t>/funding-round/04fa3a02f242d4ad67fe66c2d1ccb943</t>
  </si>
  <si>
    <t>/Organization/Dealflicks</t>
  </si>
  <si>
    <t>Dealflicks</t>
  </si>
  <si>
    <t>http://www.dealflicks.com</t>
  </si>
  <si>
    <t>Curated Web|Entertainment</t>
  </si>
  <si>
    <t>/ORGANIZATION/DEALFLICKS</t>
  </si>
  <si>
    <t>/funding-round/06f2a23eb2224efefb9baa2cfe5683d8</t>
  </si>
  <si>
    <t>/funding-round/2b427ac361490bc2d3a4bf41a945c021</t>
  </si>
  <si>
    <t>/organization/ dealflow-com</t>
  </si>
  <si>
    <t>/ORGANIZATION/DEALFLOW-COM</t>
  </si>
  <si>
    <t>/funding-round/e9fa57f2fa45b3343023b02ae8fbaebc</t>
  </si>
  <si>
    <t>/Organization/Dealflow-Com</t>
  </si>
  <si>
    <t>Dealflow.com</t>
  </si>
  <si>
    <t>/organization/ dealhamster</t>
  </si>
  <si>
    <t>/organization/dealhamster</t>
  </si>
  <si>
    <t>/funding-round/11e11869d944f31823b59c32fe1632a4</t>
  </si>
  <si>
    <t>/Organization/Dealhamster</t>
  </si>
  <si>
    <t>DealHamster</t>
  </si>
  <si>
    <t>http://www.dealhamster.com</t>
  </si>
  <si>
    <t>/organization/ dealised</t>
  </si>
  <si>
    <t>/ORGANIZATION/DEALISED</t>
  </si>
  <si>
    <t>/funding-round/cc88c5abcd6cf0dd5e41ce96e6435dd6</t>
  </si>
  <si>
    <t>/Organization/Dealised</t>
  </si>
  <si>
    <t>Dealised</t>
  </si>
  <si>
    <t>http://dealised.com</t>
  </si>
  <si>
    <t>Advertising|Group Buying|Service Providers</t>
  </si>
  <si>
    <t>17-07-2010</t>
  </si>
  <si>
    <t>/organization/ dealitlive-com</t>
  </si>
  <si>
    <t>/organization/dealitlive-com</t>
  </si>
  <si>
    <t>/funding-round/a7afa4263f72eded7b675470ae4b81a5</t>
  </si>
  <si>
    <t>/Organization/Dealitlive-Com</t>
  </si>
  <si>
    <t>DealitLive.com</t>
  </si>
  <si>
    <t>http://www.dealitlive.com</t>
  </si>
  <si>
    <t>Curated Web|Online Shopping</t>
  </si>
  <si>
    <t>Fair Lawn</t>
  </si>
  <si>
    <t>/organization/ dealmarket</t>
  </si>
  <si>
    <t>/ORGANIZATION/DEALMARKET</t>
  </si>
  <si>
    <t>/funding-round/4042d319788f2686d9fdc8bf1a77647c</t>
  </si>
  <si>
    <t>/Organization/Dealmarket</t>
  </si>
  <si>
    <t>DealMarket</t>
  </si>
  <si>
    <t>http://www.DealMarket.com</t>
  </si>
  <si>
    <t>/organization/ dealmonk</t>
  </si>
  <si>
    <t>/organization/dealmonk</t>
  </si>
  <si>
    <t>/funding-round/a6ee168981b0f0d62608f2868987968d</t>
  </si>
  <si>
    <t>/Organization/Dealmonk</t>
  </si>
  <si>
    <t>DealMonk</t>
  </si>
  <si>
    <t>/organization/ dealo</t>
  </si>
  <si>
    <t>/ORGANIZATION/DEALO</t>
  </si>
  <si>
    <t>/funding-round/f4e138aa916dd58c5cc971e91b343b03</t>
  </si>
  <si>
    <t>/Organization/Dealo</t>
  </si>
  <si>
    <t>Dealo</t>
  </si>
  <si>
    <t>http://rocketpun.ch/company/dealo</t>
  </si>
  <si>
    <t>Design|Marketplaces|Outsourcing|Services</t>
  </si>
  <si>
    <t>/organization/ dealoka</t>
  </si>
  <si>
    <t>/organization/dealoka</t>
  </si>
  <si>
    <t>/funding-round/42ad65a60a00797600cd9998673c0129</t>
  </si>
  <si>
    <t>/Organization/Dealoka</t>
  </si>
  <si>
    <t>Dealoka</t>
  </si>
  <si>
    <t>http://www.dealoka.com</t>
  </si>
  <si>
    <t>Jakarta Pusat</t>
  </si>
  <si>
    <t>/ORGANIZATION/DEALOKA</t>
  </si>
  <si>
    <t>/funding-round/d09b0055eb4e6fd5b3e07798643d9674</t>
  </si>
  <si>
    <t>/organization/ dealorer-com</t>
  </si>
  <si>
    <t>/organization/dealorer-com</t>
  </si>
  <si>
    <t>/funding-round/5f44239feedd57f6593d02cf62ea9bd4</t>
  </si>
  <si>
    <t>/Organization/Dealorer-Com</t>
  </si>
  <si>
    <t>Dealorer.com</t>
  </si>
  <si>
    <t>http://www.dealorer.com</t>
  </si>
  <si>
    <t>/ORGANIZATION/DEALORER-COM</t>
  </si>
  <si>
    <t>/funding-round/7311a70858c0443ae0161ff86dc07eb5</t>
  </si>
  <si>
    <t>/organization/ dealperk</t>
  </si>
  <si>
    <t>/organization/dealperk</t>
  </si>
  <si>
    <t>/funding-round/e46a9a68737fd8da49af4389ebcffe0c</t>
  </si>
  <si>
    <t>/Organization/Dealperk</t>
  </si>
  <si>
    <t>DealPerk</t>
  </si>
  <si>
    <t>http://www.DealPerk.com</t>
  </si>
  <si>
    <t>Coupons|Curated Web|Discounts|E-Commerce|Local|Sales and Marketing</t>
  </si>
  <si>
    <t>/organization/ dealping</t>
  </si>
  <si>
    <t>/ORGANIZATION/DEALPING</t>
  </si>
  <si>
    <t>/funding-round/3028e6f3b286000b2323a249c180514d</t>
  </si>
  <si>
    <t>/Organization/Dealping</t>
  </si>
  <si>
    <t>DealPing</t>
  </si>
  <si>
    <t>/organization/ dealradar</t>
  </si>
  <si>
    <t>/organization/dealradar</t>
  </si>
  <si>
    <t>/funding-round/ff37bb4279a989cc700d1dffbfffb99a</t>
  </si>
  <si>
    <t>/Organization/Dealradar</t>
  </si>
  <si>
    <t>Local Offer Network</t>
  </si>
  <si>
    <t>http://www.localoffernetwork.com</t>
  </si>
  <si>
    <t>/organization/ dealroom-co</t>
  </si>
  <si>
    <t>/ORGANIZATION/DEALROOM-CO</t>
  </si>
  <si>
    <t>/funding-round/0bc4aca0568a5fd585a179ca84cbcf16</t>
  </si>
  <si>
    <t>/Organization/Dealroom-Co</t>
  </si>
  <si>
    <t>Dealroom.co</t>
  </si>
  <si>
    <t>http://dealroom.co</t>
  </si>
  <si>
    <t>Finance|Information Security|Information Services|Investment Management</t>
  </si>
  <si>
    <t>/organization/ dealsandyou-com</t>
  </si>
  <si>
    <t>/organization/dealsandyou-com</t>
  </si>
  <si>
    <t>/funding-round/1d10b4023785820d9c51de60274d0e22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ANDYOU-COM</t>
  </si>
  <si>
    <t>/funding-round/a891dd9b826883c20cd98e17b72cf6e0</t>
  </si>
  <si>
    <t>/organization/ dealsnear-me</t>
  </si>
  <si>
    <t>/organization/dealsnear-me</t>
  </si>
  <si>
    <t>/funding-round/69cc56b74bca3bdd018e8b5f9317c2d4</t>
  </si>
  <si>
    <t>/Organization/Dealsnear-Me</t>
  </si>
  <si>
    <t>DealsNear.me</t>
  </si>
  <si>
    <t>http://www.DealsNear.me</t>
  </si>
  <si>
    <t>Curated Web|Local|Local Advertising|Local Coupons</t>
  </si>
  <si>
    <t>/organization/ dealstreet</t>
  </si>
  <si>
    <t>/ORGANIZATION/DEALSTREET</t>
  </si>
  <si>
    <t>/funding-round/69aa672fe465f3eace8302396339e6be</t>
  </si>
  <si>
    <t>/Organization/Dealstreet</t>
  </si>
  <si>
    <t>Dealstreet</t>
  </si>
  <si>
    <t>http://www.dealstreet.com</t>
  </si>
  <si>
    <t>Auctions|E-Commerce|Electronics|Shopping</t>
  </si>
  <si>
    <t>/organization/ dealstruck</t>
  </si>
  <si>
    <t>/organization/dealstruck</t>
  </si>
  <si>
    <t>/funding-round/26ab588c3b90057d8770da780c9ca3d2</t>
  </si>
  <si>
    <t>/Organization/Dealstruck</t>
  </si>
  <si>
    <t>Dealstruck</t>
  </si>
  <si>
    <t>http://www.dealstruck.com</t>
  </si>
  <si>
    <t>Finance|Marketplaces</t>
  </si>
  <si>
    <t>/ORGANIZATION/DEALSTRUCK</t>
  </si>
  <si>
    <t>/funding-round/5490b456bd75bdbdea00f14c8b6601df</t>
  </si>
  <si>
    <t>/funding-round/8100776d3b66210f01666c28b6f7c8c6</t>
  </si>
  <si>
    <t>/funding-round/a3c558da8a694720f3dc6dceea82ee57</t>
  </si>
  <si>
    <t>/funding-round/c00e93bd30807b54e7ccc7734f9117e8</t>
  </si>
  <si>
    <t>/funding-round/d4f4c9d53acd31c8525c0cd7bcca169c</t>
  </si>
  <si>
    <t>/organization/ dealtaker</t>
  </si>
  <si>
    <t>/organization/dealtaker</t>
  </si>
  <si>
    <t>/funding-round/4096b055085424cb407d8a066d0adf2a</t>
  </si>
  <si>
    <t>/Organization/Dealtaker</t>
  </si>
  <si>
    <t>DealTaker</t>
  </si>
  <si>
    <t>http://www.DealTaker.com</t>
  </si>
  <si>
    <t>/organization/ dealtraction</t>
  </si>
  <si>
    <t>/ORGANIZATION/DEALTRACTION</t>
  </si>
  <si>
    <t>/funding-round/6ad29a7d213843a80087536233df3d73</t>
  </si>
  <si>
    <t>/Organization/Dealtraction</t>
  </si>
  <si>
    <t>DealTraction</t>
  </si>
  <si>
    <t>http://www.dealtraction.com</t>
  </si>
  <si>
    <t>Email|Networking|SaaS|Software</t>
  </si>
  <si>
    <t>/organization/ dealupa</t>
  </si>
  <si>
    <t>/organization/dealupa</t>
  </si>
  <si>
    <t>/funding-round/7a2e840f48085e3a2f6f985a5dfe96f5</t>
  </si>
  <si>
    <t>/Organization/Dealupa</t>
  </si>
  <si>
    <t>Dealupa</t>
  </si>
  <si>
    <t>http://dealupa.com</t>
  </si>
  <si>
    <t>Retail Technology|Shopping</t>
  </si>
  <si>
    <t>/organization/ dealyze</t>
  </si>
  <si>
    <t>/ORGANIZATION/DEALYZE</t>
  </si>
  <si>
    <t>/funding-round/db14e7f94c01d130fb534540c6b65d91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 dean-evans-associates</t>
  </si>
  <si>
    <t>/organization/dean-evans-associates</t>
  </si>
  <si>
    <t>/funding-round/5e1ecb873849841a03ea133d34575b5c</t>
  </si>
  <si>
    <t>/Organization/Dean-Evans-Associates</t>
  </si>
  <si>
    <t>Dean Evans &amp; Associates</t>
  </si>
  <si>
    <t>http://www.dea.com</t>
  </si>
  <si>
    <t>Event Management|Software|Surveys</t>
  </si>
  <si>
    <t>/organization/ deanslist</t>
  </si>
  <si>
    <t>/ORGANIZATION/DEANSLIST</t>
  </si>
  <si>
    <t>/funding-round/0b0e922474d5f9f36524ed43e804e4a3</t>
  </si>
  <si>
    <t>/Organization/Deanslist</t>
  </si>
  <si>
    <t>Deanslist</t>
  </si>
  <si>
    <t>http://www.deanslist.co.uk</t>
  </si>
  <si>
    <t>Curated Web|Networking|Social Recruiting</t>
  </si>
  <si>
    <t>/organization/deanslist</t>
  </si>
  <si>
    <t>/funding-round/f41dff71aaeb79bff5962e01ae1ffa7b</t>
  </si>
  <si>
    <t>/organization/ deanslist-inc</t>
  </si>
  <si>
    <t>/ORGANIZATION/DEANSLIST-INC</t>
  </si>
  <si>
    <t>/funding-round/0efe9248cb479e81471542baf137d8db</t>
  </si>
  <si>
    <t>/Organization/Deanslist-Inc</t>
  </si>
  <si>
    <t>DeansList</t>
  </si>
  <si>
    <t>http://www.deanslistsoftware.com</t>
  </si>
  <si>
    <t>Charter Schools|High Schools|K-12 Education|Private School</t>
  </si>
  <si>
    <t>/organization/ dearjane</t>
  </si>
  <si>
    <t>/organization/dearjane</t>
  </si>
  <si>
    <t>/funding-round/5286996cef3c0dbcc2a1195248064bae</t>
  </si>
  <si>
    <t>/Organization/Dearjane</t>
  </si>
  <si>
    <t>DearJane</t>
  </si>
  <si>
    <t>http://dearjane.com.au</t>
  </si>
  <si>
    <t>/organization/ dearlocal</t>
  </si>
  <si>
    <t>/ORGANIZATION/DEARLOCAL</t>
  </si>
  <si>
    <t>/funding-round/d82eac010adcc11303c3d1cb0e023309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 dearmissj</t>
  </si>
  <si>
    <t>/organization/dearmissj</t>
  </si>
  <si>
    <t>/funding-round/ccd863c9dd795175d8ebb6f08b78a19b</t>
  </si>
  <si>
    <t>/Organization/Dearmissj</t>
  </si>
  <si>
    <t>DearMissJ</t>
  </si>
  <si>
    <t>http://www.dearmissj.com</t>
  </si>
  <si>
    <t>Design|Jewelry|Retail|Shopping</t>
  </si>
  <si>
    <t>/organization/ death-buy-fashion</t>
  </si>
  <si>
    <t>/ORGANIZATION/DEATH-BUY-FASHION</t>
  </si>
  <si>
    <t>/funding-round/3f90aa96359a1367f56ec9d9dca58ca5</t>
  </si>
  <si>
    <t>/Organization/Death-Buy-Fashion</t>
  </si>
  <si>
    <t>Death Buy Fashion</t>
  </si>
  <si>
    <t>http://www.deathbuyfashion.com/</t>
  </si>
  <si>
    <t>Fashion|Lifestyle|Lifestyle Products</t>
  </si>
  <si>
    <t>/organization/ death-by-party</t>
  </si>
  <si>
    <t>/organization/death-by-party</t>
  </si>
  <si>
    <t>/funding-round/a8759b5e79589ae3b313a8e2ff26a955</t>
  </si>
  <si>
    <t>/Organization/Death-By-Party</t>
  </si>
  <si>
    <t>Death by Party</t>
  </si>
  <si>
    <t>http://deathbyparty.com/</t>
  </si>
  <si>
    <t>/organization/ debitos</t>
  </si>
  <si>
    <t>/ORGANIZATION/DEBITOS</t>
  </si>
  <si>
    <t>/funding-round/65204776016f970de121eb83ba0cc6c7</t>
  </si>
  <si>
    <t>/Organization/Debitos</t>
  </si>
  <si>
    <t>Debitos</t>
  </si>
  <si>
    <t>http://www.debitos.de</t>
  </si>
  <si>
    <t>B2B|Debt Collecting|Financial Services</t>
  </si>
  <si>
    <t>/organization/ debt-market</t>
  </si>
  <si>
    <t>/organization/debt-market</t>
  </si>
  <si>
    <t>/funding-round/081177785d42096138068226b7124fe0</t>
  </si>
  <si>
    <t>/Organization/Debt-Market</t>
  </si>
  <si>
    <t>DebtMarket</t>
  </si>
  <si>
    <t>http://www.debtmarket.com</t>
  </si>
  <si>
    <t>B2B|Finance|Financial Services|FinTech|Web Development</t>
  </si>
  <si>
    <t>/ORGANIZATION/DEBT-MARKET</t>
  </si>
  <si>
    <t>/funding-round/12262e2c67914f18ed18f46345632e2a</t>
  </si>
  <si>
    <t>/funding-round/2f10f8f5c596a56d5241271d49c86298</t>
  </si>
  <si>
    <t>/funding-round/565d4a4e0f154cbcffdb028a0f53ac57</t>
  </si>
  <si>
    <t>/funding-round/7ff8f47f4e7274ebcc48438b1fb6db90</t>
  </si>
  <si>
    <t>/organization/ debt-resolve</t>
  </si>
  <si>
    <t>/ORGANIZATION/DEBT-RESOLVE</t>
  </si>
  <si>
    <t>/funding-round/00afe52dfa891da721bec553af2ceb7b</t>
  </si>
  <si>
    <t>/Organization/Debt-Resolve</t>
  </si>
  <si>
    <t>Debt Resolve</t>
  </si>
  <si>
    <t>http://www.debtresolve.com</t>
  </si>
  <si>
    <t>/organization/debt-resolve</t>
  </si>
  <si>
    <t>/funding-round/ef6f0d311c2008856a04d3cf229fcc9d</t>
  </si>
  <si>
    <t>/organization/ debt-wealth-builders-company</t>
  </si>
  <si>
    <t>/ORGANIZATION/DEBT-WEALTH-BUILDERS-COMPANY</t>
  </si>
  <si>
    <t>/funding-round/4f2671dbd7d9e76d0f0dbe5c144e2a98</t>
  </si>
  <si>
    <t>/Organization/Debt-Wealth-Builders-Company</t>
  </si>
  <si>
    <t>Debt Wealth Builders Company</t>
  </si>
  <si>
    <t>http://www.debtwealthbuilders.com</t>
  </si>
  <si>
    <t>/organization/ debteye</t>
  </si>
  <si>
    <t>/organization/debteye</t>
  </si>
  <si>
    <t>/funding-round/af2fbdb1a22be49b2f606ebc607d6e34</t>
  </si>
  <si>
    <t>/Organization/Debteye</t>
  </si>
  <si>
    <t>Debteye</t>
  </si>
  <si>
    <t>http://www.debteye.com</t>
  </si>
  <si>
    <t>/organization/ debtfolio</t>
  </si>
  <si>
    <t>/ORGANIZATION/DEBTFOLIO</t>
  </si>
  <si>
    <t>/funding-round/44c257ccf6ddabf3e6a04b8a61d7d5bd</t>
  </si>
  <si>
    <t>/Organization/Debtfolio</t>
  </si>
  <si>
    <t>DebtFolio</t>
  </si>
  <si>
    <t>/organization/debtfolio</t>
  </si>
  <si>
    <t>/funding-round/dc04e42021f0ffd9612b51ea1bc30662</t>
  </si>
  <si>
    <t>/organization/ debtless-community</t>
  </si>
  <si>
    <t>/ORGANIZATION/DEBTLESS-COMMUNITY</t>
  </si>
  <si>
    <t>/funding-round/512f5a9c5e40de8e44b1edb7176bd2c9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btless-community</t>
  </si>
  <si>
    <t>/funding-round/8f2c62183e11ccc7d7b820fe052a9bab</t>
  </si>
  <si>
    <t>/funding-round/be66ca12e15d090bda29b0d0c6e02765</t>
  </si>
  <si>
    <t>/organization/ deca-tv</t>
  </si>
  <si>
    <t>/organization/deca-tv</t>
  </si>
  <si>
    <t>/funding-round/1480819f63f55137026ce12202f8aeb6</t>
  </si>
  <si>
    <t>/Organization/Deca-Tv</t>
  </si>
  <si>
    <t>DECA</t>
  </si>
  <si>
    <t>http://deca.tv</t>
  </si>
  <si>
    <t>Digital Media|Games|Internet|Video</t>
  </si>
  <si>
    <t>/ORGANIZATION/DECA-TV</t>
  </si>
  <si>
    <t>/funding-round/8930bc71fafc62facf6f0e71cfd34d2d</t>
  </si>
  <si>
    <t>/organization/ decade-worldwide</t>
  </si>
  <si>
    <t>/organization/decade-worldwide</t>
  </si>
  <si>
    <t>/funding-round/e5ae628528833721faf0c2a7ba982a31</t>
  </si>
  <si>
    <t>/Organization/Decade-Worldwide</t>
  </si>
  <si>
    <t>Decade Worldwide</t>
  </si>
  <si>
    <t>http://www.decadeworldwide.com</t>
  </si>
  <si>
    <t>Entertainment|Games|Music</t>
  </si>
  <si>
    <t>/organization/ decalog</t>
  </si>
  <si>
    <t>/ORGANIZATION/DECALOG</t>
  </si>
  <si>
    <t>/funding-round/dc1a4e302416d93cb75e0b948e33169d</t>
  </si>
  <si>
    <t>/Organization/Decalog</t>
  </si>
  <si>
    <t>Decalog</t>
  </si>
  <si>
    <t>http://www.decalog.net</t>
  </si>
  <si>
    <t>/organization/ decarta</t>
  </si>
  <si>
    <t>/organization/decarta</t>
  </si>
  <si>
    <t>/funding-round/011c224d403d18911e10457126792475</t>
  </si>
  <si>
    <t>/Organization/Decarta</t>
  </si>
  <si>
    <t>deCarta</t>
  </si>
  <si>
    <t>http://www.decarta.com</t>
  </si>
  <si>
    <t>Enterprise Software|Location Based Services|Navigation|Software</t>
  </si>
  <si>
    <t>/ORGANIZATION/DECARTA</t>
  </si>
  <si>
    <t>/funding-round/4f1386b2f26a8a40bed791233754354d</t>
  </si>
  <si>
    <t>17-03-2005</t>
  </si>
  <si>
    <t>/funding-round/9e28d8bd798d2542bb83bf31058589b8</t>
  </si>
  <si>
    <t>/funding-round/c72b8f9adb9ccecf6f53b23d328fbe3c</t>
  </si>
  <si>
    <t>/funding-round/d908c983015d1708f95e4f437015e4c9</t>
  </si>
  <si>
    <t>/funding-round/edd05d95c9b466a3f29ab9b196627bd7</t>
  </si>
  <si>
    <t>/organization/ decawave</t>
  </si>
  <si>
    <t>/organization/decawave</t>
  </si>
  <si>
    <t>/funding-round/026b6fb3475c114973399f9dd187b0ca</t>
  </si>
  <si>
    <t>/Organization/Decawave</t>
  </si>
  <si>
    <t>DecaWave</t>
  </si>
  <si>
    <t>http://www.decawave.com</t>
  </si>
  <si>
    <t>Electronics|RFID|Semiconductors</t>
  </si>
  <si>
    <t>/ORGANIZATION/DECAWAVE</t>
  </si>
  <si>
    <t>/funding-round/3344a66a35654d56b16c6e06588cb09c</t>
  </si>
  <si>
    <t>/funding-round/56c297952afb1c27abd072946b122da2</t>
  </si>
  <si>
    <t>/funding-round/8e1f6cf423d0a8a8292b46a42cd899a7</t>
  </si>
  <si>
    <t>/funding-round/8e8704053b52d9c95e3b4150d1f800aa</t>
  </si>
  <si>
    <t>/funding-round/a2bfefb1135eb293db158a1aa526202e</t>
  </si>
  <si>
    <t>/funding-round/affca20167577c5a2f7a570ec1ff9779</t>
  </si>
  <si>
    <t>/funding-round/bd35b0644ed8a3471f0d9b31d4a19968</t>
  </si>
  <si>
    <t>/funding-round/c5a6da49dda30b21d1a525b75afa2883</t>
  </si>
  <si>
    <t>/funding-round/dcd94629f39c7aefde5c8c73ad371897</t>
  </si>
  <si>
    <t>/organization/ decell-technologies</t>
  </si>
  <si>
    <t>/organization/decell-technologies</t>
  </si>
  <si>
    <t>/funding-round/52e3e89d14b593b848c4256343ca0373</t>
  </si>
  <si>
    <t>/Organization/Decell-Technologies</t>
  </si>
  <si>
    <t>DeCell Technologies</t>
  </si>
  <si>
    <t>http://www.decelltechnologies.com/</t>
  </si>
  <si>
    <t>/organization/ decibel-music-systems</t>
  </si>
  <si>
    <t>/ORGANIZATION/DECIBEL-MUSIC-SYSTEMS</t>
  </si>
  <si>
    <t>/funding-round/1bbe8095dd9530a5ea7a87faa07d1217</t>
  </si>
  <si>
    <t>/Organization/Decibel-Music-Systems</t>
  </si>
  <si>
    <t>Decibel Music Systems</t>
  </si>
  <si>
    <t>http://www.decibel.net</t>
  </si>
  <si>
    <t>/organization/ decibel-therapeutics</t>
  </si>
  <si>
    <t>/organization/decibel-therapeutics</t>
  </si>
  <si>
    <t>/funding-round/c1de8dc295ca7da274002f1a5bf907d3</t>
  </si>
  <si>
    <t>/Organization/Decibel-Therapeutics</t>
  </si>
  <si>
    <t>Decibel Therapeutics</t>
  </si>
  <si>
    <t>http://decibeltx.com/</t>
  </si>
  <si>
    <t>/organization/ decibol--inc</t>
  </si>
  <si>
    <t>/ORGANIZATION/DECIBOL--INC</t>
  </si>
  <si>
    <t>/funding-round/06704ce63279707ae7f3bedc5418cb22</t>
  </si>
  <si>
    <t>/Organization/Decibol--Inc</t>
  </si>
  <si>
    <t>Decibol, Inc</t>
  </si>
  <si>
    <t>http://decibol.com</t>
  </si>
  <si>
    <t>Collaboration|Crowdfunding|Music</t>
  </si>
  <si>
    <t>/organization/ decide-com</t>
  </si>
  <si>
    <t>/organization/decide-com</t>
  </si>
  <si>
    <t>/funding-round/256d965e0e057b39c87acbb37e9aa336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-COM</t>
  </si>
  <si>
    <t>/funding-round/3cde70a03a478cd470cfc1628bc960a8</t>
  </si>
  <si>
    <t>/funding-round/73814dd339d8f18b6b3782332f5cd62c</t>
  </si>
  <si>
    <t>/organization/ decidequick</t>
  </si>
  <si>
    <t>/ORGANIZATION/DECIDEQUICK</t>
  </si>
  <si>
    <t>/funding-round/e3776911cb50c66bab45f59e63d14346</t>
  </si>
  <si>
    <t>/Organization/Decidequick</t>
  </si>
  <si>
    <t>DecideQuick</t>
  </si>
  <si>
    <t>http://www.decidequick.com</t>
  </si>
  <si>
    <t>/organization/ decimal-software-ltd</t>
  </si>
  <si>
    <t>/organization/decimal-software-ltd</t>
  </si>
  <si>
    <t>/funding-round/0f69f2b92a13929712acc17b5bc99a57</t>
  </si>
  <si>
    <t>/Organization/Decimal-Software-Ltd</t>
  </si>
  <si>
    <t>Decimal Software Ltd</t>
  </si>
  <si>
    <t>http://www.decimal.com.au</t>
  </si>
  <si>
    <t>Finance|Finance Technology|Services</t>
  </si>
  <si>
    <t>/ORGANIZATION/DECIMAL-SOFTWARE-LTD</t>
  </si>
  <si>
    <t>/funding-round/2f62ea7daad54eaaf733dffb0cc16736</t>
  </si>
  <si>
    <t>/funding-round/9f793f336ce86658b4baa6d473b02338</t>
  </si>
  <si>
    <t>/funding-round/aa56bbe7af32b6d2585245bf23dedee5</t>
  </si>
  <si>
    <t>/funding-round/e5a6b260a651692beebd96777de90f22</t>
  </si>
  <si>
    <t>/funding-round/ebb52f761d426a713ae779accc685ab2</t>
  </si>
  <si>
    <t>/funding-round/ff6de0386fdecb12afa8e929f7a125f7</t>
  </si>
  <si>
    <t>/organization/ decimmune-therapeutics</t>
  </si>
  <si>
    <t>/ORGANIZATION/DECIMMUNE-THERAPEUTICS</t>
  </si>
  <si>
    <t>/funding-round/38323cebbdd86bf16726306ac3cb235b</t>
  </si>
  <si>
    <t>/Organization/Decimmune-Therapeutics</t>
  </si>
  <si>
    <t>DecImmune Therapeutics</t>
  </si>
  <si>
    <t>http://www.decimmune.com</t>
  </si>
  <si>
    <t>/organization/decimmune-therapeutics</t>
  </si>
  <si>
    <t>/funding-round/5e3985c3d7e478803102a0e2753b4764</t>
  </si>
  <si>
    <t>/funding-round/bbd2c52dbf3e7115ffbc566ad0007c0b</t>
  </si>
  <si>
    <t>/organization/ decipher</t>
  </si>
  <si>
    <t>/organization/decipher</t>
  </si>
  <si>
    <t>/funding-round/dba8f2bacc12f73713a6ecfa531f8ba6</t>
  </si>
  <si>
    <t>/Organization/Decipher</t>
  </si>
  <si>
    <t>Decipher</t>
  </si>
  <si>
    <t>http://decipherinc.com/</t>
  </si>
  <si>
    <t>/organization/ deciphera-pharmaceuticals</t>
  </si>
  <si>
    <t>/ORGANIZATION/DECIPHERA-PHARMACEUTICALS</t>
  </si>
  <si>
    <t>/funding-round/f5f9942be17fbca587ccb8c70191a904</t>
  </si>
  <si>
    <t>/Organization/Deciphera-Pharmaceuticals</t>
  </si>
  <si>
    <t>Deciphera Pharmaceuticals</t>
  </si>
  <si>
    <t>http://www.deciphera.com/</t>
  </si>
  <si>
    <t>/organization/ decisio-health</t>
  </si>
  <si>
    <t>/organization/decisio-health</t>
  </si>
  <si>
    <t>/funding-round/fdb6aa01063abfbd30f1b20ffb96598e</t>
  </si>
  <si>
    <t>/Organization/Decisio-Health</t>
  </si>
  <si>
    <t>Decisio Health</t>
  </si>
  <si>
    <t>http://decisiohealth.com/</t>
  </si>
  <si>
    <t>/organization/ decision-curve</t>
  </si>
  <si>
    <t>/ORGANIZATION/DECISION-CURVE</t>
  </si>
  <si>
    <t>/funding-round/27134e5ac4479bfb859c491540d5a049</t>
  </si>
  <si>
    <t>/Organization/Decision-Curve</t>
  </si>
  <si>
    <t>Decision Curve</t>
  </si>
  <si>
    <t>http://www.decisioncurve.com</t>
  </si>
  <si>
    <t>/organization/ decision-diagnostics</t>
  </si>
  <si>
    <t>/organization/decision-diagnostics</t>
  </si>
  <si>
    <t>/funding-round/155c9c3192ee40e2fe7a2f3a88c0a31a</t>
  </si>
  <si>
    <t>/Organization/Decision-Diagnostics</t>
  </si>
  <si>
    <t>Decision Diagnostics</t>
  </si>
  <si>
    <t>http://decisiondiagnostics.com</t>
  </si>
  <si>
    <t>/organization/ decision-lens</t>
  </si>
  <si>
    <t>/ORGANIZATION/DECISION-LENS</t>
  </si>
  <si>
    <t>/funding-round/170ee6e2029f6a14f1fd0520b683cd85</t>
  </si>
  <si>
    <t>/Organization/Decision-Lens</t>
  </si>
  <si>
    <t>Decision Lens</t>
  </si>
  <si>
    <t>http://decisionlens.com</t>
  </si>
  <si>
    <t>Collaboration|Real Time|Software</t>
  </si>
  <si>
    <t>/organization/decision-lens</t>
  </si>
  <si>
    <t>/funding-round/a1d7cfb55d60a1a73b93146cc43a3b97</t>
  </si>
  <si>
    <t>/funding-round/b336ff990bf4def6f8103ab59ba3d004</t>
  </si>
  <si>
    <t>/organization/ decision-management-international</t>
  </si>
  <si>
    <t>/organization/decision-management-international</t>
  </si>
  <si>
    <t>/funding-round/7335bd2df06b1c8611b81a76bf850a99</t>
  </si>
  <si>
    <t>/Organization/Decision-Management-International</t>
  </si>
  <si>
    <t>Decision Management International</t>
  </si>
  <si>
    <t>Bradenton</t>
  </si>
  <si>
    <t>/organization/ decision-pace</t>
  </si>
  <si>
    <t>/ORGANIZATION/DECISION-PACE</t>
  </si>
  <si>
    <t>/funding-round/5e1bf55e0c2a545fbfe65a82bd7242f5</t>
  </si>
  <si>
    <t>/Organization/Decision-Pace</t>
  </si>
  <si>
    <t>Decision Pace</t>
  </si>
  <si>
    <t>http://decisionpace.com</t>
  </si>
  <si>
    <t>/organization/ decision-rocket-2</t>
  </si>
  <si>
    <t>/organization/decision-rocket-2</t>
  </si>
  <si>
    <t>/funding-round/d544f51e151957c6cc8e7a2e62f81fb4</t>
  </si>
  <si>
    <t>/Organization/Decision-Rocket-2</t>
  </si>
  <si>
    <t>Decision Rocket</t>
  </si>
  <si>
    <t>http://www.decisionrocket.com</t>
  </si>
  <si>
    <t>/organization/ decision-science-labs</t>
  </si>
  <si>
    <t>/ORGANIZATION/DECISION-SCIENCE-LABS</t>
  </si>
  <si>
    <t>/funding-round/4c33f60ae7be4f6d66254f1d4684463e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 decision-sciences</t>
  </si>
  <si>
    <t>/organization/decision-sciences</t>
  </si>
  <si>
    <t>/funding-round/230be80d74dd694fac94ad1abd69f861</t>
  </si>
  <si>
    <t>/Organization/Decision-Sciences</t>
  </si>
  <si>
    <t>Decision Sciences</t>
  </si>
  <si>
    <t>http://decisionsciencescorp.com</t>
  </si>
  <si>
    <t>/ORGANIZATION/DECISION-SCIENCES</t>
  </si>
  <si>
    <t>/funding-round/a6eafb553f5fa79f51990d14119c1838</t>
  </si>
  <si>
    <t>/funding-round/fd604159d348d30f1a7082243645d348</t>
  </si>
  <si>
    <t>/organization/ decision-simulation</t>
  </si>
  <si>
    <t>/ORGANIZATION/DECISION-SIMULATION</t>
  </si>
  <si>
    <t>/funding-round/92722132f567a49e07db3c7c58a98243</t>
  </si>
  <si>
    <t>/Organization/Decision-Simulation</t>
  </si>
  <si>
    <t>Decision Simulation</t>
  </si>
  <si>
    <t>http://decisionsimulation.com/</t>
  </si>
  <si>
    <t>Cloud Computing|Mobile|Technology</t>
  </si>
  <si>
    <t>/organization/ decisiondesk</t>
  </si>
  <si>
    <t>/organization/decisiondesk</t>
  </si>
  <si>
    <t>/funding-round/337bba801fccd647ca25228e5eb09d33</t>
  </si>
  <si>
    <t>/Organization/Decisiondesk</t>
  </si>
  <si>
    <t>DecisionDesk</t>
  </si>
  <si>
    <t>http://www.decisiondesk.com</t>
  </si>
  <si>
    <t>Education|Enterprise Software|SaaS|Software</t>
  </si>
  <si>
    <t>/ORGANIZATION/DECISIONDESK</t>
  </si>
  <si>
    <t>/funding-round/51c19f9fb31ae1dbc58296f3abb22b4a</t>
  </si>
  <si>
    <t>/funding-round/53822ca4878ee5c976e3f445eb13938d</t>
  </si>
  <si>
    <t>/funding-round/5b9ca481306848fa9003e1856419916b</t>
  </si>
  <si>
    <t>/funding-round/859702ded7a0290735df4a7121a20a76</t>
  </si>
  <si>
    <t>/funding-round/91660096ad4ef60affee7fe4b2d1f24b</t>
  </si>
  <si>
    <t>/funding-round/ad2e599633b0c4d65cff245b2ceb5d0c</t>
  </si>
  <si>
    <t>/funding-round/eb3394d75e583536ce10098c8e47cac6</t>
  </si>
  <si>
    <t>/funding-round/ed9abeb668ca3fd418838d64e3018c26</t>
  </si>
  <si>
    <t>/organization/ decisionlink</t>
  </si>
  <si>
    <t>/ORGANIZATION/DECISIONLINK</t>
  </si>
  <si>
    <t>/funding-round/6049fb4a08ab84b3fdb4559ca139f462</t>
  </si>
  <si>
    <t>/Organization/Decisionlink</t>
  </si>
  <si>
    <t>Decisionlink</t>
  </si>
  <si>
    <t>http://www.decisionlink.com</t>
  </si>
  <si>
    <t>/organization/ decisionnext</t>
  </si>
  <si>
    <t>/organization/decisionnext</t>
  </si>
  <si>
    <t>/funding-round/2f3e443114c4243e80c2d77c1738e6e4</t>
  </si>
  <si>
    <t>/Organization/Decisionnext</t>
  </si>
  <si>
    <t>DecisionNext</t>
  </si>
  <si>
    <t>http://www.decisionnext.com</t>
  </si>
  <si>
    <t>Enterprise Software|Optimization|Predictive Analytics</t>
  </si>
  <si>
    <t>/organization/ decisionpoint-systems</t>
  </si>
  <si>
    <t>/ORGANIZATION/DECISIONPOINT-SYSTEMS</t>
  </si>
  <si>
    <t>/funding-round/47e1dbbee3f71ba17cfbe1212f8160dd</t>
  </si>
  <si>
    <t>/Organization/Decisionpoint-Systems</t>
  </si>
  <si>
    <t>DecisionPoint Systems</t>
  </si>
  <si>
    <t>http://www.decisionpt.com</t>
  </si>
  <si>
    <t>/organization/decisionpoint-systems</t>
  </si>
  <si>
    <t>/funding-round/ed69dd42266a154e15755e7ccefb6909</t>
  </si>
  <si>
    <t>/funding-round/f66a948a5884fe91499576faa92c4371</t>
  </si>
  <si>
    <t>/organization/ decisionsim</t>
  </si>
  <si>
    <t>/organization/decisionsim</t>
  </si>
  <si>
    <t>/funding-round/69a54d07814a9801b4e5082802bd3a90</t>
  </si>
  <si>
    <t>/Organization/Decisionsim</t>
  </si>
  <si>
    <t>DecisionSim</t>
  </si>
  <si>
    <t>https://www.decisionsim.com/</t>
  </si>
  <si>
    <t>Online Education|Services|Training</t>
  </si>
  <si>
    <t>Online Education</t>
  </si>
  <si>
    <t>/organization/ decisionview</t>
  </si>
  <si>
    <t>/ORGANIZATION/DECISIONVIEW</t>
  </si>
  <si>
    <t>/funding-round/16a33840195225919a7f4faa02f8e5a0</t>
  </si>
  <si>
    <t>/Organization/Decisionview</t>
  </si>
  <si>
    <t>DecisionView</t>
  </si>
  <si>
    <t>http://www.decisionviewsoftware.com/index.html</t>
  </si>
  <si>
    <t>/organization/decisionview</t>
  </si>
  <si>
    <t>/funding-round/26f6cfb9a6e4bf610a612dc2a8dc1004</t>
  </si>
  <si>
    <t>/funding-round/91b40edaf77d3493e910eef2120d1fcc</t>
  </si>
  <si>
    <t>/funding-round/e9a2f714ecf82470651053ab51887701</t>
  </si>
  <si>
    <t>/organization/ decisiv</t>
  </si>
  <si>
    <t>/ORGANIZATION/DECISIV</t>
  </si>
  <si>
    <t>/funding-round/29589e143addc2403b8ad0f9cad20e50</t>
  </si>
  <si>
    <t>/Organization/Decisiv</t>
  </si>
  <si>
    <t>Decisiv</t>
  </si>
  <si>
    <t>http://decisiv.com</t>
  </si>
  <si>
    <t>/organization/decisiv</t>
  </si>
  <si>
    <t>/funding-round/dd1bf3d9387e6bfab5c253361c780c2f</t>
  </si>
  <si>
    <t>/funding-round/e90ac856af4eea52ba52dbf81dab43c3</t>
  </si>
  <si>
    <t>/funding-round/fe8053ce5efdd54d2fb5f65e6f088b7d</t>
  </si>
  <si>
    <t>/organization/ decisive</t>
  </si>
  <si>
    <t>/ORGANIZATION/DECISIVE</t>
  </si>
  <si>
    <t>/funding-round/d467e8f305ed69c6bcd12587bf3e2ec6</t>
  </si>
  <si>
    <t>/Organization/Decisive</t>
  </si>
  <si>
    <t>Decisive</t>
  </si>
  <si>
    <t>http://decisive.is</t>
  </si>
  <si>
    <t>Content|Predictive Analytics|Social Media</t>
  </si>
  <si>
    <t>/organization/ decisive-bi</t>
  </si>
  <si>
    <t>/organization/decisive-bi</t>
  </si>
  <si>
    <t>/funding-round/90a28740b8de148a507f9e7276154cbf</t>
  </si>
  <si>
    <t>/Organization/Decisive-Bi</t>
  </si>
  <si>
    <t>Decisive BI</t>
  </si>
  <si>
    <t>http://www.decisivebi.com</t>
  </si>
  <si>
    <t>Business Intelligence|Web Hosting</t>
  </si>
  <si>
    <t>/organization/ decisyon</t>
  </si>
  <si>
    <t>/ORGANIZATION/DECISYON</t>
  </si>
  <si>
    <t>/funding-round/02fd3a2bbc6edac002c42a8fade60b97</t>
  </si>
  <si>
    <t>/Organization/Decisyon</t>
  </si>
  <si>
    <t>Decisyon</t>
  </si>
  <si>
    <t>http://www.decisyon.com</t>
  </si>
  <si>
    <t>/organization/decisyon</t>
  </si>
  <si>
    <t>/funding-round/4e3c889629ed4c7d833e3eafc86e902f</t>
  </si>
  <si>
    <t>/funding-round/86631567c6beb5a14df784867263e733</t>
  </si>
  <si>
    <t>/funding-round/8ee1d1250ce05bae4a8a7b19e5384981</t>
  </si>
  <si>
    <t>/funding-round/e6b4bdd9c2b90526ea4d29147863560a</t>
  </si>
  <si>
    <t>/organization/ decizium</t>
  </si>
  <si>
    <t>/organization/decizium</t>
  </si>
  <si>
    <t>/funding-round/144c6d479b550eb53384b426ae5942f8</t>
  </si>
  <si>
    <t>/Organization/Decizium</t>
  </si>
  <si>
    <t>DeciZium</t>
  </si>
  <si>
    <t>http://www.yourtour.com</t>
  </si>
  <si>
    <t>Online Travel|Travel</t>
  </si>
  <si>
    <t>/organization/ deck-app-technologies</t>
  </si>
  <si>
    <t>/ORGANIZATION/DECK-APP-TECHNOLOGIES</t>
  </si>
  <si>
    <t>/funding-round/c2aa37f0ec680927f56f57e392cebcb8</t>
  </si>
  <si>
    <t>/Organization/Deck-App-Technologies</t>
  </si>
  <si>
    <t>Deck App Technologies</t>
  </si>
  <si>
    <t>http://www.deck.in</t>
  </si>
  <si>
    <t>/organization/ deckdaq</t>
  </si>
  <si>
    <t>/organization/deckdaq</t>
  </si>
  <si>
    <t>/funding-round/0bf575b209438022e8b988387cfdfa78</t>
  </si>
  <si>
    <t>/Organization/Deckdaq</t>
  </si>
  <si>
    <t>DeckDAQ</t>
  </si>
  <si>
    <t>http://www.deckdaq.com</t>
  </si>
  <si>
    <t>/ORGANIZATION/DECKDAQ</t>
  </si>
  <si>
    <t>/funding-round/0f66bb67144dee08cd0c1ef9f8fef5e9</t>
  </si>
  <si>
    <t>/organization/ deckerton</t>
  </si>
  <si>
    <t>/organization/deckerton</t>
  </si>
  <si>
    <t>/funding-round/29150d1a2646d8ce23eb2ba2f1c86d61</t>
  </si>
  <si>
    <t>/Organization/Deckerton</t>
  </si>
  <si>
    <t>Deckerton</t>
  </si>
  <si>
    <t>http://www.deckerton.com</t>
  </si>
  <si>
    <t>/organization/ declara</t>
  </si>
  <si>
    <t>/ORGANIZATION/DECLARA</t>
  </si>
  <si>
    <t>/funding-round/30210d5e4eb5d8eb085af523418685fe</t>
  </si>
  <si>
    <t>/Organization/Declara</t>
  </si>
  <si>
    <t>Declara</t>
  </si>
  <si>
    <t>http://declara.com</t>
  </si>
  <si>
    <t>Collaboration|Education</t>
  </si>
  <si>
    <t>/organization/declara</t>
  </si>
  <si>
    <t>/funding-round/a5c353beed1775c7b84dd94823e5f846</t>
  </si>
  <si>
    <t>/funding-round/b93c538e9c24a64f731486611533b1ea</t>
  </si>
  <si>
    <t>/organization/ decnut</t>
  </si>
  <si>
    <t>/organization/decnut</t>
  </si>
  <si>
    <t>/funding-round/ba2c214a723a8e95c5493eb70a5fbbb9</t>
  </si>
  <si>
    <t>/Organization/Decnut</t>
  </si>
  <si>
    <t>DECNUT</t>
  </si>
  <si>
    <t>Health Care|Healthcare Services|Medical</t>
  </si>
  <si>
    <t>/organization/ decohunt</t>
  </si>
  <si>
    <t>/ORGANIZATION/DECOHUNT</t>
  </si>
  <si>
    <t>/funding-round/a76bfba423ca5ee9db52336a19cfb53f</t>
  </si>
  <si>
    <t>/Organization/Decohunt</t>
  </si>
  <si>
    <t>Decohunt</t>
  </si>
  <si>
    <t>http://www.decohunt.com</t>
  </si>
  <si>
    <t>Architecture|Art|Design|E-Commerce|Home &amp; Garden</t>
  </si>
  <si>
    <t>/organization/ decolar-com</t>
  </si>
  <si>
    <t>/organization/decolar-com</t>
  </si>
  <si>
    <t>/funding-round/db30dc1209a5d6479e983c25d88532b1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LAR-COM</t>
  </si>
  <si>
    <t>/funding-round/dcf5ada3e984a840894093816dacb94e</t>
  </si>
  <si>
    <t>/organization/ decorama-world</t>
  </si>
  <si>
    <t>/organization/decorama-world</t>
  </si>
  <si>
    <t>/funding-round/546ce698feda86e9ce853f8c13dfa48c</t>
  </si>
  <si>
    <t>/Organization/Decorama-World</t>
  </si>
  <si>
    <t>Decorama World</t>
  </si>
  <si>
    <t>http://www.decoramaworld.com</t>
  </si>
  <si>
    <t>/ORGANIZATION/DECORAMA-WORLD</t>
  </si>
  <si>
    <t>/funding-round/d2ea370b853609f460cf8ba45581fd8d</t>
  </si>
  <si>
    <t>25-10-2015</t>
  </si>
  <si>
    <t>/organization/ decorative-hardware-inc</t>
  </si>
  <si>
    <t>/organization/decorative-hardware-inc</t>
  </si>
  <si>
    <t>/funding-round/b4a479360f2865cb0031b3362068b4f8</t>
  </si>
  <si>
    <t>/Organization/Decorative-Hardware-Inc</t>
  </si>
  <si>
    <t>Decorative Hardware Inc</t>
  </si>
  <si>
    <t>/organization/ decorist</t>
  </si>
  <si>
    <t>/ORGANIZATION/DECORIST</t>
  </si>
  <si>
    <t>/funding-round/481cfe2544aa02e14891c54c9542d5e4</t>
  </si>
  <si>
    <t>/Organization/Decorist</t>
  </si>
  <si>
    <t>Decorist</t>
  </si>
  <si>
    <t>http://www.decorist.com</t>
  </si>
  <si>
    <t>Curated Web|E-Commerce|Home Decor|Marketplaces</t>
  </si>
  <si>
    <t>/organization/ decoslide</t>
  </si>
  <si>
    <t>/organization/decoslide</t>
  </si>
  <si>
    <t>/funding-round/e4f6d19a578cbc6c1ad2bc017083df52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 decosnap-com</t>
  </si>
  <si>
    <t>/ORGANIZATION/DECOSNAP-COM</t>
  </si>
  <si>
    <t>/funding-round/92e15205bfbc82a223daf8f8aa9df0e3</t>
  </si>
  <si>
    <t>/Organization/Decosnap-Com</t>
  </si>
  <si>
    <t>DecoSnap</t>
  </si>
  <si>
    <t>http://www.decosnap.com</t>
  </si>
  <si>
    <t>/organization/ decru</t>
  </si>
  <si>
    <t>/organization/decru</t>
  </si>
  <si>
    <t>/funding-round/6ccbc98e9f4d20e70f747a254aab366d</t>
  </si>
  <si>
    <t>/Organization/Decru</t>
  </si>
  <si>
    <t>Decru</t>
  </si>
  <si>
    <t>Computers|Data Security|Network Security|Security</t>
  </si>
  <si>
    <t>/organization/ decuma-ab</t>
  </si>
  <si>
    <t>/ORGANIZATION/DECUMA-AB</t>
  </si>
  <si>
    <t>/funding-round/d4a4ce52a6c193f6671775deda915416</t>
  </si>
  <si>
    <t>/Organization/Decuma-Ab</t>
  </si>
  <si>
    <t>Decuma AB</t>
  </si>
  <si>
    <t>http://www.decuma.com/</t>
  </si>
  <si>
    <t>Development Platforms|Information Technology|Software Compliance</t>
  </si>
  <si>
    <t>/organization/ decurate</t>
  </si>
  <si>
    <t>/organization/decurate</t>
  </si>
  <si>
    <t>/funding-round/c96b2b3db610e4d3902ad609ac7c4695</t>
  </si>
  <si>
    <t>/Organization/Decurate</t>
  </si>
  <si>
    <t>Decurate</t>
  </si>
  <si>
    <t>http://www.decurate.com</t>
  </si>
  <si>
    <t>/organization/ dedalus-group</t>
  </si>
  <si>
    <t>/ORGANIZATION/DEDALUS-GROUP</t>
  </si>
  <si>
    <t>/funding-round/709d3627def859f93ebf6e394bb3f618</t>
  </si>
  <si>
    <t>/Organization/Dedalus-Group</t>
  </si>
  <si>
    <t>Dedalus Group</t>
  </si>
  <si>
    <t>http://dedalus.eu</t>
  </si>
  <si>
    <t>/organization/ dedicated-devices</t>
  </si>
  <si>
    <t>/organization/dedicated-devices</t>
  </si>
  <si>
    <t>/funding-round/5e2457df9a6b63d5a5384d1fab932744</t>
  </si>
  <si>
    <t>/Organization/Dedicated-Devices</t>
  </si>
  <si>
    <t>Dedicated Devices</t>
  </si>
  <si>
    <t>/ORGANIZATION/DEDICATED-DEVICES</t>
  </si>
  <si>
    <t>/funding-round/d80eafb2d62661e7ad7402c309486432</t>
  </si>
  <si>
    <t>30-04-2004</t>
  </si>
  <si>
    <t>/organization/ dediserve</t>
  </si>
  <si>
    <t>/organization/dediserve</t>
  </si>
  <si>
    <t>/funding-round/04c0c9e321a0fac9f2feb197a2e403f1</t>
  </si>
  <si>
    <t>/Organization/Dediserve</t>
  </si>
  <si>
    <t>DediServe</t>
  </si>
  <si>
    <t>http://www.dediserve.com</t>
  </si>
  <si>
    <t>Cloud Infrastructure|Information Technology|Web Hosting</t>
  </si>
  <si>
    <t>/organization/ dedrone</t>
  </si>
  <si>
    <t>/ORGANIZATION/DEDRONE</t>
  </si>
  <si>
    <t>/funding-round/715fc9c4c0c915b7a19b03b5534e9a7d</t>
  </si>
  <si>
    <t>/Organization/Dedrone</t>
  </si>
  <si>
    <t>Dedrone</t>
  </si>
  <si>
    <t>http://www.dedrone.com</t>
  </si>
  <si>
    <t>Drones|Security|Technology</t>
  </si>
  <si>
    <t>Kassel</t>
  </si>
  <si>
    <t>/organization/ dee-piping-systems</t>
  </si>
  <si>
    <t>/organization/dee-piping-systems</t>
  </si>
  <si>
    <t>/funding-round/0c9837fd9ad7a4937f856eff71462e99</t>
  </si>
  <si>
    <t>/Organization/Dee-Piping-Systems</t>
  </si>
  <si>
    <t>DEE Piping Systems</t>
  </si>
  <si>
    <t>http://deepiping.com/</t>
  </si>
  <si>
    <t>Tanakpur</t>
  </si>
  <si>
    <t>/organization/ dee-s-ventures</t>
  </si>
  <si>
    <t>/ORGANIZATION/DEE-S-VENTURES</t>
  </si>
  <si>
    <t>/funding-round/948b611c07c3294b7992271ed0df2d83</t>
  </si>
  <si>
    <t>/Organization/Dee-S-Ventures</t>
  </si>
  <si>
    <t>Dee's Ventures</t>
  </si>
  <si>
    <t>/organization/ deed</t>
  </si>
  <si>
    <t>/organization/deed</t>
  </si>
  <si>
    <t>/funding-round/01183e3d9105cbee82255b2e18521dea</t>
  </si>
  <si>
    <t>/Organization/Deed</t>
  </si>
  <si>
    <t>Deed</t>
  </si>
  <si>
    <t>http://www.ideedit.com</t>
  </si>
  <si>
    <t>Contests|Event Management|Gamification|Software</t>
  </si>
  <si>
    <t>/ORGANIZATION/DEED</t>
  </si>
  <si>
    <t>/funding-round/33c45f88f7cba262e4547d28f3a481d8</t>
  </si>
  <si>
    <t>/funding-round/55ce2977ef0b9380d0ff08024748cfcd</t>
  </si>
  <si>
    <t>/funding-round/e5cdaf530a081cf64676cd2fcc12e433</t>
  </si>
  <si>
    <t>/organization/ deehubs</t>
  </si>
  <si>
    <t>/organization/deehubs</t>
  </si>
  <si>
    <t>/funding-round/4391297fed1a90950f3388fdf8da795c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HUBS</t>
  </si>
  <si>
    <t>/funding-round/6f9ccfdcf34a121bba2275e7f8f34f57</t>
  </si>
  <si>
    <t>/funding-round/a392bbe41a6771d8b8af884c63544b1b</t>
  </si>
  <si>
    <t>/organization/ deekit</t>
  </si>
  <si>
    <t>/ORGANIZATION/DEEKIT</t>
  </si>
  <si>
    <t>/funding-round/e05c52faa9315820a60e3064269388db</t>
  </si>
  <si>
    <t>/Organization/Deekit</t>
  </si>
  <si>
    <t>Deekit</t>
  </si>
  <si>
    <t>http://www.deekit.com</t>
  </si>
  <si>
    <t>Collaboration|Enterprises|Enterprise Software|Productivity</t>
  </si>
  <si>
    <t>/organization/ deem</t>
  </si>
  <si>
    <t>/organization/deem</t>
  </si>
  <si>
    <t>/funding-round/0b19a22c71e987a0c650f4a89c656489</t>
  </si>
  <si>
    <t>/Organization/Deem</t>
  </si>
  <si>
    <t>Deem</t>
  </si>
  <si>
    <t>http://www.deem.com</t>
  </si>
  <si>
    <t>Content Syndication|E-Commerce|Marketplaces|Productivity Software|Trading</t>
  </si>
  <si>
    <t>/ORGANIZATION/DEEM</t>
  </si>
  <si>
    <t>/funding-round/4711bc34bfcd5a849a12c7d823ad482b</t>
  </si>
  <si>
    <t>/funding-round/497dc922528d0b115cdd487c1791a363</t>
  </si>
  <si>
    <t>/funding-round/5093906361b20c373854198b4597f7a3</t>
  </si>
  <si>
    <t>/funding-round/750f7a953fb8ca205d740f062ba74afd</t>
  </si>
  <si>
    <t>/funding-round/a9db0dc44c027687c4994ed5ec988be8</t>
  </si>
  <si>
    <t>/funding-round/ca3b5c917792b66863ec1a63ffe0b4ec</t>
  </si>
  <si>
    <t>/funding-round/dc687f1c43ce40715ec25416113fbd62</t>
  </si>
  <si>
    <t>/funding-round/e7513e4935ffd960c06c6403e271c080</t>
  </si>
  <si>
    <t>/organization/ deeme-2</t>
  </si>
  <si>
    <t>/ORGANIZATION/DEEME-2</t>
  </si>
  <si>
    <t>/funding-round/5f54fd3046732ea2acfdd1bbf3835391</t>
  </si>
  <si>
    <t>/Organization/Deeme-2</t>
  </si>
  <si>
    <t>DeeMe</t>
  </si>
  <si>
    <t>http://www.deemeapp.com</t>
  </si>
  <si>
    <t>Bergen</t>
  </si>
  <si>
    <t>/organization/deeme-2</t>
  </si>
  <si>
    <t>/funding-round/86e7ae718ca544f3a6da68afe1d48abf</t>
  </si>
  <si>
    <t>/funding-round/a3f44f131b46881b70e59f9020e37997</t>
  </si>
  <si>
    <t>/organization/ deemelo</t>
  </si>
  <si>
    <t>/organization/deemelo</t>
  </si>
  <si>
    <t>/funding-round/ba33482df99241a6b037963d96b5ee0a</t>
  </si>
  <si>
    <t>/Organization/Deemelo</t>
  </si>
  <si>
    <t>Deemelo</t>
  </si>
  <si>
    <t>http://deemelo.com</t>
  </si>
  <si>
    <t>/organization/ deenty</t>
  </si>
  <si>
    <t>/ORGANIZATION/DEENTY</t>
  </si>
  <si>
    <t>/funding-round/99e8b216efc14bbf7333c757522fd3c4</t>
  </si>
  <si>
    <t>/Organization/Deenty</t>
  </si>
  <si>
    <t>Deenty</t>
  </si>
  <si>
    <t>http://www.deenty.com</t>
  </si>
  <si>
    <t>Advertising|Dental|Health and Wellness|Health Care</t>
  </si>
  <si>
    <t>/organization/ deep-casing-tools</t>
  </si>
  <si>
    <t>/organization/deep-casing-tools</t>
  </si>
  <si>
    <t>/funding-round/33324ee8bf95b9c76c527474f236461f</t>
  </si>
  <si>
    <t>/Organization/Deep-Casing-Tools</t>
  </si>
  <si>
    <t>Deep Casing Tools</t>
  </si>
  <si>
    <t>http://www.deepcasingtools.com</t>
  </si>
  <si>
    <t>/ORGANIZATION/DEEP-CASING-TOOLS</t>
  </si>
  <si>
    <t>/funding-round/ea6f4b71b71605787f7ae02d96fa517b</t>
  </si>
  <si>
    <t>/organization/ deep-domain</t>
  </si>
  <si>
    <t>/organization/deep-domain</t>
  </si>
  <si>
    <t>/funding-round/42649bbaf1a67a394a3c2cdd1818e19a</t>
  </si>
  <si>
    <t>/Organization/Deep-Domain</t>
  </si>
  <si>
    <t>Deep Domain</t>
  </si>
  <si>
    <t>http://www.deepdomain.com</t>
  </si>
  <si>
    <t>/ORGANIZATION/DEEP-DOMAIN</t>
  </si>
  <si>
    <t>/funding-round/50e55bdde405a367615b42d41a111d5c</t>
  </si>
  <si>
    <t>/funding-round/e6db769ab3b6869187369053af8cf613</t>
  </si>
  <si>
    <t>/funding-round/f5a8498f5241ba8fa7e4634bbd41bae6</t>
  </si>
  <si>
    <t>/organization/ deep-driver</t>
  </si>
  <si>
    <t>/organization/deep-driver</t>
  </si>
  <si>
    <t>/funding-round/f97ddf5f8c0079a4b7d12067958b63fc</t>
  </si>
  <si>
    <t>/Organization/Deep-Driver</t>
  </si>
  <si>
    <t>Deep Driver</t>
  </si>
  <si>
    <t>http://deepdriver.com</t>
  </si>
  <si>
    <t>/organization/ deep-fiber-solutions</t>
  </si>
  <si>
    <t>/ORGANIZATION/DEEP-FIBER-SOLUTIONS</t>
  </si>
  <si>
    <t>/funding-round/22d2f13a26e0d9c16e21af511dbc6525</t>
  </si>
  <si>
    <t>/Organization/Deep-Fiber-Solutions</t>
  </si>
  <si>
    <t>Deep Fiber Solutions</t>
  </si>
  <si>
    <t>Optical Communications|Technology|Telecommunications</t>
  </si>
  <si>
    <t>/organization/deep-fiber-solutions</t>
  </si>
  <si>
    <t>/funding-round/7bdf7306048a798aa54524cf4c9efbbd</t>
  </si>
  <si>
    <t>/funding-round/f0cd684e377ccaacadcbbc7100a39163</t>
  </si>
  <si>
    <t>/organization/ deep-forest-media</t>
  </si>
  <si>
    <t>/organization/deep-forest-media</t>
  </si>
  <si>
    <t>/funding-round/31059cc50551d45c265809a03e56737b</t>
  </si>
  <si>
    <t>/Organization/Deep-Forest-Media</t>
  </si>
  <si>
    <t>Deep Forest Media</t>
  </si>
  <si>
    <t>http://www.deepforestmedia.com</t>
  </si>
  <si>
    <t>Algorithms|Big Data|Mobile Advertising</t>
  </si>
  <si>
    <t>/ORGANIZATION/DEEP-FOREST-MEDIA</t>
  </si>
  <si>
    <t>/funding-round/343c9a1275b53575b68cef012e3f90c2</t>
  </si>
  <si>
    <t>/funding-round/6eb6ea1aad9dcabac5d5294f1b793cec</t>
  </si>
  <si>
    <t>/organization/ deep-genomics</t>
  </si>
  <si>
    <t>/ORGANIZATION/DEEP-GENOMICS</t>
  </si>
  <si>
    <t>/funding-round/6f7acd423d35c54ee082026d6e85f09c</t>
  </si>
  <si>
    <t>/Organization/Deep-Genomics</t>
  </si>
  <si>
    <t>Deep Genomics</t>
  </si>
  <si>
    <t>http://www.deepgenomics.com/</t>
  </si>
  <si>
    <t>Biotechnology|Machine Learning|Software</t>
  </si>
  <si>
    <t>/organization/ deep-glint</t>
  </si>
  <si>
    <t>/organization/deep-glint</t>
  </si>
  <si>
    <t>/funding-round/429087af8bbd8f038ec92b318fb3815a</t>
  </si>
  <si>
    <t>/Organization/Deep-Glint</t>
  </si>
  <si>
    <t>Deep Glint</t>
  </si>
  <si>
    <t>http://www.deepglint.com</t>
  </si>
  <si>
    <t>Analytics|Computer Vision|Machine Learning|Security</t>
  </si>
  <si>
    <t>/ORGANIZATION/DEEP-GLINT</t>
  </si>
  <si>
    <t>/funding-round/85451514c8d773d16abe4987246baa62</t>
  </si>
  <si>
    <t>/funding-round/b12fd7f0d6dd62e8b090e13fc84af9d0</t>
  </si>
  <si>
    <t>/organization/ deep-identity</t>
  </si>
  <si>
    <t>/ORGANIZATION/DEEP-IDENTITY</t>
  </si>
  <si>
    <t>/funding-round/66444852131d171a56e9fc44e81c6267</t>
  </si>
  <si>
    <t>/Organization/Deep-Identity</t>
  </si>
  <si>
    <t>Deep Identity</t>
  </si>
  <si>
    <t>http://www.deepidentity.com</t>
  </si>
  <si>
    <t>/organization/ deep-imaging-technologies</t>
  </si>
  <si>
    <t>/organization/deep-imaging-technologies</t>
  </si>
  <si>
    <t>/funding-round/41af3c40875e6c543ca2b96bff3070ab</t>
  </si>
  <si>
    <t>/Organization/Deep-Imaging-Technologies</t>
  </si>
  <si>
    <t>Deep Imaging Technologies</t>
  </si>
  <si>
    <t>http://deepimaging.com</t>
  </si>
  <si>
    <t>Tomball</t>
  </si>
  <si>
    <t>/ORGANIZATION/DEEP-IMAGING-TECHNOLOGIES</t>
  </si>
  <si>
    <t>/funding-round/4f60781ab0b32e6c45bdd4ed62341cf1</t>
  </si>
  <si>
    <t>/funding-round/5ebb82bd12f79d5ac4d6f28fb46e3a77</t>
  </si>
  <si>
    <t>/funding-round/6253b26ff6ce97cf4ffd3ed03d92765c</t>
  </si>
  <si>
    <t>/funding-round/7361fa83e541c5f55d2f0e5a77f45954</t>
  </si>
  <si>
    <t>/funding-round/91620a13347493816b1efcc5ede78895</t>
  </si>
  <si>
    <t>/funding-round/bb7453213450c2b7e819c1c2759ab20c</t>
  </si>
  <si>
    <t>/funding-round/c124d40cc7de3c4ea8c377699e31ac78</t>
  </si>
  <si>
    <t>/funding-round/ff515afaf9f02e3aefdf45b10ad649e4</t>
  </si>
  <si>
    <t>/organization/ deep-information-sciences-inc</t>
  </si>
  <si>
    <t>/ORGANIZATION/DEEP-INFORMATION-SCIENCES-INC</t>
  </si>
  <si>
    <t>/funding-round/28cb686d07f944d835be1b43e8a46100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information-sciences-inc</t>
  </si>
  <si>
    <t>/funding-round/4cbe573c7e59f129853157e13e85cc27</t>
  </si>
  <si>
    <t>/organization/ deep-liquidity</t>
  </si>
  <si>
    <t>/ORGANIZATION/DEEP-LIQUIDITY</t>
  </si>
  <si>
    <t>/funding-round/b170664369b7962b89a100827377def9</t>
  </si>
  <si>
    <t>/Organization/Deep-Liquidity</t>
  </si>
  <si>
    <t>Deep Liquidity</t>
  </si>
  <si>
    <t>http://www.deepliquidity.com</t>
  </si>
  <si>
    <t>/organization/ deep-nines</t>
  </si>
  <si>
    <t>/organization/deep-nines</t>
  </si>
  <si>
    <t>/funding-round/5e201014e3120b6a264635bfad0c15a3</t>
  </si>
  <si>
    <t>/Organization/Deep-Nines</t>
  </si>
  <si>
    <t>Deep Nines</t>
  </si>
  <si>
    <t>http://www.deepnines.com</t>
  </si>
  <si>
    <t>Data Security|Network Security|Security</t>
  </si>
  <si>
    <t>/organization/ deep-sea-marketing-s-a</t>
  </si>
  <si>
    <t>/ORGANIZATION/DEEP-SEA-MARKETING-S-A</t>
  </si>
  <si>
    <t>/funding-round/3fbbbfcef1a178bcdb4e2d6824671a22</t>
  </si>
  <si>
    <t>/Organization/Deep-Sea-Marketing-S-A</t>
  </si>
  <si>
    <t>Deep Sea Marketing S.A.</t>
  </si>
  <si>
    <t>Apps|Messaging|Photo Sharing|Social Network Media</t>
  </si>
  <si>
    <t>/organization/deep-sea-marketing-s-a</t>
  </si>
  <si>
    <t>/funding-round/cba455b4f4aa0478b6177729c5447fbc</t>
  </si>
  <si>
    <t>/organization/ deep-secure</t>
  </si>
  <si>
    <t>/ORGANIZATION/DEEP-SECURE</t>
  </si>
  <si>
    <t>/funding-round/d4a66c04c3d5b8b1bcfba363708285d2</t>
  </si>
  <si>
    <t>/Organization/Deep-Secure</t>
  </si>
  <si>
    <t>Deep-Secure</t>
  </si>
  <si>
    <t>/organization/ deep-space-industries---dsi</t>
  </si>
  <si>
    <t>/organization/deep-space-industries---dsi</t>
  </si>
  <si>
    <t>/funding-round/12a4b6c39f1d9b2e3a6c7d2f0b2e0e08</t>
  </si>
  <si>
    <t>/Organization/Deep-Space-Industries---Dsi</t>
  </si>
  <si>
    <t>Deep Space Industries - DSI</t>
  </si>
  <si>
    <t>http://deepspaceindustries.com/</t>
  </si>
  <si>
    <t>/ORGANIZATION/DEEP-SPACE-INDUSTRIES---DSI</t>
  </si>
  <si>
    <t>/funding-round/89d15694b5934c1f3974c44ba908eb07</t>
  </si>
  <si>
    <t>/organization/ deepclass</t>
  </si>
  <si>
    <t>/organization/deepclass</t>
  </si>
  <si>
    <t>/funding-round/59509ff68d9ce1526fd5280efe1f322f</t>
  </si>
  <si>
    <t>/Organization/Deepclass</t>
  </si>
  <si>
    <t>Deepclass</t>
  </si>
  <si>
    <t>http://www.deepclass.com</t>
  </si>
  <si>
    <t>Collectibles|E-Commerce|Fashion|Home &amp; Garden|Jewelry|Lifestyle</t>
  </si>
  <si>
    <t>/organization/ deepdyve</t>
  </si>
  <si>
    <t>/ORGANIZATION/DEEPDYVE</t>
  </si>
  <si>
    <t>/funding-round/a0c82269edb42bd2a14a46e6de2db62c</t>
  </si>
  <si>
    <t>/Organization/Deepdyve</t>
  </si>
  <si>
    <t>DeepDyve</t>
  </si>
  <si>
    <t>http://www.deepdyve.com</t>
  </si>
  <si>
    <t>Content|Content Discovery|Startups</t>
  </si>
  <si>
    <t>/organization/deepdyve</t>
  </si>
  <si>
    <t>/funding-round/a8f8ef0b66ce3b8631c5ceafd2cddd3a</t>
  </si>
  <si>
    <t>/organization/ deepfield</t>
  </si>
  <si>
    <t>/ORGANIZATION/DEEPFIELD</t>
  </si>
  <si>
    <t>/funding-round/fc1b40fad47cdceb2b93114dce18d802</t>
  </si>
  <si>
    <t>/Organization/Deepfield</t>
  </si>
  <si>
    <t>DeepField</t>
  </si>
  <si>
    <t>http://www.deepfield.net</t>
  </si>
  <si>
    <t>/organization/ deepflex</t>
  </si>
  <si>
    <t>/organization/deepflex</t>
  </si>
  <si>
    <t>/funding-round/b39d459970ca928985185e047b3920f7</t>
  </si>
  <si>
    <t>/Organization/Deepflex</t>
  </si>
  <si>
    <t>DeepFlex</t>
  </si>
  <si>
    <t>http://www.deepflex.com</t>
  </si>
  <si>
    <t>/ORGANIZATION/DEEPFLEX</t>
  </si>
  <si>
    <t>/funding-round/b6e67958131ba64fc663dc0eb593418e</t>
  </si>
  <si>
    <t>/organization/ deeplocal</t>
  </si>
  <si>
    <t>/organization/deeplocal</t>
  </si>
  <si>
    <t>/funding-round/0ce2c1c6f4f2906774ed1aa88bc88b4a</t>
  </si>
  <si>
    <t>/Organization/Deeplocal</t>
  </si>
  <si>
    <t>deeplocal</t>
  </si>
  <si>
    <t>http://deeplocal.com</t>
  </si>
  <si>
    <t>Art|Maps|Mobile|SMS|Software</t>
  </si>
  <si>
    <t>/organization/ deepmile-networks</t>
  </si>
  <si>
    <t>/ORGANIZATION/DEEPMILE-NETWORKS</t>
  </si>
  <si>
    <t>/funding-round/5ac20285187d62a34bbb2989cdff76d2</t>
  </si>
  <si>
    <t>/Organization/Deepmile-Networks</t>
  </si>
  <si>
    <t>DeepMile Networks</t>
  </si>
  <si>
    <t>http://www.deepmile.com</t>
  </si>
  <si>
    <t>/organization/ deepomatic</t>
  </si>
  <si>
    <t>/organization/deepomatic</t>
  </si>
  <si>
    <t>/funding-round/9875d2c6768f34316d2dfa82458fc37f</t>
  </si>
  <si>
    <t>/Organization/Deepomatic</t>
  </si>
  <si>
    <t>Deepomatic</t>
  </si>
  <si>
    <t>http://www.deepomatic.com</t>
  </si>
  <si>
    <t>Consumer Goods|E-Commerce|Image Recognition|Technology</t>
  </si>
  <si>
    <t>/organization/ deeprockdrive</t>
  </si>
  <si>
    <t>/ORGANIZATION/DEEPROCKDRIVE</t>
  </si>
  <si>
    <t>/funding-round/87c02a5dd784d4d2b3483d11bc7670eb</t>
  </si>
  <si>
    <t>/Organization/Deeprockdrive</t>
  </si>
  <si>
    <t>DeepRockDrive</t>
  </si>
  <si>
    <t>http://deeprockdrive.com</t>
  </si>
  <si>
    <t>Concerts|Games|Music</t>
  </si>
  <si>
    <t>/organization/ deepsense-io</t>
  </si>
  <si>
    <t>/organization/deepsense-io</t>
  </si>
  <si>
    <t>/funding-round/32906e9fe81dce94c4cac46ac13c2e62</t>
  </si>
  <si>
    <t>/Organization/Deepsense-Io</t>
  </si>
  <si>
    <t>deepsense.io</t>
  </si>
  <si>
    <t>http://deepsense.io/</t>
  </si>
  <si>
    <t>Big Data|Computers|Services|Software</t>
  </si>
  <si>
    <t>/ORGANIZATION/DEEPSENSE-IO</t>
  </si>
  <si>
    <t>/funding-round/37e48606060673781982fe4a5a61a966</t>
  </si>
  <si>
    <t>/organization/ deepstream-technologies</t>
  </si>
  <si>
    <t>/organization/deepstream-technologies</t>
  </si>
  <si>
    <t>/funding-round/e892eac46163045281a65cc292d33b25</t>
  </si>
  <si>
    <t>/Organization/Deepstream-Technologies</t>
  </si>
  <si>
    <t>DeepStream Technologies</t>
  </si>
  <si>
    <t>X1</t>
  </si>
  <si>
    <t>/organization/ deepwater-corrosion-services</t>
  </si>
  <si>
    <t>/ORGANIZATION/DEEPWATER-CORROSION-SERVICES</t>
  </si>
  <si>
    <t>/funding-round/b2ad520da5e051399842a0ce46290e59</t>
  </si>
  <si>
    <t>/Organization/Deepwater-Corrosion-Services</t>
  </si>
  <si>
    <t>Deepwater Corrosion Services</t>
  </si>
  <si>
    <t>http://stoprust.com/</t>
  </si>
  <si>
    <t>/organization/ deerpath-energy</t>
  </si>
  <si>
    <t>/organization/deerpath-energy</t>
  </si>
  <si>
    <t>/funding-round/969b9c37f80b669e889345cb2ce2cbb3</t>
  </si>
  <si>
    <t>/Organization/Deerpath-Energy</t>
  </si>
  <si>
    <t>Deerpath Energy</t>
  </si>
  <si>
    <t>http://www.deerpathenergy.com</t>
  </si>
  <si>
    <t>Marblehead</t>
  </si>
  <si>
    <t>/organization/ deetectee-microsystems</t>
  </si>
  <si>
    <t>/ORGANIZATION/DEETECTEE-MICROSYSTEMS</t>
  </si>
  <si>
    <t>/funding-round/42e9e4bf112813ead269955aeceeb9d4</t>
  </si>
  <si>
    <t>/Organization/Deetectee-Microsystems</t>
  </si>
  <si>
    <t>Deetectee Microsystems</t>
  </si>
  <si>
    <t>http://www.deetectee.com</t>
  </si>
  <si>
    <t>/organization/ deets</t>
  </si>
  <si>
    <t>/organization/deets</t>
  </si>
  <si>
    <t>/funding-round/b6e495d0a27d95c4e745ed28dccaca5f</t>
  </si>
  <si>
    <t>/Organization/Deets</t>
  </si>
  <si>
    <t>deets, Inc.</t>
  </si>
  <si>
    <t>http://www.sharedeets.com</t>
  </si>
  <si>
    <t>Contact Management|Identity|Mobile|Networking</t>
  </si>
  <si>
    <t>/organization/ deezer</t>
  </si>
  <si>
    <t>/ORGANIZATION/DEEZER</t>
  </si>
  <si>
    <t>/funding-round/17848975ff1f0e82bf7746f81696ce1d</t>
  </si>
  <si>
    <t>/Organization/Deezer</t>
  </si>
  <si>
    <t>Deezer</t>
  </si>
  <si>
    <t>http://www.deezer.com</t>
  </si>
  <si>
    <t>Entertainment|Facebook Applications|File Sharing|Journalism|Music|Social Media|Web Development</t>
  </si>
  <si>
    <t>/organization/deezer</t>
  </si>
  <si>
    <t>/funding-round/5f63fcbbd561e12e1793cccab002e490</t>
  </si>
  <si>
    <t>/funding-round/f845513421ac3f958f2a337bc46f6590</t>
  </si>
  <si>
    <t>/organization/ defencall</t>
  </si>
  <si>
    <t>/organization/defencall</t>
  </si>
  <si>
    <t>/funding-round/00e0c15cce20a6fc8aba79c2977cac10</t>
  </si>
  <si>
    <t>/Organization/Defencall</t>
  </si>
  <si>
    <t>DefenCall</t>
  </si>
  <si>
    <t>http://defencall.com</t>
  </si>
  <si>
    <t>New Canaan</t>
  </si>
  <si>
    <t>/organization/ defend-your-head</t>
  </si>
  <si>
    <t>/ORGANIZATION/DEFEND-YOUR-HEAD</t>
  </si>
  <si>
    <t>/funding-round/c60c668fbbe689f03a75587c58c2fdec</t>
  </si>
  <si>
    <t>/Organization/Defend-Your-Head</t>
  </si>
  <si>
    <t>Defend Your Head</t>
  </si>
  <si>
    <t>Consumer Goods|Manufacturing|Security</t>
  </si>
  <si>
    <t>Chester Springs</t>
  </si>
  <si>
    <t>/organization/defend-your-head</t>
  </si>
  <si>
    <t>/funding-round/f0385fc161a5641fd609c671c945a416</t>
  </si>
  <si>
    <t>/organization/ defense-mobile</t>
  </si>
  <si>
    <t>/ORGANIZATION/DEFENSE-MOBILE</t>
  </si>
  <si>
    <t>/funding-round/2ed63479104a9e77acb6b40a2ead143e</t>
  </si>
  <si>
    <t>/Organization/Defense-Mobile</t>
  </si>
  <si>
    <t>Defense Mobile</t>
  </si>
  <si>
    <t>http://www.defensemobile.net</t>
  </si>
  <si>
    <t>/organization/defense-mobile</t>
  </si>
  <si>
    <t>/funding-round/7759dd919bc2c080bde28808c3005604</t>
  </si>
  <si>
    <t>/funding-round/86584030a598e5bcd2393754a83128a7</t>
  </si>
  <si>
    <t>/funding-round/889dc84bd6eb2186c95997c02f95bf98</t>
  </si>
  <si>
    <t>/organization/ defense-net</t>
  </si>
  <si>
    <t>/ORGANIZATION/DEFENSE-NET</t>
  </si>
  <si>
    <t>/funding-round/332e4929bf18b8ab6ac1dbc7ce304bf7</t>
  </si>
  <si>
    <t>/Organization/Defense-Net</t>
  </si>
  <si>
    <t>Defense.Net</t>
  </si>
  <si>
    <t>http://defense.net</t>
  </si>
  <si>
    <t>/organization/ defensoft</t>
  </si>
  <si>
    <t>/organization/defensoft</t>
  </si>
  <si>
    <t>/funding-round/71b033ef9e21dba4571d29d14db62c6f</t>
  </si>
  <si>
    <t>/Organization/Defensoft</t>
  </si>
  <si>
    <t>DefenSoft</t>
  </si>
  <si>
    <t>http://www.defensoft.com/</t>
  </si>
  <si>
    <t>/organization/ defiant-games</t>
  </si>
  <si>
    <t>/ORGANIZATION/DEFIANT-GAMES</t>
  </si>
  <si>
    <t>/funding-round/7148317791180e170b6dd085b6dde732</t>
  </si>
  <si>
    <t>/Organization/Defiant-Games</t>
  </si>
  <si>
    <t>Defiant Games</t>
  </si>
  <si>
    <t>http://defiantgames.com/</t>
  </si>
  <si>
    <t>/organization/ define-my-style</t>
  </si>
  <si>
    <t>/organization/define-my-style</t>
  </si>
  <si>
    <t>/funding-round/75f2087868d3716319ff5e9ccbded589</t>
  </si>
  <si>
    <t>/Organization/Define-My-Style</t>
  </si>
  <si>
    <t>Define My Style</t>
  </si>
  <si>
    <t>http://www.definemystyle.com</t>
  </si>
  <si>
    <t>Curated Web|Fashion|Teenagers</t>
  </si>
  <si>
    <t>/organization/ definicare</t>
  </si>
  <si>
    <t>/ORGANIZATION/DEFINICARE</t>
  </si>
  <si>
    <t>/funding-round/cc1a5e0c4fad03989103b81823c66465</t>
  </si>
  <si>
    <t>/Organization/Definicare</t>
  </si>
  <si>
    <t>Definicare</t>
  </si>
  <si>
    <t>http://www.definicare.com</t>
  </si>
  <si>
    <t>/organization/ definiens</t>
  </si>
  <si>
    <t>/organization/definiens</t>
  </si>
  <si>
    <t>/funding-round/3ed753a4bab34c2def61c2d48e3351b0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ENS</t>
  </si>
  <si>
    <t>/funding-round/d3f5e08081c0a1998efd40d561a4188c</t>
  </si>
  <si>
    <t>/organization/ definigen</t>
  </si>
  <si>
    <t>/organization/definigen</t>
  </si>
  <si>
    <t>/funding-round/2f12f60911fab7ee874f88da4ea201d1</t>
  </si>
  <si>
    <t>/Organization/Definigen</t>
  </si>
  <si>
    <t>Definigen</t>
  </si>
  <si>
    <t>http://definigen.com</t>
  </si>
  <si>
    <t>/ORGANIZATION/DEFINIGEN</t>
  </si>
  <si>
    <t>/funding-round/e8e6fb9a1233712d5a606deade1a881a</t>
  </si>
  <si>
    <t>/organization/ definition6</t>
  </si>
  <si>
    <t>/organization/definition6</t>
  </si>
  <si>
    <t>/funding-round/db0829f77f644f580b517f40f6647485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 definitive-healthcare</t>
  </si>
  <si>
    <t>/ORGANIZATION/DEFINITIVE-HEALTHCARE</t>
  </si>
  <si>
    <t>/funding-round/eac28916bff6f9d6a20bb0206ea5bf59</t>
  </si>
  <si>
    <t>/Organization/Definitive-Healthcare</t>
  </si>
  <si>
    <t>Definitive Healthcare</t>
  </si>
  <si>
    <t>http://www.definitivehc.com/</t>
  </si>
  <si>
    <t>Health Care|Hospitals|Physicians</t>
  </si>
  <si>
    <t>/organization/ defixo</t>
  </si>
  <si>
    <t>/organization/defixo</t>
  </si>
  <si>
    <t>/funding-round/89e1bcea9a3cad7dacc1e64a4bb368a4</t>
  </si>
  <si>
    <t>/Organization/Defixo</t>
  </si>
  <si>
    <t>Defixo</t>
  </si>
  <si>
    <t>http://www.defixo.com</t>
  </si>
  <si>
    <t>Design|Hardware + Software|Marketplaces|Mobile|Tablets|Wireless</t>
  </si>
  <si>
    <t>/organization/ defywire</t>
  </si>
  <si>
    <t>/ORGANIZATION/DEFYWIRE</t>
  </si>
  <si>
    <t>/funding-round/0abc527c312ef711906e362ca2f31ec1</t>
  </si>
  <si>
    <t>/Organization/Defywire</t>
  </si>
  <si>
    <t>Defywire</t>
  </si>
  <si>
    <t>http://www.defywire.com</t>
  </si>
  <si>
    <t>/organization/defywire</t>
  </si>
  <si>
    <t>/funding-round/d44e3df39ef0acb8efcf59b99323376e</t>
  </si>
  <si>
    <t>/funding-round/eeb119f175f1c94cbef5253713ff727a</t>
  </si>
  <si>
    <t>/organization/ degania-silicone</t>
  </si>
  <si>
    <t>/organization/degania-silicone</t>
  </si>
  <si>
    <t>/funding-round/cd2657d3a9f645784dab1c2c2fe43a3d</t>
  </si>
  <si>
    <t>/Organization/Degania-Silicone</t>
  </si>
  <si>
    <t>Degania Medical</t>
  </si>
  <si>
    <t>http://www.degania-medical.com/</t>
  </si>
  <si>
    <t>Health and Wellness|Medical Devices|Pharmaceuticals</t>
  </si>
  <si>
    <t>/organization/ degordian</t>
  </si>
  <si>
    <t>/ORGANIZATION/DEGORDIAN</t>
  </si>
  <si>
    <t>/funding-round/545e317df92d5d13c9dc443b0d43d1ae</t>
  </si>
  <si>
    <t>/Organization/Degordian</t>
  </si>
  <si>
    <t>Degordian</t>
  </si>
  <si>
    <t>http://www.degordian.com</t>
  </si>
  <si>
    <t>Advertising|Performance Marketing|Social Media</t>
  </si>
  <si>
    <t>/organization/ degree-controls</t>
  </si>
  <si>
    <t>/organization/degree-controls</t>
  </si>
  <si>
    <t>/funding-round/9921dc86989c2cce4dceb8ce0b022526</t>
  </si>
  <si>
    <t>/Organization/Degree-Controls</t>
  </si>
  <si>
    <t>Degree Controls</t>
  </si>
  <si>
    <t>http://degreec.com</t>
  </si>
  <si>
    <t>/organization/ degreed</t>
  </si>
  <si>
    <t>/ORGANIZATION/DEGREED</t>
  </si>
  <si>
    <t>/funding-round/13048e8b67eb99064512891252445398</t>
  </si>
  <si>
    <t>/Organization/Degreed</t>
  </si>
  <si>
    <t>Degreed</t>
  </si>
  <si>
    <t>http://degreed.com</t>
  </si>
  <si>
    <t>/organization/degreed</t>
  </si>
  <si>
    <t>/funding-round/23a1ce52e3cf93673d2c635b7ed48ad7</t>
  </si>
  <si>
    <t>/funding-round/f9c96c5f874533486c069af6f7789392</t>
  </si>
  <si>
    <t>/organization/ deitek-systems</t>
  </si>
  <si>
    <t>/organization/deitek-systems</t>
  </si>
  <si>
    <t>/funding-round/20fa77cf2ad8b14a47324f8a9454cf33</t>
  </si>
  <si>
    <t>/Organization/Deitek-Systems</t>
  </si>
  <si>
    <t>Deitek Systems</t>
  </si>
  <si>
    <t>http://www.deitek.com</t>
  </si>
  <si>
    <t>Electronic Health Records|Electronics|Medical|Software</t>
  </si>
  <si>
    <t>/organization/ deja-view-concepts</t>
  </si>
  <si>
    <t>/ORGANIZATION/DEJA-VIEW-CONCEPTS</t>
  </si>
  <si>
    <t>/funding-round/22ed9d4fedf62e9dc1b1e1444a1c9108</t>
  </si>
  <si>
    <t>/Organization/Deja-View-Concepts</t>
  </si>
  <si>
    <t>Deja View Concepts</t>
  </si>
  <si>
    <t>http://dejaviewconcepts.com</t>
  </si>
  <si>
    <t>/organization/deja-view-concepts</t>
  </si>
  <si>
    <t>/funding-round/a9feb2f4b2e7a78dd59968e67a0ca478</t>
  </si>
  <si>
    <t>/organization/ dejamor</t>
  </si>
  <si>
    <t>/ORGANIZATION/DEJAMOR</t>
  </si>
  <si>
    <t>/funding-round/39192a0b282d1518a61f1705bd2b3bd2</t>
  </si>
  <si>
    <t>/Organization/Dejamor</t>
  </si>
  <si>
    <t>Dejamor</t>
  </si>
  <si>
    <t>http://www.dejamor.com</t>
  </si>
  <si>
    <t>/organization/ dejero-labs</t>
  </si>
  <si>
    <t>/organization/dejero-labs</t>
  </si>
  <si>
    <t>/funding-round/322da55666112484c61aff68a823e637</t>
  </si>
  <si>
    <t>/Organization/Dejero-Labs</t>
  </si>
  <si>
    <t>Dejero Labs Inc.</t>
  </si>
  <si>
    <t>http://www.dejero.com</t>
  </si>
  <si>
    <t>Broadcasting|Media|Mobile Video|Video Streaming</t>
  </si>
  <si>
    <t>/ORGANIZATION/DEJERO-LABS</t>
  </si>
  <si>
    <t>/funding-round/da3f35f8a98dbe928f99183d120f376e</t>
  </si>
  <si>
    <t>/organization/ dejour-energy</t>
  </si>
  <si>
    <t>/organization/dejour-energy</t>
  </si>
  <si>
    <t>/funding-round/2189bbcc5681607ead24945ff39c7bec</t>
  </si>
  <si>
    <t>/Organization/Dejour-Energy</t>
  </si>
  <si>
    <t>Dejour Energy</t>
  </si>
  <si>
    <t>http://www.dejour.com/</t>
  </si>
  <si>
    <t>/organization/ dekalb-surgical-alliance</t>
  </si>
  <si>
    <t>/ORGANIZATION/DEKALB-SURGICAL-ALLIANCE</t>
  </si>
  <si>
    <t>/funding-round/28a29ef416aef9b071bd907cefd5ebe6</t>
  </si>
  <si>
    <t>/Organization/Dekalb-Surgical-Alliance</t>
  </si>
  <si>
    <t>Dekalb Surgical Alliance</t>
  </si>
  <si>
    <t>/organization/ dekko</t>
  </si>
  <si>
    <t>/organization/dekko</t>
  </si>
  <si>
    <t>/funding-round/97445527a2720316118a8c357c6b2331</t>
  </si>
  <si>
    <t>/Organization/Dekko</t>
  </si>
  <si>
    <t>Dekko</t>
  </si>
  <si>
    <t>http://www.dekko.co</t>
  </si>
  <si>
    <t>3D|Computer Vision|Mobile</t>
  </si>
  <si>
    <t>/ORGANIZATION/DEKKO</t>
  </si>
  <si>
    <t>/funding-round/b84820877b60348bc8ec1d050853415c</t>
  </si>
  <si>
    <t>/funding-round/ec61ee95353aa8824a6802e1b70e4237</t>
  </si>
  <si>
    <t>/organization/ dekkun</t>
  </si>
  <si>
    <t>/ORGANIZATION/DEKKUN</t>
  </si>
  <si>
    <t>/funding-round/4b8a37874ef6022c3d4a8947f8aa74ce</t>
  </si>
  <si>
    <t>/Organization/Dekkun</t>
  </si>
  <si>
    <t>Dekkun</t>
  </si>
  <si>
    <t>/organization/ del-mar-pharmaceuticals</t>
  </si>
  <si>
    <t>/organization/del-mar-pharmaceuticals</t>
  </si>
  <si>
    <t>/funding-round/34be595e607f7ae5bd57eded0c185114</t>
  </si>
  <si>
    <t>/Organization/Del-Mar-Pharmaceuticals</t>
  </si>
  <si>
    <t>Del Mar Pharmaceuticals</t>
  </si>
  <si>
    <t>http://www.delmarpharma.com</t>
  </si>
  <si>
    <t>/ORGANIZATION/DEL-MAR-PHARMACEUTICALS</t>
  </si>
  <si>
    <t>/funding-round/9e8708c231d6e5d0ae0f78113483aed0</t>
  </si>
  <si>
    <t>/organization/ del-palma-orthopedics</t>
  </si>
  <si>
    <t>/organization/del-palma-orthopedics</t>
  </si>
  <si>
    <t>/funding-round/24d4fb906aaebb0bb9f44035ae543ef6</t>
  </si>
  <si>
    <t>/Organization/Del-Palma-Orthopedics</t>
  </si>
  <si>
    <t>Del Palma Orthopedics</t>
  </si>
  <si>
    <t>http://delpalmaortho.com</t>
  </si>
  <si>
    <t>Columbia City</t>
  </si>
  <si>
    <t>/organization/ del-sol-espana</t>
  </si>
  <si>
    <t>/ORGANIZATION/DEL-SOL-ESPANA</t>
  </si>
  <si>
    <t>/funding-round/5a206750e65954bb72c3cd5d4791bbd2</t>
  </si>
  <si>
    <t>/Organization/Del-Sol-Espana</t>
  </si>
  <si>
    <t>Del Sol Espana</t>
  </si>
  <si>
    <t>http://www.delsol.com</t>
  </si>
  <si>
    <t>/organization/ del-taco</t>
  </si>
  <si>
    <t>/organization/del-taco</t>
  </si>
  <si>
    <t>/funding-round/045f501ef522da152c53512ec8cd7c4f</t>
  </si>
  <si>
    <t>/Organization/Del-Taco</t>
  </si>
  <si>
    <t>Del Taco</t>
  </si>
  <si>
    <t>http://deltaco.com</t>
  </si>
  <si>
    <t>Services|Specialty Foods</t>
  </si>
  <si>
    <t>/organization/ delafield-solutions</t>
  </si>
  <si>
    <t>/ORGANIZATION/DELAFIELD-SOLUTIONS</t>
  </si>
  <si>
    <t>/funding-round/17ca2c03c77c54cd255b0ccf44024912</t>
  </si>
  <si>
    <t>/Organization/Delafield-Solutions</t>
  </si>
  <si>
    <t>Delafield Solutions</t>
  </si>
  <si>
    <t>http://delafieldsolutions.com/</t>
  </si>
  <si>
    <t>/organization/ delaget</t>
  </si>
  <si>
    <t>/organization/delaget</t>
  </si>
  <si>
    <t>/funding-round/a912f5d319aa9a5c537f0210f60c19d2</t>
  </si>
  <si>
    <t>/Organization/Delaget</t>
  </si>
  <si>
    <t>Delaget</t>
  </si>
  <si>
    <t>https://delaget.com</t>
  </si>
  <si>
    <t>/organization/ delaware-valley-industrial-resource-center-dvirc</t>
  </si>
  <si>
    <t>/ORGANIZATION/DELAWARE-VALLEY-INDUSTRIAL-RESOURCE-CENTER-DVIRC</t>
  </si>
  <si>
    <t>/funding-round/97a4ac31e72506c16adbbb7ec05797e7</t>
  </si>
  <si>
    <t>/Organization/Delaware-Valley-Industrial-Resource-Center-Dvirc</t>
  </si>
  <si>
    <t>Delaware Valley Industrial Resource Center (DVIRC)</t>
  </si>
  <si>
    <t>http://www.dvirc.org</t>
  </si>
  <si>
    <t>/organization/ delcom</t>
  </si>
  <si>
    <t>/organization/delcom</t>
  </si>
  <si>
    <t>/funding-round/ccf347e6c66256f8445711ca943ad201</t>
  </si>
  <si>
    <t>/Organization/Delcom</t>
  </si>
  <si>
    <t>Delcom</t>
  </si>
  <si>
    <t>http://www.delcomtele.net/</t>
  </si>
  <si>
    <t>/organization/ delectable</t>
  </si>
  <si>
    <t>/ORGANIZATION/DELECTABLE</t>
  </si>
  <si>
    <t>/funding-round/39c304c54b754893b45c9e0cf095f2be</t>
  </si>
  <si>
    <t>/Organization/Delectable</t>
  </si>
  <si>
    <t>Delectable</t>
  </si>
  <si>
    <t>http://delectable.com</t>
  </si>
  <si>
    <t>E-Commerce|Mobile|Wine And Spirits</t>
  </si>
  <si>
    <t>/organization/delectable</t>
  </si>
  <si>
    <t>/funding-round/8b000a7b8ec479a18610a42831c4d595</t>
  </si>
  <si>
    <t>/funding-round/ca7dde54c55d3895c7133859b4004bd7</t>
  </si>
  <si>
    <t>/organization/ delenex-therapeutics</t>
  </si>
  <si>
    <t>/organization/delenex-therapeutics</t>
  </si>
  <si>
    <t>/funding-round/544a82da99fe687b955d541c0d6dbed9</t>
  </si>
  <si>
    <t>/Organization/Delenex-Therapeutics</t>
  </si>
  <si>
    <t>Delenex Therapeutics</t>
  </si>
  <si>
    <t>http://www.delenex.com</t>
  </si>
  <si>
    <t>/ORGANIZATION/DELENEX-THERAPEUTICS</t>
  </si>
  <si>
    <t>/funding-round/795bfa8e46e4afba59b39a7611a6d77c</t>
  </si>
  <si>
    <t>/funding-round/d95ce4ec7e1f453b6c43cbfde1d23c59</t>
  </si>
  <si>
    <t>/organization/ delfigo-security</t>
  </si>
  <si>
    <t>/ORGANIZATION/DELFIGO-SECURITY</t>
  </si>
  <si>
    <t>/funding-round/008238268ed9113f299b46f0c2820169</t>
  </si>
  <si>
    <t>/Organization/Delfigo-Security</t>
  </si>
  <si>
    <t>Delfigo Security</t>
  </si>
  <si>
    <t>http://www.delfigosecurity.com</t>
  </si>
  <si>
    <t>/organization/delfigo-security</t>
  </si>
  <si>
    <t>/funding-round/f8be32e93b174088f1e39ccb47ea4e8e</t>
  </si>
  <si>
    <t>/organization/ delfmems</t>
  </si>
  <si>
    <t>/ORGANIZATION/DELFMEMS</t>
  </si>
  <si>
    <t>/funding-round/9799b209c5765cb892f109751224c3c1</t>
  </si>
  <si>
    <t>/Organization/Delfmems</t>
  </si>
  <si>
    <t>Delfmems</t>
  </si>
  <si>
    <t>http://www.delfmems.com</t>
  </si>
  <si>
    <t>/organization/delfmems</t>
  </si>
  <si>
    <t>/funding-round/c4d331b0fa93c0a4254d3fee2824b7e0</t>
  </si>
  <si>
    <t>/funding-round/ef4ec97a79d9438d09f37d4388980743</t>
  </si>
  <si>
    <t>/organization/ delhivery</t>
  </si>
  <si>
    <t>/organization/delhivery</t>
  </si>
  <si>
    <t>/funding-round/27c2b90e53406c8a2c696a2a2c8a6522</t>
  </si>
  <si>
    <t>/Organization/Delhivery</t>
  </si>
  <si>
    <t>Delhivery</t>
  </si>
  <si>
    <t>http://delhivery.com</t>
  </si>
  <si>
    <t>Logistics|Supply Chain Management</t>
  </si>
  <si>
    <t>/ORGANIZATION/DELHIVERY</t>
  </si>
  <si>
    <t>/funding-round/6d6cae963a5e7de8ea6dfd2bda1ab4c6</t>
  </si>
  <si>
    <t>/funding-round/e08082bf9ee57eed440a4ae8e0d960f9</t>
  </si>
  <si>
    <t>/funding-round/ee26d7aa2abb51e1d72f6655a1afcaed</t>
  </si>
  <si>
    <t>/organization/ delias</t>
  </si>
  <si>
    <t>/organization/delias</t>
  </si>
  <si>
    <t>/funding-round/30e9385a318b3f6d6588e92668e5a349</t>
  </si>
  <si>
    <t>/Organization/Delias</t>
  </si>
  <si>
    <t>dELiAs</t>
  </si>
  <si>
    <t>http://delias.com</t>
  </si>
  <si>
    <t>/organization/ delicious</t>
  </si>
  <si>
    <t>/ORGANIZATION/DELICIOUS</t>
  </si>
  <si>
    <t>/funding-round/66da71ceb1e90c0e929d5d03c46f1e41</t>
  </si>
  <si>
    <t>/Organization/Delicious</t>
  </si>
  <si>
    <t>delicious</t>
  </si>
  <si>
    <t>http://delicious.com</t>
  </si>
  <si>
    <t>/organization/ delight-2</t>
  </si>
  <si>
    <t>/organization/delight-2</t>
  </si>
  <si>
    <t>/funding-round/f20bc0cf15ac7bdcae1d0575185a97a6</t>
  </si>
  <si>
    <t>/Organization/Delight-2</t>
  </si>
  <si>
    <t>Delight</t>
  </si>
  <si>
    <t>http://www.delight.co.kr</t>
  </si>
  <si>
    <t>/organization/ delight-foods</t>
  </si>
  <si>
    <t>/ORGANIZATION/DELIGHT-FOODS</t>
  </si>
  <si>
    <t>/funding-round/566d4fa561f067e1cd370e9677252602</t>
  </si>
  <si>
    <t>/Organization/Delight-Foods</t>
  </si>
  <si>
    <t>Delight Foods</t>
  </si>
  <si>
    <t>http://delightfoods.com/</t>
  </si>
  <si>
    <t>/organization/ delighted</t>
  </si>
  <si>
    <t>/organization/delighted</t>
  </si>
  <si>
    <t>/funding-round/ba669ab34448adf8a818b5f7d2fd3523</t>
  </si>
  <si>
    <t>/Organization/Delighted</t>
  </si>
  <si>
    <t>Delighted</t>
  </si>
  <si>
    <t>https://delighted.com</t>
  </si>
  <si>
    <t>CRM|Curated Web</t>
  </si>
  <si>
    <t>/organization/ deligic</t>
  </si>
  <si>
    <t>/ORGANIZATION/DELIGIC</t>
  </si>
  <si>
    <t>/funding-round/2bc9e89e838b6d469a5d97f435c977c6</t>
  </si>
  <si>
    <t>/Organization/Deligic</t>
  </si>
  <si>
    <t>InventCore</t>
  </si>
  <si>
    <t>http://www.inventcore.net</t>
  </si>
  <si>
    <t>Media|Software</t>
  </si>
  <si>
    <t>/organization/ delille-cellars</t>
  </si>
  <si>
    <t>/organization/delille-cellars</t>
  </si>
  <si>
    <t>/funding-round/ce3b0ac94edd0704a665afef8013dec1</t>
  </si>
  <si>
    <t>/Organization/Delille-Cellars</t>
  </si>
  <si>
    <t>DeLille Cellars</t>
  </si>
  <si>
    <t>http://delillecellars.com</t>
  </si>
  <si>
    <t>/organization/ delimedia</t>
  </si>
  <si>
    <t>/ORGANIZATION/DELIMEDIA</t>
  </si>
  <si>
    <t>/funding-round/0216f764c1b8c4a7961046d328c68b41</t>
  </si>
  <si>
    <t>/Organization/Delimedia</t>
  </si>
  <si>
    <t>Delimedia</t>
  </si>
  <si>
    <t>http://www.delitoon.com</t>
  </si>
  <si>
    <t>/organization/delimedia</t>
  </si>
  <si>
    <t>/funding-round/599504289447ccf7a9cd2812f35e1f76</t>
  </si>
  <si>
    <t>/funding-round/75ea0cafbc6ad441758c8a9b34596e38</t>
  </si>
  <si>
    <t>/funding-round/d2c1fdb36dcbf03986c557e14d857c04</t>
  </si>
  <si>
    <t>/organization/ deline-jy-inc</t>
  </si>
  <si>
    <t>/ORGANIZATION/DELINE-JY-INC</t>
  </si>
  <si>
    <t>/funding-round/8898d7201c488c8e3d2dd81e309996f3</t>
  </si>
  <si>
    <t>/Organization/Deline-Jy-Inc</t>
  </si>
  <si>
    <t>Deline.JY Inc.</t>
  </si>
  <si>
    <t>http://www.delinejy.com</t>
  </si>
  <si>
    <t>Curated Web|Internet|Messaging|Mobile|SMS|SNS|Technology</t>
  </si>
  <si>
    <t>/organization/ delio-3</t>
  </si>
  <si>
    <t>/organization/delio-3</t>
  </si>
  <si>
    <t>/funding-round/27aa812b00d048eb3b405b19d10f89ca</t>
  </si>
  <si>
    <t>/Organization/Delio-3</t>
  </si>
  <si>
    <t>Delio</t>
  </si>
  <si>
    <t>http://deliowealth.com/</t>
  </si>
  <si>
    <t>Banking|Technology|Wealth Management</t>
  </si>
  <si>
    <t>/organization/ deliradio-concert-network</t>
  </si>
  <si>
    <t>/ORGANIZATION/DELIRADIO-CONCERT-NETWORK</t>
  </si>
  <si>
    <t>/funding-round/5b91f23425c75805a59d9d17bca23dc3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 delirium</t>
  </si>
  <si>
    <t>/organization/delirium</t>
  </si>
  <si>
    <t>/funding-round/3d24c7619755cbeb68d4652e23b04d56</t>
  </si>
  <si>
    <t>/Organization/Delirium</t>
  </si>
  <si>
    <t>Delirium</t>
  </si>
  <si>
    <t>/organization/ delishery</t>
  </si>
  <si>
    <t>/ORGANIZATION/DELISHERY</t>
  </si>
  <si>
    <t>/funding-round/0d64e39c72f5f2139ca14bf5e9a9b39b</t>
  </si>
  <si>
    <t>/Organization/Delishery</t>
  </si>
  <si>
    <t>orderswift</t>
  </si>
  <si>
    <t>http://www.orderswift.com</t>
  </si>
  <si>
    <t>E-Commerce|Hospitality|Restaurants|Social Media</t>
  </si>
  <si>
    <t>/organization/delishery</t>
  </si>
  <si>
    <t>/funding-round/7866b622dffd328669079981c2839291</t>
  </si>
  <si>
    <t>/organization/ deliv</t>
  </si>
  <si>
    <t>/ORGANIZATION/DELIV</t>
  </si>
  <si>
    <t>/funding-round/31755b64aa32860663562e5399405dd1</t>
  </si>
  <si>
    <t>/Organization/Deliv</t>
  </si>
  <si>
    <t>Deliv</t>
  </si>
  <si>
    <t>http://www.deliv.co</t>
  </si>
  <si>
    <t>/organization/deliv</t>
  </si>
  <si>
    <t>/funding-round/422830fd1a444079b7889127b06070f7</t>
  </si>
  <si>
    <t>/funding-round/514265f2d459b711273a894f6b3c2f19</t>
  </si>
  <si>
    <t>/funding-round/90bbf016ccbd101068863151dea2a55c</t>
  </si>
  <si>
    <t>/organization/ delivercarerx</t>
  </si>
  <si>
    <t>/ORGANIZATION/DELIVERCARERX</t>
  </si>
  <si>
    <t>/funding-round/5f7da3280d320985697a9a02407bf82e</t>
  </si>
  <si>
    <t>/Organization/Delivercarerx</t>
  </si>
  <si>
    <t>DeliverCareRx</t>
  </si>
  <si>
    <t>http://delivercarerx.com</t>
  </si>
  <si>
    <t>Skokie</t>
  </si>
  <si>
    <t>/organization/delivercarerx</t>
  </si>
  <si>
    <t>/funding-round/705c2b7ce5e5a3d05dbaa3edcc35cd60</t>
  </si>
  <si>
    <t>/organization/ delivered</t>
  </si>
  <si>
    <t>/ORGANIZATION/DELIVERED</t>
  </si>
  <si>
    <t>/funding-round/923a09308ee3f781c255697eac758215</t>
  </si>
  <si>
    <t>/Organization/Delivered</t>
  </si>
  <si>
    <t>Delivered</t>
  </si>
  <si>
    <t>http://deliveredapp.com</t>
  </si>
  <si>
    <t>Curated Web|Mobile|Online Shopping|Shipping</t>
  </si>
  <si>
    <t>/organization/ deliveree</t>
  </si>
  <si>
    <t>/organization/deliveree</t>
  </si>
  <si>
    <t>/funding-round/951cf30a7fe4500b4717a18970b2de77</t>
  </si>
  <si>
    <t>/Organization/Deliveree</t>
  </si>
  <si>
    <t>Deliveree</t>
  </si>
  <si>
    <t>https://deliveree.com/home/</t>
  </si>
  <si>
    <t>/organization/ deliveright</t>
  </si>
  <si>
    <t>/ORGANIZATION/DELIVERIGHT</t>
  </si>
  <si>
    <t>/funding-round/f318c98320c77ed6d58e851ad91fd27f</t>
  </si>
  <si>
    <t>/Organization/Deliveright</t>
  </si>
  <si>
    <t>Deliveright</t>
  </si>
  <si>
    <t>http://www.deliveright.com</t>
  </si>
  <si>
    <t>/organization/deliveright</t>
  </si>
  <si>
    <t>/funding-round/f512e83c3bc53c4a9b12af78df9ab8d3</t>
  </si>
  <si>
    <t>/funding-round/f7d65d42df50e73539ccccaa85ee0509</t>
  </si>
  <si>
    <t>/organization/ deliveroo</t>
  </si>
  <si>
    <t>/organization/deliveroo</t>
  </si>
  <si>
    <t>/funding-round/4152825237d653f9a787b753aab2077d</t>
  </si>
  <si>
    <t>/Organization/Deliveroo</t>
  </si>
  <si>
    <t>Deliveroo</t>
  </si>
  <si>
    <t>https://deliveroo.co.uk/</t>
  </si>
  <si>
    <t>/ORGANIZATION/DELIVEROO</t>
  </si>
  <si>
    <t>/funding-round/810ede7e3d1d6c2a67580c9cf5aa830b</t>
  </si>
  <si>
    <t>/funding-round/f6f9ce77341e8b1a74915e74058f0bfb</t>
  </si>
  <si>
    <t>/funding-round/feaa28c170587ea57def4a5f08749dcd</t>
  </si>
  <si>
    <t>/organization/ delivery-club</t>
  </si>
  <si>
    <t>/organization/delivery-club</t>
  </si>
  <si>
    <t>/funding-round/07bc408164d83e1b02fbbb7757f83efd</t>
  </si>
  <si>
    <t>/Organization/Delivery-Club</t>
  </si>
  <si>
    <t>Delivery Club</t>
  </si>
  <si>
    <t>http://www.delivery-club.ru</t>
  </si>
  <si>
    <t>/ORGANIZATION/DELIVERY-CLUB</t>
  </si>
  <si>
    <t>/funding-round/5badda3b35143e41510991350a478903</t>
  </si>
  <si>
    <t>/organization/ delivery-hero</t>
  </si>
  <si>
    <t>/organization/delivery-hero</t>
  </si>
  <si>
    <t>/funding-round/095a1459ba07caf9ffb7ebb7300095ae</t>
  </si>
  <si>
    <t>/Organization/Delivery-Hero</t>
  </si>
  <si>
    <t>Delivery Hero</t>
  </si>
  <si>
    <t>http://www.deliveryhero.com</t>
  </si>
  <si>
    <t>/ORGANIZATION/DELIVERY-HERO</t>
  </si>
  <si>
    <t>/funding-round/369249b16e1c7c672d2c0ce89beeed7a</t>
  </si>
  <si>
    <t>/funding-round/5d36f9e7bd4d2db4541ea3647855e8db</t>
  </si>
  <si>
    <t>/funding-round/60814bdaed79184f020657f0fe717ccc</t>
  </si>
  <si>
    <t>/funding-round/6b6696a21fe993ed16fd0338395f254d</t>
  </si>
  <si>
    <t>/funding-round/879af3a8ec2c04db96f23e7ebbe743b1</t>
  </si>
  <si>
    <t>/funding-round/8ba8851b63ce053ecd63db9449a979c9</t>
  </si>
  <si>
    <t>/funding-round/9340ef66f00c67e7c761b755cab1494d</t>
  </si>
  <si>
    <t>/funding-round/9ac38223b27bb09d3ce7970608aeff32</t>
  </si>
  <si>
    <t>/funding-round/9e471b62679379c61ebd1b73085719c5</t>
  </si>
  <si>
    <t>/funding-round/ac1bd6f936a0199ef3cb0d64edc61701</t>
  </si>
  <si>
    <t>/funding-round/fe1a710a2370f2f739e9435f426cadd2</t>
  </si>
  <si>
    <t>/organization/ delivery-republic</t>
  </si>
  <si>
    <t>/organization/delivery-republic</t>
  </si>
  <si>
    <t>/funding-round/b2e0dee40dab3eda36633d0d84f9a02c</t>
  </si>
  <si>
    <t>/Organization/Delivery-Republic</t>
  </si>
  <si>
    <t>Delivery Republic</t>
  </si>
  <si>
    <t>http://www.deliveryrepublic.com</t>
  </si>
  <si>
    <t>/organization/ delivery-science</t>
  </si>
  <si>
    <t>/ORGANIZATION/DELIVERY-SCIENCE</t>
  </si>
  <si>
    <t>/funding-round/f087e2dffe405e8326d6347d6fd1ec49</t>
  </si>
  <si>
    <t>/Organization/Delivery-Science</t>
  </si>
  <si>
    <t>Delivery Science</t>
  </si>
  <si>
    <t>http://deliveryscience.co/</t>
  </si>
  <si>
    <t>/organization/ deliveryagent</t>
  </si>
  <si>
    <t>/organization/deliveryagent</t>
  </si>
  <si>
    <t>/funding-round/22217be7f9066de7a76c940733822281</t>
  </si>
  <si>
    <t>/Organization/Deliveryagent</t>
  </si>
  <si>
    <t>Delivery Agent</t>
  </si>
  <si>
    <t>http://www.deliveryagent.com</t>
  </si>
  <si>
    <t>/ORGANIZATION/DELIVERYAGENT</t>
  </si>
  <si>
    <t>/funding-round/3bf27fe5d5984a7b075016f6a272280d</t>
  </si>
  <si>
    <t>/funding-round/3ed7c1012c2ac9fe22f1b44be587383a</t>
  </si>
  <si>
    <t>/funding-round/6f9460f2800ce969fd456d41d4ada304</t>
  </si>
  <si>
    <t>/funding-round/afba535bd717dde4bccedb2048bbe5fe</t>
  </si>
  <si>
    <t>/funding-round/b2d01dd71830eb3385b363aca7f5264a</t>
  </si>
  <si>
    <t>/funding-round/bbbfd88960da09e0f8f22f12184e5a02</t>
  </si>
  <si>
    <t>/funding-round/c036ecf8d88d8a862d7ed754e85ce301</t>
  </si>
  <si>
    <t>/funding-round/c1c4a6e8a243b3ff891e37a42de24e30</t>
  </si>
  <si>
    <t>/funding-round/cadef942c01e4eddbf61ff5c9255dbce</t>
  </si>
  <si>
    <t>/funding-round/d67f4b305f6cab04bd6b71a791cbc1e1</t>
  </si>
  <si>
    <t>/funding-round/f36ffd540772b6c5a8c47d01f6aa0cef</t>
  </si>
  <si>
    <t>/organization/ deliverycheetah</t>
  </si>
  <si>
    <t>/organization/deliverycheetah</t>
  </si>
  <si>
    <t>/funding-round/5ef99be55e997e20308290a89fee1882</t>
  </si>
  <si>
    <t>/Organization/Deliverycheetah</t>
  </si>
  <si>
    <t>DeliveryCheetah</t>
  </si>
  <si>
    <t>http://deliverycheetah.com</t>
  </si>
  <si>
    <t>/organization/ deliverychef-in</t>
  </si>
  <si>
    <t>/ORGANIZATION/DELIVERYCHEF-IN</t>
  </si>
  <si>
    <t>/funding-round/e4e871a49eea7ce211ba404331bcedeb</t>
  </si>
  <si>
    <t>/Organization/Deliverychef-In</t>
  </si>
  <si>
    <t>DeliveryChef.in</t>
  </si>
  <si>
    <t>http://deliverychef.in</t>
  </si>
  <si>
    <t>/organization/ deliverycube</t>
  </si>
  <si>
    <t>/organization/deliverycube</t>
  </si>
  <si>
    <t>/funding-round/86b3aa720f5c202442991233979f31a1</t>
  </si>
  <si>
    <t>/Organization/Deliverycube</t>
  </si>
  <si>
    <t>DeliveryCube</t>
  </si>
  <si>
    <t>/organization/ delizioso-skincare</t>
  </si>
  <si>
    <t>/ORGANIZATION/DELIZIOSO-SKINCARE</t>
  </si>
  <si>
    <t>/funding-round/02633024eb241de0c6d2c0d41f8e4402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 delos</t>
  </si>
  <si>
    <t>/organization/delos</t>
  </si>
  <si>
    <t>/funding-round/dddb5e6457cecfb658f830184f7d0e1c</t>
  </si>
  <si>
    <t>/Organization/Delos</t>
  </si>
  <si>
    <t>Delos</t>
  </si>
  <si>
    <t>http://www.Delos.com</t>
  </si>
  <si>
    <t>Health and Wellness|Health Care Information Technology|Technology</t>
  </si>
  <si>
    <t>/organization/ delouge</t>
  </si>
  <si>
    <t>/ORGANIZATION/DELOUGE</t>
  </si>
  <si>
    <t>/funding-round/241642c1e4d9cf486e2365207cc6168a</t>
  </si>
  <si>
    <t>/Organization/Delouge</t>
  </si>
  <si>
    <t>Delouge</t>
  </si>
  <si>
    <t>http://delogue.com/</t>
  </si>
  <si>
    <t>/organization/ delphi</t>
  </si>
  <si>
    <t>/organization/delphi</t>
  </si>
  <si>
    <t>/funding-round/3fc379fe0b42bbcd9839a6c29b9b3ac1</t>
  </si>
  <si>
    <t>/Organization/Delphi</t>
  </si>
  <si>
    <t>Delphi</t>
  </si>
  <si>
    <t>http://www.delphi.com</t>
  </si>
  <si>
    <t>/organization/ delphi-optics-gmbh</t>
  </si>
  <si>
    <t>/ORGANIZATION/DELPHI-OPTICS-GMBH</t>
  </si>
  <si>
    <t>/funding-round/c0ac53e4111262177120bae51ac2d27e</t>
  </si>
  <si>
    <t>/Organization/Delphi-Optics-Gmbh</t>
  </si>
  <si>
    <t>Delphi Optics GmbH</t>
  </si>
  <si>
    <t>http://www.delphi-optics.com</t>
  </si>
  <si>
    <t>Computer Vision|Eyewear|Medical</t>
  </si>
  <si>
    <t>/organization/ delphinus-medical-technologies</t>
  </si>
  <si>
    <t>/organization/delphinus-medical-technologies</t>
  </si>
  <si>
    <t>/funding-round/173dd595f906efb7160726d6c9649d44</t>
  </si>
  <si>
    <t>/Organization/Delphinus-Medical-Technologies</t>
  </si>
  <si>
    <t>Delphinus Medical Technologies</t>
  </si>
  <si>
    <t>http://www.delphinusmt.com</t>
  </si>
  <si>
    <t>/ORGANIZATION/DELPHINUS-MEDICAL-TECHNOLOGIES</t>
  </si>
  <si>
    <t>/funding-round/3a248762e29d485451b7f52f07694dde</t>
  </si>
  <si>
    <t>/funding-round/df0202bc3d8eeb24619f008d1ba1dbe0</t>
  </si>
  <si>
    <t>/organization/ delphix</t>
  </si>
  <si>
    <t>/ORGANIZATION/DELPHIX</t>
  </si>
  <si>
    <t>/funding-round/2d9b69271e92ea0a6149eac02fc06d44</t>
  </si>
  <si>
    <t>/Organization/Delphix</t>
  </si>
  <si>
    <t>Delphix</t>
  </si>
  <si>
    <t>http://www.delphix.com</t>
  </si>
  <si>
    <t>/organization/delphix</t>
  </si>
  <si>
    <t>/funding-round/44523fa5e646ee1ae6687b65f83b43fd</t>
  </si>
  <si>
    <t>/funding-round/84eca02b342c872183dd869fecee6b88</t>
  </si>
  <si>
    <t>/funding-round/c085caa4daa4641af4c2ccb1175a8570</t>
  </si>
  <si>
    <t>/organization/ delphx</t>
  </si>
  <si>
    <t>/ORGANIZATION/DELPHX</t>
  </si>
  <si>
    <t>/funding-round/668273ffe0a783920011b7b99676080e</t>
  </si>
  <si>
    <t>/Organization/Delphx</t>
  </si>
  <si>
    <t>DelphX</t>
  </si>
  <si>
    <t>http://www.delphx.com/</t>
  </si>
  <si>
    <t>/organization/ delpor</t>
  </si>
  <si>
    <t>/organization/delpor</t>
  </si>
  <si>
    <t>/funding-round/7c41e325c89e1ff15c44fcb97a74f603</t>
  </si>
  <si>
    <t>/Organization/Delpor</t>
  </si>
  <si>
    <t>Delpor</t>
  </si>
  <si>
    <t>http://delpor.com</t>
  </si>
  <si>
    <t>/ORGANIZATION/DELPOR</t>
  </si>
  <si>
    <t>/funding-round/92cf7fffba46432b68a11aeacfb92b80</t>
  </si>
  <si>
    <t>/organization/ delta-data-software</t>
  </si>
  <si>
    <t>/organization/delta-data-software</t>
  </si>
  <si>
    <t>/funding-round/4a6d438c37c32f0342ff23aea12ddca5</t>
  </si>
  <si>
    <t>/Organization/Delta-Data-Software</t>
  </si>
  <si>
    <t>Delta Data Software</t>
  </si>
  <si>
    <t>http://www.deltadatasoft.com/</t>
  </si>
  <si>
    <t>Columbus, Georgia</t>
  </si>
  <si>
    <t>/organization/ delta-energy---communications--llc</t>
  </si>
  <si>
    <t>/ORGANIZATION/DELTA-ENERGY---COMMUNICATIONS--LLC</t>
  </si>
  <si>
    <t>/funding-round/2bada7ea013fba9b93b66c578bf31233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energy---communications--llc</t>
  </si>
  <si>
    <t>/funding-round/4105c0c454dd4d6acba496c46930202b</t>
  </si>
  <si>
    <t>/funding-round/b2d53f89ef7349a8acec0053ec114236</t>
  </si>
  <si>
    <t>/organization/ delta-hydrocarbons</t>
  </si>
  <si>
    <t>/organization/delta-hydrocarbons</t>
  </si>
  <si>
    <t>/funding-round/e7659ddbb1222187ccb43576ab38b26d</t>
  </si>
  <si>
    <t>/Organization/Delta-Hydrocarbons</t>
  </si>
  <si>
    <t>Delta Hydrocarbons</t>
  </si>
  <si>
    <t>http://www.deltahydrocarbons.com/</t>
  </si>
  <si>
    <t>/organization/ delta-id</t>
  </si>
  <si>
    <t>/ORGANIZATION/DELTA-ID</t>
  </si>
  <si>
    <t>/funding-round/90e43e6c8db9d01423e1ec57e9cb13a7</t>
  </si>
  <si>
    <t>/Organization/Delta-Id</t>
  </si>
  <si>
    <t>Delta ID</t>
  </si>
  <si>
    <t>http://deltaid.com</t>
  </si>
  <si>
    <t>/organization/delta-id</t>
  </si>
  <si>
    <t>/funding-round/9cfe68eec37922c2386f30f98896ec2b</t>
  </si>
  <si>
    <t>/organization/ delta-plant-technologies</t>
  </si>
  <si>
    <t>/ORGANIZATION/DELTA-PLANT-TECHNOLOGIES</t>
  </si>
  <si>
    <t>/funding-round/92e9e18e0b5d20a97b20d68ac36927d2</t>
  </si>
  <si>
    <t>/Organization/Delta-Plant-Technologies</t>
  </si>
  <si>
    <t>Delta Plant Technologies</t>
  </si>
  <si>
    <t>Fuels|Technology</t>
  </si>
  <si>
    <t>/organization/ delta-systems</t>
  </si>
  <si>
    <t>/organization/delta-systems</t>
  </si>
  <si>
    <t>/funding-round/0d0d80dc6d35cea913fd34576efd8625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 delta-systems-engineering</t>
  </si>
  <si>
    <t>/ORGANIZATION/DELTA-SYSTEMS-ENGINEERING</t>
  </si>
  <si>
    <t>/funding-round/12d93a9b3b5257df1a31aa7737dbcde3</t>
  </si>
  <si>
    <t>27-07-2014</t>
  </si>
  <si>
    <t>/Organization/Delta-Systems-Engineering</t>
  </si>
  <si>
    <t>Delta Systems Engineering</t>
  </si>
  <si>
    <t>http://www.deltaseinc.com/</t>
  </si>
  <si>
    <t>17-09-1997</t>
  </si>
  <si>
    <t>/organization/ deltabid-com</t>
  </si>
  <si>
    <t>/organization/deltabid-com</t>
  </si>
  <si>
    <t>/funding-round/7faea37c77c529dd0d755b98daa86f8e</t>
  </si>
  <si>
    <t>/Organization/Deltabid-Com</t>
  </si>
  <si>
    <t>DeltaBid.com</t>
  </si>
  <si>
    <t>http://www.deltabid.com</t>
  </si>
  <si>
    <t>/organization/ deltadna</t>
  </si>
  <si>
    <t>/ORGANIZATION/DELTADNA</t>
  </si>
  <si>
    <t>/funding-round/3ebd658b8ec60047b91a1af9a405b16c</t>
  </si>
  <si>
    <t>/Organization/Deltadna</t>
  </si>
  <si>
    <t>DeltaDNA</t>
  </si>
  <si>
    <t>http://www.deltadna.com</t>
  </si>
  <si>
    <t>/organization/deltadna</t>
  </si>
  <si>
    <t>/funding-round/e30c3100b070489174b83ff41c750def</t>
  </si>
  <si>
    <t>/organization/ deltadot</t>
  </si>
  <si>
    <t>/ORGANIZATION/DELTADOT</t>
  </si>
  <si>
    <t>/funding-round/052e51b97ab7d11ec2ac6961465ab514</t>
  </si>
  <si>
    <t>/Organization/Deltadot</t>
  </si>
  <si>
    <t>deltaDOT</t>
  </si>
  <si>
    <t>http://www.deltadot.com/</t>
  </si>
  <si>
    <t>/organization/ deltagen</t>
  </si>
  <si>
    <t>/organization/deltagen</t>
  </si>
  <si>
    <t>/funding-round/d7ccc176055ad047602889363ccbcd3a</t>
  </si>
  <si>
    <t>/Organization/Deltagen</t>
  </si>
  <si>
    <t>Deltagen</t>
  </si>
  <si>
    <t>http://www.deltagen.com</t>
  </si>
  <si>
    <t>/organization/ deltamethod</t>
  </si>
  <si>
    <t>/ORGANIZATION/DELTAMETHOD</t>
  </si>
  <si>
    <t>/funding-round/d4c12be6a96a1c8daa4a46e68685f55a</t>
  </si>
  <si>
    <t>/Organization/Deltamethod</t>
  </si>
  <si>
    <t>deltamethod</t>
  </si>
  <si>
    <t>http://www.deltamethod.com</t>
  </si>
  <si>
    <t>/organization/ deltanoid-pharmaceuticals</t>
  </si>
  <si>
    <t>/organization/deltanoid-pharmaceuticals</t>
  </si>
  <si>
    <t>/funding-round/c057c53fc3155d0478db0bcb4a525d3e</t>
  </si>
  <si>
    <t>/Organization/Deltanoid-Pharmaceuticals</t>
  </si>
  <si>
    <t>Deltanoid Pharmaceuticals</t>
  </si>
  <si>
    <t>http://deltanoid.com</t>
  </si>
  <si>
    <t>/organization/ deltasight</t>
  </si>
  <si>
    <t>/ORGANIZATION/DELTASIGHT</t>
  </si>
  <si>
    <t>/funding-round/760bd44caa82951cd92a4df5dd576568</t>
  </si>
  <si>
    <t>/Organization/Deltasight</t>
  </si>
  <si>
    <t>Deltasight</t>
  </si>
  <si>
    <t>http://www.deltasight.com</t>
  </si>
  <si>
    <t>Analytics|Big Data|Data Mining|Intellectual Property</t>
  </si>
  <si>
    <t>/organization/deltasight</t>
  </si>
  <si>
    <t>/funding-round/8dccbb76401d19b6d8ad283a32dc19c8</t>
  </si>
  <si>
    <t>/funding-round/8f285fe6d9a4276083079125f4a3558b</t>
  </si>
  <si>
    <t>/organization/ deltax</t>
  </si>
  <si>
    <t>/organization/deltax</t>
  </si>
  <si>
    <t>/funding-round/02513876f411fa1da5dd110d1eb1212e</t>
  </si>
  <si>
    <t>/Organization/Deltax</t>
  </si>
  <si>
    <t>DeltaX</t>
  </si>
  <si>
    <t>http://deltax.com</t>
  </si>
  <si>
    <t>Advertising|Auctions|Search Marketing</t>
  </si>
  <si>
    <t>/organization/ deltek</t>
  </si>
  <si>
    <t>/ORGANIZATION/DELTEK</t>
  </si>
  <si>
    <t>/funding-round/0062398bd820564863e0776329a118af</t>
  </si>
  <si>
    <t>/Organization/Deltek</t>
  </si>
  <si>
    <t>Deltek</t>
  </si>
  <si>
    <t>http://www.deltek.com</t>
  </si>
  <si>
    <t>/organization/ deltron-intelligence-technology</t>
  </si>
  <si>
    <t>/organization/deltron-intelligence-technology</t>
  </si>
  <si>
    <t>/funding-round/45f428a51377819027b8d51a6e15e416</t>
  </si>
  <si>
    <t>/Organization/Deltron-Intelligence-Technology</t>
  </si>
  <si>
    <t>DelTron Intelligence Technology</t>
  </si>
  <si>
    <t>Android|Assisitive Technology|Mobile Devices</t>
  </si>
  <si>
    <t>/organization/ deluux</t>
  </si>
  <si>
    <t>/ORGANIZATION/DELUUX</t>
  </si>
  <si>
    <t>/funding-round/b143938f868f45e10bebef60b79a070f</t>
  </si>
  <si>
    <t>/Organization/Deluux</t>
  </si>
  <si>
    <t>Deluux</t>
  </si>
  <si>
    <t>http://deluux.com</t>
  </si>
  <si>
    <t>/organization/ deluxebox</t>
  </si>
  <si>
    <t>/organization/deluxebox</t>
  </si>
  <si>
    <t>/funding-round/d579c7981af7765617f4ea074baab03d</t>
  </si>
  <si>
    <t>/Organization/Deluxebox</t>
  </si>
  <si>
    <t>DeluxeBox</t>
  </si>
  <si>
    <t>http://www.deluxebox.pe/</t>
  </si>
  <si>
    <t>Application Platforms|Beauty|E-Commerce</t>
  </si>
  <si>
    <t>/organization/ delve-networks</t>
  </si>
  <si>
    <t>/ORGANIZATION/DELVE-NETWORKS</t>
  </si>
  <si>
    <t>/funding-round/9aa55a027f51a37c5ace27c2397529d5</t>
  </si>
  <si>
    <t>/Organization/Delve-Networks</t>
  </si>
  <si>
    <t>Delve Networks</t>
  </si>
  <si>
    <t>http://www.delvenetworks.com</t>
  </si>
  <si>
    <t>Audio|Games|Search|Video|Video Streaming</t>
  </si>
  <si>
    <t>/organization/delve-networks</t>
  </si>
  <si>
    <t>/funding-round/be1757822adff480d59602e8f2eb2817</t>
  </si>
  <si>
    <t>/funding-round/fc013c1a778c9039fb3a3d50b8728bac</t>
  </si>
  <si>
    <t>/organization/ delver</t>
  </si>
  <si>
    <t>/organization/delver</t>
  </si>
  <si>
    <t>/funding-round/623064d6157a972d7926d97902bbb941</t>
  </si>
  <si>
    <t>19-07-2008</t>
  </si>
  <si>
    <t>/Organization/Delver</t>
  </si>
  <si>
    <t>Delver</t>
  </si>
  <si>
    <t>http://www.delver.com</t>
  </si>
  <si>
    <t>Networking|Search|Social Search</t>
  </si>
  <si>
    <t>/ORGANIZATION/DELVER</t>
  </si>
  <si>
    <t>/funding-round/e949cd35c6e5ebbba5acc1dce74fd9fb</t>
  </si>
  <si>
    <t>/organization/ delver-ltd</t>
  </si>
  <si>
    <t>/organization/delver-ltd</t>
  </si>
  <si>
    <t>/funding-round/00c3a191e61f895a86efb71969970278</t>
  </si>
  <si>
    <t>/Organization/Delver-Ltd</t>
  </si>
  <si>
    <t>Delver Ltd</t>
  </si>
  <si>
    <t>http://delver.io</t>
  </si>
  <si>
    <t>Business Intelligence|Natural Language Processing|SaaS|Software</t>
  </si>
  <si>
    <t>/ORGANIZATION/DELVER-LTD</t>
  </si>
  <si>
    <t>/funding-round/ee49445134526a5844b86fdcecdd45a2</t>
  </si>
  <si>
    <t>/organization/ delvetica</t>
  </si>
  <si>
    <t>/organization/delvetica</t>
  </si>
  <si>
    <t>/funding-round/a47edc78a3779f7f9eb852e1a63286c1</t>
  </si>
  <si>
    <t>/Organization/Delvetica</t>
  </si>
  <si>
    <t>Delvetica</t>
  </si>
  <si>
    <t>http://delvetica.com/</t>
  </si>
  <si>
    <t>Content|Fashion|Mobile Devices</t>
  </si>
  <si>
    <t>/organization/ delvv</t>
  </si>
  <si>
    <t>/ORGANIZATION/DELVV</t>
  </si>
  <si>
    <t>/funding-round/12c27ad63b270d65cbc1af4af729a06c</t>
  </si>
  <si>
    <t>/Organization/Delvv</t>
  </si>
  <si>
    <t>Delvv</t>
  </si>
  <si>
    <t>http://www.delvv.com</t>
  </si>
  <si>
    <t>Mobile|News</t>
  </si>
  <si>
    <t>/organization/ dely</t>
  </si>
  <si>
    <t>/organization/dely</t>
  </si>
  <si>
    <t>/funding-round/8768dd6a327482ca46f048762c6adaa3</t>
  </si>
  <si>
    <t>/Organization/Dely</t>
  </si>
  <si>
    <t>Dely</t>
  </si>
  <si>
    <t>http://dely.jp</t>
  </si>
  <si>
    <t>Consumer Goods|Content Delivery|Food Processing</t>
  </si>
  <si>
    <t>/organization/ delysee</t>
  </si>
  <si>
    <t>/ORGANIZATION/DELYSEE</t>
  </si>
  <si>
    <t>/funding-round/291414fede1ecf7dcf968dbb589e4a2c</t>
  </si>
  <si>
    <t>/Organization/Delysee</t>
  </si>
  <si>
    <t>D'Elysee</t>
  </si>
  <si>
    <t>http://www.delysee.com/</t>
  </si>
  <si>
    <t>China Internet|Marketplaces|Point of Sale</t>
  </si>
  <si>
    <t>/organization/ delyver-com</t>
  </si>
  <si>
    <t>/organization/delyver-com</t>
  </si>
  <si>
    <t>/funding-round/e9d7f5b885ed73f17a2764f74b9cb2f8</t>
  </si>
  <si>
    <t>/Organization/Delyver-Com</t>
  </si>
  <si>
    <t>Delyver.com</t>
  </si>
  <si>
    <t>http://www.delyver.com/</t>
  </si>
  <si>
    <t>/organization/ dem-ly-srl</t>
  </si>
  <si>
    <t>/ORGANIZATION/DEM-LY-SRL</t>
  </si>
  <si>
    <t>/funding-round/c1116096379c1bf6515dfb83fa791609</t>
  </si>
  <si>
    <t>/Organization/Dem-Ly-Srl</t>
  </si>
  <si>
    <t>Dem.ly Srl</t>
  </si>
  <si>
    <t>http://www.dem.ly</t>
  </si>
  <si>
    <t>Email Marketing|Social Media</t>
  </si>
  <si>
    <t>/organization/dem-ly-srl</t>
  </si>
  <si>
    <t>/funding-round/f60a3d4d6c84c2a760573a3580f9c969</t>
  </si>
  <si>
    <t>/organization/ dem-solutions</t>
  </si>
  <si>
    <t>/ORGANIZATION/DEM-SOLUTIONS</t>
  </si>
  <si>
    <t>/funding-round/47fd665be07e71fb4b9ca17a92e3be62</t>
  </si>
  <si>
    <t>/Organization/Dem-Solutions</t>
  </si>
  <si>
    <t>DEM Solutions</t>
  </si>
  <si>
    <t>http://www.dem-solutions.com</t>
  </si>
  <si>
    <t>/organization/dem-solutions</t>
  </si>
  <si>
    <t>/funding-round/c6fc6a8c051aa0a822bc469cc2a519e4</t>
  </si>
  <si>
    <t>/organization/ demand-energy-networks</t>
  </si>
  <si>
    <t>/ORGANIZATION/DEMAND-ENERGY-NETWORKS</t>
  </si>
  <si>
    <t>/funding-round/5dbdab291723235ed5a23780673c9f82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demand-energy-networks</t>
  </si>
  <si>
    <t>/funding-round/d8e60723756edd681488e002cad5253a</t>
  </si>
  <si>
    <t>/organization/ demand-solutions-group</t>
  </si>
  <si>
    <t>/ORGANIZATION/DEMAND-SOLUTIONS-GROUP</t>
  </si>
  <si>
    <t>/funding-round/f2e8737ba928bea747452e5af9814b2b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 demandbase</t>
  </si>
  <si>
    <t>/organization/demandbase</t>
  </si>
  <si>
    <t>/funding-round/0d2485c568b802b8bf8ef9c37a382293</t>
  </si>
  <si>
    <t>/Organization/Demandbase</t>
  </si>
  <si>
    <t>Demandbase</t>
  </si>
  <si>
    <t>http://www.demandbase.com</t>
  </si>
  <si>
    <t>Analytics|Internet Marketing|SaaS</t>
  </si>
  <si>
    <t>/ORGANIZATION/DEMANDBASE</t>
  </si>
  <si>
    <t>/funding-round/375c175234c056497de9e19d6ecdb8b0</t>
  </si>
  <si>
    <t>/funding-round/3dba04b0bc54568ff5784c4abdbd1254</t>
  </si>
  <si>
    <t>/funding-round/5461fce4d1f3440942bf0cde21fb95b2</t>
  </si>
  <si>
    <t>/funding-round/74ddf8982c0099925b37825909c3fbff</t>
  </si>
  <si>
    <t>/funding-round/f33d8ecb1e0e91ffde382ac7ba3360b0</t>
  </si>
  <si>
    <t>/organization/ demandforce</t>
  </si>
  <si>
    <t>/organization/demandforce</t>
  </si>
  <si>
    <t>/funding-round/0ea7e88e92d6c87a45e7eeded8273c30</t>
  </si>
  <si>
    <t>/Organization/Demandforce</t>
  </si>
  <si>
    <t>Demandforce</t>
  </si>
  <si>
    <t>http://www.demandforce.com</t>
  </si>
  <si>
    <t>/ORGANIZATION/DEMANDFORCE</t>
  </si>
  <si>
    <t>/funding-round/5268f3a5b1375f5e8fdde395f82e65a8</t>
  </si>
  <si>
    <t>/funding-round/b9e8102a7a4e01c6b105f45296d882cf</t>
  </si>
  <si>
    <t>/organization/ demandit</t>
  </si>
  <si>
    <t>/ORGANIZATION/DEMANDIT</t>
  </si>
  <si>
    <t>/funding-round/7172fb1597b081422de518607d9611ff</t>
  </si>
  <si>
    <t>/Organization/Demandit</t>
  </si>
  <si>
    <t>DEMANDIT</t>
  </si>
  <si>
    <t>http://www.demanditapp.com</t>
  </si>
  <si>
    <t>Apps|Entertainment|Music|Video</t>
  </si>
  <si>
    <t>/organization/ demandjump</t>
  </si>
  <si>
    <t>/organization/demandjump</t>
  </si>
  <si>
    <t>/funding-round/09ae2df32c9db388ec21d1b081897d59</t>
  </si>
  <si>
    <t>/Organization/Demandjump</t>
  </si>
  <si>
    <t>DemandJump</t>
  </si>
  <si>
    <t>http://demandjump.com/</t>
  </si>
  <si>
    <t>/organization/ demandmart</t>
  </si>
  <si>
    <t>/ORGANIZATION/DEMANDMART</t>
  </si>
  <si>
    <t>/funding-round/d4b5aa63331a75bc80abaf24ed240976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 demandmedia</t>
  </si>
  <si>
    <t>/organization/demandmedia</t>
  </si>
  <si>
    <t>/funding-round/b04e6f8efed3ac95cbf18dec7a58a4c7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 demandpoint</t>
  </si>
  <si>
    <t>/ORGANIZATION/DEMANDPOINT</t>
  </si>
  <si>
    <t>/funding-round/bf5eb939f39e74e6d7886297aeff2751</t>
  </si>
  <si>
    <t>/Organization/Demandpoint</t>
  </si>
  <si>
    <t>DemandPoint</t>
  </si>
  <si>
    <t>http://www.demandpointinc.com</t>
  </si>
  <si>
    <t>/organization/demandpoint</t>
  </si>
  <si>
    <t>/funding-round/e9264a01dcd3d6c04541334ba830942b</t>
  </si>
  <si>
    <t>/organization/ demandtec</t>
  </si>
  <si>
    <t>/ORGANIZATION/DEMANDTEC</t>
  </si>
  <si>
    <t>/funding-round/b072792d69eae2cfc408a2db99da943d</t>
  </si>
  <si>
    <t>/Organization/Demandtec</t>
  </si>
  <si>
    <t>DemandTec</t>
  </si>
  <si>
    <t>http://www.demandtec.com</t>
  </si>
  <si>
    <t>Fmcg|Predictive Analytics|Retail Technology|SaaS|Software</t>
  </si>
  <si>
    <t>/organization/ demandware</t>
  </si>
  <si>
    <t>/organization/demandware</t>
  </si>
  <si>
    <t>/funding-round/051b9414ace9d8a39313656b12318e90</t>
  </si>
  <si>
    <t>/Organization/Demandware</t>
  </si>
  <si>
    <t>Demandware</t>
  </si>
  <si>
    <t>http://www.demandware.com/</t>
  </si>
  <si>
    <t>Enterprise Software|Technology</t>
  </si>
  <si>
    <t>/ORGANIZATION/DEMANDWARE</t>
  </si>
  <si>
    <t>/funding-round/12ea3db737a1d7dec0a4bc730e16baef</t>
  </si>
  <si>
    <t>/funding-round/32e7652a2e550372ba58619b7489ab34</t>
  </si>
  <si>
    <t>/funding-round/35ca5fb18104320660f29c63683864d0</t>
  </si>
  <si>
    <t>/funding-round/a85c93ba8eb2a5326abcb2ea4f393bd3</t>
  </si>
  <si>
    <t>/organization/ demantra</t>
  </si>
  <si>
    <t>/ORGANIZATION/DEMANTRA</t>
  </si>
  <si>
    <t>/funding-round/16f9aac4bb990d3c37439d93d6f23600</t>
  </si>
  <si>
    <t>/Organization/Demantra</t>
  </si>
  <si>
    <t>Demantra</t>
  </si>
  <si>
    <t>Consumer Electronics|Fashion|Internet|Media|Pharmaceuticals|Supply Chain Management</t>
  </si>
  <si>
    <t>/organization/ demdex</t>
  </si>
  <si>
    <t>/organization/demdex</t>
  </si>
  <si>
    <t>/funding-round/12abf9aa1e22c4cea16990bceda8632e</t>
  </si>
  <si>
    <t>/Organization/Demdex</t>
  </si>
  <si>
    <t>Demdex</t>
  </si>
  <si>
    <t>http://demdex.com</t>
  </si>
  <si>
    <t>Advertising|SaaS</t>
  </si>
  <si>
    <t>/ORGANIZATION/DEMDEX</t>
  </si>
  <si>
    <t>/funding-round/740246ac9e5616c8778dd2d28697b153</t>
  </si>
  <si>
    <t>/funding-round/b220ad9347f1e9b47207634ebb7d8c69</t>
  </si>
  <si>
    <t>/organization/ demerx</t>
  </si>
  <si>
    <t>/ORGANIZATION/DEMERX</t>
  </si>
  <si>
    <t>/funding-round/3a920624b65d5c0c6787e38b610b8c2d</t>
  </si>
  <si>
    <t>/Organization/Demerx</t>
  </si>
  <si>
    <t>DemeRx</t>
  </si>
  <si>
    <t>Health Care|Health Diagnostics|Services</t>
  </si>
  <si>
    <t>/organization/ demeter-power-group-inc</t>
  </si>
  <si>
    <t>/organization/demeter-power-group-inc</t>
  </si>
  <si>
    <t>/funding-round/61c3a268729ee8e47a5445a31a60946a</t>
  </si>
  <si>
    <t>/Organization/Demeter-Power-Group-Inc</t>
  </si>
  <si>
    <t>Demeter Power Group, Inc.</t>
  </si>
  <si>
    <t>http://www.demeterpower.com</t>
  </si>
  <si>
    <t>/organization/ demeure</t>
  </si>
  <si>
    <t>/ORGANIZATION/DEMEURE</t>
  </si>
  <si>
    <t>/funding-round/353dba2865f82e80b746ae6767a7a12f</t>
  </si>
  <si>
    <t>/Organization/Demeure</t>
  </si>
  <si>
    <t>Demeure</t>
  </si>
  <si>
    <t>http://demeure.com</t>
  </si>
  <si>
    <t>Marketplaces|Travel|Vacation Rentals</t>
  </si>
  <si>
    <t>/organization/demeure</t>
  </si>
  <si>
    <t>/funding-round/44c7d0c639e73c388d8996432fd7f2c6</t>
  </si>
  <si>
    <t>/organization/ demibooks</t>
  </si>
  <si>
    <t>/ORGANIZATION/DEMIBOOKS</t>
  </si>
  <si>
    <t>/funding-round/0dcf7163e1a2da2aa60ca4ecabb36e6d</t>
  </si>
  <si>
    <t>/Organization/Demibooks</t>
  </si>
  <si>
    <t>Demibooks</t>
  </si>
  <si>
    <t>http://www.demibooks.com</t>
  </si>
  <si>
    <t>Education|iOS|iPad|Mobile|Publishing|Software|Tablets|Textbooks</t>
  </si>
  <si>
    <t>/organization/demibooks</t>
  </si>
  <si>
    <t>/funding-round/1fbf98f405099f3342802ca0d75b9a33</t>
  </si>
  <si>
    <t>/funding-round/52f5d40f19ac34c4aefcbe8b11d42c29</t>
  </si>
  <si>
    <t>/funding-round/85c678619ca75a5ca75b04f7aa605a76</t>
  </si>
  <si>
    <t>/organization/ deminos</t>
  </si>
  <si>
    <t>/ORGANIZATION/DEMINOS</t>
  </si>
  <si>
    <t>/funding-round/15296559865df5d844835fb0eb3f7ab1</t>
  </si>
  <si>
    <t>/Organization/Deminos</t>
  </si>
  <si>
    <t>Deminos</t>
  </si>
  <si>
    <t>http://www.deminos.co.uk</t>
  </si>
  <si>
    <t>/organization/ demo-lesson-inc</t>
  </si>
  <si>
    <t>/organization/demo-lesson-inc</t>
  </si>
  <si>
    <t>/funding-round/e211ca76f44275e374bbdcfa883dc91f</t>
  </si>
  <si>
    <t>/Organization/Demo-Lesson-Inc</t>
  </si>
  <si>
    <t>Demo Lesson</t>
  </si>
  <si>
    <t>http://demolesson.com</t>
  </si>
  <si>
    <t>/organization/ demochimp</t>
  </si>
  <si>
    <t>/ORGANIZATION/DEMOCHIMP</t>
  </si>
  <si>
    <t>/funding-round/3b2903de862379da30aaba62f5a93cf9</t>
  </si>
  <si>
    <t>/Organization/Demochimp</t>
  </si>
  <si>
    <t>DemoChimp</t>
  </si>
  <si>
    <t>http://www.demochimp.com</t>
  </si>
  <si>
    <t>/organization/demochimp</t>
  </si>
  <si>
    <t>/funding-round/4de48a231cce7414ff514fe81c1569d1</t>
  </si>
  <si>
    <t>/organization/ democracy-com</t>
  </si>
  <si>
    <t>/ORGANIZATION/DEMOCRACY-COM</t>
  </si>
  <si>
    <t>/funding-round/15233935053e0bffc2624d3cb8a2c5f7</t>
  </si>
  <si>
    <t>/Organization/Democracy-Com</t>
  </si>
  <si>
    <t>Democracy.com</t>
  </si>
  <si>
    <t>http://democracy.com</t>
  </si>
  <si>
    <t>Marketplaces|Social Network Media</t>
  </si>
  <si>
    <t>/organization/democracy-com</t>
  </si>
  <si>
    <t>/funding-round/b4c561deba3226dee38ed7294931900d</t>
  </si>
  <si>
    <t>/funding-round/f57f97e85ea76eb8b33103dfcc588720</t>
  </si>
  <si>
    <t>/organization/ democracy-engine</t>
  </si>
  <si>
    <t>/organization/democracy-engine</t>
  </si>
  <si>
    <t>/funding-round/26e7411820d3495afb75c319e50b7ab6</t>
  </si>
  <si>
    <t>/Organization/Democracy-Engine</t>
  </si>
  <si>
    <t>Democracy Engine</t>
  </si>
  <si>
    <t>http://democracyengine.com</t>
  </si>
  <si>
    <t>/organization/ democracy-works</t>
  </si>
  <si>
    <t>/ORGANIZATION/DEMOCRACY-WORKS</t>
  </si>
  <si>
    <t>/funding-round/94a5c09af074ef29194d8b5180cd68d0</t>
  </si>
  <si>
    <t>/Organization/Democracy-Works</t>
  </si>
  <si>
    <t>Democracy Works</t>
  </si>
  <si>
    <t>http://democracy.works</t>
  </si>
  <si>
    <t>/organization/ democracyos</t>
  </si>
  <si>
    <t>/organization/democracyos</t>
  </si>
  <si>
    <t>/funding-round/26a80681d2e161cc07dbeaa2dfea0303</t>
  </si>
  <si>
    <t>/Organization/Democracyos</t>
  </si>
  <si>
    <t>DemocracyOS</t>
  </si>
  <si>
    <t>http://democracyos.org/</t>
  </si>
  <si>
    <t>Governance|Governments|Software</t>
  </si>
  <si>
    <t>Governance</t>
  </si>
  <si>
    <t>/ORGANIZATION/DEMOCRACYOS</t>
  </si>
  <si>
    <t>/funding-round/c87c16c37cfa3d52cb6499c07bc6e333</t>
  </si>
  <si>
    <t>/organization/ democravise</t>
  </si>
  <si>
    <t>/organization/democravise</t>
  </si>
  <si>
    <t>/funding-round/1ce8b0e7fe669d68164cfe149c472e03</t>
  </si>
  <si>
    <t>/Organization/Democravise</t>
  </si>
  <si>
    <t>Democravise</t>
  </si>
  <si>
    <t>http://democravise.com</t>
  </si>
  <si>
    <t>/organization/ demografies</t>
  </si>
  <si>
    <t>/ORGANIZATION/DEMOGRAFIES</t>
  </si>
  <si>
    <t>/funding-round/55b98fabe05c28ded5fcaaa878a2c183</t>
  </si>
  <si>
    <t>/Organization/Demografies</t>
  </si>
  <si>
    <t>Demografies</t>
  </si>
  <si>
    <t>http://www.demografies.com</t>
  </si>
  <si>
    <t>Data Mining|Market Research|Social Media</t>
  </si>
  <si>
    <t>/organization/ demohire</t>
  </si>
  <si>
    <t>/organization/demohire</t>
  </si>
  <si>
    <t>/funding-round/9dfe66612081e04b76330225904807d2</t>
  </si>
  <si>
    <t>/Organization/Demohire</t>
  </si>
  <si>
    <t>DemoHire</t>
  </si>
  <si>
    <t>http://www.demohire.com</t>
  </si>
  <si>
    <t>Curated Web|Human Resources|Video</t>
  </si>
  <si>
    <t>/organization/ demohour</t>
  </si>
  <si>
    <t>/ORGANIZATION/DEMOHOUR</t>
  </si>
  <si>
    <t>/funding-round/235daf28cf10c0af9157d1528eeff3a4</t>
  </si>
  <si>
    <t>/Organization/Demohour</t>
  </si>
  <si>
    <t>Demohour</t>
  </si>
  <si>
    <t>http://demohour.com</t>
  </si>
  <si>
    <t>/organization/demohour</t>
  </si>
  <si>
    <t>/funding-round/3d01bb66e64a187e02b43d616f4a2b21</t>
  </si>
  <si>
    <t>/organization/ demonstranda</t>
  </si>
  <si>
    <t>/ORGANIZATION/DEMONSTRANDA</t>
  </si>
  <si>
    <t>/funding-round/1972acceb5af6c90b283cde1f7c73e09</t>
  </si>
  <si>
    <t>/Organization/Demonstranda</t>
  </si>
  <si>
    <t>Demonstranda</t>
  </si>
  <si>
    <t>http://www.demonstranda.com</t>
  </si>
  <si>
    <t>Analytics|Big Data|Education|Productivity Software</t>
  </si>
  <si>
    <t>/organization/demonstranda</t>
  </si>
  <si>
    <t>/funding-round/57e60fdb365063189c6d97c9dc0dd58e</t>
  </si>
  <si>
    <t>/funding-round/599356ab0761665481ae82e86b05d711</t>
  </si>
  <si>
    <t>/funding-round/c75a92680b785220a6e0b0d1bd7efc4b</t>
  </si>
  <si>
    <t>/funding-round/fb90f3d9741537e7ea6dfda3867603d2</t>
  </si>
  <si>
    <t>/organization/ demoup</t>
  </si>
  <si>
    <t>/organization/demoup</t>
  </si>
  <si>
    <t>/funding-round/50aff151b321ba81388c8b8e946348d9</t>
  </si>
  <si>
    <t>/Organization/Demoup</t>
  </si>
  <si>
    <t>DemoUp</t>
  </si>
  <si>
    <t>http://www.demoup.com</t>
  </si>
  <si>
    <t>Brand Marketing|Content Delivery|E-Commerce Platforms|Video</t>
  </si>
  <si>
    <t>/organization/ demystdata</t>
  </si>
  <si>
    <t>/ORGANIZATION/DEMYSTDATA</t>
  </si>
  <si>
    <t>/funding-round/3022f2fb9adc8f9b5c044817563d8b81</t>
  </si>
  <si>
    <t>/Organization/Demystdata</t>
  </si>
  <si>
    <t>DemystData</t>
  </si>
  <si>
    <t>http://demystdata.com</t>
  </si>
  <si>
    <t>/organization/demystdata</t>
  </si>
  <si>
    <t>/funding-round/36660b1d502221353f72d7466a16f4cb</t>
  </si>
  <si>
    <t>/funding-round/fe500cc3f9a7c8b0b106cbc26fff5bc9</t>
  </si>
  <si>
    <t>/organization/ den-2</t>
  </si>
  <si>
    <t>/organization/den-2</t>
  </si>
  <si>
    <t>/funding-round/2d6607ce8c85e24bbdf2675cd9b244e0</t>
  </si>
  <si>
    <t>/Organization/Den-2</t>
  </si>
  <si>
    <t>Den</t>
  </si>
  <si>
    <t>http://getden.co.uk/</t>
  </si>
  <si>
    <t>Home Automation|Internet of Things|Manufacturing</t>
  </si>
  <si>
    <t>/ORGANIZATION/DEN-2</t>
  </si>
  <si>
    <t>/funding-round/bbed31cffcd51de8450ef1ab9fe2e3c0</t>
  </si>
  <si>
    <t>/organization/ dena</t>
  </si>
  <si>
    <t>/organization/dena</t>
  </si>
  <si>
    <t>/funding-round/1963cd1b1602698a02c9ea98709c0d6d</t>
  </si>
  <si>
    <t>23-03-2000</t>
  </si>
  <si>
    <t>/Organization/Dena</t>
  </si>
  <si>
    <t>DeNA</t>
  </si>
  <si>
    <t>http://dena.com</t>
  </si>
  <si>
    <t>E-Commerce|Games|Messaging|Mobile|Mobile Games|Social Games|Social Network Media</t>
  </si>
  <si>
    <t>/ORGANIZATION/DENA</t>
  </si>
  <si>
    <t>/funding-round/ce26a2497bb918c3e9c91a85d6f689c9</t>
  </si>
  <si>
    <t>30-11-2001</t>
  </si>
  <si>
    <t>/funding-round/dda06fa9a460bbbe08a221bc7344dd81</t>
  </si>
  <si>
    <t>30-03-2001</t>
  </si>
  <si>
    <t>/organization/ denali-gold-alaska</t>
  </si>
  <si>
    <t>/ORGANIZATION/DENALI-GOLD-ALASKA</t>
  </si>
  <si>
    <t>/funding-round/14d52e94433b1fe657188bd9a2b3dfc3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 denali-medical</t>
  </si>
  <si>
    <t>/organization/denali-medical</t>
  </si>
  <si>
    <t>/funding-round/94ea2781d2942f48f5a3c59c342f3f93</t>
  </si>
  <si>
    <t>/Organization/Denali-Medical</t>
  </si>
  <si>
    <t>Denali Medical</t>
  </si>
  <si>
    <t>http://denalimedical.com</t>
  </si>
  <si>
    <t>/ORGANIZATION/DENALI-MEDICAL</t>
  </si>
  <si>
    <t>/funding-round/cd851aec9ae1c963e43d5d79355c5f0a</t>
  </si>
  <si>
    <t>21-08-2009</t>
  </si>
  <si>
    <t>/organization/ denali-therapeutics</t>
  </si>
  <si>
    <t>/organization/denali-therapeutics</t>
  </si>
  <si>
    <t>/funding-round/575ccb01549191275b0e145968b17324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 denator</t>
  </si>
  <si>
    <t>/ORGANIZATION/DENATOR</t>
  </si>
  <si>
    <t>/funding-round/4a398ab76022733c4cfd681bb1f56795</t>
  </si>
  <si>
    <t>/Organization/Denator</t>
  </si>
  <si>
    <t>Denator</t>
  </si>
  <si>
    <t>http://www.denator.com</t>
  </si>
  <si>
    <t>/organization/denator</t>
  </si>
  <si>
    <t>/funding-round/6589b729993ab8984cc756dba5bfc80e</t>
  </si>
  <si>
    <t>/funding-round/7345ebc6c534869c40fcb4d14f2d563b</t>
  </si>
  <si>
    <t>/funding-round/b5aea5f1d14cecd9dd3894d52939ddbd</t>
  </si>
  <si>
    <t>/organization/ dengi-online</t>
  </si>
  <si>
    <t>/ORGANIZATION/DENGI-ONLINE</t>
  </si>
  <si>
    <t>/funding-round/4a0f0a2e3f5c21cdac486c181b2e77c3</t>
  </si>
  <si>
    <t>/Organization/Dengi-Online</t>
  </si>
  <si>
    <t>Dengi Online</t>
  </si>
  <si>
    <t>http://dengionline.com/</t>
  </si>
  <si>
    <t>E-Commerce|Financial Services|Payments</t>
  </si>
  <si>
    <t>/organization/ denison-entertainment</t>
  </si>
  <si>
    <t>/organization/denison-entertainment</t>
  </si>
  <si>
    <t>/funding-round/483e277f9011563cbc63fd7ec6356c12</t>
  </si>
  <si>
    <t>/Organization/Denison-Entertainment</t>
  </si>
  <si>
    <t>Denison Entertainment</t>
  </si>
  <si>
    <t>http://denisonentertainment.com/</t>
  </si>
  <si>
    <t>/organization/ dennoo</t>
  </si>
  <si>
    <t>/ORGANIZATION/DENNOO</t>
  </si>
  <si>
    <t>/funding-round/0b8bfca7f334894d31866c712eabff23</t>
  </si>
  <si>
    <t>/Organization/Dennoo</t>
  </si>
  <si>
    <t>Dennoo</t>
  </si>
  <si>
    <t>http://www.dennoo.com</t>
  </si>
  <si>
    <t>/organization/dennoo</t>
  </si>
  <si>
    <t>/funding-round/3a2be5aad10164118093cde1922492ae</t>
  </si>
  <si>
    <t>/funding-round/818eb51f7ef7f2d273d75790c0df011d</t>
  </si>
  <si>
    <t>/organization/ denovamed</t>
  </si>
  <si>
    <t>/organization/denovamed</t>
  </si>
  <si>
    <t>/funding-round/ed5c0b671835482d26bc01473b94f42a</t>
  </si>
  <si>
    <t>/Organization/Denovamed</t>
  </si>
  <si>
    <t>DeNovaMed</t>
  </si>
  <si>
    <t>http://www.denovamed.com/</t>
  </si>
  <si>
    <t>/organization/ denovis</t>
  </si>
  <si>
    <t>/ORGANIZATION/DENOVIS</t>
  </si>
  <si>
    <t>/funding-round/26fa5d6ea5f4532489c4307c42a6deae</t>
  </si>
  <si>
    <t>/Organization/Denovis</t>
  </si>
  <si>
    <t>deNovis</t>
  </si>
  <si>
    <t>Computers|Information Services|Software</t>
  </si>
  <si>
    <t>/organization/ denovo-sciences</t>
  </si>
  <si>
    <t>/organization/denovo-sciences</t>
  </si>
  <si>
    <t>/funding-round/264449652fa02156a315f3f74422fa24</t>
  </si>
  <si>
    <t>/Organization/Denovo-Sciences</t>
  </si>
  <si>
    <t>DeNovo Sciences</t>
  </si>
  <si>
    <t>http://denovosciences.com</t>
  </si>
  <si>
    <t>/ORGANIZATION/DENOVO-SCIENCES</t>
  </si>
  <si>
    <t>/funding-round/a746bd1afdf7843dedc3667fcb220012</t>
  </si>
  <si>
    <t>/funding-round/e7264a0a4a17c9ec13992f82e82a5f2a</t>
  </si>
  <si>
    <t>/funding-round/e853b2a9568e7788ab8fb3f8d797a919</t>
  </si>
  <si>
    <t>/funding-round/f05c75e9734f90f035ba62ccf9cf70ee</t>
  </si>
  <si>
    <t>/organization/ densbits-technologies</t>
  </si>
  <si>
    <t>/ORGANIZATION/DENSBITS-TECHNOLOGIES</t>
  </si>
  <si>
    <t>/funding-round/dca8583c487dbb7b77f1ef27efc5fa35</t>
  </si>
  <si>
    <t>/Organization/Densbits-Technologies</t>
  </si>
  <si>
    <t>DensBits Technologies</t>
  </si>
  <si>
    <t>http://www.densbits.com</t>
  </si>
  <si>
    <t>Semiconductors|Storage</t>
  </si>
  <si>
    <t>/organization/ denselight</t>
  </si>
  <si>
    <t>/organization/denselight</t>
  </si>
  <si>
    <t>/funding-round/02bda24815fe6286aa1aa390aa2c58fe</t>
  </si>
  <si>
    <t>/Organization/Denselight</t>
  </si>
  <si>
    <t>DenseLight</t>
  </si>
  <si>
    <t>http://www.denselight.com/</t>
  </si>
  <si>
    <t>/organization/ densitas</t>
  </si>
  <si>
    <t>/ORGANIZATION/DENSITAS</t>
  </si>
  <si>
    <t>/funding-round/529de26937faaba39de47a5f2005a50d</t>
  </si>
  <si>
    <t>/Organization/Densitas</t>
  </si>
  <si>
    <t>Densitas</t>
  </si>
  <si>
    <t>http://densitas.ca/</t>
  </si>
  <si>
    <t>/organization/ dental-corp</t>
  </si>
  <si>
    <t>/organization/dental-corp</t>
  </si>
  <si>
    <t>/funding-round/55b78502a17e5d45bc72717a03fa4c6c</t>
  </si>
  <si>
    <t>/Organization/Dental-Corp</t>
  </si>
  <si>
    <t>Dental Corp</t>
  </si>
  <si>
    <t>http://www.dentalcorp.ca/</t>
  </si>
  <si>
    <t>Dental|Health Care|Medical</t>
  </si>
  <si>
    <t>/organization/ dental-fix-rx</t>
  </si>
  <si>
    <t>/ORGANIZATION/DENTAL-FIX-RX</t>
  </si>
  <si>
    <t>/funding-round/b6560c9b306d55c10357c3b2e2cd007d</t>
  </si>
  <si>
    <t>/Organization/Dental-Fix-Rx</t>
  </si>
  <si>
    <t>Dental Fix RX</t>
  </si>
  <si>
    <t>http://www.dentalfixrx.com/</t>
  </si>
  <si>
    <t>/organization/ dental-kidz</t>
  </si>
  <si>
    <t>/organization/dental-kidz</t>
  </si>
  <si>
    <t>/funding-round/57a05bfff9fd5223f983d319ea5276cc</t>
  </si>
  <si>
    <t>/Organization/Dental-Kidz</t>
  </si>
  <si>
    <t>Dental Kidz</t>
  </si>
  <si>
    <t>http://www.dentalkidz.com</t>
  </si>
  <si>
    <t>/organization/ dentaldoctors</t>
  </si>
  <si>
    <t>/ORGANIZATION/DENTALDOCTORS</t>
  </si>
  <si>
    <t>/funding-round/75a0976fbfdda11ee010cac65f8a5133</t>
  </si>
  <si>
    <t>/Organization/Dentaldoctors</t>
  </si>
  <si>
    <t>dentalDoctors</t>
  </si>
  <si>
    <t>http://www.centrodentaldoctorsvalencia.com/</t>
  </si>
  <si>
    <t>/organization/ dentalfran-mid-atlantic-partnership</t>
  </si>
  <si>
    <t>/organization/dentalfran-mid-atlantic-partnership</t>
  </si>
  <si>
    <t>/funding-round/8c16e2f7ccc7adea0ebbe46b1fb7c5a3</t>
  </si>
  <si>
    <t>/Organization/Dentalfran-Mid-Atlantic-Partnership</t>
  </si>
  <si>
    <t>DentalFran Mid-Atlantic Partnership</t>
  </si>
  <si>
    <t>/organization/ dentalink</t>
  </si>
  <si>
    <t>/ORGANIZATION/DENTALINK</t>
  </si>
  <si>
    <t>/funding-round/bd9216acc7d38868b3bef4f66364b33b</t>
  </si>
  <si>
    <t>/Organization/Dentalink</t>
  </si>
  <si>
    <t>Dentalink</t>
  </si>
  <si>
    <t>http://www.softwaredentalink.com</t>
  </si>
  <si>
    <t>/organization/dentalink</t>
  </si>
  <si>
    <t>/funding-round/ee82272c720e263fa27ca8072b88eea2</t>
  </si>
  <si>
    <t>/organization/ dentazoom</t>
  </si>
  <si>
    <t>/ORGANIZATION/DENTAZOOM</t>
  </si>
  <si>
    <t>/funding-round/cd4f6fdf810bf6403a146988776b8a81</t>
  </si>
  <si>
    <t>/Organization/Dentazoom</t>
  </si>
  <si>
    <t>dentaZOOM</t>
  </si>
  <si>
    <t>http://dentazoom.de</t>
  </si>
  <si>
    <t>/organization/ denteractive</t>
  </si>
  <si>
    <t>/organization/denteractive</t>
  </si>
  <si>
    <t>/funding-round/a4913800c98b0546d9c81adf68c9d297</t>
  </si>
  <si>
    <t>/Organization/Denteractive</t>
  </si>
  <si>
    <t>Denteractive</t>
  </si>
  <si>
    <t>https://www.denteractive.com</t>
  </si>
  <si>
    <t>Dental|Health Care|Hospitals</t>
  </si>
  <si>
    <t>/organization/ dentist-defender</t>
  </si>
  <si>
    <t>/ORGANIZATION/DENTIST-DEFENDER</t>
  </si>
  <si>
    <t>/funding-round/673f9ebdde13d0ac0ead68f63cf207d4</t>
  </si>
  <si>
    <t>/Organization/Dentist-Defender</t>
  </si>
  <si>
    <t>Dentist Defender</t>
  </si>
  <si>
    <t>Dental|Internet|Reviews and Recommendations</t>
  </si>
  <si>
    <t>/organization/ dentlight</t>
  </si>
  <si>
    <t>/organization/dentlight</t>
  </si>
  <si>
    <t>/funding-round/d02f4c343b8aa1ddec40cdb18a47e103</t>
  </si>
  <si>
    <t>/Organization/Dentlight</t>
  </si>
  <si>
    <t>DentLight</t>
  </si>
  <si>
    <t>http://www.dentlight.com</t>
  </si>
  <si>
    <t>/organization/ denton-bio-fuels</t>
  </si>
  <si>
    <t>/ORGANIZATION/DENTON-BIO-FUELS</t>
  </si>
  <si>
    <t>/funding-round/f5ee68e48ed8501d0b704c14f4d524ab</t>
  </si>
  <si>
    <t>/Organization/Denton-Bio-Fuels</t>
  </si>
  <si>
    <t>Denton Bio Fuels</t>
  </si>
  <si>
    <t>/organization/ dentys</t>
  </si>
  <si>
    <t>/organization/dentys</t>
  </si>
  <si>
    <t>/funding-round/6f1bbef1f8ad62cf129d8d197aa5ab33</t>
  </si>
  <si>
    <t>/Organization/Dentys</t>
  </si>
  <si>
    <t>Denty's</t>
  </si>
  <si>
    <t>http://dentys.com</t>
  </si>
  <si>
    <t>Dental|Health Care|Technology</t>
  </si>
  <si>
    <t>/organization/ denwa-communications</t>
  </si>
  <si>
    <t>/ORGANIZATION/DENWA-COMMUNICATIONS</t>
  </si>
  <si>
    <t>/funding-round/f51fa4bc01cef6a88b9213a32d568a8d</t>
  </si>
  <si>
    <t>/Organization/Denwa-Communications</t>
  </si>
  <si>
    <t>Denwa Communications</t>
  </si>
  <si>
    <t>http://www.denwa.uk.com</t>
  </si>
  <si>
    <t>Barrowford</t>
  </si>
  <si>
    <t>/organization/ deolan</t>
  </si>
  <si>
    <t>/organization/deolan</t>
  </si>
  <si>
    <t>/funding-round/30ca5965f46022e0e560c47ccf012561</t>
  </si>
  <si>
    <t>/Organization/Deolan</t>
  </si>
  <si>
    <t>Deolan</t>
  </si>
  <si>
    <t>http://www.deolan.com</t>
  </si>
  <si>
    <t>Collaboration|Service Providers|Transportation</t>
  </si>
  <si>
    <t>/organization/ deontics</t>
  </si>
  <si>
    <t>/ORGANIZATION/DEONTICS</t>
  </si>
  <si>
    <t>/funding-round/1d4de7560824d9d8a161988be88e43a8</t>
  </si>
  <si>
    <t>/Organization/Deontics</t>
  </si>
  <si>
    <t>DEONTICS</t>
  </si>
  <si>
    <t>http://www.deontics.com/</t>
  </si>
  <si>
    <t>Artificial Intelligence|Big Data|Health and Wellness|Health Care|SaaS</t>
  </si>
  <si>
    <t>/organization/ dep-xplora</t>
  </si>
  <si>
    <t>/organization/dep-xplora</t>
  </si>
  <si>
    <t>/funding-round/ed3f47429d5b3228dbcbbf2964fdaa7e</t>
  </si>
  <si>
    <t>/Organization/Dep-Xplora</t>
  </si>
  <si>
    <t>Dep-Xplora</t>
  </si>
  <si>
    <t>http://www.dep-xplora.com</t>
  </si>
  <si>
    <t>Lejre</t>
  </si>
  <si>
    <t>/organization/ departing</t>
  </si>
  <si>
    <t>/ORGANIZATION/DEPARTING</t>
  </si>
  <si>
    <t>/funding-round/be94df05632f2280f3e689163abcf280</t>
  </si>
  <si>
    <t>/Organization/Departing</t>
  </si>
  <si>
    <t>Departing</t>
  </si>
  <si>
    <t>http://www.departing.com</t>
  </si>
  <si>
    <t>Funeral Industry|Insurance</t>
  </si>
  <si>
    <t>Funeral Industry</t>
  </si>
  <si>
    <t>/organization/ department-of-health-and-human-services</t>
  </si>
  <si>
    <t>/organization/department-of-health-and-human-services</t>
  </si>
  <si>
    <t>/funding-round/d248708408a919eefe14ee44e3f39c00</t>
  </si>
  <si>
    <t>/Organization/Department-Of-Health-And-Human-Services</t>
  </si>
  <si>
    <t>Department of Health and Human Services</t>
  </si>
  <si>
    <t>http://www.dhhs.tas.gov.au/</t>
  </si>
  <si>
    <t>Hobart</t>
  </si>
  <si>
    <t>/organization/ depaul-uk</t>
  </si>
  <si>
    <t>/ORGANIZATION/DEPAUL-UK</t>
  </si>
  <si>
    <t>/funding-round/7a809a115f08718f307bcb6db592dfc5</t>
  </si>
  <si>
    <t>/Organization/Depaul-Uk</t>
  </si>
  <si>
    <t>Depaul UK</t>
  </si>
  <si>
    <t>http://depauluk.org</t>
  </si>
  <si>
    <t>/organization/ depict</t>
  </si>
  <si>
    <t>/organization/depict</t>
  </si>
  <si>
    <t>/funding-round/f8166ffd0ed0c31d948443c8528b40d9</t>
  </si>
  <si>
    <t>/Organization/Depict</t>
  </si>
  <si>
    <t>Depict</t>
  </si>
  <si>
    <t>http://depict.com</t>
  </si>
  <si>
    <t>Art|Artists Globally|Design|Digital Media</t>
  </si>
  <si>
    <t>/organization/ deploy-solution</t>
  </si>
  <si>
    <t>/ORGANIZATION/DEPLOY-SOLUTION</t>
  </si>
  <si>
    <t>/funding-round/a50ee5cf561a013a5381bf0009a8f893</t>
  </si>
  <si>
    <t>/Organization/Deploy-Solution</t>
  </si>
  <si>
    <t>Deploy Solution</t>
  </si>
  <si>
    <t>http://www.deploy.com/</t>
  </si>
  <si>
    <t>/organization/deploy-solution</t>
  </si>
  <si>
    <t>/funding-round/f76f5408639fa34ba2bcb47e3df5af19</t>
  </si>
  <si>
    <t>14-02-2003</t>
  </si>
  <si>
    <t>/organization/ depomed</t>
  </si>
  <si>
    <t>/ORGANIZATION/DEPOMED</t>
  </si>
  <si>
    <t>/funding-round/d56bdb17f2aa65d3120d4c7d99301acc</t>
  </si>
  <si>
    <t>/Organization/Depomed</t>
  </si>
  <si>
    <t>DepoMed</t>
  </si>
  <si>
    <t>http://www.depomed.com/</t>
  </si>
  <si>
    <t>/organization/depomed</t>
  </si>
  <si>
    <t>/funding-round/d8152c4016fbdcf2cebb027fa26688e2</t>
  </si>
  <si>
    <t>/organization/ depop</t>
  </si>
  <si>
    <t>/ORGANIZATION/DEPOP</t>
  </si>
  <si>
    <t>/funding-round/20b7c17f658d17c3a0381725b91031da</t>
  </si>
  <si>
    <t>/Organization/Depop</t>
  </si>
  <si>
    <t>Depop</t>
  </si>
  <si>
    <t>http://www.depop.com</t>
  </si>
  <si>
    <t>Android|iOS|iPhone|Marketplaces|Mobile|Social Media</t>
  </si>
  <si>
    <t>/organization/depop</t>
  </si>
  <si>
    <t>/funding-round/8affaaa7f58edc56d3e5388bd5f7d320</t>
  </si>
  <si>
    <t>/funding-round/90de6d18e86889b74749abdf3d1ad236</t>
  </si>
  <si>
    <t>/funding-round/aa3a2f0a4c6dd88010914c81943ea780</t>
  </si>
  <si>
    <t>/funding-round/b12c8ddcf773cb5d6b8b0f6e07a1739c</t>
  </si>
  <si>
    <t>/funding-round/e41eccbc0e446e2afb6678d646180df2</t>
  </si>
  <si>
    <t>/funding-round/e8009314599e3c5a94e016afae696898</t>
  </si>
  <si>
    <t>/organization/ deporvillage</t>
  </si>
  <si>
    <t>/organization/deporvillage</t>
  </si>
  <si>
    <t>/funding-round/1e3b0f5ec08d542c19288e25d5892648</t>
  </si>
  <si>
    <t>/Organization/Deporvillage</t>
  </si>
  <si>
    <t>Deporvillage</t>
  </si>
  <si>
    <t>http://www.deporvillage.com</t>
  </si>
  <si>
    <t>/ORGANIZATION/DEPORVILLAGE</t>
  </si>
  <si>
    <t>/funding-round/827c5f0134fdae7186abf26385b09e95</t>
  </si>
  <si>
    <t>/funding-round/d9e58b010ff4c305cfecdd3304a15829</t>
  </si>
  <si>
    <t>/funding-round/ff07cfda8d7101cad166d204a32e63d9</t>
  </si>
  <si>
    <t>/organization/ deposco</t>
  </si>
  <si>
    <t>/organization/deposco</t>
  </si>
  <si>
    <t>/funding-round/fbfe9253cd944a9324e0c7a576634522</t>
  </si>
  <si>
    <t>/Organization/Deposco</t>
  </si>
  <si>
    <t>Deposco</t>
  </si>
  <si>
    <t>http://www.deposco.com</t>
  </si>
  <si>
    <t>E-Commerce|Retail|SaaS|Software</t>
  </si>
  <si>
    <t>/organization/ depositphotos</t>
  </si>
  <si>
    <t>/ORGANIZATION/DEPOSITPHOTOS</t>
  </si>
  <si>
    <t>/funding-round/a23d8a50f0bc9d41425fc51e79ce8358</t>
  </si>
  <si>
    <t>/Organization/Depositphotos</t>
  </si>
  <si>
    <t>Depositphotos</t>
  </si>
  <si>
    <t>http://www.depositphotos.com</t>
  </si>
  <si>
    <t>Curated Web|Image Recognition|Photography|Stock Exchanges</t>
  </si>
  <si>
    <t>/organization/ depotpoint</t>
  </si>
  <si>
    <t>/organization/depotpoint</t>
  </si>
  <si>
    <t>/funding-round/3629589400b0d0fc63321ec05c08e735</t>
  </si>
  <si>
    <t>/Organization/Depotpoint</t>
  </si>
  <si>
    <t>DepotPoint</t>
  </si>
  <si>
    <t>http://www.depotpoint.com</t>
  </si>
  <si>
    <t>/ORGANIZATION/DEPOTPOINT</t>
  </si>
  <si>
    <t>/funding-round/bfb33ce998d5f78e04670873a64afc34</t>
  </si>
  <si>
    <t>/funding-round/e0ef4f6ba44032ed080f89674e42ea45</t>
  </si>
  <si>
    <t>/organization/ deptracker</t>
  </si>
  <si>
    <t>/ORGANIZATION/DEPTRACKER</t>
  </si>
  <si>
    <t>/funding-round/9e0b3602907f9125cc62ed5e648f1c54</t>
  </si>
  <si>
    <t>/Organization/Deptracker</t>
  </si>
  <si>
    <t>Deptracker</t>
  </si>
  <si>
    <t>Manufacturing|Navigation|Testing</t>
  </si>
  <si>
    <t>/organization/ deq</t>
  </si>
  <si>
    <t>/organization/deq</t>
  </si>
  <si>
    <t>/funding-round/fecb50b562b769b334e66115490ad5e0</t>
  </si>
  <si>
    <t>/Organization/Deq</t>
  </si>
  <si>
    <t>DEQ</t>
  </si>
  <si>
    <t>http://deq.com</t>
  </si>
  <si>
    <t>/organization/ der-grne-punkt-duales-system-deutschland</t>
  </si>
  <si>
    <t>/ORGANIZATION/DER-GRNE-PUNKT-DUALES-SYSTEM-DEUTSCHLAND</t>
  </si>
  <si>
    <t>/funding-round/1285a17e6975a1389d7a3ee6533921c0</t>
  </si>
  <si>
    <t>/Organization/Der-Grne-Punkt-Duales-System-Deutschland</t>
  </si>
  <si>
    <t>Der GrÃ¼ne Punkt</t>
  </si>
  <si>
    <t>http://www.gruener-punkt.de</t>
  </si>
  <si>
    <t>/organization/ der-kanzlei-fotograf</t>
  </si>
  <si>
    <t>/organization/der-kanzlei-fotograf</t>
  </si>
  <si>
    <t>/funding-round/1506656bd561c3fd9e8de21b09acfbde</t>
  </si>
  <si>
    <t>/Organization/Der-Kanzlei-Fotograf</t>
  </si>
  <si>
    <t>Der Kanzlei Fotograf</t>
  </si>
  <si>
    <t>http://derkanzleifotograf.de/</t>
  </si>
  <si>
    <t>/organization/ derbyjackpot</t>
  </si>
  <si>
    <t>/ORGANIZATION/DERBYJACKPOT</t>
  </si>
  <si>
    <t>/funding-round/33a5e951c516475e940f2b567c5652c2</t>
  </si>
  <si>
    <t>/Organization/Derbyjackpot</t>
  </si>
  <si>
    <t>Derby Games</t>
  </si>
  <si>
    <t>http://derbygames.com</t>
  </si>
  <si>
    <t>Gambling|Games|Social Games</t>
  </si>
  <si>
    <t>/organization/derbyjackpot</t>
  </si>
  <si>
    <t>/funding-round/fd6703e875d8996245157aa32e77b63a</t>
  </si>
  <si>
    <t>/organization/ derbysoft</t>
  </si>
  <si>
    <t>/ORGANIZATION/DERBYSOFT</t>
  </si>
  <si>
    <t>/funding-round/3688c6664d2d2564456cb2a4ecc44a6a</t>
  </si>
  <si>
    <t>/Organization/Derbysoft</t>
  </si>
  <si>
    <t>DerbySoft</t>
  </si>
  <si>
    <t>http://derbysoft.com</t>
  </si>
  <si>
    <t>Hotels|Information Technology|Internet|Tourism</t>
  </si>
  <si>
    <t>/organization/derbysoft</t>
  </si>
  <si>
    <t>/funding-round/3744a3785c0dbd9f52e6f29fb6802f95</t>
  </si>
  <si>
    <t>/funding-round/62f0073e83a614fcc8cc5d4eb85c087b</t>
  </si>
  <si>
    <t>/funding-round/eb21979c0362c4c17198c47586cc9879</t>
  </si>
  <si>
    <t>/organization/ derbywire</t>
  </si>
  <si>
    <t>/ORGANIZATION/DERBYWIRE</t>
  </si>
  <si>
    <t>/funding-round/1fa040aab1091dbd55b5dc770e544ed1</t>
  </si>
  <si>
    <t>/Organization/Derbywire</t>
  </si>
  <si>
    <t>Derbywire</t>
  </si>
  <si>
    <t>http://www.derbywire.com</t>
  </si>
  <si>
    <t>Crowdsourcing|E-Commerce|Marketplaces|Mobile</t>
  </si>
  <si>
    <t>/organization/derbywire</t>
  </si>
  <si>
    <t>/funding-round/788ce45c140d7ae50cae19603e44222c</t>
  </si>
  <si>
    <t>/organization/ derceto</t>
  </si>
  <si>
    <t>/ORGANIZATION/DERCETO</t>
  </si>
  <si>
    <t>/funding-round/37523265277c895135b9828116cf9515</t>
  </si>
  <si>
    <t>/Organization/Derceto</t>
  </si>
  <si>
    <t>Derceto</t>
  </si>
  <si>
    <t>http://www.derceto.com</t>
  </si>
  <si>
    <t>/organization/ dering-hall</t>
  </si>
  <si>
    <t>/organization/dering-hall</t>
  </si>
  <si>
    <t>/funding-round/2c4635e86915fe096e30127224fd02e7</t>
  </si>
  <si>
    <t>/Organization/Dering-Hall</t>
  </si>
  <si>
    <t>Dering Hall</t>
  </si>
  <si>
    <t>http://www.deringhall.com</t>
  </si>
  <si>
    <t>Curated Web|Design</t>
  </si>
  <si>
    <t>/ORGANIZATION/DERING-HALL</t>
  </si>
  <si>
    <t>/funding-round/8bc133bb34754073f0259718e084113e</t>
  </si>
  <si>
    <t>/organization/ derivative-path-inc</t>
  </si>
  <si>
    <t>/organization/derivative-path-inc</t>
  </si>
  <si>
    <t>/funding-round/2108888b48afd957544912349a3713a3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ATIVE-PATH-INC</t>
  </si>
  <si>
    <t>/funding-round/35d0d04c061f9c65a38d467424f38d35</t>
  </si>
  <si>
    <t>/organization/ derivix</t>
  </si>
  <si>
    <t>/organization/derivix</t>
  </si>
  <si>
    <t>/funding-round/a6824ca713f497ceeb0df2fd8ca42c50</t>
  </si>
  <si>
    <t>/Organization/Derivix</t>
  </si>
  <si>
    <t>Derivix</t>
  </si>
  <si>
    <t>http://www.derivix.com</t>
  </si>
  <si>
    <t>/ORGANIZATION/DERIVIX</t>
  </si>
  <si>
    <t>/funding-round/f5fb36b4ad0dd3bcf0587dd953fe02ce</t>
  </si>
  <si>
    <t>/organization/ derma-sciences</t>
  </si>
  <si>
    <t>/organization/derma-sciences</t>
  </si>
  <si>
    <t>/funding-round/4b1f590e5deb1e642a8e7400c989105f</t>
  </si>
  <si>
    <t>/Organization/Derma-Sciences</t>
  </si>
  <si>
    <t>Derma Sciences</t>
  </si>
  <si>
    <t>http://dermasciences.com</t>
  </si>
  <si>
    <t>/organization/ dermagen</t>
  </si>
  <si>
    <t>/ORGANIZATION/DERMAGEN</t>
  </si>
  <si>
    <t>/funding-round/4e57a457ee598d179d0af467fb29713a</t>
  </si>
  <si>
    <t>/Organization/Dermagen</t>
  </si>
  <si>
    <t>DermaGen</t>
  </si>
  <si>
    <t>http://www.dermagen.se</t>
  </si>
  <si>
    <t>/organization/ dermal-life</t>
  </si>
  <si>
    <t>/organization/dermal-life</t>
  </si>
  <si>
    <t>/funding-round/0f9b8a1645b53809380da868be0a78de</t>
  </si>
  <si>
    <t>/Organization/Dermal-Life</t>
  </si>
  <si>
    <t>Dermal Life</t>
  </si>
  <si>
    <t>http://dermallife.com</t>
  </si>
  <si>
    <t>/ORGANIZATION/DERMAL-LIFE</t>
  </si>
  <si>
    <t>/funding-round/b5af9bafb6ce5a5319c224c5c0142bc8</t>
  </si>
  <si>
    <t>/funding-round/ca292fed08d98fae5cc8286175a92d04</t>
  </si>
  <si>
    <t>/organization/ dermamedics</t>
  </si>
  <si>
    <t>/ORGANIZATION/DERMAMEDICS</t>
  </si>
  <si>
    <t>/funding-round/2947701be31c74ee7168b5753a639cf5</t>
  </si>
  <si>
    <t>/Organization/Dermamedics</t>
  </si>
  <si>
    <t>DermaMedics</t>
  </si>
  <si>
    <t>http://www.dermamedics.com</t>
  </si>
  <si>
    <t>/organization/ dermapproved</t>
  </si>
  <si>
    <t>/organization/dermapproved</t>
  </si>
  <si>
    <t>/funding-round/96308017c27e6fe4e646deb3d1330542</t>
  </si>
  <si>
    <t>/Organization/Dermapproved</t>
  </si>
  <si>
    <t>DermApproved</t>
  </si>
  <si>
    <t>http://dermapproved.com</t>
  </si>
  <si>
    <t>/organization/ dermata-therapeutics</t>
  </si>
  <si>
    <t>/ORGANIZATION/DERMATA-THERAPEUTICS</t>
  </si>
  <si>
    <t>/funding-round/e0afa029060450b83b612b59174e12f2</t>
  </si>
  <si>
    <t>/Organization/Dermata-Therapeutics</t>
  </si>
  <si>
    <t>Dermata Therapeutics</t>
  </si>
  <si>
    <t>/organization/ dermira</t>
  </si>
  <si>
    <t>/organization/dermira</t>
  </si>
  <si>
    <t>/funding-round/a0dd88f23b1d05ca74cb8783834e27f7</t>
  </si>
  <si>
    <t>/Organization/Dermira</t>
  </si>
  <si>
    <t>Dermira</t>
  </si>
  <si>
    <t>http://www.dermira.com</t>
  </si>
  <si>
    <t>/ORGANIZATION/DERMIRA</t>
  </si>
  <si>
    <t>/funding-round/b8e46aab99c54df76b86954cce6c2440</t>
  </si>
  <si>
    <t>/funding-round/ca8ed993735210075f8ff8ff3cd0c4fc</t>
  </si>
  <si>
    <t>/organization/ dermlink-inc</t>
  </si>
  <si>
    <t>/ORGANIZATION/DERMLINK-INC</t>
  </si>
  <si>
    <t>/funding-round/289ff10e01d562cf0aa9ef69af343ddb</t>
  </si>
  <si>
    <t>/Organization/Dermlink-Inc</t>
  </si>
  <si>
    <t>DermLink</t>
  </si>
  <si>
    <t>http://www.dermlink.md</t>
  </si>
  <si>
    <t>Beauty|Computers|Customer Service|Software</t>
  </si>
  <si>
    <t>/organization/dermlink-inc</t>
  </si>
  <si>
    <t>/funding-round/cc4a18eb338024654271b357006b61fb</t>
  </si>
  <si>
    <t>/funding-round/ee3eb785843547f7bd0d5f815b50be74</t>
  </si>
  <si>
    <t>/organization/ dermsearch</t>
  </si>
  <si>
    <t>/organization/dermsearch</t>
  </si>
  <si>
    <t>/funding-round/92f16ec02f607a41ab41ee8a54dd1b28</t>
  </si>
  <si>
    <t>/Organization/Dermsearch</t>
  </si>
  <si>
    <t>dermSearch</t>
  </si>
  <si>
    <t>http://www.dermsearch.com</t>
  </si>
  <si>
    <t>/organization/ dermtech-international</t>
  </si>
  <si>
    <t>/ORGANIZATION/DERMTECH-INTERNATIONAL</t>
  </si>
  <si>
    <t>/funding-round/9e99e0f21cddfc51a1823ae696ddbc4f</t>
  </si>
  <si>
    <t>/Organization/Dermtech-International</t>
  </si>
  <si>
    <t>DermTech International</t>
  </si>
  <si>
    <t>http://dermtech.com</t>
  </si>
  <si>
    <t>/organization/dermtech-international</t>
  </si>
  <si>
    <t>/funding-round/9ee30c4aa0087f6da617dbf92c307e4c</t>
  </si>
  <si>
    <t>/funding-round/d05adb83d9751b11a8d104b35510b59b</t>
  </si>
  <si>
    <t>/funding-round/e4250b51d16de5ea1d6a08872bd60d16</t>
  </si>
  <si>
    <t>/organization/ derp-technologies</t>
  </si>
  <si>
    <t>/ORGANIZATION/DERP-TECHNOLOGIES</t>
  </si>
  <si>
    <t>/funding-round/1eeebd0e4aa7997ec65839da29076fc9</t>
  </si>
  <si>
    <t>/Organization/Derp-Technologies</t>
  </si>
  <si>
    <t>DERP Technologies</t>
  </si>
  <si>
    <t>http://www.derptech.net/</t>
  </si>
  <si>
    <t>/organization/ desafã­o-tã¡ctico</t>
  </si>
  <si>
    <t>/organization/desafã­o-tã¡ctico</t>
  </si>
  <si>
    <t>/funding-round/32109a690a936b7678359619734b8cf9</t>
  </si>
  <si>
    <t>/Organization/Desafã­O-Tã¡Ctico</t>
  </si>
  <si>
    <t>DesafÃ­o TÃ¡ctico</t>
  </si>
  <si>
    <t>http://desafiotactico.260mb.org/</t>
  </si>
  <si>
    <t>/organization/ desalitech</t>
  </si>
  <si>
    <t>/ORGANIZATION/DESALITECH</t>
  </si>
  <si>
    <t>/funding-round/1433197099da133fb257a15b3bb85a3d</t>
  </si>
  <si>
    <t>/Organization/Desalitech</t>
  </si>
  <si>
    <t>Desalitech</t>
  </si>
  <si>
    <t>http://www.desalitech.com</t>
  </si>
  <si>
    <t>/organization/desalitech</t>
  </si>
  <si>
    <t>/funding-round/c14f61b9f654c6ffd2d9e5fdc6dbb54a</t>
  </si>
  <si>
    <t>/funding-round/e062dde8805bef4a64def664745ca81b</t>
  </si>
  <si>
    <t>/organization/ desall</t>
  </si>
  <si>
    <t>/organization/desall</t>
  </si>
  <si>
    <t>/funding-round/08c50ce32c53584e19d99654ad744a2e</t>
  </si>
  <si>
    <t>/Organization/Desall</t>
  </si>
  <si>
    <t>Desall</t>
  </si>
  <si>
    <t>http://www.desall.com</t>
  </si>
  <si>
    <t>Crowdsourcing|Curated Web|Design</t>
  </si>
  <si>
    <t>/organization/ descargas-online</t>
  </si>
  <si>
    <t>/ORGANIZATION/DESCARGAS-ONLINE</t>
  </si>
  <si>
    <t>/funding-round/d29f0e5b9cf8008d71d252bd4d309bf2</t>
  </si>
  <si>
    <t>/Organization/Descargas-Online</t>
  </si>
  <si>
    <t>Descargas Online</t>
  </si>
  <si>
    <t>http://tusjuegos.com</t>
  </si>
  <si>
    <t>/organization/ descartes-labs</t>
  </si>
  <si>
    <t>/organization/descartes-labs</t>
  </si>
  <si>
    <t>/funding-round/716fc9af8faecca5ac0bfdacbb33a088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ARTES-LABS</t>
  </si>
  <si>
    <t>/funding-round/7f107b78f9caf2614ab9f65bf8afe2d3</t>
  </si>
  <si>
    <t>/organization/ descendent-studios</t>
  </si>
  <si>
    <t>/organization/descendent-studios</t>
  </si>
  <si>
    <t>/funding-round/6e0e92a3fa0d1c93587fbc1c4fe92b94</t>
  </si>
  <si>
    <t>/Organization/Descendent-Studios</t>
  </si>
  <si>
    <t>Descendent Studios</t>
  </si>
  <si>
    <t>http://descendentstudios.com/</t>
  </si>
  <si>
    <t>3D|Games|Video Games</t>
  </si>
  <si>
    <t>/organization/ descomplica</t>
  </si>
  <si>
    <t>/ORGANIZATION/DESCOMPLICA</t>
  </si>
  <si>
    <t>/funding-round/1f3211f8cc95162c41a0197b5881956b</t>
  </si>
  <si>
    <t>/Organization/Descomplica</t>
  </si>
  <si>
    <t>Descomplica</t>
  </si>
  <si>
    <t>http://www.descomplica.com.br</t>
  </si>
  <si>
    <t>Education|Entrepreneur|Internet|Video</t>
  </si>
  <si>
    <t>/organization/descomplica</t>
  </si>
  <si>
    <t>/funding-round/5be186608ad81b0fa5634e1ffad99616</t>
  </si>
  <si>
    <t>/funding-round/72cf0aea10e5171aa99b8ee15deaca45</t>
  </si>
  <si>
    <t>/funding-round/98291711e0c3d1b9bd2560334129a2c0</t>
  </si>
  <si>
    <t>/organization/ describe-it</t>
  </si>
  <si>
    <t>/ORGANIZATION/DESCRIBE-IT</t>
  </si>
  <si>
    <t>/funding-round/c7f36a54760e0f9f0055e69f50176d48</t>
  </si>
  <si>
    <t>/Organization/Describe-It</t>
  </si>
  <si>
    <t>Describe It</t>
  </si>
  <si>
    <t>Apps|Computers|Mobile|Software</t>
  </si>
  <si>
    <t>/organization/ describeme</t>
  </si>
  <si>
    <t>/organization/describeme</t>
  </si>
  <si>
    <t>/funding-round/269451908968f0b6a0aec72b831fd238</t>
  </si>
  <si>
    <t>/Organization/Describeme</t>
  </si>
  <si>
    <t>DescribeMe</t>
  </si>
  <si>
    <t>http://describeme.net</t>
  </si>
  <si>
    <t>/organization/ describli</t>
  </si>
  <si>
    <t>/ORGANIZATION/DESCRIBLI</t>
  </si>
  <si>
    <t>/funding-round/7e89dbf6767e9a12e862f1672844cf19</t>
  </si>
  <si>
    <t>/Organization/Describli</t>
  </si>
  <si>
    <t>Describli</t>
  </si>
  <si>
    <t>http://describli.com/</t>
  </si>
  <si>
    <t>Digital Media|Media|News|Publishing</t>
  </si>
  <si>
    <t>/organization/describli</t>
  </si>
  <si>
    <t>/funding-round/dbed84898816b79c1fe1a48a49925208</t>
  </si>
  <si>
    <t>/organization/ descubre-la</t>
  </si>
  <si>
    <t>/ORGANIZATION/DESCUBRE-LA</t>
  </si>
  <si>
    <t>/funding-round/ad153b957315d605d723ee384cc33c7b</t>
  </si>
  <si>
    <t>/Organization/Descubre-La</t>
  </si>
  <si>
    <t>SourceTour</t>
  </si>
  <si>
    <t>http://www.sourcetour.com/</t>
  </si>
  <si>
    <t>Marketplaces|Travel|Travel &amp; Tourism</t>
  </si>
  <si>
    <t>/organization/ descubre-la-2</t>
  </si>
  <si>
    <t>/organization/descubre-la-2</t>
  </si>
  <si>
    <t>/funding-round/a17d3eb53c2b7a714905bc5b26f418ad</t>
  </si>
  <si>
    <t>/Organization/Descubre-La-2</t>
  </si>
  <si>
    <t>Descubre.la</t>
  </si>
  <si>
    <t>http://descubre.la/</t>
  </si>
  <si>
    <t>Travel|Virtualization</t>
  </si>
  <si>
    <t>/organization/ descubrimos</t>
  </si>
  <si>
    <t>/ORGANIZATION/DESCUBRIMOS</t>
  </si>
  <si>
    <t>/funding-round/ccb254b1f45a6b85f38cd61609a0b434</t>
  </si>
  <si>
    <t>/Organization/Descubrimos</t>
  </si>
  <si>
    <t>CUPR</t>
  </si>
  <si>
    <t>Ad Targeting|Advertising|Lead Generation|Shopping</t>
  </si>
  <si>
    <t>/organization/ deseandolo-com</t>
  </si>
  <si>
    <t>/organization/deseandolo-com</t>
  </si>
  <si>
    <t>/funding-round/7f6bff10e1d9e4e3807871eafd3a144f</t>
  </si>
  <si>
    <t>/Organization/Deseandolo-Com</t>
  </si>
  <si>
    <t>Deseandolo.com</t>
  </si>
  <si>
    <t>http://www.deseandolo.com</t>
  </si>
  <si>
    <t>/organization/ desecuritrex-llc</t>
  </si>
  <si>
    <t>/ORGANIZATION/DESECURITREX-LLC</t>
  </si>
  <si>
    <t>/funding-round/c74848b978c58aae458a8c4fb200783a</t>
  </si>
  <si>
    <t>/Organization/Desecuritrex-Llc</t>
  </si>
  <si>
    <t>Desecuritrex</t>
  </si>
  <si>
    <t>Analytics|Big Data|Consulting</t>
  </si>
  <si>
    <t>/organization/ desert-biker-magazine</t>
  </si>
  <si>
    <t>/organization/desert-biker-magazine</t>
  </si>
  <si>
    <t>/funding-round/c8a555b349e9aeb32cbb617dc6e941f7</t>
  </si>
  <si>
    <t>/Organization/Desert-Biker-Magazine</t>
  </si>
  <si>
    <t>Desert Biker Magazine</t>
  </si>
  <si>
    <t>http://desert-biker.com</t>
  </si>
  <si>
    <t>Blythe</t>
  </si>
  <si>
    <t>/organization/ desert-industrial-x-ray</t>
  </si>
  <si>
    <t>/ORGANIZATION/DESERT-INDUSTRIAL-X-RAY</t>
  </si>
  <si>
    <t>/funding-round/991dd8a76f3227271dfcbc1cc0b2d79d</t>
  </si>
  <si>
    <t>/Organization/Desert-Industrial-X-Ray</t>
  </si>
  <si>
    <t>Desert Industrial X-Ray</t>
  </si>
  <si>
    <t>http://www.desertndt.com</t>
  </si>
  <si>
    <t>Energy|Oil and Gas|Testing</t>
  </si>
  <si>
    <t>/organization/ desert-power</t>
  </si>
  <si>
    <t>/organization/desert-power</t>
  </si>
  <si>
    <t>/funding-round/efd7f7b87854bb0d741dfff2eecf41e6</t>
  </si>
  <si>
    <t>/Organization/Desert-Power</t>
  </si>
  <si>
    <t>Desert Power</t>
  </si>
  <si>
    <t>http://www.desertpower.us/</t>
  </si>
  <si>
    <t>Industrial|Natural Gas Uses|Services</t>
  </si>
  <si>
    <t>/organization/ desi-hits</t>
  </si>
  <si>
    <t>/ORGANIZATION/DESI-HITS</t>
  </si>
  <si>
    <t>/funding-round/bbe67a468ca4e79b35244fb1f3e755e2</t>
  </si>
  <si>
    <t>/Organization/Desi-Hits</t>
  </si>
  <si>
    <t>Desi Hits</t>
  </si>
  <si>
    <t>http://desihits.com</t>
  </si>
  <si>
    <t>/organization/desi-hits</t>
  </si>
  <si>
    <t>/funding-round/c1d479fbebe5b32b7280879d5c5a0dea</t>
  </si>
  <si>
    <t>/organization/ desicrew-solutions</t>
  </si>
  <si>
    <t>/ORGANIZATION/DESICREW-SOLUTIONS</t>
  </si>
  <si>
    <t>/funding-round/0391607b40e8d8d1f3e4cf36e06fc6db</t>
  </si>
  <si>
    <t>/Organization/Desicrew-Solutions</t>
  </si>
  <si>
    <t>DesiCrew Solutions</t>
  </si>
  <si>
    <t>http://www.desicrew.in</t>
  </si>
  <si>
    <t>/organization/ design-a</t>
  </si>
  <si>
    <t>/organization/design-a</t>
  </si>
  <si>
    <t>/funding-round/6e694d4778bb8b58f40052d5bd8a48ad</t>
  </si>
  <si>
    <t>/Organization/Design-A</t>
  </si>
  <si>
    <t>Design A</t>
  </si>
  <si>
    <t>http://www.designa.ws/</t>
  </si>
  <si>
    <t>/ORGANIZATION/DESIGN-A</t>
  </si>
  <si>
    <t>/funding-round/c5b35b3e35ddc0b0c6cc377248442562</t>
  </si>
  <si>
    <t>/organization/ design-clinicals</t>
  </si>
  <si>
    <t>/organization/design-clinicals</t>
  </si>
  <si>
    <t>/funding-round/9d61ec77548443d057d6ce8fe784adb0</t>
  </si>
  <si>
    <t>/Organization/Design-Clinicals</t>
  </si>
  <si>
    <t>Design Clinicals</t>
  </si>
  <si>
    <t>http://www.designclinicals.com</t>
  </si>
  <si>
    <t>/organization/ design-led-products</t>
  </si>
  <si>
    <t>/ORGANIZATION/DESIGN-LED-PRODUCTS</t>
  </si>
  <si>
    <t>/funding-round/346802404bfa7508345798439a53b53d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led-products</t>
  </si>
  <si>
    <t>/funding-round/67e5199914f34782c1198e2af219e774</t>
  </si>
  <si>
    <t>/organization/ design-talent</t>
  </si>
  <si>
    <t>/ORGANIZATION/DESIGN-TALENT</t>
  </si>
  <si>
    <t>/funding-round/d60b0ab9bcaf9ac138cbc4472222d74f</t>
  </si>
  <si>
    <t>/Organization/Design-Talent</t>
  </si>
  <si>
    <t>Design Talent</t>
  </si>
  <si>
    <t>http://www.designtalent.co/</t>
  </si>
  <si>
    <t>/organization/ design-ventures</t>
  </si>
  <si>
    <t>/organization/design-ventures</t>
  </si>
  <si>
    <t>/funding-round/26e0dffac0d0acc1dd4451215fe2ccbf</t>
  </si>
  <si>
    <t>/Organization/Design-Ventures</t>
  </si>
  <si>
    <t>Design Ventures</t>
  </si>
  <si>
    <t>http://www.designventures.com</t>
  </si>
  <si>
    <t>Design|Product Design|Social Innovation</t>
  </si>
  <si>
    <t>/organization/ design-within-reach</t>
  </si>
  <si>
    <t>/ORGANIZATION/DESIGN-WITHIN-REACH</t>
  </si>
  <si>
    <t>/funding-round/a28410569e71d10d0113c8a1400853bf</t>
  </si>
  <si>
    <t>/Organization/Design-Within-Reach</t>
  </si>
  <si>
    <t>Design Within Reach</t>
  </si>
  <si>
    <t>http://www.dwr.com</t>
  </si>
  <si>
    <t>Designers|E-Commerce|Indoor Positioning|Retail</t>
  </si>
  <si>
    <t>/organization/design-within-reach</t>
  </si>
  <si>
    <t>/funding-round/a496738c07d626852e81b1ed0f48ab03</t>
  </si>
  <si>
    <t>/organization/ design-your-mark</t>
  </si>
  <si>
    <t>/ORGANIZATION/DESIGN-YOUR-MARK</t>
  </si>
  <si>
    <t>/funding-round/fe21ebaa0995786ff54a717d5d314d46</t>
  </si>
  <si>
    <t>/Organization/Design-Your-Mark</t>
  </si>
  <si>
    <t>Design Your Mark</t>
  </si>
  <si>
    <t>http://www.designyourmark.com</t>
  </si>
  <si>
    <t>Design|Manufacturing|Video</t>
  </si>
  <si>
    <t>/organization/ design2launch</t>
  </si>
  <si>
    <t>/organization/design2launch</t>
  </si>
  <si>
    <t>/funding-round/3c7f346e8c5801958ecb881236b1475d</t>
  </si>
  <si>
    <t>/Organization/Design2Launch</t>
  </si>
  <si>
    <t>Design2Launch</t>
  </si>
  <si>
    <t>http://www.design2launch.com</t>
  </si>
  <si>
    <t>/ORGANIZATION/DESIGN2LAUNCH</t>
  </si>
  <si>
    <t>/funding-round/4aac0cc4aa8ff83a00e0f102dd444b62</t>
  </si>
  <si>
    <t>/organization/ designart-networks</t>
  </si>
  <si>
    <t>/organization/designart-networks</t>
  </si>
  <si>
    <t>/funding-round/590ec58651afe746e92787914d6ec547</t>
  </si>
  <si>
    <t>/Organization/Designart-Networks</t>
  </si>
  <si>
    <t>DesignArt Networks</t>
  </si>
  <si>
    <t>http://www.designartnetworks.com</t>
  </si>
  <si>
    <t>/ORGANIZATION/DESIGNART-NETWORKS</t>
  </si>
  <si>
    <t>/funding-round/9129f51a690ce7f472fe9c90bcc29161</t>
  </si>
  <si>
    <t>/organization/ designbook-2</t>
  </si>
  <si>
    <t>/organization/designbook-2</t>
  </si>
  <si>
    <t>/funding-round/bf5396d652a9350950342e9b19bb74ad</t>
  </si>
  <si>
    <t>/Organization/Designbook-2</t>
  </si>
  <si>
    <t>Designbook</t>
  </si>
  <si>
    <t>http://www.designbook.com</t>
  </si>
  <si>
    <t>/organization/ designcrowd</t>
  </si>
  <si>
    <t>/ORGANIZATION/DESIGNCROWD</t>
  </si>
  <si>
    <t>/funding-round/79d2928a47278684b6bc0d964ebf87fd</t>
  </si>
  <si>
    <t>/Organization/Designcrowd</t>
  </si>
  <si>
    <t>DesignCrowd</t>
  </si>
  <si>
    <t>http://www.designcrowd.com</t>
  </si>
  <si>
    <t>Crowdsourcing|Design|Freelancers|Marketplaces|Web Design</t>
  </si>
  <si>
    <t>/organization/designcrowd</t>
  </si>
  <si>
    <t>/funding-round/7dae8b79181e67c5a8efbbee34ec5a23</t>
  </si>
  <si>
    <t>/funding-round/df69865d30f883ef86e3d56732be62c1</t>
  </si>
  <si>
    <t>/funding-round/fffc6ad8f27f86574b0e4401a1a09d6b</t>
  </si>
  <si>
    <t>/organization/ designer-material</t>
  </si>
  <si>
    <t>/ORGANIZATION/DESIGNER-MATERIAL</t>
  </si>
  <si>
    <t>/funding-round/779c22ef35676fb6c192b49ef03bae89</t>
  </si>
  <si>
    <t>/Organization/Designer-Material</t>
  </si>
  <si>
    <t>Materialist</t>
  </si>
  <si>
    <t>http://www.materialist.com</t>
  </si>
  <si>
    <t>/organization/ designer-wardrobe</t>
  </si>
  <si>
    <t>/organization/designer-wardrobe</t>
  </si>
  <si>
    <t>/funding-round/838405e9431f345c06017b4a06d00541</t>
  </si>
  <si>
    <t>/Organization/Designer-Wardrobe</t>
  </si>
  <si>
    <t>Designer Wardrobe</t>
  </si>
  <si>
    <t>https://designerwardrobe.co.nz/</t>
  </si>
  <si>
    <t>/organization/ designer-whey</t>
  </si>
  <si>
    <t>/ORGANIZATION/DESIGNER-WHEY</t>
  </si>
  <si>
    <t>/funding-round/24983ac72718c1e2dd2dcf10fb5b67db</t>
  </si>
  <si>
    <t>/Organization/Designer-Whey</t>
  </si>
  <si>
    <t>Designer Whey</t>
  </si>
  <si>
    <t>http://designerwhey.com/</t>
  </si>
  <si>
    <t>/organization/ designerpages</t>
  </si>
  <si>
    <t>/organization/designerpages</t>
  </si>
  <si>
    <t>/funding-round/04c81c6ef0b7aec23b77b91282474856</t>
  </si>
  <si>
    <t>/Organization/Designerpages</t>
  </si>
  <si>
    <t>Designer Pages Online</t>
  </si>
  <si>
    <t>http://www.designerpages.com</t>
  </si>
  <si>
    <t>/ORGANIZATION/DESIGNERPAGES</t>
  </si>
  <si>
    <t>/funding-round/212347ba639730c42105a88cee0ffd18</t>
  </si>
  <si>
    <t>/funding-round/3f2b2dbab296d9aff1fe353ece1e6754</t>
  </si>
  <si>
    <t>/funding-round/5ff06c56f760cb4476dbedd328bb3556</t>
  </si>
  <si>
    <t>/funding-round/64960ee5d4d02bd19f4863f1633eff47</t>
  </si>
  <si>
    <t>/funding-round/99678e6b1e43eaa987298f7d79bdc878</t>
  </si>
  <si>
    <t>/funding-round/b48a9e1208b867328f977aeb304070f3</t>
  </si>
  <si>
    <t>/funding-round/c085ff0696b12103f2d7347f6d901ca6</t>
  </si>
  <si>
    <t>/funding-round/c7013db1f7f361728c814d9dec9933b1</t>
  </si>
  <si>
    <t>/organization/ designerscouch</t>
  </si>
  <si>
    <t>/ORGANIZATION/DESIGNERSCOUCH</t>
  </si>
  <si>
    <t>/funding-round/2191eb01dcb2c2954f3f2dc04cce619d</t>
  </si>
  <si>
    <t>/Organization/Designerscouch</t>
  </si>
  <si>
    <t>Hunie</t>
  </si>
  <si>
    <t>http://hunie.co</t>
  </si>
  <si>
    <t>Creative|Curated Web|Design|Networking|Social Media</t>
  </si>
  <si>
    <t>/organization/ designface-it</t>
  </si>
  <si>
    <t>/organization/designface-it</t>
  </si>
  <si>
    <t>/funding-round/a6e97b6c7f7d1b77cd0e19e9a7bbea99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FACE-IT</t>
  </si>
  <si>
    <t>/funding-round/c65cb3f2a5d9190e869336cc49b4a38b</t>
  </si>
  <si>
    <t>/organization/ designgooroo</t>
  </si>
  <si>
    <t>/organization/designgooroo</t>
  </si>
  <si>
    <t>/funding-round/81a7758c5774960b9c08f5c1933450f8</t>
  </si>
  <si>
    <t>/Organization/Designgooroo</t>
  </si>
  <si>
    <t>DesignGooroo</t>
  </si>
  <si>
    <t>http://www.designgooroo.com</t>
  </si>
  <si>
    <t>/organization/ designhub</t>
  </si>
  <si>
    <t>/ORGANIZATION/DESIGNHUB</t>
  </si>
  <si>
    <t>/funding-round/88e7ebc216aef6d46edd5d7be2b88f53</t>
  </si>
  <si>
    <t>/Organization/Designhub</t>
  </si>
  <si>
    <t>DesignHub</t>
  </si>
  <si>
    <t>/organization/ designlab</t>
  </si>
  <si>
    <t>/organization/designlab</t>
  </si>
  <si>
    <t>/funding-round/5a804b9fd8a864f4f4ced38ff91cb9f8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AB</t>
  </si>
  <si>
    <t>/funding-round/8d1b4a7d8504a9357fe3b080739a88bd</t>
  </si>
  <si>
    <t>/organization/ designline</t>
  </si>
  <si>
    <t>/organization/designline</t>
  </si>
  <si>
    <t>/funding-round/27ad24ddf7064305c14af9722d41e2d2</t>
  </si>
  <si>
    <t>/Organization/Designline</t>
  </si>
  <si>
    <t>DesignLine</t>
  </si>
  <si>
    <t>http://designlinecorporation.com</t>
  </si>
  <si>
    <t>/ORGANIZATION/DESIGNLINE</t>
  </si>
  <si>
    <t>/funding-round/7cbf21199499d022e9e090dc1b1cbb4c</t>
  </si>
  <si>
    <t>/funding-round/98e4648453c2891ffcac8d269c1a9f74</t>
  </si>
  <si>
    <t>/funding-round/d54a7e1417a6a6519e1c35081d4fcd81</t>
  </si>
  <si>
    <t>/funding-round/f6c9b698432fb837c7eaa7aa7bdbf356</t>
  </si>
  <si>
    <t>/organization/ designmedix</t>
  </si>
  <si>
    <t>/ORGANIZATION/DESIGNMEDIX</t>
  </si>
  <si>
    <t>/funding-round/18de2103431f05d888f6e580953ce844</t>
  </si>
  <si>
    <t>/Organization/Designmedix</t>
  </si>
  <si>
    <t>DesignMedix</t>
  </si>
  <si>
    <t>http://designmedix.com</t>
  </si>
  <si>
    <t>/organization/designmedix</t>
  </si>
  <si>
    <t>/funding-round/7b1c76ff931dee277bdd1c85d1e8fe3d</t>
  </si>
  <si>
    <t>/funding-round/dfe1d0e00abc287d92bedaa7176497fa</t>
  </si>
  <si>
    <t>/funding-round/f96565940e8452c4d15c20ddfc4740a1</t>
  </si>
  <si>
    <t>/organization/ designmynight</t>
  </si>
  <si>
    <t>/ORGANIZATION/DESIGNMYNIGHT</t>
  </si>
  <si>
    <t>/funding-round/85a17ab0b364dab6fbba7fdb21548f6d</t>
  </si>
  <si>
    <t>/Organization/Designmynight</t>
  </si>
  <si>
    <t>DesignMyNight</t>
  </si>
  <si>
    <t>http://designmynight.com</t>
  </si>
  <si>
    <t>/organization/ designpax</t>
  </si>
  <si>
    <t>/organization/designpax</t>
  </si>
  <si>
    <t>/funding-round/88393670ed8421041fee38160b827667</t>
  </si>
  <si>
    <t>/Organization/Designpax</t>
  </si>
  <si>
    <t>DesignPax</t>
  </si>
  <si>
    <t>http://www.designpax.com</t>
  </si>
  <si>
    <t>E-Commerce|Email|Graphics|Web Design</t>
  </si>
  <si>
    <t>/organization/ designplusd</t>
  </si>
  <si>
    <t>/ORGANIZATION/DESIGNPLUSD</t>
  </si>
  <si>
    <t>/funding-round/d9218e4ac6e3d61cc34a1e43ca7bd703</t>
  </si>
  <si>
    <t>/Organization/Designplusd</t>
  </si>
  <si>
    <t>DesignPlusD</t>
  </si>
  <si>
    <t>http://www.designplusd.com</t>
  </si>
  <si>
    <t>Android|Apps|iOS|Productivity Software|Software</t>
  </si>
  <si>
    <t>/organization/ designqwest-platforms</t>
  </si>
  <si>
    <t>/organization/designqwest-platforms</t>
  </si>
  <si>
    <t>/funding-round/acf5b0944ead27a8016085a8166e80dd</t>
  </si>
  <si>
    <t>/Organization/Designqwest-Platforms</t>
  </si>
  <si>
    <t>Designqwest Platforms</t>
  </si>
  <si>
    <t>Blogging Platforms|Design|Technology</t>
  </si>
  <si>
    <t>/organization/ designs-by-leonardo</t>
  </si>
  <si>
    <t>/ORGANIZATION/DESIGNS-BY-LEONARDO</t>
  </si>
  <si>
    <t>/funding-round/3046c432032d2cb7cd8e7e79e1adbe32</t>
  </si>
  <si>
    <t>/Organization/Designs-By-Leonardo</t>
  </si>
  <si>
    <t>Designs by Leonardo</t>
  </si>
  <si>
    <t>http://www.builddesigns.net/</t>
  </si>
  <si>
    <t>Construction|Design</t>
  </si>
  <si>
    <t>/organization/ designwine</t>
  </si>
  <si>
    <t>/organization/designwine</t>
  </si>
  <si>
    <t>/funding-round/0d62c7234164f13773663e0e3e58ab81</t>
  </si>
  <si>
    <t>/Organization/Designwine</t>
  </si>
  <si>
    <t>DesignWine</t>
  </si>
  <si>
    <t>http://www.vinitalyclub.com</t>
  </si>
  <si>
    <t>San Mauro Pascoli</t>
  </si>
  <si>
    <t>/organization/ desigual</t>
  </si>
  <si>
    <t>/ORGANIZATION/DESIGUAL</t>
  </si>
  <si>
    <t>/funding-round/36600bef449f516a4df4bed2bff6b9f9</t>
  </si>
  <si>
    <t>/Organization/Desigual</t>
  </si>
  <si>
    <t>Desigual</t>
  </si>
  <si>
    <t>http://www.desigual.com</t>
  </si>
  <si>
    <t>Design|Fashion|Printing</t>
  </si>
  <si>
    <t>/organization/ desino</t>
  </si>
  <si>
    <t>/organization/desino</t>
  </si>
  <si>
    <t>/funding-round/469d88af75f179b7386244998625a3dd</t>
  </si>
  <si>
    <t>/Organization/Desino</t>
  </si>
  <si>
    <t>Desino</t>
  </si>
  <si>
    <t>http://www.desino.eu</t>
  </si>
  <si>
    <t>Assisitive Technology|Assisted Living</t>
  </si>
  <si>
    <t>/ORGANIZATION/DESINO</t>
  </si>
  <si>
    <t>/funding-round/de45469bcc56d7133367f2678bfa093f</t>
  </si>
  <si>
    <t>/organization/ desire2learn</t>
  </si>
  <si>
    <t>/organization/desire2learn</t>
  </si>
  <si>
    <t>/funding-round/43b88da2004f89ee00c1e0f9db0ccb70</t>
  </si>
  <si>
    <t>/Organization/Desire2Learn</t>
  </si>
  <si>
    <t>D2L</t>
  </si>
  <si>
    <t>http://www.d2l.com</t>
  </si>
  <si>
    <t>EdTech|Enterprise Software|Mobile|Software</t>
  </si>
  <si>
    <t>/ORGANIZATION/DESIRE2LEARN</t>
  </si>
  <si>
    <t>/funding-round/9d5a7d3041a0b235e2f3efc7af22693e</t>
  </si>
  <si>
    <t>/organization/ deskactive</t>
  </si>
  <si>
    <t>/organization/deskactive</t>
  </si>
  <si>
    <t>/funding-round/3518ce7aeb0cc6b3b981a1afa757ef30</t>
  </si>
  <si>
    <t>/Organization/Deskactive</t>
  </si>
  <si>
    <t>DeskActive</t>
  </si>
  <si>
    <t>http://deskactive.com</t>
  </si>
  <si>
    <t>/ORGANIZATION/DESKACTIVE</t>
  </si>
  <si>
    <t>/funding-round/e3a6b6965cb54c46b129c54b5d043e00</t>
  </si>
  <si>
    <t>/organization/ deskarma</t>
  </si>
  <si>
    <t>/organization/deskarma</t>
  </si>
  <si>
    <t>/funding-round/2c008945cb2e442abe6264863bcb3ddb</t>
  </si>
  <si>
    <t>/Organization/Deskarma</t>
  </si>
  <si>
    <t>Deskarma</t>
  </si>
  <si>
    <t>http://www.deskarma.com</t>
  </si>
  <si>
    <t>Business Services|Curated Web|Professional Services|Reputation</t>
  </si>
  <si>
    <t>/organization/ deskbookers</t>
  </si>
  <si>
    <t>/ORGANIZATION/DESKBOOKERS</t>
  </si>
  <si>
    <t>/funding-round/628140aaa1797f9f6ffcc11707ba7bb7</t>
  </si>
  <si>
    <t>/Organization/Deskbookers</t>
  </si>
  <si>
    <t>Deskbookers</t>
  </si>
  <si>
    <t>https://www.deskbookers.com</t>
  </si>
  <si>
    <t>/organization/ deskconnect</t>
  </si>
  <si>
    <t>/organization/deskconnect</t>
  </si>
  <si>
    <t>/funding-round/d8206e109e180d51ce20fc44965c2fd2</t>
  </si>
  <si>
    <t>/Organization/Deskconnect</t>
  </si>
  <si>
    <t>DeskConnect</t>
  </si>
  <si>
    <t>http://deskconnect.com</t>
  </si>
  <si>
    <t>/organization/ deskdoo-com</t>
  </si>
  <si>
    <t>/ORGANIZATION/DESKDOO-COM</t>
  </si>
  <si>
    <t>/funding-round/fbef447e9062e76782833d85d113c433</t>
  </si>
  <si>
    <t>/Organization/Deskdoo-Com</t>
  </si>
  <si>
    <t>Deskdoo.com</t>
  </si>
  <si>
    <t>http://www.deskdoo.com</t>
  </si>
  <si>
    <t>Cloud Computing|Internet|SaaS|Software</t>
  </si>
  <si>
    <t>/organization/ deskgod</t>
  </si>
  <si>
    <t>/organization/deskgod</t>
  </si>
  <si>
    <t>/funding-round/9ded7c13e37aed5b9357fc79a39557f8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 deskidea</t>
  </si>
  <si>
    <t>/ORGANIZATION/DESKIDEA</t>
  </si>
  <si>
    <t>/funding-round/9c96b7cda2678570d295354aacb683a8</t>
  </si>
  <si>
    <t>/Organization/Deskidea</t>
  </si>
  <si>
    <t>Deskidea</t>
  </si>
  <si>
    <t>http://www.deskidea.com</t>
  </si>
  <si>
    <t>/organization/ desklodge</t>
  </si>
  <si>
    <t>/organization/desklodge</t>
  </si>
  <si>
    <t>/funding-round/948a50ac4d7293613f14557a835ceabf</t>
  </si>
  <si>
    <t>/Organization/Desklodge</t>
  </si>
  <si>
    <t>DeskLodge</t>
  </si>
  <si>
    <t>http://www.desklodge.com</t>
  </si>
  <si>
    <t>/organization/ deskmetrics</t>
  </si>
  <si>
    <t>/ORGANIZATION/DESKMETRICS</t>
  </si>
  <si>
    <t>/funding-round/05dc7a1958619782425c2d5f1090f092</t>
  </si>
  <si>
    <t>/Organization/Deskmetrics</t>
  </si>
  <si>
    <t>DeskMetrics</t>
  </si>
  <si>
    <t>http://deskmetrics.com</t>
  </si>
  <si>
    <t>Analytics|Apps|Internet|Mobile|Software</t>
  </si>
  <si>
    <t>/organization/deskmetrics</t>
  </si>
  <si>
    <t>/funding-round/3f8147ee824d141bc493b873d0f3b740</t>
  </si>
  <si>
    <t>/funding-round/8c9a6a2a994e37a472dcd62444bdaf08</t>
  </si>
  <si>
    <t>/organization/ deskom</t>
  </si>
  <si>
    <t>/organization/deskom</t>
  </si>
  <si>
    <t>/funding-round/a19751036cda1ed202cbf58c31a2f8f6</t>
  </si>
  <si>
    <t>24-10-2008</t>
  </si>
  <si>
    <t>/Organization/Deskom</t>
  </si>
  <si>
    <t>Deskom</t>
  </si>
  <si>
    <t>http://www.deskom.com</t>
  </si>
  <si>
    <t>/ORGANIZATION/DESKOM</t>
  </si>
  <si>
    <t>/funding-round/bdf83ded819a65f4d256213c0b36142f</t>
  </si>
  <si>
    <t>/organization/ desktimeapp</t>
  </si>
  <si>
    <t>/organization/desktimeapp</t>
  </si>
  <si>
    <t>/funding-round/6d7f1a5dcb640fb7c6a6e561c4d8feec</t>
  </si>
  <si>
    <t>/Organization/Desktimeapp</t>
  </si>
  <si>
    <t>Desktime</t>
  </si>
  <si>
    <t>http://www.desktimeapp.com</t>
  </si>
  <si>
    <t>Real Estate|Software</t>
  </si>
  <si>
    <t>/ORGANIZATION/DESKTIMEAPP</t>
  </si>
  <si>
    <t>/funding-round/92e5cace880c446fb288c81beceedd67</t>
  </si>
  <si>
    <t>/organization/ desktone</t>
  </si>
  <si>
    <t>/organization/desktone</t>
  </si>
  <si>
    <t>/funding-round/593fa638da3ff97627b4c037e1255f98</t>
  </si>
  <si>
    <t>/Organization/Desktone</t>
  </si>
  <si>
    <t>Desktone</t>
  </si>
  <si>
    <t>http://www.desktone.com</t>
  </si>
  <si>
    <t>/ORGANIZATION/DESKTONE</t>
  </si>
  <si>
    <t>/funding-round/6373db1f768aeeacbd3b13facb970496</t>
  </si>
  <si>
    <t>/funding-round/a143c4bbcfc25ea7264f23f237c66688</t>
  </si>
  <si>
    <t>/funding-round/c84ddb79104cc2a43fa4a433c2c8198c</t>
  </si>
  <si>
    <t>/funding-round/f678737c12545a041ae71d7478db3b07</t>
  </si>
  <si>
    <t>/organization/ desktop-genetics</t>
  </si>
  <si>
    <t>/ORGANIZATION/DESKTOP-GENETICS</t>
  </si>
  <si>
    <t>/funding-round/0afebb910b8ebdcbf60320c66cf25901</t>
  </si>
  <si>
    <t>/Organization/Desktop-Genetics</t>
  </si>
  <si>
    <t>Desktop Genetics</t>
  </si>
  <si>
    <t>http://www.desktopgenetics.com</t>
  </si>
  <si>
    <t>Biotechnology|Life Sciences|Software</t>
  </si>
  <si>
    <t>/organization/desktop-genetics</t>
  </si>
  <si>
    <t>/funding-round/2953f10f13a6327297fe3b7fbfb988f1</t>
  </si>
  <si>
    <t>/funding-round/3ff2b058007b884bfdee3fa4608098c8</t>
  </si>
  <si>
    <t>/funding-round/4a42fa7a0dca20d78779e36a84f5e29c</t>
  </si>
  <si>
    <t>/funding-round/65e9a683db0a30eb827d0c237d21107e</t>
  </si>
  <si>
    <t>/funding-round/7f398e4c9613f75c414e2253aa3c687a</t>
  </si>
  <si>
    <t>/funding-round/f47cf4b2b88d9e9b9e970a9c84b0aea1</t>
  </si>
  <si>
    <t>/organization/ desktop-metal</t>
  </si>
  <si>
    <t>/organization/desktop-metal</t>
  </si>
  <si>
    <t>/funding-round/7337621de3528d69ac546a265c416023</t>
  </si>
  <si>
    <t>/Organization/Desktop-Metal</t>
  </si>
  <si>
    <t>Desktop Metal</t>
  </si>
  <si>
    <t>3D Printing|3D Technology|Startups</t>
  </si>
  <si>
    <t>/organization/ deskwanted</t>
  </si>
  <si>
    <t>/ORGANIZATION/DESKWANTED</t>
  </si>
  <si>
    <t>/funding-round/c1540622517da62224706c067e86966c</t>
  </si>
  <si>
    <t>/Organization/Deskwanted</t>
  </si>
  <si>
    <t>Deskwanted</t>
  </si>
  <si>
    <t>http://www.deskwanted.com</t>
  </si>
  <si>
    <t>Freelancers|Search</t>
  </si>
  <si>
    <t>/organization/ deskwolf</t>
  </si>
  <si>
    <t>/organization/deskwolf</t>
  </si>
  <si>
    <t>/funding-round/4c10b51eba5b2e0e32d660c2366737c2</t>
  </si>
  <si>
    <t>/Organization/Deskwolf</t>
  </si>
  <si>
    <t>Deskwolf</t>
  </si>
  <si>
    <t>http://www.deskwolf.com</t>
  </si>
  <si>
    <t>/ORGANIZATION/DESKWOLF</t>
  </si>
  <si>
    <t>/funding-round/caec48d98f09e4802659139bdb5fcc13</t>
  </si>
  <si>
    <t>/organization/ desmos</t>
  </si>
  <si>
    <t>/organization/desmos</t>
  </si>
  <si>
    <t>/funding-round/1594b2d202f33d809ce9c26e753b1b4f</t>
  </si>
  <si>
    <t>/Organization/Desmos</t>
  </si>
  <si>
    <t>Desmos</t>
  </si>
  <si>
    <t>http://desmos.com</t>
  </si>
  <si>
    <t>/ORGANIZATION/DESMOS</t>
  </si>
  <si>
    <t>/funding-round/25175166de068fd8e2dde1eb7da5fec0</t>
  </si>
  <si>
    <t>/funding-round/cef295262281bcbc573ff246852cbdfd</t>
  </si>
  <si>
    <t>/organization/ desmotec</t>
  </si>
  <si>
    <t>/ORGANIZATION/DESMOTEC</t>
  </si>
  <si>
    <t>/funding-round/1db36a511dd851e83be71b5c213193af</t>
  </si>
  <si>
    <t>/Organization/Desmotec</t>
  </si>
  <si>
    <t>Desmotec</t>
  </si>
  <si>
    <t>http://www.desmotec.com/</t>
  </si>
  <si>
    <t>Biella</t>
  </si>
  <si>
    <t>/organization/ despegar</t>
  </si>
  <si>
    <t>/organization/despegar</t>
  </si>
  <si>
    <t>/funding-round/15850f72d71111111f13b74da08aed25</t>
  </si>
  <si>
    <t>/Organization/Despegar</t>
  </si>
  <si>
    <t>Despegar.com</t>
  </si>
  <si>
    <t>http://www.despegar.com</t>
  </si>
  <si>
    <t>Leisure|Travel</t>
  </si>
  <si>
    <t>/ORGANIZATION/DESPEGAR</t>
  </si>
  <si>
    <t>/funding-round/d94ac7b75fe5f5c31b25c93afdad9e2e</t>
  </si>
  <si>
    <t>/organization/ desrueda-com</t>
  </si>
  <si>
    <t>/organization/desrueda-com</t>
  </si>
  <si>
    <t>/funding-round/4bc9a175738dc68f74f5c91a525adff3</t>
  </si>
  <si>
    <t>/Organization/Desrueda-Com</t>
  </si>
  <si>
    <t>DesRueda.com</t>
  </si>
  <si>
    <t>http://www.desrueda.com</t>
  </si>
  <si>
    <t>/ORGANIZATION/DESRUEDA-COM</t>
  </si>
  <si>
    <t>/funding-round/c97cd7ee3050d0595fedbcf64692f677</t>
  </si>
  <si>
    <t>/organization/ destination-media</t>
  </si>
  <si>
    <t>/organization/destination-media</t>
  </si>
  <si>
    <t>/funding-round/d2464ba6905d36bd43a4b5f207bf19b2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 destinationrx</t>
  </si>
  <si>
    <t>/ORGANIZATION/DESTINATIONRX</t>
  </si>
  <si>
    <t>/funding-round/a1f35ce1b82b490b3e92071d53892dc7</t>
  </si>
  <si>
    <t>/Organization/Destinationrx</t>
  </si>
  <si>
    <t>DestinationRX</t>
  </si>
  <si>
    <t>http://www.drx.com</t>
  </si>
  <si>
    <t>Health Care|Information Technology|Services</t>
  </si>
  <si>
    <t>/organization/ destinator-technologies</t>
  </si>
  <si>
    <t>/organization/destinator-technologies</t>
  </si>
  <si>
    <t>/funding-round/18405f4507991f51a5189a992f565628</t>
  </si>
  <si>
    <t>/Organization/Destinator-Technologies</t>
  </si>
  <si>
    <t>Destinator Technologies</t>
  </si>
  <si>
    <t>http://www.destinator.com</t>
  </si>
  <si>
    <t>/ORGANIZATION/DESTINATOR-TECHNOLOGIES</t>
  </si>
  <si>
    <t>/funding-round/605684ab89d7214d57345974ba406532</t>
  </si>
  <si>
    <t>/organization/ destineer</t>
  </si>
  <si>
    <t>/organization/destineer</t>
  </si>
  <si>
    <t>/funding-round/982afc96df2e83b8b71c3f1a945f0294</t>
  </si>
  <si>
    <t>27-04-2006</t>
  </si>
  <si>
    <t>/Organization/Destineer</t>
  </si>
  <si>
    <t>Destineer</t>
  </si>
  <si>
    <t>http://destineergames.com</t>
  </si>
  <si>
    <t>/organization/ destiny-pharma</t>
  </si>
  <si>
    <t>/ORGANIZATION/DESTINY-PHARMA</t>
  </si>
  <si>
    <t>/funding-round/0c61996d38b5aacc2cd7b8120b97f3b0</t>
  </si>
  <si>
    <t>/Organization/Destiny-Pharma</t>
  </si>
  <si>
    <t>Destiny Pharma</t>
  </si>
  <si>
    <t>http://www.destinypharma.com</t>
  </si>
  <si>
    <t>/organization/ desura</t>
  </si>
  <si>
    <t>/organization/desura</t>
  </si>
  <si>
    <t>/funding-round/ac766751a18c32eae6d1eef8b1913be3</t>
  </si>
  <si>
    <t>/Organization/Desura</t>
  </si>
  <si>
    <t>Desura</t>
  </si>
  <si>
    <t>http://www.desura.com</t>
  </si>
  <si>
    <t>Digital Rights Management|Distribution|Games|Video Games</t>
  </si>
  <si>
    <t>/organization/ detectachem</t>
  </si>
  <si>
    <t>/ORGANIZATION/DETECTACHEM</t>
  </si>
  <si>
    <t>/funding-round/c732000da15e4e026968c5d5faabb6ad</t>
  </si>
  <si>
    <t>/Organization/Detectachem</t>
  </si>
  <si>
    <t>Detectachem</t>
  </si>
  <si>
    <t>http://www.detectachem.com/</t>
  </si>
  <si>
    <t>/organization/ detectent</t>
  </si>
  <si>
    <t>/organization/detectent</t>
  </si>
  <si>
    <t>/funding-round/0ed45e2520acf6ed77f9f2aecda4cbad</t>
  </si>
  <si>
    <t>/Organization/Detectent</t>
  </si>
  <si>
    <t>Detectent</t>
  </si>
  <si>
    <t>http://www.detectent.com</t>
  </si>
  <si>
    <t>Escondido</t>
  </si>
  <si>
    <t>/ORGANIZATION/DETECTENT</t>
  </si>
  <si>
    <t>/funding-round/483be71453f3cc820ef2ca9a05ae6741</t>
  </si>
  <si>
    <t>/funding-round/8ecba404e80868d92ff4b051323b2207</t>
  </si>
  <si>
    <t>/funding-round/ad47dbfb01176aec45a3f07eda3212d2</t>
  </si>
  <si>
    <t>/organization/ detectify</t>
  </si>
  <si>
    <t>/organization/detectify</t>
  </si>
  <si>
    <t>/funding-round/52fc5373006d6cd95198ee04ed1559cc</t>
  </si>
  <si>
    <t>/Organization/Detectify</t>
  </si>
  <si>
    <t>Detectify</t>
  </si>
  <si>
    <t>http://www.detectify.com</t>
  </si>
  <si>
    <t>/organization/ detroit-electric</t>
  </si>
  <si>
    <t>/ORGANIZATION/DETROIT-ELECTRIC</t>
  </si>
  <si>
    <t>/funding-round/cfe4d5b46c8452dca2b8aeabc2c4075b</t>
  </si>
  <si>
    <t>/Organization/Detroit-Electric</t>
  </si>
  <si>
    <t>Detroit Electric</t>
  </si>
  <si>
    <t>http://detroit-electric-group.com/</t>
  </si>
  <si>
    <t>/organization/ detroit-water-project</t>
  </si>
  <si>
    <t>/organization/detroit-water-project</t>
  </si>
  <si>
    <t>/funding-round/bd6219eda6dd14197f99f74c1e25ce95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 deus</t>
  </si>
  <si>
    <t>/ORGANIZATION/DEUS</t>
  </si>
  <si>
    <t>/funding-round/23a5083f7e69011d102b8d024c203063</t>
  </si>
  <si>
    <t>/Organization/Deus</t>
  </si>
  <si>
    <t>DEUS</t>
  </si>
  <si>
    <t>http://deusrescue.com</t>
  </si>
  <si>
    <t>/organization/ deus-ex-technology-ltd</t>
  </si>
  <si>
    <t>/organization/deus-ex-technology-ltd</t>
  </si>
  <si>
    <t>/funding-round/9c75c0aa3ce638d135338f1acc1f01d7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S-EX-TECHNOLOGY-LTD</t>
  </si>
  <si>
    <t>/funding-round/a96689d761ff880f7a0039902a5c3b27</t>
  </si>
  <si>
    <t>/organization/ deuterx-llc</t>
  </si>
  <si>
    <t>/organization/deuterx-llc</t>
  </si>
  <si>
    <t>/funding-round/3cd59d8bc51d10657bc2e2807dae1463</t>
  </si>
  <si>
    <t>/Organization/Deuterx-Llc</t>
  </si>
  <si>
    <t>DeuteRx,LLC</t>
  </si>
  <si>
    <t>http://deuterx.com/</t>
  </si>
  <si>
    <t>/organization/ deutsche-startups</t>
  </si>
  <si>
    <t>/ORGANIZATION/DEUTSCHE-STARTUPS</t>
  </si>
  <si>
    <t>/funding-round/1070de4da7d6cb570ed2210154df30b0</t>
  </si>
  <si>
    <t>/Organization/Deutsche-Startups</t>
  </si>
  <si>
    <t>Deutsche Startups</t>
  </si>
  <si>
    <t>http://www.deutsche-startups.de</t>
  </si>
  <si>
    <t>News|Startups</t>
  </si>
  <si>
    <t>/organization/ dev4x</t>
  </si>
  <si>
    <t>/organization/dev4x</t>
  </si>
  <si>
    <t>/funding-round/e96337ada8ba8cce77379c65ec2fa866</t>
  </si>
  <si>
    <t>/Organization/Dev4X</t>
  </si>
  <si>
    <t>Dev4X</t>
  </si>
  <si>
    <t>http://www.dev4x.com</t>
  </si>
  <si>
    <t>/organization/ dev9k</t>
  </si>
  <si>
    <t>/ORGANIZATION/DEV9K</t>
  </si>
  <si>
    <t>/funding-round/720a26c16dbefa95cf3d3d0913b45905</t>
  </si>
  <si>
    <t>/Organization/Dev9K</t>
  </si>
  <si>
    <t>dev9k</t>
  </si>
  <si>
    <t>http://www.dev9k.com</t>
  </si>
  <si>
    <t>Games|Mobile|Startups</t>
  </si>
  <si>
    <t>/organization/ devario</t>
  </si>
  <si>
    <t>/organization/devario</t>
  </si>
  <si>
    <t>/funding-round/3ed861cb4bb4fa73aa148d380a7594b2</t>
  </si>
  <si>
    <t>/Organization/Devario</t>
  </si>
  <si>
    <t>Devario</t>
  </si>
  <si>
    <t>http://www.spiral-oven.com/</t>
  </si>
  <si>
    <t>Consumer Electronics|Hardware|Manufacturing</t>
  </si>
  <si>
    <t>/ORGANIZATION/DEVARIO</t>
  </si>
  <si>
    <t>/funding-round/e8e6ba052990e5b3cfb7048a610acdce</t>
  </si>
  <si>
    <t>/organization/ devcon-security-services</t>
  </si>
  <si>
    <t>/organization/devcon-security-services</t>
  </si>
  <si>
    <t>/funding-round/7c6e3b5c4f8ecf690323475855174279</t>
  </si>
  <si>
    <t>/Organization/Devcon-Security-Services</t>
  </si>
  <si>
    <t>Devcon Security Services</t>
  </si>
  <si>
    <t>/organization/ devcontact</t>
  </si>
  <si>
    <t>/ORGANIZATION/DEVCONTACT</t>
  </si>
  <si>
    <t>/funding-round/9e1d51c93ad50c2bd1391ff7f0d7ed10</t>
  </si>
  <si>
    <t>/Organization/Devcontact</t>
  </si>
  <si>
    <t>devContact</t>
  </si>
  <si>
    <t>http://www.devcontact.com</t>
  </si>
  <si>
    <t>Apps|Customer Support Tools|Information Technology</t>
  </si>
  <si>
    <t>/organization/ develogen-ag</t>
  </si>
  <si>
    <t>/organization/develogen-ag</t>
  </si>
  <si>
    <t>/funding-round/6c226f8f85579c540b30833680b430a1</t>
  </si>
  <si>
    <t>20-11-2003</t>
  </si>
  <si>
    <t>/Organization/Develogen-Ag</t>
  </si>
  <si>
    <t>Develogen AG</t>
  </si>
  <si>
    <t>/organization/ develop-link</t>
  </si>
  <si>
    <t>/ORGANIZATION/DEVELOP-LINK</t>
  </si>
  <si>
    <t>/funding-round/9239ac39ac5ab2a108286acc2be954bc</t>
  </si>
  <si>
    <t>/Organization/Develop-Link</t>
  </si>
  <si>
    <t>Develop Link</t>
  </si>
  <si>
    <t>http://www.developlink.org/</t>
  </si>
  <si>
    <t>/organization/ developintelligence</t>
  </si>
  <si>
    <t>/organization/developintelligence</t>
  </si>
  <si>
    <t>/funding-round/a305505912851db496d80ee67f4fef51</t>
  </si>
  <si>
    <t>/Organization/Developintelligence</t>
  </si>
  <si>
    <t>DevelopIntelligence</t>
  </si>
  <si>
    <t>http://www.DevelopIntelligence.com</t>
  </si>
  <si>
    <t>Software|Training</t>
  </si>
  <si>
    <t>/organization/ developmint-solutions</t>
  </si>
  <si>
    <t>/ORGANIZATION/DEVELOPMINT-SOLUTIONS</t>
  </si>
  <si>
    <t>/funding-round/b3140e56b8c4799e77c8a06b389fb9c2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 developonline-corporation</t>
  </si>
  <si>
    <t>/organization/developonline-corporation</t>
  </si>
  <si>
    <t>/funding-round/a39c0bb7231cc08415a7a72dc8739e10</t>
  </si>
  <si>
    <t>/Organization/Developonline-Corporation</t>
  </si>
  <si>
    <t>DevelopOnline Corporation</t>
  </si>
  <si>
    <t>/organization/ devhd</t>
  </si>
  <si>
    <t>/ORGANIZATION/DEVHD</t>
  </si>
  <si>
    <t>/funding-round/ac3bdfb23f80970ff0f39ff91a0a3438</t>
  </si>
  <si>
    <t>/Organization/Devhd</t>
  </si>
  <si>
    <t>feedly</t>
  </si>
  <si>
    <t>http://www.feedly.com</t>
  </si>
  <si>
    <t>/organization/ devialet</t>
  </si>
  <si>
    <t>/organization/devialet</t>
  </si>
  <si>
    <t>/funding-round/27f6ba3810744d53b61269237e3f87da</t>
  </si>
  <si>
    <t>/Organization/Devialet</t>
  </si>
  <si>
    <t>Devialet</t>
  </si>
  <si>
    <t>http://en.devialet.com/</t>
  </si>
  <si>
    <t>Audio|Electronics|High Tech</t>
  </si>
  <si>
    <t>/ORGANIZATION/DEVIALET</t>
  </si>
  <si>
    <t>/funding-round/afe97324999fa49903001b5a688187d6</t>
  </si>
  <si>
    <t>/organization/ deviantart</t>
  </si>
  <si>
    <t>/organization/deviantart</t>
  </si>
  <si>
    <t>/funding-round/4b979ffcceeb49768601235d8c99f747</t>
  </si>
  <si>
    <t>/Organization/Deviantart</t>
  </si>
  <si>
    <t>DeviantArt</t>
  </si>
  <si>
    <t>http://deviantart.com</t>
  </si>
  <si>
    <t>Art|Curated Web|Design|Graphics|Photography</t>
  </si>
  <si>
    <t>/ORGANIZATION/DEVIANTART</t>
  </si>
  <si>
    <t>/funding-round/8658488cbaa7132aa171a0bf0a35e92f</t>
  </si>
  <si>
    <t>/organization/ device-ident</t>
  </si>
  <si>
    <t>/organization/device-ident</t>
  </si>
  <si>
    <t>/funding-round/29e237052795e1c5e95c7b42c6a38342</t>
  </si>
  <si>
    <t>/Organization/Device-Ident</t>
  </si>
  <si>
    <t>Risk Ident</t>
  </si>
  <si>
    <t>https://riskident.com</t>
  </si>
  <si>
    <t>/ORGANIZATION/DEVICE-IDENT</t>
  </si>
  <si>
    <t>/funding-round/fd19ababc2fe04e85e7be88852fa69bb</t>
  </si>
  <si>
    <t>/organization/ device-innovation-group</t>
  </si>
  <si>
    <t>/organization/device-innovation-group</t>
  </si>
  <si>
    <t>/funding-round/b6c74ffba35dc589c94dbef5a9085d78</t>
  </si>
  <si>
    <t>/Organization/Device-Innovation-Group</t>
  </si>
  <si>
    <t>Device Innovation Group</t>
  </si>
  <si>
    <t>http://deviceinnovationgroup.com</t>
  </si>
  <si>
    <t>/organization/ device-magic</t>
  </si>
  <si>
    <t>/ORGANIZATION/DEVICE-MAGIC</t>
  </si>
  <si>
    <t>/funding-round/aaa79ff1ab68757253bbd1665ac19d37</t>
  </si>
  <si>
    <t>/Organization/Device-Magic</t>
  </si>
  <si>
    <t>Device Magic</t>
  </si>
  <si>
    <t>http://www.devicemagic.com</t>
  </si>
  <si>
    <t>/organization/ device42</t>
  </si>
  <si>
    <t>/organization/device42</t>
  </si>
  <si>
    <t>/funding-round/ed2622695560a8713f1abe8548acc637</t>
  </si>
  <si>
    <t>/Organization/Device42</t>
  </si>
  <si>
    <t>Device42</t>
  </si>
  <si>
    <t>http://www.device42.com</t>
  </si>
  <si>
    <t>Data Centers|Software</t>
  </si>
  <si>
    <t>/ORGANIZATION/DEVICE42</t>
  </si>
  <si>
    <t>/funding-round/fd57ee0af8c17ade9e0480d434d7b57e</t>
  </si>
  <si>
    <t>/organization/ deviceauthority</t>
  </si>
  <si>
    <t>/organization/deviceauthority</t>
  </si>
  <si>
    <t>/funding-round/9ac577cc2953f41fda30634bdb7a7dff</t>
  </si>
  <si>
    <t>/Organization/Deviceauthority</t>
  </si>
  <si>
    <t>DeviceAuthority</t>
  </si>
  <si>
    <t>http://deviceauthority.com</t>
  </si>
  <si>
    <t>/organization/ devicefidelity</t>
  </si>
  <si>
    <t>/ORGANIZATION/DEVICEFIDELITY</t>
  </si>
  <si>
    <t>/funding-round/1316773b2eb2e2a75e09dd5688cdaa8d</t>
  </si>
  <si>
    <t>/Organization/Devicefidelity</t>
  </si>
  <si>
    <t>DeviceFidelity</t>
  </si>
  <si>
    <t>http://www.devifi.com</t>
  </si>
  <si>
    <t>/organization/devicefidelity</t>
  </si>
  <si>
    <t>/funding-round/396b7d931ea8292f4155763bca3d2d52</t>
  </si>
  <si>
    <t>/funding-round/44f08d722d32ef9238428c3c004f91d9</t>
  </si>
  <si>
    <t>/funding-round/ea809501e2de8cedaa186a6534ed97df</t>
  </si>
  <si>
    <t>/organization/ deviceknit</t>
  </si>
  <si>
    <t>/ORGANIZATION/DEVICEKNIT</t>
  </si>
  <si>
    <t>/funding-round/c89d5815a8ae3812a64d40e64f5c1f43</t>
  </si>
  <si>
    <t>/Organization/Deviceknit</t>
  </si>
  <si>
    <t>DeviceKnit</t>
  </si>
  <si>
    <t>/organization/ devicescape</t>
  </si>
  <si>
    <t>/organization/devicescape</t>
  </si>
  <si>
    <t>/funding-round/1198c9cdbb1c2ee49f82d29922bc6474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SCAPE</t>
  </si>
  <si>
    <t>/funding-round/11a6330e36443408275578a7c8c4a5dd</t>
  </si>
  <si>
    <t>/funding-round/cf3fa2f78079779bd53f106063e0473b</t>
  </si>
  <si>
    <t>/funding-round/df5a8e7937144188c84741bd9a31af7f</t>
  </si>
  <si>
    <t>/funding-round/e153232fa97880fd1a271490df1d11c5</t>
  </si>
  <si>
    <t>/organization/ devicevm</t>
  </si>
  <si>
    <t>/ORGANIZATION/DEVICEVM</t>
  </si>
  <si>
    <t>/funding-round/216c9d6ed659b60c9e4155facd8b1009</t>
  </si>
  <si>
    <t>/Organization/Devicevm</t>
  </si>
  <si>
    <t>Splashtop</t>
  </si>
  <si>
    <t>http://www.splashtop.com</t>
  </si>
  <si>
    <t>Environmental Innovation|Internet|Software</t>
  </si>
  <si>
    <t>/organization/devicevm</t>
  </si>
  <si>
    <t>/funding-round/417e9b282d13be6acec59546cf978e25</t>
  </si>
  <si>
    <t>/funding-round/679d65649bf6632b13e7b947ebf0b1a0</t>
  </si>
  <si>
    <t>/funding-round/b53a052a58d0456dd94b3244e5bd4fc2</t>
  </si>
  <si>
    <t>/organization/ devicor-medical-products-group</t>
  </si>
  <si>
    <t>/ORGANIZATION/DEVICOR-MEDICAL-PRODUCTS-GROUP</t>
  </si>
  <si>
    <t>/funding-round/03b12d06ae49955d37e476a48c064569</t>
  </si>
  <si>
    <t>/Organization/Devicor-Medical-Products-Group</t>
  </si>
  <si>
    <t>DEVICOR MEDICAL PRODUCTS GROUP</t>
  </si>
  <si>
    <t>Pleasant Prairie</t>
  </si>
  <si>
    <t>/organization/ devign-lab</t>
  </si>
  <si>
    <t>/organization/devign-lab</t>
  </si>
  <si>
    <t>/funding-round/4f58654e973b04d38de077d60a28a1d0</t>
  </si>
  <si>
    <t>/Organization/Devign-Lab</t>
  </si>
  <si>
    <t>Devign Lab</t>
  </si>
  <si>
    <t>http://coinone.co.kr</t>
  </si>
  <si>
    <t>Bitcoin|Customer Service|Internet|Payments</t>
  </si>
  <si>
    <t>/organization/ deviine-llc</t>
  </si>
  <si>
    <t>/ORGANIZATION/DEVIINE-LLC</t>
  </si>
  <si>
    <t>/funding-round/f2195488a67e9214fb9393f80fa1d78a</t>
  </si>
  <si>
    <t>/Organization/Deviine-Llc</t>
  </si>
  <si>
    <t>DeViine LLC</t>
  </si>
  <si>
    <t>http://deviine.com</t>
  </si>
  <si>
    <t>Apps|Marketplaces|Shopping</t>
  </si>
  <si>
    <t>/organization/ devilfish-poker-ltd</t>
  </si>
  <si>
    <t>/organization/devilfish-poker-ltd</t>
  </si>
  <si>
    <t>/funding-round/b6c4dd03a69c35a611c9569df7b26b24</t>
  </si>
  <si>
    <t>/Organization/Devilfish-Poker-Ltd</t>
  </si>
  <si>
    <t>Devilfish Poker Ltd</t>
  </si>
  <si>
    <t>http://devilfish.com/</t>
  </si>
  <si>
    <t>Design|Games|Online Gaming</t>
  </si>
  <si>
    <t>/organization/ devkinetic-designs</t>
  </si>
  <si>
    <t>/ORGANIZATION/DEVKINETIC-DESIGNS</t>
  </si>
  <si>
    <t>/funding-round/06025636b46716e86d05c047167a86f1</t>
  </si>
  <si>
    <t>/Organization/Devkinetic-Designs</t>
  </si>
  <si>
    <t>Devkinetic Designs</t>
  </si>
  <si>
    <t>http://www.devkinetic.com</t>
  </si>
  <si>
    <t>Public Relations|Web Design</t>
  </si>
  <si>
    <t>Melrose</t>
  </si>
  <si>
    <t>15-08-2006</t>
  </si>
  <si>
    <t>/organization/ devolia</t>
  </si>
  <si>
    <t>/organization/devolia</t>
  </si>
  <si>
    <t>/funding-round/e189a8bdbc086c42187229dd83c020ae</t>
  </si>
  <si>
    <t>13-05-2007</t>
  </si>
  <si>
    <t>/Organization/Devolia</t>
  </si>
  <si>
    <t>Devolia</t>
  </si>
  <si>
    <t>http://www.devolia.fr</t>
  </si>
  <si>
    <t>Consulting|Internet</t>
  </si>
  <si>
    <t>/organization/ devonshire-reit</t>
  </si>
  <si>
    <t>/ORGANIZATION/DEVONSHIRE-REIT</t>
  </si>
  <si>
    <t>/funding-round/c2700f833b7b5a0b31e2a3351fd366d1</t>
  </si>
  <si>
    <t>/Organization/Devonshire-Reit</t>
  </si>
  <si>
    <t>Devonshire REIT</t>
  </si>
  <si>
    <t>http://www.devreit.com/</t>
  </si>
  <si>
    <t>Whitehouse</t>
  </si>
  <si>
    <t>/organization/ devonway</t>
  </si>
  <si>
    <t>/organization/devonway</t>
  </si>
  <si>
    <t>/funding-round/af7e65e63b2c09c123d53441617e5e9c</t>
  </si>
  <si>
    <t>/Organization/Devonway</t>
  </si>
  <si>
    <t>DevonWay</t>
  </si>
  <si>
    <t>http://www.devonway.com</t>
  </si>
  <si>
    <t>Construction|Energy|Enterprise Software|Governments|Utilities</t>
  </si>
  <si>
    <t>/ORGANIZATION/DEVONWAY</t>
  </si>
  <si>
    <t>/funding-round/de21d5d3863e737bf62a56ce67964786</t>
  </si>
  <si>
    <t>/organization/ devotee</t>
  </si>
  <si>
    <t>/organization/devotee</t>
  </si>
  <si>
    <t>/funding-round/2c4fbcb435252e11eb227f5cb350eaa7</t>
  </si>
  <si>
    <t>/Organization/Devotee</t>
  </si>
  <si>
    <t>Devotee</t>
  </si>
  <si>
    <t>http://devotee.com</t>
  </si>
  <si>
    <t>/ORGANIZATION/DEVOTEE</t>
  </si>
  <si>
    <t>/funding-round/6768ba38779d6d1a35b06da9a4732e7e</t>
  </si>
  <si>
    <t>/organization/ devshop</t>
  </si>
  <si>
    <t>/organization/devshop</t>
  </si>
  <si>
    <t>/funding-round/67b6bffdf2972e3ce172ff619f9b3738</t>
  </si>
  <si>
    <t>/Organization/Devshop</t>
  </si>
  <si>
    <t>Devshop</t>
  </si>
  <si>
    <t>http://www.devshop.com</t>
  </si>
  <si>
    <t>Online Scheduling|Project Management|Software</t>
  </si>
  <si>
    <t>/organization/ devsisters</t>
  </si>
  <si>
    <t>/ORGANIZATION/DEVSISTERS</t>
  </si>
  <si>
    <t>/funding-round/0d7ceb3600f25f408b027477adffdb1a</t>
  </si>
  <si>
    <t>/Organization/Devsisters</t>
  </si>
  <si>
    <t>devsisters</t>
  </si>
  <si>
    <t>http://www.devsisters.com</t>
  </si>
  <si>
    <t>/organization/devsisters</t>
  </si>
  <si>
    <t>/funding-round/7a047c5cb574097182060a454697fffb</t>
  </si>
  <si>
    <t>/organization/ devspark</t>
  </si>
  <si>
    <t>/ORGANIZATION/DEVSPARK</t>
  </si>
  <si>
    <t>/funding-round/393a5c99d6bcd99a0fa6590d46f2ec73</t>
  </si>
  <si>
    <t>/Organization/Devspark</t>
  </si>
  <si>
    <t>DevSpark</t>
  </si>
  <si>
    <t>http://www.devspark.com</t>
  </si>
  <si>
    <t>Cloud Computing|Media|Outsourcing|Software</t>
  </si>
  <si>
    <t>/organization/ devtap</t>
  </si>
  <si>
    <t>/organization/devtap</t>
  </si>
  <si>
    <t>/funding-round/362e273f8c0b89a7b289927637de9293</t>
  </si>
  <si>
    <t>/Organization/Devtap</t>
  </si>
  <si>
    <t>Devtap</t>
  </si>
  <si>
    <t>http://www.devtap.com</t>
  </si>
  <si>
    <t>/organization/ devtodev</t>
  </si>
  <si>
    <t>/ORGANIZATION/DEVTODEV</t>
  </si>
  <si>
    <t>/funding-round/bf50dfd042a32f2c981037b2a9d4f2f7</t>
  </si>
  <si>
    <t>/Organization/Devtodev</t>
  </si>
  <si>
    <t>devtodev</t>
  </si>
  <si>
    <t>http://devtodev.com</t>
  </si>
  <si>
    <t>/organization/ devtoo</t>
  </si>
  <si>
    <t>/organization/devtoo</t>
  </si>
  <si>
    <t>/funding-round/43947e397ba99a9f8a0ddea9b7b04e8a</t>
  </si>
  <si>
    <t>/Organization/Devtoo</t>
  </si>
  <si>
    <t>Devtoo</t>
  </si>
  <si>
    <t>http://devtoo.net</t>
  </si>
  <si>
    <t>/organization/ devunity</t>
  </si>
  <si>
    <t>/ORGANIZATION/DEVUNITY</t>
  </si>
  <si>
    <t>/funding-round/e5bdd50e963e0b65a2787eee553fead4</t>
  </si>
  <si>
    <t>/Organization/Devunity</t>
  </si>
  <si>
    <t>Devunity</t>
  </si>
  <si>
    <t>http://www.devunity.com</t>
  </si>
  <si>
    <t>/organization/ devver</t>
  </si>
  <si>
    <t>/organization/devver</t>
  </si>
  <si>
    <t>/funding-round/6e6c7b24e09edb06524cbf8c8629bc97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VER</t>
  </si>
  <si>
    <t>/funding-round/9f70992c48a56d6f829a593fd732bd82</t>
  </si>
  <si>
    <t>/organization/ devzuz</t>
  </si>
  <si>
    <t>/organization/devzuz</t>
  </si>
  <si>
    <t>/funding-round/397f5a8a7675c03bd2d3df6cbba995dd</t>
  </si>
  <si>
    <t>/Organization/Devzuz</t>
  </si>
  <si>
    <t>DevZuz</t>
  </si>
  <si>
    <t>http://www.devzuz.com</t>
  </si>
  <si>
    <t>/organization/ dew-mobile</t>
  </si>
  <si>
    <t>/ORGANIZATION/DEW-MOBILE</t>
  </si>
  <si>
    <t>/funding-round/1054a4f37423180c927878cb2ffc3151</t>
  </si>
  <si>
    <t>/Organization/Dew-Mobile</t>
  </si>
  <si>
    <t>DewMobile</t>
  </si>
  <si>
    <t>http://dewmobile.com</t>
  </si>
  <si>
    <t>/organization/dew-mobile</t>
  </si>
  <si>
    <t>/funding-round/c0cfddc6846987bc94952624e519d077</t>
  </si>
  <si>
    <t>/organization/ dex-academy</t>
  </si>
  <si>
    <t>/ORGANIZATION/DEX-ACADEMY</t>
  </si>
  <si>
    <t>/funding-round/233695d76abe42a3fa7a897155103345</t>
  </si>
  <si>
    <t>/Organization/Dex-Academy</t>
  </si>
  <si>
    <t>Dex Academy</t>
  </si>
  <si>
    <t>http://www.dexacademy.com/</t>
  </si>
  <si>
    <t>Education|Entrepreneur|Online Education</t>
  </si>
  <si>
    <t>/organization/ dexawave</t>
  </si>
  <si>
    <t>/organization/dexawave</t>
  </si>
  <si>
    <t>/funding-round/59b380e5aa1d54dd79cc7fbef48eeb18</t>
  </si>
  <si>
    <t>/Organization/Dexawave</t>
  </si>
  <si>
    <t>Dexawave</t>
  </si>
  <si>
    <t>http://www.dexawave.com</t>
  </si>
  <si>
    <t>Holstebro</t>
  </si>
  <si>
    <t>/organization/ dexcom</t>
  </si>
  <si>
    <t>/ORGANIZATION/DEXCOM</t>
  </si>
  <si>
    <t>/funding-round/2a75d9045590d24e29c41477b77b041a</t>
  </si>
  <si>
    <t>/Organization/Dexcom</t>
  </si>
  <si>
    <t>Dexcom</t>
  </si>
  <si>
    <t>http://www.dexcom.com</t>
  </si>
  <si>
    <t>/organization/dexcom</t>
  </si>
  <si>
    <t>/funding-round/7ecfe60d727193f2ccd113a2a1e0cf80</t>
  </si>
  <si>
    <t>/organization/ dexetra</t>
  </si>
  <si>
    <t>/ORGANIZATION/DEXETRA</t>
  </si>
  <si>
    <t>/funding-round/4fcc2a28d810de04b7a400060de52eb7</t>
  </si>
  <si>
    <t>/Organization/Dexetra</t>
  </si>
  <si>
    <t>Dexetra</t>
  </si>
  <si>
    <t>http://www.dexetra.com</t>
  </si>
  <si>
    <t>Android|Software</t>
  </si>
  <si>
    <t>/organization/dexetra</t>
  </si>
  <si>
    <t>/funding-round/5858300b2e90da7dc703b1c072b3a9f4</t>
  </si>
  <si>
    <t>/organization/ dexin-interactive</t>
  </si>
  <si>
    <t>/ORGANIZATION/DEXIN-INTERACTIVE</t>
  </si>
  <si>
    <t>/funding-round/e710a7d6305cf7118e2df1c2859c1a94</t>
  </si>
  <si>
    <t>/Organization/Dexin-Interactive</t>
  </si>
  <si>
    <t>Dexin Interactive</t>
  </si>
  <si>
    <t>http://www.798game.com</t>
  </si>
  <si>
    <t>/organization/ dexint-games</t>
  </si>
  <si>
    <t>/organization/dexint-games</t>
  </si>
  <si>
    <t>/funding-round/929bc302fa6c9a17273450aa8860170b</t>
  </si>
  <si>
    <t>/Organization/Dexint-Games</t>
  </si>
  <si>
    <t>Dexint Games</t>
  </si>
  <si>
    <t>/organization/ dexma</t>
  </si>
  <si>
    <t>/ORGANIZATION/DEXMA</t>
  </si>
  <si>
    <t>/funding-round/6ca8ec5efd82930ac9658f38c2efd168</t>
  </si>
  <si>
    <t>/Organization/Dexma</t>
  </si>
  <si>
    <t>DEXMA</t>
  </si>
  <si>
    <t>http://www.dexmatech.com</t>
  </si>
  <si>
    <t>Carbon|Clean Energy|Energy Management|SaaS|Software</t>
  </si>
  <si>
    <t>/organization/ dexmo</t>
  </si>
  <si>
    <t>/organization/dexmo</t>
  </si>
  <si>
    <t>/funding-round/4d9087900afe75cfdaef0f372b9fd6e2</t>
  </si>
  <si>
    <t>/Organization/Dexmo</t>
  </si>
  <si>
    <t>Dexmo</t>
  </si>
  <si>
    <t>http://www.dexmo.com</t>
  </si>
  <si>
    <t>Tring</t>
  </si>
  <si>
    <t>/organization/ dexrex</t>
  </si>
  <si>
    <t>/ORGANIZATION/DEXREX</t>
  </si>
  <si>
    <t>/funding-round/5ea9f2435d0aea39e776562a01bc203f</t>
  </si>
  <si>
    <t>/Organization/Dexrex</t>
  </si>
  <si>
    <t>Dexrex Gear</t>
  </si>
  <si>
    <t>http://www.dexrexgear.com</t>
  </si>
  <si>
    <t>Chat|Messaging|Mobile|Search|SMS</t>
  </si>
  <si>
    <t>/organization/dexrex</t>
  </si>
  <si>
    <t>/funding-round/6dd603ba6b46e53d87f5605125fda2f1</t>
  </si>
  <si>
    <t>/funding-round/757da31d0e4369f69edf97269277cca6</t>
  </si>
  <si>
    <t>/organization/ dexstr</t>
  </si>
  <si>
    <t>/organization/dexstr</t>
  </si>
  <si>
    <t>/funding-round/3b2d84ee3bd6a6ced37437111c5bf6fa</t>
  </si>
  <si>
    <t>/Organization/Dexstr</t>
  </si>
  <si>
    <t>DEXSTR</t>
  </si>
  <si>
    <t>http://www.dexstr.io/</t>
  </si>
  <si>
    <t>/organization/ dexter-chaney</t>
  </si>
  <si>
    <t>/ORGANIZATION/DEXTER-CHANEY</t>
  </si>
  <si>
    <t>/funding-round/9465cc552a726d8fb5136414d9cc2daf</t>
  </si>
  <si>
    <t>/Organization/Dexter-Chaney</t>
  </si>
  <si>
    <t>Dexter &amp; Chaney</t>
  </si>
  <si>
    <t>http://www.dexterchaney.com/</t>
  </si>
  <si>
    <t>Construction|IT Management|Software</t>
  </si>
  <si>
    <t>/organization/ dexter-gilley-construction</t>
  </si>
  <si>
    <t>/organization/dexter-gilley-construction</t>
  </si>
  <si>
    <t>/funding-round/c401664cabc3141840d9af37a3e1d5a0</t>
  </si>
  <si>
    <t>/Organization/Dexter-Gilley-Construction</t>
  </si>
  <si>
    <t>Dexter Gilley Construction</t>
  </si>
  <si>
    <t>http://fortruckerforrent.com</t>
  </si>
  <si>
    <t>Enterprise</t>
  </si>
  <si>
    <t>/organization/ dexterra</t>
  </si>
  <si>
    <t>/ORGANIZATION/DEXTERRA</t>
  </si>
  <si>
    <t>/funding-round/1a8a068a1b490ecc9ffeb2f94960cdc7</t>
  </si>
  <si>
    <t>/Organization/Dexterra</t>
  </si>
  <si>
    <t>Accompany-ME Technology</t>
  </si>
  <si>
    <t>http://www.dexterra.com</t>
  </si>
  <si>
    <t>Mobile|Optimization|Software</t>
  </si>
  <si>
    <t>/organization/dexterra</t>
  </si>
  <si>
    <t>/funding-round/6508d744aea8f5ff294b49c3a1697fe1</t>
  </si>
  <si>
    <t>17-08-2005</t>
  </si>
  <si>
    <t>/funding-round/7d213eb1a0b9eb2d0682717049d93de2</t>
  </si>
  <si>
    <t>/funding-round/9066eda94ba994948d347eb0df4ac528</t>
  </si>
  <si>
    <t>/funding-round/b1be4850850461540abe5bd243cdaa0f</t>
  </si>
  <si>
    <t>/funding-round/ce5eafd52d8d250901ae94daf1546f5b</t>
  </si>
  <si>
    <t>/funding-round/e4dfd61a99ffce2a7c83750268db9382</t>
  </si>
  <si>
    <t>/organization/ dexterra-2</t>
  </si>
  <si>
    <t>/organization/dexterra-2</t>
  </si>
  <si>
    <t>/funding-round/5f3c60715147cee50950570f077fdf64</t>
  </si>
  <si>
    <t>/Organization/Dexterra-2</t>
  </si>
  <si>
    <t>Dexterra</t>
  </si>
  <si>
    <t>/organization/ dextr</t>
  </si>
  <si>
    <t>/ORGANIZATION/DEXTR</t>
  </si>
  <si>
    <t>/funding-round/c67c374c3d0df29a2a4dd80f97c5ebf5</t>
  </si>
  <si>
    <t>/Organization/Dextr</t>
  </si>
  <si>
    <t>Dextr</t>
  </si>
  <si>
    <t>http://textwithdextr.com</t>
  </si>
  <si>
    <t>Interface Design|Mobile|Tablets|Usability|User Experience Design</t>
  </si>
  <si>
    <t>/organization/dextr</t>
  </si>
  <si>
    <t>/funding-round/f6f83c23f8d1866c5f364e1e83e1d99f</t>
  </si>
  <si>
    <t>/organization/ dextro</t>
  </si>
  <si>
    <t>/ORGANIZATION/DEXTRO</t>
  </si>
  <si>
    <t>/funding-round/485b79ef9303e03f41b8b9bcff845db7</t>
  </si>
  <si>
    <t>/Organization/Dextro</t>
  </si>
  <si>
    <t>Dextro</t>
  </si>
  <si>
    <t>https://www.dextro.co/</t>
  </si>
  <si>
    <t>Artificial Intelligence|Computer Vision|Machine Learning</t>
  </si>
  <si>
    <t>/organization/ dextrophobia-rooms</t>
  </si>
  <si>
    <t>/organization/dextrophobia-rooms</t>
  </si>
  <si>
    <t>/funding-round/42132733db279f1b412a6d4e264632f8</t>
  </si>
  <si>
    <t>/Organization/Dextrophobia-Rooms</t>
  </si>
  <si>
    <t>Dextrophobia Rooms</t>
  </si>
  <si>
    <t>http://dextrophobiarooms.com//?lang=en</t>
  </si>
  <si>
    <t>Entertainment|Game|Internet</t>
  </si>
  <si>
    <t>/ORGANIZATION/DEXTROPHOBIA-ROOMS</t>
  </si>
  <si>
    <t>/funding-round/5aa1ce1f3c5e2615a5a48536c9d6e623</t>
  </si>
  <si>
    <t>/organization/ dextrys</t>
  </si>
  <si>
    <t>/organization/dextrys</t>
  </si>
  <si>
    <t>/funding-round/2e7d6333fa4eadded86c13c9188dbcd3</t>
  </si>
  <si>
    <t>/Organization/Dextrys</t>
  </si>
  <si>
    <t>Dextrys</t>
  </si>
  <si>
    <t>http://www.dextrys.com</t>
  </si>
  <si>
    <t>/organization/ dey-storage-systems</t>
  </si>
  <si>
    <t>/ORGANIZATION/DEY-STORAGE-SYSTEMS</t>
  </si>
  <si>
    <t>/funding-round/3e6ac21b7d73ab530132ab1caacf1a28</t>
  </si>
  <si>
    <t>/Organization/Dey-Storage-Systems</t>
  </si>
  <si>
    <t>DEY Storage Systems</t>
  </si>
  <si>
    <t>http://www.dey-sys.com</t>
  </si>
  <si>
    <t>/organization/ deyapa</t>
  </si>
  <si>
    <t>/organization/deyapa</t>
  </si>
  <si>
    <t>/funding-round/7188526feabb553a1a101f04d0178bc2</t>
  </si>
  <si>
    <t>/Organization/Deyapa</t>
  </si>
  <si>
    <t>DeYapa</t>
  </si>
  <si>
    <t>http://www.deyapa.net</t>
  </si>
  <si>
    <t>Classifieds|Curated Web</t>
  </si>
  <si>
    <t>/organization/ deyor-rooms</t>
  </si>
  <si>
    <t>/ORGANIZATION/DEYOR-ROOMS</t>
  </si>
  <si>
    <t>/funding-round/4ea661fd16e7147d315fea0c5eef1c9c</t>
  </si>
  <si>
    <t>/Organization/Deyor-Rooms</t>
  </si>
  <si>
    <t>Deyor Rooms</t>
  </si>
  <si>
    <t>/organization/ dezains-com</t>
  </si>
  <si>
    <t>/organization/dezains-com</t>
  </si>
  <si>
    <t>/funding-round/1da25cffb3b7841499a05eafe8f54ad9</t>
  </si>
  <si>
    <t>/Organization/Dezains-Com</t>
  </si>
  <si>
    <t>Dezains.com</t>
  </si>
  <si>
    <t>http://www.dezains.com</t>
  </si>
  <si>
    <t>Gift Exchange|Internet|Personalization</t>
  </si>
  <si>
    <t>Gift Exchange</t>
  </si>
  <si>
    <t>/organization/ dezide</t>
  </si>
  <si>
    <t>/ORGANIZATION/DEZIDE</t>
  </si>
  <si>
    <t>/funding-round/bf4e72ee8f104b692b5be736f4d15580</t>
  </si>
  <si>
    <t>/Organization/Dezide</t>
  </si>
  <si>
    <t>Dezide</t>
  </si>
  <si>
    <t>http://www.dezide.com</t>
  </si>
  <si>
    <t>Artificial Intelligence|Health Diagnostics|Software</t>
  </si>
  <si>
    <t>/organization/ dezignable</t>
  </si>
  <si>
    <t>/organization/dezignable</t>
  </si>
  <si>
    <t>/funding-round/6a32482d4d3ac72011b96fd24e0036c8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GNABLE</t>
  </si>
  <si>
    <t>/funding-round/8534cef9eb80edf49a64c89fbb6d1d7f</t>
  </si>
  <si>
    <t>/organization/ dezineforce</t>
  </si>
  <si>
    <t>/organization/dezineforce</t>
  </si>
  <si>
    <t>/funding-round/c0dc961a9b9e04481f4445087422204e</t>
  </si>
  <si>
    <t>/Organization/Dezineforce</t>
  </si>
  <si>
    <t>Dezineforce</t>
  </si>
  <si>
    <t>http://www.dezineforce.com</t>
  </si>
  <si>
    <t>/organization/ dezyre</t>
  </si>
  <si>
    <t>/ORGANIZATION/DEZYRE</t>
  </si>
  <si>
    <t>/funding-round/1de27558b5c56f68ad0d442437015eb1</t>
  </si>
  <si>
    <t>/Organization/Dezyre</t>
  </si>
  <si>
    <t>DeZyre</t>
  </si>
  <si>
    <t>http://www.dezyre.com</t>
  </si>
  <si>
    <t>/organization/ dfine-inc</t>
  </si>
  <si>
    <t>/organization/dfine-inc</t>
  </si>
  <si>
    <t>/funding-round/26e421ea491cfa728bcbb43059ae0ffc</t>
  </si>
  <si>
    <t>/Organization/Dfine-Inc</t>
  </si>
  <si>
    <t>DFine</t>
  </si>
  <si>
    <t>http://www.dfineinc.com</t>
  </si>
  <si>
    <t>/ORGANIZATION/DFINE-INC</t>
  </si>
  <si>
    <t>/funding-round/6ab0eee82f66e973e2c5dca4f7ba19a6</t>
  </si>
  <si>
    <t>/funding-round/7550e7ef939151eb9f745d42a73c4702</t>
  </si>
  <si>
    <t>/funding-round/93fcc61bbe8d8059c9fab578af4d1686</t>
  </si>
  <si>
    <t>/funding-round/98054bb3f308ca18eec0ac44d240b14e</t>
  </si>
  <si>
    <t>/funding-round/99d2a8d27b0192b18702c9712bbb5dde</t>
  </si>
  <si>
    <t>/funding-round/e921f97d52ead3a628655e0cded8bd7d</t>
  </si>
  <si>
    <t>/organization/ dfki</t>
  </si>
  <si>
    <t>/ORGANIZATION/DFKI</t>
  </si>
  <si>
    <t>/funding-round/d12b28ef070c58da4447c6eeb979166c</t>
  </si>
  <si>
    <t>/Organization/Dfki</t>
  </si>
  <si>
    <t>DFKI</t>
  </si>
  <si>
    <t>http://www.dfki.de/web</t>
  </si>
  <si>
    <t>Saarbrucken</t>
  </si>
  <si>
    <t>SaarbrÃ¼cken</t>
  </si>
  <si>
    <t>/organization/ dfmeibao-com</t>
  </si>
  <si>
    <t>/organization/dfmeibao-com</t>
  </si>
  <si>
    <t>/funding-round/6476f220bec85043b482bdf320a4b339</t>
  </si>
  <si>
    <t>/Organization/Dfmeibao-Com</t>
  </si>
  <si>
    <t>Dfmeibao.com</t>
  </si>
  <si>
    <t>http://dfmeibao.com/</t>
  </si>
  <si>
    <t>/organization/ dfmsim</t>
  </si>
  <si>
    <t>/ORGANIZATION/DFMSIM</t>
  </si>
  <si>
    <t>/funding-round/09cc9a52b5f0b12f7887a6a007d4000b</t>
  </si>
  <si>
    <t>/Organization/Dfmsim</t>
  </si>
  <si>
    <t>DFMSim</t>
  </si>
  <si>
    <t>http://www.dfmsim.com</t>
  </si>
  <si>
    <t>/organization/dfmsim</t>
  </si>
  <si>
    <t>/funding-round/2b0ac8d9ae96d547bd04d91c42d52596</t>
  </si>
  <si>
    <t>/funding-round/3bc036b0bf534bf3d79c386a1121ad32</t>
  </si>
  <si>
    <t>/funding-round/582fcde440000f200282544a77b24831</t>
  </si>
  <si>
    <t>/funding-round/6cfb0b6f3b1b7d8ec78be78d6f0e193f</t>
  </si>
  <si>
    <t>/organization/ dfr-asia</t>
  </si>
  <si>
    <t>/organization/dfr-asia</t>
  </si>
  <si>
    <t>/funding-round/81ce0c8a8162317dcf8e885ed610d95d</t>
  </si>
  <si>
    <t>/Organization/Dfr-Asia</t>
  </si>
  <si>
    <t>DFR Asia</t>
  </si>
  <si>
    <t>http://www.dfra.com</t>
  </si>
  <si>
    <t>Angels|Digital Media|Entertainment|Finance|Music|Startups</t>
  </si>
  <si>
    <t>/organization/ dfrobot</t>
  </si>
  <si>
    <t>/ORGANIZATION/DFROBOT</t>
  </si>
  <si>
    <t>/funding-round/16e322f93d6a35044b6d7053cb0ae109</t>
  </si>
  <si>
    <t>/Organization/Dfrobot</t>
  </si>
  <si>
    <t>DFRobot</t>
  </si>
  <si>
    <t>http://www.dfrobot.com/</t>
  </si>
  <si>
    <t>/organization/ dft-microsystems</t>
  </si>
  <si>
    <t>/organization/dft-microsystems</t>
  </si>
  <si>
    <t>/funding-round/0ea5cdcd6197e67b1bab2a9f8d9efbec</t>
  </si>
  <si>
    <t>/Organization/Dft-Microsystems</t>
  </si>
  <si>
    <t>DFT Microsystems</t>
  </si>
  <si>
    <t>http://www.dftmicrosystems.ca</t>
  </si>
  <si>
    <t>Saint Laurent</t>
  </si>
  <si>
    <t>/ORGANIZATION/DFT-MICROSYSTEMS</t>
  </si>
  <si>
    <t>/funding-round/db46aa7999adf78bdd4cb821ca2c1d70</t>
  </si>
  <si>
    <t>/organization/ dfusion</t>
  </si>
  <si>
    <t>/organization/dfusion</t>
  </si>
  <si>
    <t>/funding-round/1a1ff5e3d6d3d1b850db1590de76029b</t>
  </si>
  <si>
    <t>/Organization/Dfusion</t>
  </si>
  <si>
    <t>dfusion</t>
  </si>
  <si>
    <t>http://www.dfusioninc.com</t>
  </si>
  <si>
    <t>Health Care|Innovation Management|Technology</t>
  </si>
  <si>
    <t>/organization/ dg-holdings</t>
  </si>
  <si>
    <t>/ORGANIZATION/DG-HOLDINGS</t>
  </si>
  <si>
    <t>/funding-round/496bfb56170b910d41f91b87a2cc3dca</t>
  </si>
  <si>
    <t>/Organization/Dg-Holdings</t>
  </si>
  <si>
    <t>Dg Holdings</t>
  </si>
  <si>
    <t>/organization/ dgf-investimentos</t>
  </si>
  <si>
    <t>/organization/dgf-investimentos</t>
  </si>
  <si>
    <t>/funding-round/3c715ed789aed620777b9cbbed2d7dfc</t>
  </si>
  <si>
    <t>/Organization/Dgf-Investimentos</t>
  </si>
  <si>
    <t>DGF Investimentos</t>
  </si>
  <si>
    <t>http://www.dgf.com.br</t>
  </si>
  <si>
    <t>/organization/ dgimed-ortho</t>
  </si>
  <si>
    <t>/ORGANIZATION/DGIMED-ORTHO</t>
  </si>
  <si>
    <t>/funding-round/086632d32ad48d81ba42abc07dc452d0</t>
  </si>
  <si>
    <t>/Organization/Dgimed-Ortho</t>
  </si>
  <si>
    <t>Dgimed Ortho</t>
  </si>
  <si>
    <t>http://dgimedortho.com</t>
  </si>
  <si>
    <t>/organization/dgimed-ortho</t>
  </si>
  <si>
    <t>/funding-round/11ea0555b6ca857240ce67cd79dfff99</t>
  </si>
  <si>
    <t>/funding-round/6d85aba65a8fcbe4ff9a3e77fc3c1fc6</t>
  </si>
  <si>
    <t>/funding-round/86ba6085adc6895d54578fef9beb3f5c</t>
  </si>
  <si>
    <t>/funding-round/8a829a4f7709eba22b2e02a8fbd3dd21</t>
  </si>
  <si>
    <t>/funding-round/ffb317011f91237313ec8d3e449eaefb</t>
  </si>
  <si>
    <t>/organization/ dgplabs</t>
  </si>
  <si>
    <t>/ORGANIZATION/DGPLABS</t>
  </si>
  <si>
    <t>/funding-round/9ffed2e5394363a7a52a742347d43e44</t>
  </si>
  <si>
    <t>/Organization/Dgplabs</t>
  </si>
  <si>
    <t>DGP Labs</t>
  </si>
  <si>
    <t>http://www.dgplabs.com</t>
  </si>
  <si>
    <t>/organization/ dgse</t>
  </si>
  <si>
    <t>/organization/dgse</t>
  </si>
  <si>
    <t>/funding-round/209ca0611908575d750a8649aa85d69d</t>
  </si>
  <si>
    <t>/Organization/Dgse</t>
  </si>
  <si>
    <t>DGSE</t>
  </si>
  <si>
    <t>http://dgse.com</t>
  </si>
  <si>
    <t>/ORGANIZATION/DGSE</t>
  </si>
  <si>
    <t>/funding-round/a7fd7d09d43e45835faffd3eb6324460</t>
  </si>
  <si>
    <t>/organization/ dgts</t>
  </si>
  <si>
    <t>/organization/dgts</t>
  </si>
  <si>
    <t>/funding-round/62626c9d7efe5d83e9042d62d8b0b695</t>
  </si>
  <si>
    <t>/Organization/Dgts</t>
  </si>
  <si>
    <t>DGTS</t>
  </si>
  <si>
    <t>http://getdgts.com</t>
  </si>
  <si>
    <t>Apps|Contact Management|Databases|Gps|Mobile|Social Media</t>
  </si>
  <si>
    <t>/organization/ dhaani-systems</t>
  </si>
  <si>
    <t>/ORGANIZATION/DHAANI-SYSTEMS</t>
  </si>
  <si>
    <t>/funding-round/3c3fc8785b6c345bffbe3b3770f9d805</t>
  </si>
  <si>
    <t>/Organization/Dhaani-Systems</t>
  </si>
  <si>
    <t>Dhaani Systems</t>
  </si>
  <si>
    <t>http://dhaanisystems.com</t>
  </si>
  <si>
    <t>/organization/dhaani-systems</t>
  </si>
  <si>
    <t>/funding-round/b8af1ceafeefe1a798e9924c827d53d3</t>
  </si>
  <si>
    <t>/organization/ dheere-bolo</t>
  </si>
  <si>
    <t>/ORGANIZATION/DHEERE-BOLO</t>
  </si>
  <si>
    <t>/funding-round/c62b33ee727988f2425ea36d83eb3c5b</t>
  </si>
  <si>
    <t>/Organization/Dheere-Bolo</t>
  </si>
  <si>
    <t>Dheere Bolo</t>
  </si>
  <si>
    <t>http://njshouse.com/</t>
  </si>
  <si>
    <t>/organization/ dhf-taxi</t>
  </si>
  <si>
    <t>/organization/dhf-taxi</t>
  </si>
  <si>
    <t>/funding-round/1bcd429dd6c1f64f01ea2434c3d3c94f</t>
  </si>
  <si>
    <t>/Organization/Dhf-Taxi</t>
  </si>
  <si>
    <t>Dhf Taxi</t>
  </si>
  <si>
    <t>http://www.dhf100.com</t>
  </si>
  <si>
    <t>/organization/ dhgate</t>
  </si>
  <si>
    <t>/ORGANIZATION/DHGATE</t>
  </si>
  <si>
    <t>/funding-round/7a1d021b305f982ea202455577155456</t>
  </si>
  <si>
    <t>/Organization/Dhgate</t>
  </si>
  <si>
    <t>DHgate</t>
  </si>
  <si>
    <t>http://www.dhgate.com</t>
  </si>
  <si>
    <t>/organization/dhgate</t>
  </si>
  <si>
    <t>/funding-round/c1c81c94eae4d2eebf44ef6c681abf41</t>
  </si>
  <si>
    <t>/organization/ dhingana</t>
  </si>
  <si>
    <t>/ORGANIZATION/DHINGANA</t>
  </si>
  <si>
    <t>/funding-round/2b98c6bb89eee984a08d760b1afd3ab0</t>
  </si>
  <si>
    <t>/Organization/Dhingana</t>
  </si>
  <si>
    <t>Dhingana</t>
  </si>
  <si>
    <t>http://www.dhingana.com</t>
  </si>
  <si>
    <t>Apps|Entertainment Industry|Music|Video Streaming</t>
  </si>
  <si>
    <t>/organization/dhingana</t>
  </si>
  <si>
    <t>/funding-round/2fc57391c393053012beeb01eeed3534</t>
  </si>
  <si>
    <t>/organization/ dhir-diamonds</t>
  </si>
  <si>
    <t>/ORGANIZATION/DHIR-DIAMONDS</t>
  </si>
  <si>
    <t>/funding-round/8cca74d6ee427ada4a86124b028b9bd5</t>
  </si>
  <si>
    <t>/Organization/Dhir-Diamonds</t>
  </si>
  <si>
    <t>Dhir Diamonds</t>
  </si>
  <si>
    <t>/organization/ dhomain-llc</t>
  </si>
  <si>
    <t>/organization/dhomain-llc</t>
  </si>
  <si>
    <t>/funding-round/b71c16d7e54ee635eb3a47190cef3431</t>
  </si>
  <si>
    <t>/Organization/Dhomain-Llc</t>
  </si>
  <si>
    <t>dhomain llc</t>
  </si>
  <si>
    <t>http://www.dhomain.com</t>
  </si>
  <si>
    <t>Landscaping|Lifestyle|Manufacturing|Rental Housing</t>
  </si>
  <si>
    <t>/organization/ dhruva</t>
  </si>
  <si>
    <t>/ORGANIZATION/DHRUVA</t>
  </si>
  <si>
    <t>/funding-round/6035248811c9530b11bd442d9239a0b1</t>
  </si>
  <si>
    <t>/Organization/Dhruva</t>
  </si>
  <si>
    <t>Dhruva</t>
  </si>
  <si>
    <t>http://www.dhruva.com/</t>
  </si>
  <si>
    <t>/organization/ diabetes-america</t>
  </si>
  <si>
    <t>/organization/diabetes-america</t>
  </si>
  <si>
    <t>/funding-round/59271788559f72f1bc30a68f537d6d90</t>
  </si>
  <si>
    <t>/Organization/Diabetes-America</t>
  </si>
  <si>
    <t>Diabetes America</t>
  </si>
  <si>
    <t>http://diabetesamerica.com</t>
  </si>
  <si>
    <t>/organization/ diabetes-care-group</t>
  </si>
  <si>
    <t>/ORGANIZATION/DIABETES-CARE-GROUP</t>
  </si>
  <si>
    <t>/funding-round/a75f4bb6e6a1edd40934e4717dab9a1f</t>
  </si>
  <si>
    <t>/Organization/Diabetes-Care-Group</t>
  </si>
  <si>
    <t>Diabetes Care Group</t>
  </si>
  <si>
    <t>http://diabetescaregrp.com</t>
  </si>
  <si>
    <t>/organization/diabetes-care-group</t>
  </si>
  <si>
    <t>/funding-round/aa52c23076d2a1980fad278936b671ca</t>
  </si>
  <si>
    <t>/funding-round/b0d1eb3003fdd9282fb103d0d4e082a9</t>
  </si>
  <si>
    <t>/funding-round/bceffce9e79d4e0dd8b261fd6af81a3f</t>
  </si>
  <si>
    <t>/organization/ diabetica</t>
  </si>
  <si>
    <t>/ORGANIZATION/DIABETICA</t>
  </si>
  <si>
    <t>/funding-round/bc5a597caba881c9c07d85b726cc0828</t>
  </si>
  <si>
    <t>/Organization/Diabetica</t>
  </si>
  <si>
    <t>Diabetica</t>
  </si>
  <si>
    <t>http://www.diabetica.co.uk</t>
  </si>
  <si>
    <t>R6</t>
  </si>
  <si>
    <t>Coleraine</t>
  </si>
  <si>
    <t>/organization/ diabeto</t>
  </si>
  <si>
    <t>/organization/diabeto</t>
  </si>
  <si>
    <t>/funding-round/00b5e28ca10c1dd11322aada762cf578</t>
  </si>
  <si>
    <t>/Organization/Diabeto</t>
  </si>
  <si>
    <t>Diabeto</t>
  </si>
  <si>
    <t>http://www.diabe.to</t>
  </si>
  <si>
    <t>/organization/ diabetomics</t>
  </si>
  <si>
    <t>/ORGANIZATION/DIABETOMICS</t>
  </si>
  <si>
    <t>/funding-round/58b2dbbdef5568a55cfee34ea60a6d07</t>
  </si>
  <si>
    <t>/Organization/Diabetomics</t>
  </si>
  <si>
    <t>DiabetOmics</t>
  </si>
  <si>
    <t>http://diabetomics.com</t>
  </si>
  <si>
    <t>/organization/diabetomics</t>
  </si>
  <si>
    <t>/funding-round/8c8c80a0b4e4f46a018d7c26ffaafd75</t>
  </si>
  <si>
    <t>/funding-round/f24267346f53e2d0e7080fd9d2f41e14</t>
  </si>
  <si>
    <t>/organization/ diablo-technologies</t>
  </si>
  <si>
    <t>/organization/diablo-technologies</t>
  </si>
  <si>
    <t>/funding-round/04b6fad83953f0ee4bcf56f43cd273cc</t>
  </si>
  <si>
    <t>/Organization/Diablo-Technologies</t>
  </si>
  <si>
    <t>Diablo Technologies</t>
  </si>
  <si>
    <t>http://www.diablo-technologies.com</t>
  </si>
  <si>
    <t>/ORGANIZATION/DIABLO-TECHNOLOGIES</t>
  </si>
  <si>
    <t>/funding-round/4d61916fed9963715f98667c38a359a2</t>
  </si>
  <si>
    <t>/funding-round/f918b462aed1c5c6e548afaf126c7062</t>
  </si>
  <si>
    <t>/funding-round/fe95d576485bd111a89e66915d53b520</t>
  </si>
  <si>
    <t>/organization/ diacarta</t>
  </si>
  <si>
    <t>/organization/diacarta</t>
  </si>
  <si>
    <t>/funding-round/745583a9ab7b25fc1b36aec587b30c0b</t>
  </si>
  <si>
    <t>/Organization/Diacarta</t>
  </si>
  <si>
    <t>DiaCarta</t>
  </si>
  <si>
    <t>http://diacarta.com</t>
  </si>
  <si>
    <t>/organization/ diaderma-bv</t>
  </si>
  <si>
    <t>/ORGANIZATION/DIADERMA-BV</t>
  </si>
  <si>
    <t>/funding-round/e7474a72d18710e5339014eee56eb816</t>
  </si>
  <si>
    <t>/Organization/Diaderma-Bv</t>
  </si>
  <si>
    <t>DiaDerma BV</t>
  </si>
  <si>
    <t>http://www.diaderma.nl/index.php</t>
  </si>
  <si>
    <t>/organization/ diadexus</t>
  </si>
  <si>
    <t>/organization/diadexus</t>
  </si>
  <si>
    <t>/funding-round/0af90d33e5d1fed51f70e5f727d1eed7</t>
  </si>
  <si>
    <t>/Organization/Diadexus</t>
  </si>
  <si>
    <t>diaDexus</t>
  </si>
  <si>
    <t>http://www.diadexus.com</t>
  </si>
  <si>
    <t>/ORGANIZATION/DIADEXUS</t>
  </si>
  <si>
    <t>/funding-round/7db73cdb7847523db844571194b41a68</t>
  </si>
  <si>
    <t>/funding-round/b6df05f0d63cddbaa557444b286dc0db</t>
  </si>
  <si>
    <t>/funding-round/bd4a9f269cd370a87cec74dc752ce83d</t>
  </si>
  <si>
    <t>/organization/ diaferon</t>
  </si>
  <si>
    <t>/organization/diaferon</t>
  </si>
  <si>
    <t>/funding-round/427cb013fa460b976f655aac976c4455</t>
  </si>
  <si>
    <t>/Organization/Diaferon</t>
  </si>
  <si>
    <t>Diaferon</t>
  </si>
  <si>
    <t>/organization/ diagnoplex</t>
  </si>
  <si>
    <t>/ORGANIZATION/DIAGNOPLEX</t>
  </si>
  <si>
    <t>/funding-round/5fee1ba84e4bf7297b2f5708a4cc8d31</t>
  </si>
  <si>
    <t>/Organization/Diagnoplex</t>
  </si>
  <si>
    <t>Diagnoplex</t>
  </si>
  <si>
    <t>http://www.diagnoplex.com</t>
  </si>
  <si>
    <t>/organization/diagnoplex</t>
  </si>
  <si>
    <t>/funding-round/cd118d30b782609fb952d9d5ee990857</t>
  </si>
  <si>
    <t>/organization/ diagnose-me</t>
  </si>
  <si>
    <t>/ORGANIZATION/DIAGNOSE-ME</t>
  </si>
  <si>
    <t>/funding-round/b7dfb4d3a639d89446d4254449affbe0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e-me</t>
  </si>
  <si>
    <t>/funding-round/ede9e5612e0bb0c86b1c79a57c611d7a</t>
  </si>
  <si>
    <t>/organization/ diagnosia</t>
  </si>
  <si>
    <t>/ORGANIZATION/DIAGNOSIA</t>
  </si>
  <si>
    <t>/funding-round/40009ca14d52d23e956b310aed153698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ia</t>
  </si>
  <si>
    <t>/funding-round/9852a12dc7f9d3d571c40855389378c9</t>
  </si>
  <si>
    <t>/organization/ diagnosoft</t>
  </si>
  <si>
    <t>/ORGANIZATION/DIAGNOSOFT</t>
  </si>
  <si>
    <t>/funding-round/565c83a53ae6ece82e59778442d40285</t>
  </si>
  <si>
    <t>/Organization/Diagnosoft</t>
  </si>
  <si>
    <t>Diagnosoft</t>
  </si>
  <si>
    <t>http://www.diagnosoft.com</t>
  </si>
  <si>
    <t>/organization/ diagnostic-biochips</t>
  </si>
  <si>
    <t>/organization/diagnostic-biochips</t>
  </si>
  <si>
    <t>/funding-round/902795a1045717dcfb7f69985a4a9062</t>
  </si>
  <si>
    <t>/Organization/Diagnostic-Biochips</t>
  </si>
  <si>
    <t>Diagnostic Biochips</t>
  </si>
  <si>
    <t>http://diagnosticbiochips.com</t>
  </si>
  <si>
    <t>/organization/ diagnostic-biosystems</t>
  </si>
  <si>
    <t>/ORGANIZATION/DIAGNOSTIC-BIOSYSTEMS</t>
  </si>
  <si>
    <t>/funding-round/fba5acbddf41cc2d301593ca081fcda3</t>
  </si>
  <si>
    <t>/Organization/Diagnostic-Biosystems</t>
  </si>
  <si>
    <t>Diagnostic BioSystems</t>
  </si>
  <si>
    <t>http://dbiosys.com/</t>
  </si>
  <si>
    <t>/organization/ diagnostic-healthcare</t>
  </si>
  <si>
    <t>/organization/diagnostic-healthcare</t>
  </si>
  <si>
    <t>/funding-round/7111acc3b72aa2a384d16934d6574fd4</t>
  </si>
  <si>
    <t>/Organization/Diagnostic-Healthcare</t>
  </si>
  <si>
    <t>Diagnostic Healthcare</t>
  </si>
  <si>
    <t>http://www.diagnostichealthcareltd.com</t>
  </si>
  <si>
    <t>/organization/ diagnostic-hybrids</t>
  </si>
  <si>
    <t>/ORGANIZATION/DIAGNOSTIC-HYBRIDS</t>
  </si>
  <si>
    <t>/funding-round/95a2744ef37dcda39a57101b77b235eb</t>
  </si>
  <si>
    <t>/Organization/Diagnostic-Hybrids</t>
  </si>
  <si>
    <t>Diagnostic Hybrids</t>
  </si>
  <si>
    <t>http://www.dhiusa.com</t>
  </si>
  <si>
    <t>/organization/ diagnostic-imaging-international</t>
  </si>
  <si>
    <t>/organization/diagnostic-imaging-international</t>
  </si>
  <si>
    <t>/funding-round/2b306391cfb02813a654b1d8090b651c</t>
  </si>
  <si>
    <t>/Organization/Diagnostic-Imaging-International</t>
  </si>
  <si>
    <t>Diagnostic Imaging International</t>
  </si>
  <si>
    <t>http://diig.biz</t>
  </si>
  <si>
    <t>/ORGANIZATION/DIAGNOSTIC-IMAGING-INTERNATIONAL</t>
  </si>
  <si>
    <t>/funding-round/6ec405a6af8eb6d0d45231288e19f4ae</t>
  </si>
  <si>
    <t>/organization/ diagnostic-innovations</t>
  </si>
  <si>
    <t>/organization/diagnostic-innovations</t>
  </si>
  <si>
    <t>/funding-round/ff8f3cd2eed1d0a223a8dc882b2e1768</t>
  </si>
  <si>
    <t>/Organization/Diagnostic-Innovations</t>
  </si>
  <si>
    <t>Diagnostic Innovations</t>
  </si>
  <si>
    <t>http://diagnosticinnovations.com</t>
  </si>
  <si>
    <t>/organization/ diagnostic-photonics</t>
  </si>
  <si>
    <t>/ORGANIZATION/DIAGNOSTIC-PHOTONICS</t>
  </si>
  <si>
    <t>/funding-round/10b7ca8dd49e8c04ff52ba7f3c1c6e78</t>
  </si>
  <si>
    <t>/Organization/Diagnostic-Photonics</t>
  </si>
  <si>
    <t>Diagnostic Photonics</t>
  </si>
  <si>
    <t>http://diagnosticphotonics.com</t>
  </si>
  <si>
    <t>/organization/diagnostic-photonics</t>
  </si>
  <si>
    <t>/funding-round/2f45c72a3166a0cb2b0f2675bb35d557</t>
  </si>
  <si>
    <t>/funding-round/45fbbe023d027bf04e11774e6d35385d</t>
  </si>
  <si>
    <t>/organization/ diagnostic-ultrasound</t>
  </si>
  <si>
    <t>/organization/diagnostic-ultrasound</t>
  </si>
  <si>
    <t>/funding-round/0da7aae58a0f1d5c3618e4db74245d01</t>
  </si>
  <si>
    <t>/Organization/Diagnostic-Ultrasound</t>
  </si>
  <si>
    <t>Diagnostic Ultrasound</t>
  </si>
  <si>
    <t>http://www.dxu.com/</t>
  </si>
  <si>
    <t>/organization/ diagnotes</t>
  </si>
  <si>
    <t>/ORGANIZATION/DIAGNOTES</t>
  </si>
  <si>
    <t>/funding-round/66a406e812b9b109fc6b37b340755afe</t>
  </si>
  <si>
    <t>/Organization/Diagnotes</t>
  </si>
  <si>
    <t>Diagnotes, Inc.</t>
  </si>
  <si>
    <t>http://www.diagnotes.com</t>
  </si>
  <si>
    <t>Health Care Information Technology|Mobile Health</t>
  </si>
  <si>
    <t>/organization/ diagnovus</t>
  </si>
  <si>
    <t>/organization/diagnovus</t>
  </si>
  <si>
    <t>/funding-round/445ee7b3b2b107a1458ff2825a5b67e9</t>
  </si>
  <si>
    <t>/Organization/Diagnovus</t>
  </si>
  <si>
    <t>Diagnovus</t>
  </si>
  <si>
    <t>http://diagnovus.com/</t>
  </si>
  <si>
    <t>/ORGANIZATION/DIAGNOVUS</t>
  </si>
  <si>
    <t>/funding-round/67153ee8599ba9e28187e9dba660ed36</t>
  </si>
  <si>
    <t>/funding-round/81907def9840b059de01c8fe6f52d70c</t>
  </si>
  <si>
    <t>/funding-round/888b1f7ff107a106c3706b64037bcba4</t>
  </si>
  <si>
    <t>/funding-round/b401a26eb36a88d10a455c529b93fdae</t>
  </si>
  <si>
    <t>/funding-round/b44ae667772ee4f398df6d1a6d01a952</t>
  </si>
  <si>
    <t>/organization/ diagonal-view</t>
  </si>
  <si>
    <t>/organization/diagonal-view</t>
  </si>
  <si>
    <t>/funding-round/b9d69b8f6c2a512b117983cb41ae86cd</t>
  </si>
  <si>
    <t>/Organization/Diagonal-View</t>
  </si>
  <si>
    <t>Diagonal View</t>
  </si>
  <si>
    <t>http://www.diagonal-view.com</t>
  </si>
  <si>
    <t>/organization/ diakine-therapeutics</t>
  </si>
  <si>
    <t>/ORGANIZATION/DIAKINE-THERAPEUTICS</t>
  </si>
  <si>
    <t>/funding-round/68f89cc360303d19ffbdf2a89fde949c</t>
  </si>
  <si>
    <t>/Organization/Diakine-Therapeutics</t>
  </si>
  <si>
    <t>DiaKine Therapeutics</t>
  </si>
  <si>
    <t>/organization/ dial-a-dealer</t>
  </si>
  <si>
    <t>/organization/dial-a-dealer</t>
  </si>
  <si>
    <t>/funding-round/daf3d85b9787382c0d974e13a4483709</t>
  </si>
  <si>
    <t>/Organization/Dial-A-Dealer</t>
  </si>
  <si>
    <t>Dial a Dealer</t>
  </si>
  <si>
    <t>http://www.dialadealer.com</t>
  </si>
  <si>
    <t>/organization/ dial2do</t>
  </si>
  <si>
    <t>/ORGANIZATION/DIAL2DO</t>
  </si>
  <si>
    <t>/funding-round/9cff2cfa5737759131a5cfe92a25b4ba</t>
  </si>
  <si>
    <t>/Organization/Dial2Do</t>
  </si>
  <si>
    <t>Dial2Do</t>
  </si>
  <si>
    <t>http://www.dial2do.com</t>
  </si>
  <si>
    <t>Apps|Audio|Messaging|Web Development</t>
  </si>
  <si>
    <t>/organization/ dialectica</t>
  </si>
  <si>
    <t>/organization/dialectica</t>
  </si>
  <si>
    <t>/funding-round/883c4c7e5b6e469493ebd31857904d7a</t>
  </si>
  <si>
    <t>/Organization/Dialectica</t>
  </si>
  <si>
    <t>Dialectica</t>
  </si>
  <si>
    <t>/organization/ dialective</t>
  </si>
  <si>
    <t>/ORGANIZATION/DIALECTIVE</t>
  </si>
  <si>
    <t>/funding-round/05dff403674ce80e950b049bb018e831</t>
  </si>
  <si>
    <t>/Organization/Dialective</t>
  </si>
  <si>
    <t>Dialective</t>
  </si>
  <si>
    <t>https://www.dialective.com</t>
  </si>
  <si>
    <t>Brand Marketing|E-Commerce|Internet Marketing|Social Media Marketing</t>
  </si>
  <si>
    <t>/organization/dialective</t>
  </si>
  <si>
    <t>/funding-round/7bf5e44fe16ea1a14a4a407195f194ae</t>
  </si>
  <si>
    <t>/organization/ dialedin</t>
  </si>
  <si>
    <t>/ORGANIZATION/DIALEDIN</t>
  </si>
  <si>
    <t>/funding-round/1035a1604a823efffa0162f068b3e929</t>
  </si>
  <si>
    <t>/Organization/Dialedin</t>
  </si>
  <si>
    <t>DialedIN</t>
  </si>
  <si>
    <t>http://dialedin.com</t>
  </si>
  <si>
    <t>Cloud Computing|CRM|Marketing Automation|Sales Automation|Software</t>
  </si>
  <si>
    <t>/organization/dialedin</t>
  </si>
  <si>
    <t>/funding-round/9b9beca01963667ac53474d2b9314d82</t>
  </si>
  <si>
    <t>/funding-round/dae4a9960d15a7817e1597516822af51</t>
  </si>
  <si>
    <t>/organization/ dialmyapp</t>
  </si>
  <si>
    <t>/organization/dialmyapp</t>
  </si>
  <si>
    <t>/funding-round/2fdf72c805a2ba640394e221d7b49fa0</t>
  </si>
  <si>
    <t>/Organization/Dialmyapp</t>
  </si>
  <si>
    <t>DialMyApp</t>
  </si>
  <si>
    <t>Apps|Customer Service|Internet|Mobile</t>
  </si>
  <si>
    <t>/organization/ dialog-solutions</t>
  </si>
  <si>
    <t>/ORGANIZATION/DIALOG-SOLUTIONS</t>
  </si>
  <si>
    <t>/funding-round/6fe4368051dc7b38a9dbae435cb67b50</t>
  </si>
  <si>
    <t>/Organization/Dialog-Solutions</t>
  </si>
  <si>
    <t>Dialogfeed</t>
  </si>
  <si>
    <t>http://www.dialogfeed.com</t>
  </si>
  <si>
    <t>Social CRM|Social Media|Social Network Media|Software</t>
  </si>
  <si>
    <t>Social CRM</t>
  </si>
  <si>
    <t>/organization/dialog-solutions</t>
  </si>
  <si>
    <t>/funding-round/af8b8bcd6b036c329c6eec65991c029b</t>
  </si>
  <si>
    <t>/organization/ dialoggy-ru</t>
  </si>
  <si>
    <t>/ORGANIZATION/DIALOGGY-RU</t>
  </si>
  <si>
    <t>/funding-round/696ff21c92064feefd9f97d6cba2a4dd</t>
  </si>
  <si>
    <t>/Organization/Dialoggy-Ru</t>
  </si>
  <si>
    <t>Dialoggy</t>
  </si>
  <si>
    <t>http://dialoggy.ru/</t>
  </si>
  <si>
    <t>Customer Service|Reviews and Recommendations|Social Media</t>
  </si>
  <si>
    <t>/organization/ dialogic</t>
  </si>
  <si>
    <t>/organization/dialogic</t>
  </si>
  <si>
    <t>/funding-round/cdd18708507f84926c7c3d6ff9ca8f36</t>
  </si>
  <si>
    <t>/Organization/Dialogic</t>
  </si>
  <si>
    <t>Dialogic</t>
  </si>
  <si>
    <t>http://www.dialogic.com</t>
  </si>
  <si>
    <t>Communications Infrastructure|Networking|Software</t>
  </si>
  <si>
    <t>/ORGANIZATION/DIALOGIC</t>
  </si>
  <si>
    <t>/funding-round/d6dd7abb43691c43afb95064c29b33de</t>
  </si>
  <si>
    <t>/organization/ dials</t>
  </si>
  <si>
    <t>/organization/dials</t>
  </si>
  <si>
    <t>/funding-round/05c9efbf05fe4d4507e5c27cb4d366e2</t>
  </si>
  <si>
    <t>/Organization/Dials</t>
  </si>
  <si>
    <t>Dials</t>
  </si>
  <si>
    <t>http://dialsapp.com</t>
  </si>
  <si>
    <t>Events|Mobile|Productivity Software|Task Management</t>
  </si>
  <si>
    <t>/ORGANIZATION/DIALS</t>
  </si>
  <si>
    <t>/funding-round/07f60594bb6ec3313e23c3a53ccca724</t>
  </si>
  <si>
    <t>/funding-round/88b6820ba5f3ea4bb05d773626d59e79</t>
  </si>
  <si>
    <t>/funding-round/9099049c18358b88cb389df0f704306c</t>
  </si>
  <si>
    <t>/funding-round/dd2fe35736c1145e0c71439051c246e3</t>
  </si>
  <si>
    <t>/organization/ diameter-health</t>
  </si>
  <si>
    <t>/ORGANIZATION/DIAMETER-HEALTH</t>
  </si>
  <si>
    <t>/funding-round/bbfcccc47739eb00c36b54899e95d16a</t>
  </si>
  <si>
    <t>/Organization/Diameter-Health</t>
  </si>
  <si>
    <t>Diameter Health</t>
  </si>
  <si>
    <t>http://www.diameterhealth.com</t>
  </si>
  <si>
    <t>/organization/ diamond-bank</t>
  </si>
  <si>
    <t>/organization/diamond-bank</t>
  </si>
  <si>
    <t>/funding-round/246e03ea98b96d81114fb8e2fecb115a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 diamond-boutique</t>
  </si>
  <si>
    <t>/ORGANIZATION/DIAMOND-BOUTIQUE</t>
  </si>
  <si>
    <t>/funding-round/eec1679537027ddb7b5e15834a1e1441</t>
  </si>
  <si>
    <t>/Organization/Diamond-Boutique</t>
  </si>
  <si>
    <t>Diamond Boutique</t>
  </si>
  <si>
    <t>http://diamondboutiqueonline.com</t>
  </si>
  <si>
    <t>/organization/ diamond-communications</t>
  </si>
  <si>
    <t>/organization/diamond-communications</t>
  </si>
  <si>
    <t>/funding-round/c1d324e69e9ce9b8c600b18e61d2127b</t>
  </si>
  <si>
    <t>/Organization/Diamond-Communications</t>
  </si>
  <si>
    <t>Diamond Communications</t>
  </si>
  <si>
    <t>http://diamondcomm.com</t>
  </si>
  <si>
    <t>Short Hills</t>
  </si>
  <si>
    <t>/organization/ diamond-dogs</t>
  </si>
  <si>
    <t>/ORGANIZATION/DIAMOND-DOGS</t>
  </si>
  <si>
    <t>/funding-round/4095663c1eea5975b97ca26a88feed20</t>
  </si>
  <si>
    <t>/Organization/Diamond-Dogs</t>
  </si>
  <si>
    <t>Diamond Dogs</t>
  </si>
  <si>
    <t>/organization/ diamond-fortress-technologies</t>
  </si>
  <si>
    <t>/organization/diamond-fortress-technologies</t>
  </si>
  <si>
    <t>/funding-round/32b6dd6a152ce93ea4db0d0616264609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FORTRESS-TECHNOLOGIES</t>
  </si>
  <si>
    <t>/funding-round/40681e2c3d22af3f56af0792247e1f42</t>
  </si>
  <si>
    <t>/funding-round/5e68323d430be033d667ea8d9e10d2e2</t>
  </si>
  <si>
    <t>/funding-round/71c8e5bb3ecdc40ed9ccce01a2342b9a</t>
  </si>
  <si>
    <t>/organization/ diamond-kinetics</t>
  </si>
  <si>
    <t>/organization/diamond-kinetics</t>
  </si>
  <si>
    <t>/funding-round/f66d5db66f6657971dc64f333fb73934</t>
  </si>
  <si>
    <t>/Organization/Diamond-Kinetics</t>
  </si>
  <si>
    <t>Diamond Kinetics</t>
  </si>
  <si>
    <t>http://diamondkinetics.com</t>
  </si>
  <si>
    <t>Analytics|Mobile|Sensors|Sports</t>
  </si>
  <si>
    <t>/organization/ diamond-microwave-devices</t>
  </si>
  <si>
    <t>/ORGANIZATION/DIAMOND-MICROWAVE-DEVICES</t>
  </si>
  <si>
    <t>/funding-round/fd03714ca913e21ff77986f26a494145</t>
  </si>
  <si>
    <t>/Organization/Diamond-Microwave-Devices</t>
  </si>
  <si>
    <t>Diamond Microwave Devices</t>
  </si>
  <si>
    <t>http://www.diamondmw.com</t>
  </si>
  <si>
    <t>/organization/ diamond-mind</t>
  </si>
  <si>
    <t>/organization/diamond-mind</t>
  </si>
  <si>
    <t>/funding-round/42bacd459dde98a7cdbc7474503dd957</t>
  </si>
  <si>
    <t>/Organization/Diamond-Mind</t>
  </si>
  <si>
    <t>Diamond Mind</t>
  </si>
  <si>
    <t>http://www.diamondmindinc.com/</t>
  </si>
  <si>
    <t>/organization/ diamond-multimedia</t>
  </si>
  <si>
    <t>/ORGANIZATION/DIAMOND-MULTIMEDIA</t>
  </si>
  <si>
    <t>/funding-round/20ea6e193062b50458a9e5725d05e546</t>
  </si>
  <si>
    <t>30-12-1994</t>
  </si>
  <si>
    <t>/Organization/Diamond-Multimedia</t>
  </si>
  <si>
    <t>Diamond Multimedia</t>
  </si>
  <si>
    <t>http://www.diamondmm.com</t>
  </si>
  <si>
    <t>Graphics|New Technologies|Technology</t>
  </si>
  <si>
    <t>/organization/ diamond-t-livestock</t>
  </si>
  <si>
    <t>/organization/diamond-t-livestock</t>
  </si>
  <si>
    <t>/funding-round/aab6d93521a92b695b2456002687771d</t>
  </si>
  <si>
    <t>/Organization/Diamond-T-Livestock</t>
  </si>
  <si>
    <t>Diamond T. Livestock</t>
  </si>
  <si>
    <t>/organization/ diamond-topco</t>
  </si>
  <si>
    <t>/ORGANIZATION/DIAMOND-TOPCO</t>
  </si>
  <si>
    <t>/funding-round/96cd441318c9199b7cc78310df349de5</t>
  </si>
  <si>
    <t>/Organization/Diamond-Topco</t>
  </si>
  <si>
    <t>Diamond Topco</t>
  </si>
  <si>
    <t>/organization/ diana</t>
  </si>
  <si>
    <t>/organization/diana</t>
  </si>
  <si>
    <t>/funding-round/e20c8d9f8938e6027cd08ee444a7e0bf</t>
  </si>
  <si>
    <t>/Organization/Diana</t>
  </si>
  <si>
    <t>Diana</t>
  </si>
  <si>
    <t>http://www.dianaapp.com</t>
  </si>
  <si>
    <t>Apps|Hospitality|Mobile|Restaurants|Reviews and Recommendations</t>
  </si>
  <si>
    <t>/organization/ dianboom</t>
  </si>
  <si>
    <t>/ORGANIZATION/DIANBOOM</t>
  </si>
  <si>
    <t>/funding-round/51616d08f3232a769d819e60d9d67c56</t>
  </si>
  <si>
    <t>/Organization/Dianboom</t>
  </si>
  <si>
    <t>dianboom</t>
  </si>
  <si>
    <t>http://www.dianboom.com</t>
  </si>
  <si>
    <t>3D|E-Commerce|SNS|Social Buying</t>
  </si>
  <si>
    <t>/organization/ diandao</t>
  </si>
  <si>
    <t>/organization/diandao</t>
  </si>
  <si>
    <t>/funding-round/e0fea5461e3cf256e0241b217a1fae7d</t>
  </si>
  <si>
    <t>/Organization/Diandao</t>
  </si>
  <si>
    <t>Diandao</t>
  </si>
  <si>
    <t>http://www.diandao.org/</t>
  </si>
  <si>
    <t>/organization/ diandian</t>
  </si>
  <si>
    <t>/ORGANIZATION/DIANDIAN</t>
  </si>
  <si>
    <t>/funding-round/0ddddc503ef6e5c141d045a259a81b0f</t>
  </si>
  <si>
    <t>/Organization/Diandian</t>
  </si>
  <si>
    <t>DianDian</t>
  </si>
  <si>
    <t>http://www.diandian.com</t>
  </si>
  <si>
    <t>/organization/ dianhuabang</t>
  </si>
  <si>
    <t>/organization/dianhuabang</t>
  </si>
  <si>
    <t>/funding-round/53f3b4e00dc4ceec4094c958abda4978</t>
  </si>
  <si>
    <t>/Organization/Dianhuabang</t>
  </si>
  <si>
    <t>Dianhuabang</t>
  </si>
  <si>
    <t>http://www.dianhua.cn/</t>
  </si>
  <si>
    <t>Messaging|Search|Telecommunications</t>
  </si>
  <si>
    <t>/organization/ dianji-technology</t>
  </si>
  <si>
    <t>/ORGANIZATION/DIANJI-TECHNOLOGY</t>
  </si>
  <si>
    <t>/funding-round/324e83704655e9b7a0d067edfd08c6a5</t>
  </si>
  <si>
    <t>/Organization/Dianji-Technology</t>
  </si>
  <si>
    <t>Dianji Technology</t>
  </si>
  <si>
    <t>http://www.dianji.com</t>
  </si>
  <si>
    <t>/organization/dianji-technology</t>
  </si>
  <si>
    <t>/funding-round/9e69591b990734a3a18611922d9026f8</t>
  </si>
  <si>
    <t>/organization/ dianjoy</t>
  </si>
  <si>
    <t>/ORGANIZATION/DIANJOY</t>
  </si>
  <si>
    <t>/funding-round/b995bbabc7847c139b94e5dc5b43a1ef</t>
  </si>
  <si>
    <t>/Organization/Dianjoy</t>
  </si>
  <si>
    <t>Dianjoy</t>
  </si>
  <si>
    <t>http://www.dianjoy.com</t>
  </si>
  <si>
    <t>/organization/ dianping</t>
  </si>
  <si>
    <t>/organization/dianping</t>
  </si>
  <si>
    <t>/funding-round/560699ede1ec6f7ebd413b5875393c1f</t>
  </si>
  <si>
    <t>/Organization/Dianping</t>
  </si>
  <si>
    <t>Dianping</t>
  </si>
  <si>
    <t>http://www.dianping.com</t>
  </si>
  <si>
    <t>Apps|Guides|Information Services|Internet</t>
  </si>
  <si>
    <t>/ORGANIZATION/DIANPING</t>
  </si>
  <si>
    <t>/funding-round/82fa65e9a85451eb677344853f78c916</t>
  </si>
  <si>
    <t>/funding-round/83ad62f6564bb70e6fa510102347de87</t>
  </si>
  <si>
    <t>/funding-round/8d0bb2ddc5e7a0a41a4f0eac373aa0ff</t>
  </si>
  <si>
    <t>/funding-round/be25dedc2edd0b145956ed0e84ce8f9b</t>
  </si>
  <si>
    <t>/organization/ dianrong</t>
  </si>
  <si>
    <t>/ORGANIZATION/DIANRONG</t>
  </si>
  <si>
    <t>/funding-round/20a971b19a2575abb53f0a65e9e7b3e2</t>
  </si>
  <si>
    <t>/Organization/Dianrong</t>
  </si>
  <si>
    <t>Dianrong.com</t>
  </si>
  <si>
    <t>http://www.dianrong.com</t>
  </si>
  <si>
    <t>/organization/dianrong</t>
  </si>
  <si>
    <t>/funding-round/4402d408562f808e52e147e6b642875c</t>
  </si>
  <si>
    <t>/funding-round/addac07aa705ebc296a822c9461445c7</t>
  </si>
  <si>
    <t>/funding-round/d7f269006a9dbef086e1c54d1392e56d</t>
  </si>
  <si>
    <t>/organization/ dianwoba</t>
  </si>
  <si>
    <t>/ORGANIZATION/DIANWOBA</t>
  </si>
  <si>
    <t>/funding-round/891dbe2e59685bb7bc08a36e64abc527</t>
  </si>
  <si>
    <t>/Organization/Dianwoba</t>
  </si>
  <si>
    <t>Dianwoba</t>
  </si>
  <si>
    <t>http://www.dianwoba.com/</t>
  </si>
  <si>
    <t>E-Commerce|Local|Local Search|Service Providers</t>
  </si>
  <si>
    <t>/organization/dianwoba</t>
  </si>
  <si>
    <t>/funding-round/b4e36f7e58bf1cdc3c62dfb4dfdf3578</t>
  </si>
  <si>
    <t>/funding-round/ebd1da5d46d6de8a89c425b667909fe5</t>
  </si>
  <si>
    <t>/organization/ dianxin</t>
  </si>
  <si>
    <t>/organization/dianxin</t>
  </si>
  <si>
    <t>/funding-round/958b583c4d2dff27f954d734a60ea347</t>
  </si>
  <si>
    <t>/Organization/Dianxin</t>
  </si>
  <si>
    <t>Dianxin</t>
  </si>
  <si>
    <t>http://www.dianxinos.com</t>
  </si>
  <si>
    <t>/ORGANIZATION/DIANXIN</t>
  </si>
  <si>
    <t>/funding-round/ca8a6d25fe4aee53434776c1a0816435</t>
  </si>
  <si>
    <t>/organization/ diaphonics</t>
  </si>
  <si>
    <t>/organization/diaphonics</t>
  </si>
  <si>
    <t>/funding-round/50a4977cad8111f1d9c1eb7c238a746e</t>
  </si>
  <si>
    <t>21-02-2005</t>
  </si>
  <si>
    <t>/Organization/Diaphonics</t>
  </si>
  <si>
    <t>Diaphonics</t>
  </si>
  <si>
    <t>/ORGANIZATION/DIAPHONICS</t>
  </si>
  <si>
    <t>/funding-round/94d4c8fe0882a43a2e7abb3edbf88ebc</t>
  </si>
  <si>
    <t>/organization/ diarize</t>
  </si>
  <si>
    <t>/organization/diarize</t>
  </si>
  <si>
    <t>/funding-round/5dc7543498dd5fab3734f2a660f4cbca</t>
  </si>
  <si>
    <t>/Organization/Diarize</t>
  </si>
  <si>
    <t>Diarize</t>
  </si>
  <si>
    <t>http://www.diarize.co</t>
  </si>
  <si>
    <t>Apps|Mobile|Photography</t>
  </si>
  <si>
    <t>/organization/ diartis-pharmaceuticals</t>
  </si>
  <si>
    <t>/ORGANIZATION/DIARTIS-PHARMACEUTICALS</t>
  </si>
  <si>
    <t>/funding-round/01b09d0c843c87f89d2d7318bb1fe146</t>
  </si>
  <si>
    <t>/Organization/Diartis-Pharmaceuticals</t>
  </si>
  <si>
    <t>Diartis Pharmaceuticals</t>
  </si>
  <si>
    <t>http://www.diartispharma.com</t>
  </si>
  <si>
    <t>/organization/ diary-com</t>
  </si>
  <si>
    <t>/organization/diary-com</t>
  </si>
  <si>
    <t>/funding-round/9e4a5d08d9b644de6186d519666fd852</t>
  </si>
  <si>
    <t>/Organization/Diary-Com</t>
  </si>
  <si>
    <t>Diary.com</t>
  </si>
  <si>
    <t>http://diary.com</t>
  </si>
  <si>
    <t>/organization/ diarymonitor</t>
  </si>
  <si>
    <t>/ORGANIZATION/DIARYMONITOR</t>
  </si>
  <si>
    <t>/funding-round/6924d58458457a2526c9664c8415fee9</t>
  </si>
  <si>
    <t>/Organization/Diarymonitor</t>
  </si>
  <si>
    <t>YellowSchedule</t>
  </si>
  <si>
    <t>http://www.yellowschedule.com</t>
  </si>
  <si>
    <t>Email|Health and Wellness|Online Scheduling|SMS|Software</t>
  </si>
  <si>
    <t>/organization/ diasome</t>
  </si>
  <si>
    <t>/organization/diasome</t>
  </si>
  <si>
    <t>/funding-round/dc342d9187be9b831f2a4fdaf8c05603</t>
  </si>
  <si>
    <t>/Organization/Diasome</t>
  </si>
  <si>
    <t>Diasome</t>
  </si>
  <si>
    <t>http://diasomepharmaceuticals.com</t>
  </si>
  <si>
    <t>/organization/ diaspora</t>
  </si>
  <si>
    <t>/ORGANIZATION/DIASPORA</t>
  </si>
  <si>
    <t>/funding-round/e8c76f94afbbe681ed98ab5a266794f9</t>
  </si>
  <si>
    <t>/Organization/Diaspora</t>
  </si>
  <si>
    <t>Diaspora</t>
  </si>
  <si>
    <t>http://joindiaspora.com</t>
  </si>
  <si>
    <t>Curated Web|Open Source|Social Network Media</t>
  </si>
  <si>
    <t>/organization/ diassess</t>
  </si>
  <si>
    <t>/organization/diassess</t>
  </si>
  <si>
    <t>/funding-round/0a669e089f9dea66a6736913518a017f</t>
  </si>
  <si>
    <t>/Organization/Diassess</t>
  </si>
  <si>
    <t>Diassess</t>
  </si>
  <si>
    <t>http://www.diassess.com</t>
  </si>
  <si>
    <t>Diagnostics|Medical Devices|Personal Health|Testing</t>
  </si>
  <si>
    <t>/ORGANIZATION/DIASSESS</t>
  </si>
  <si>
    <t>/funding-round/a228d3199efbeb1a1f718d242d3c422f</t>
  </si>
  <si>
    <t>/organization/ diatech-oncology</t>
  </si>
  <si>
    <t>/organization/diatech-oncology</t>
  </si>
  <si>
    <t>/funding-round/fc0aef01e696fb1f9629dbc3fd8990f5</t>
  </si>
  <si>
    <t>/Organization/Diatech-Oncology</t>
  </si>
  <si>
    <t>DiaTech Oncology</t>
  </si>
  <si>
    <t>http://diatech-oncology.com</t>
  </si>
  <si>
    <t>/organization/ diatem-networks</t>
  </si>
  <si>
    <t>/ORGANIZATION/DIATEM-NETWORKS</t>
  </si>
  <si>
    <t>/funding-round/87f3b509465b59c525ca42f757c34044</t>
  </si>
  <si>
    <t>/Organization/Diatem-Networks</t>
  </si>
  <si>
    <t>DIATEM Networks</t>
  </si>
  <si>
    <t>http://www.diatem.net</t>
  </si>
  <si>
    <t>/organization/ diatherix-laboratories</t>
  </si>
  <si>
    <t>/organization/diatherix-laboratories</t>
  </si>
  <si>
    <t>/funding-round/b1ebb7ccfe8161d497731021929af33f</t>
  </si>
  <si>
    <t>/Organization/Diatherix-Laboratories</t>
  </si>
  <si>
    <t>Diatherix Laboratories</t>
  </si>
  <si>
    <t>http://diatherix.com</t>
  </si>
  <si>
    <t>/ORGANIZATION/DIATHERIX-LABORATORIES</t>
  </si>
  <si>
    <t>/funding-round/e31d7867dc7ef2f5ab46c1f05cca5f36</t>
  </si>
  <si>
    <t>/organization/ diatos</t>
  </si>
  <si>
    <t>/organization/diatos</t>
  </si>
  <si>
    <t>/funding-round/50bee2b14a4744310227d1041503a33a</t>
  </si>
  <si>
    <t>/Organization/Diatos</t>
  </si>
  <si>
    <t>Diatos</t>
  </si>
  <si>
    <t>http://www.diatos.com</t>
  </si>
  <si>
    <t>/organization/ diavibe</t>
  </si>
  <si>
    <t>/ORGANIZATION/DIAVIBE</t>
  </si>
  <si>
    <t>/funding-round/c7a9940932e7e01903248f3a81f1ad56</t>
  </si>
  <si>
    <t>/Organization/Diavibe</t>
  </si>
  <si>
    <t>Diavibe</t>
  </si>
  <si>
    <t>http://www.diavibe.com</t>
  </si>
  <si>
    <t>/organization/ dibbz</t>
  </si>
  <si>
    <t>/organization/dibbz</t>
  </si>
  <si>
    <t>/funding-round/42ed7c264b188d6dca2220bd7c269e83</t>
  </si>
  <si>
    <t>/Organization/Dibbz</t>
  </si>
  <si>
    <t>Dibbz</t>
  </si>
  <si>
    <t>http://www.dibbz.co</t>
  </si>
  <si>
    <t>Ad Targeting|Advertising|Mobile|Monetization|Software</t>
  </si>
  <si>
    <t>/ORGANIZATION/DIBBZ</t>
  </si>
  <si>
    <t>/funding-round/4d193fdd1b78790bd98655d3535c3342</t>
  </si>
  <si>
    <t>/funding-round/b2df1b0a893c7a1aafb174f04c251132</t>
  </si>
  <si>
    <t>/organization/ dibcom</t>
  </si>
  <si>
    <t>/ORGANIZATION/DIBCOM</t>
  </si>
  <si>
    <t>/funding-round/5d7424a41bdf72fb3c8434a8004c55ea</t>
  </si>
  <si>
    <t>/Organization/Dibcom</t>
  </si>
  <si>
    <t>DiBcom</t>
  </si>
  <si>
    <t>http://www.dibcom.net</t>
  </si>
  <si>
    <t>/organization/dibcom</t>
  </si>
  <si>
    <t>/funding-round/d12e3d932d9cf1f242ce15ea72e433a7</t>
  </si>
  <si>
    <t>/organization/ dibs-3</t>
  </si>
  <si>
    <t>/ORGANIZATION/DIBS-3</t>
  </si>
  <si>
    <t>/funding-round/fa1d55986c9c686cc4c1de5f62936aa0</t>
  </si>
  <si>
    <t>/Organization/Dibs-3</t>
  </si>
  <si>
    <t>DIBS</t>
  </si>
  <si>
    <t>http://www.dibsvis.com</t>
  </si>
  <si>
    <t>Biotechnology|Health Care Information Technology|Software</t>
  </si>
  <si>
    <t>/organization/ dibsie</t>
  </si>
  <si>
    <t>/organization/dibsie</t>
  </si>
  <si>
    <t>/funding-round/56698c7be3a0d48e37b1ec81e4a86b7b</t>
  </si>
  <si>
    <t>/Organization/Dibsie</t>
  </si>
  <si>
    <t>Dibsie</t>
  </si>
  <si>
    <t>http://dibsie.com</t>
  </si>
  <si>
    <t>/organization/ dibspace</t>
  </si>
  <si>
    <t>/ORGANIZATION/DIBSPACE</t>
  </si>
  <si>
    <t>/funding-round/bc99bdff811bdc300a19eb028009ce2b</t>
  </si>
  <si>
    <t>/Organization/Dibspace</t>
  </si>
  <si>
    <t>Dibspace</t>
  </si>
  <si>
    <t>http://dibspace.com</t>
  </si>
  <si>
    <t>/organization/ dice</t>
  </si>
  <si>
    <t>/organization/dice</t>
  </si>
  <si>
    <t>/funding-round/adcbb1d53c2e9e447a573a56f91b4a8a</t>
  </si>
  <si>
    <t>/Organization/Dice</t>
  </si>
  <si>
    <t>DICE</t>
  </si>
  <si>
    <t>https://dice.fm/</t>
  </si>
  <si>
    <t>Big Data|Content Discovery|Entertainment|Music|Ticketing</t>
  </si>
  <si>
    <t>/ORGANIZATION/DICE</t>
  </si>
  <si>
    <t>/funding-round/b357cb5f89d804c1c3c45a764c317e07</t>
  </si>
  <si>
    <t>/funding-round/d971c929adc8bbafdbb486d513648a52</t>
  </si>
  <si>
    <t>/organization/ dice-molecules</t>
  </si>
  <si>
    <t>/ORGANIZATION/DICE-MOLECULES</t>
  </si>
  <si>
    <t>/funding-round/fbad9b5c4c8bfb92dfbb7b85eee69361</t>
  </si>
  <si>
    <t>/Organization/Dice-Molecules</t>
  </si>
  <si>
    <t>DiCE Molecules</t>
  </si>
  <si>
    <t>http://www.dicemolecules.com/</t>
  </si>
  <si>
    <t>/organization/ dicerna-pharmaceuticals</t>
  </si>
  <si>
    <t>/organization/dicerna-pharmaceuticals</t>
  </si>
  <si>
    <t>/funding-round/282811889518099e7b607b3dcedb5105</t>
  </si>
  <si>
    <t>/Organization/Dicerna-Pharmaceuticals</t>
  </si>
  <si>
    <t>Dicerna Pharmaceuticals</t>
  </si>
  <si>
    <t>http://www.dicerna.com</t>
  </si>
  <si>
    <t>/ORGANIZATION/DICERNA-PHARMACEUTICALS</t>
  </si>
  <si>
    <t>/funding-round/57af2bb2dbc72441e20fcb369764722e</t>
  </si>
  <si>
    <t>/funding-round/67d831de26f10a6f79fb9415b04630a4</t>
  </si>
  <si>
    <t>/funding-round/b2c63ced1d046fdf067321a5f2ff46ad</t>
  </si>
  <si>
    <t>/funding-round/cde38e763f564f8f47a78247118cb875</t>
  </si>
  <si>
    <t>/organization/ dick-or-bro</t>
  </si>
  <si>
    <t>/ORGANIZATION/DICK-OR-BRO</t>
  </si>
  <si>
    <t>/funding-round/49c0c75ba02e5fb21758478ff46e862f</t>
  </si>
  <si>
    <t>/Organization/Dick-Or-Bro</t>
  </si>
  <si>
    <t>Dick or Bro</t>
  </si>
  <si>
    <t>http://www.dickorbro.com</t>
  </si>
  <si>
    <t>Celebrity|Games</t>
  </si>
  <si>
    <t>/organization/ dicks-sporting-goods</t>
  </si>
  <si>
    <t>/organization/dicks-sporting-goods</t>
  </si>
  <si>
    <t>/funding-round/7abec18c44b71b790d1a82a36bdbb832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KS-SPORTING-GOODS</t>
  </si>
  <si>
    <t>/funding-round/c580e2447901bb5f0bbcae5b580b2abe</t>
  </si>
  <si>
    <t>/organization/ dicom-grid</t>
  </si>
  <si>
    <t>/organization/dicom-grid</t>
  </si>
  <si>
    <t>/funding-round/29f9d5605702ac0f3e920c47073273a5</t>
  </si>
  <si>
    <t>/Organization/Dicom-Grid</t>
  </si>
  <si>
    <t>DICOM Grid</t>
  </si>
  <si>
    <t>http://www.dicomgrid.com</t>
  </si>
  <si>
    <t>Cloud Infrastructure|Health Care</t>
  </si>
  <si>
    <t>/ORGANIZATION/DICOM-GRID</t>
  </si>
  <si>
    <t>/funding-round/57f194d47566399f990d06b17b28add6</t>
  </si>
  <si>
    <t>/funding-round/67c098410acfde303b132214ec7d12b2</t>
  </si>
  <si>
    <t>/funding-round/6acc3e366e6107745a6b9d96125fe2ae</t>
  </si>
  <si>
    <t>/funding-round/9509a842b3094cfb3170e825c21f5daa</t>
  </si>
  <si>
    <t>/funding-round/bb85b51a391e4fa03e7b4fd165bada7a</t>
  </si>
  <si>
    <t>/organization/ dictacube</t>
  </si>
  <si>
    <t>/organization/dictacube</t>
  </si>
  <si>
    <t>/funding-round/c3a7a952ec47365a01afdaf6e9c43bc4</t>
  </si>
  <si>
    <t>/Organization/Dictacube</t>
  </si>
  <si>
    <t>Dictacube</t>
  </si>
  <si>
    <t>http://www.dictacube.com/</t>
  </si>
  <si>
    <t>Entertainment|Game</t>
  </si>
  <si>
    <t>Laguna Niguel</t>
  </si>
  <si>
    <t>/organization/ dictate-it</t>
  </si>
  <si>
    <t>/ORGANIZATION/DICTATE-IT</t>
  </si>
  <si>
    <t>/funding-round/456e1739fd27774c7ee4cfb1ca543221</t>
  </si>
  <si>
    <t>/Organization/Dictate-It</t>
  </si>
  <si>
    <t>Dictate IT</t>
  </si>
  <si>
    <t>https://www.dictate.it</t>
  </si>
  <si>
    <t>/organization/ didasco</t>
  </si>
  <si>
    <t>/organization/didasco</t>
  </si>
  <si>
    <t>/funding-round/221e5afcdcbe730d5ac823acc7d94694</t>
  </si>
  <si>
    <t>/Organization/Didasco</t>
  </si>
  <si>
    <t>Didasco</t>
  </si>
  <si>
    <t>http://www.didas.co/</t>
  </si>
  <si>
    <t>/organization/ didatuan</t>
  </si>
  <si>
    <t>/ORGANIZATION/DIDATUAN</t>
  </si>
  <si>
    <t>/funding-round/f3800326c2aa37835b62b0956be59fc0</t>
  </si>
  <si>
    <t>/Organization/Didatuan</t>
  </si>
  <si>
    <t>Didatuan</t>
  </si>
  <si>
    <t>http://www.didatuan.com</t>
  </si>
  <si>
    <t>/organization/ didean-systems</t>
  </si>
  <si>
    <t>/organization/didean-systems</t>
  </si>
  <si>
    <t>/funding-round/68a3f9062c1562d25dd184fb3b26b732</t>
  </si>
  <si>
    <t>/Organization/Didean-Systems</t>
  </si>
  <si>
    <t>Didean Systems</t>
  </si>
  <si>
    <t>http://www.dideansystems.com</t>
  </si>
  <si>
    <t>Enterprise Software|Manufacturing|Mobile|SaaS</t>
  </si>
  <si>
    <t>/organization/ didi-dache</t>
  </si>
  <si>
    <t>/ORGANIZATION/DIDI-DACHE</t>
  </si>
  <si>
    <t>/funding-round/0c3b4552054d3d4ea9d109befcfa3cb1</t>
  </si>
  <si>
    <t>/Organization/Didi-Dache</t>
  </si>
  <si>
    <t>Didi Kuaidi</t>
  </si>
  <si>
    <t>http://www.xiaojukeji.com</t>
  </si>
  <si>
    <t>/organization/didi-dache</t>
  </si>
  <si>
    <t>/funding-round/64b04a23fb15ff53b072e07c88811269</t>
  </si>
  <si>
    <t>/funding-round/7b01f7d3287595955453df640cb638b9</t>
  </si>
  <si>
    <t>/funding-round/9613daa01c54fdeefae0261b5c76c4c5</t>
  </si>
  <si>
    <t>/funding-round/ef4150ba27e7e0fbccbc80219c09b106</t>
  </si>
  <si>
    <t>/funding-round/f9fe13c703a5739b46321afefb146ee5</t>
  </si>
  <si>
    <t>/funding-round/fea92b1fe060f62644d5638c77d67e79</t>
  </si>
  <si>
    <t>/organization/ didit-inc</t>
  </si>
  <si>
    <t>/organization/didit-inc</t>
  </si>
  <si>
    <t>/funding-round/2af04af14cd592533cf2a05ac5b543e6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-INC</t>
  </si>
  <si>
    <t>/funding-round/989738db2ee11d85f343fbc7e1644c7c</t>
  </si>
  <si>
    <t>/organization/ diditz</t>
  </si>
  <si>
    <t>/organization/diditz</t>
  </si>
  <si>
    <t>/funding-round/0854984ec90cf2bcac02ec877cfa7a5d</t>
  </si>
  <si>
    <t>/Organization/Diditz</t>
  </si>
  <si>
    <t>Diditz</t>
  </si>
  <si>
    <t>http://www.diditz.com</t>
  </si>
  <si>
    <t>Communities|Social Media|Social Network Media</t>
  </si>
  <si>
    <t>/organization/ didlog</t>
  </si>
  <si>
    <t>/ORGANIZATION/DIDLOG</t>
  </si>
  <si>
    <t>/funding-round/6dcb8f331160570cfdb81ccf1cd4496d</t>
  </si>
  <si>
    <t>/Organization/Didlog</t>
  </si>
  <si>
    <t>DidLog</t>
  </si>
  <si>
    <t>http://didlog.com</t>
  </si>
  <si>
    <t>/organization/ diede-die-development</t>
  </si>
  <si>
    <t>/organization/diede-die-development</t>
  </si>
  <si>
    <t>/funding-round/efc489f5962026c819aa05c828b6237f</t>
  </si>
  <si>
    <t>/Organization/Diede-Die-Development</t>
  </si>
  <si>
    <t>DieDe Die Development</t>
  </si>
  <si>
    <t>http://www.diede.es</t>
  </si>
  <si>
    <t>/organization/ diet4life</t>
  </si>
  <si>
    <t>/ORGANIZATION/DIET4LIFE</t>
  </si>
  <si>
    <t>/funding-round/3045db1c017707b0089ec9d00b3e9fd1</t>
  </si>
  <si>
    <t>/Organization/Diet4Life</t>
  </si>
  <si>
    <t>Diet4Life</t>
  </si>
  <si>
    <t>http://www.diet4life.dk/</t>
  </si>
  <si>
    <t>Hammel</t>
  </si>
  <si>
    <t>/organization/ dietox</t>
  </si>
  <si>
    <t>/organization/dietox</t>
  </si>
  <si>
    <t>/funding-round/26aede7e771bcbc39e795c70d5b552b7</t>
  </si>
  <si>
    <t>/Organization/Dietox</t>
  </si>
  <si>
    <t>Dietox</t>
  </si>
  <si>
    <t>http://www.dietox.es/</t>
  </si>
  <si>
    <t>/organization/ diettv</t>
  </si>
  <si>
    <t>/ORGANIZATION/DIETTV</t>
  </si>
  <si>
    <t>/funding-round/1774c32ed099bb5a511f008ab1b499c3</t>
  </si>
  <si>
    <t>/Organization/Diettv</t>
  </si>
  <si>
    <t>Diet TV</t>
  </si>
  <si>
    <t>http://www.diettv.com</t>
  </si>
  <si>
    <t>/organization/ diffbot</t>
  </si>
  <si>
    <t>/organization/diffbot</t>
  </si>
  <si>
    <t>/funding-round/121746403935f74fd4434e8730c457ec</t>
  </si>
  <si>
    <t>/Organization/Diffbot</t>
  </si>
  <si>
    <t>Diffbot</t>
  </si>
  <si>
    <t>http://www.diffbot.com</t>
  </si>
  <si>
    <t>Analytics|Developer APIs|Enterprises|Internet|Mobile|Semantic Search</t>
  </si>
  <si>
    <t>/ORGANIZATION/DIFFBOT</t>
  </si>
  <si>
    <t>/funding-round/7ae931b2e70458b4c11ed6a0db236f7e</t>
  </si>
  <si>
    <t>/organization/ differential</t>
  </si>
  <si>
    <t>/organization/differential</t>
  </si>
  <si>
    <t>/funding-round/34b009d9f52fd7e6ed47e01ccc4d7933</t>
  </si>
  <si>
    <t>/Organization/Differential</t>
  </si>
  <si>
    <t>Differential</t>
  </si>
  <si>
    <t>http://differential.com</t>
  </si>
  <si>
    <t>/ORGANIZATION/DIFFERENTIAL</t>
  </si>
  <si>
    <t>/funding-round/4d365dc2ac23722c5a1154f91d551c64</t>
  </si>
  <si>
    <t>/organization/ differential-dynamics</t>
  </si>
  <si>
    <t>/organization/differential-dynamics</t>
  </si>
  <si>
    <t>/funding-round/302a4aa357d25031ca8d2d7ecb6b4f7b</t>
  </si>
  <si>
    <t>/Organization/Differential-Dynamics</t>
  </si>
  <si>
    <t>Differential Dynamics</t>
  </si>
  <si>
    <t>http://ddmotion.com</t>
  </si>
  <si>
    <t>Energy|Engineering Firms|Technology</t>
  </si>
  <si>
    <t>/ORGANIZATION/DIFFERENTIAL-DYNAMICS</t>
  </si>
  <si>
    <t>/funding-round/ab80cdddea172534b962d690f0aa3b0c</t>
  </si>
  <si>
    <t>/organization/ diffinity-genomics</t>
  </si>
  <si>
    <t>/organization/diffinity-genomics</t>
  </si>
  <si>
    <t>/funding-round/296655ba57b0023455de1378f3bc0d0e</t>
  </si>
  <si>
    <t>/Organization/Diffinity-Genomics</t>
  </si>
  <si>
    <t>Diffinity Genomics</t>
  </si>
  <si>
    <t>http://diffinitygenomics.com</t>
  </si>
  <si>
    <t>/ORGANIZATION/DIFFINITY-GENOMICS</t>
  </si>
  <si>
    <t>/funding-round/57afcfda52f06c8c07b21f3424229300</t>
  </si>
  <si>
    <t>/organization/ diffon</t>
  </si>
  <si>
    <t>/organization/diffon</t>
  </si>
  <si>
    <t>/funding-round/183a6182233a3d474640197ab7a9a3ad</t>
  </si>
  <si>
    <t>/Organization/Diffon</t>
  </si>
  <si>
    <t>Diffon</t>
  </si>
  <si>
    <t>/organization/ diffurence</t>
  </si>
  <si>
    <t>/ORGANIZATION/DIFFURENCE</t>
  </si>
  <si>
    <t>/funding-round/bd57f2426327f1abd3375d7780b78e7f</t>
  </si>
  <si>
    <t>/Organization/Diffurence</t>
  </si>
  <si>
    <t>Diffurence</t>
  </si>
  <si>
    <t>http://diffurence.com/</t>
  </si>
  <si>
    <t>Apps|Mobile|Pets</t>
  </si>
  <si>
    <t>/organization/ diffusion-pharmaceuticals</t>
  </si>
  <si>
    <t>/organization/diffusion-pharmaceuticals</t>
  </si>
  <si>
    <t>/funding-round/14f22842e109ec41751b7d377892d62f</t>
  </si>
  <si>
    <t>/Organization/Diffusion-Pharmaceuticals</t>
  </si>
  <si>
    <t>Diffusion Pharmaceuticals</t>
  </si>
  <si>
    <t>http://www.diffusionpharma.com</t>
  </si>
  <si>
    <t>/ORGANIZATION/DIFFUSION-PHARMACEUTICALS</t>
  </si>
  <si>
    <t>/funding-round/5d8a728d2ec61972224ddea411f89c54</t>
  </si>
  <si>
    <t>/funding-round/7754b49804367a5fa619cb3e8c72c163</t>
  </si>
  <si>
    <t>/funding-round/81c0532e5ad20c85a41482cf7f5d9f32</t>
  </si>
  <si>
    <t>/funding-round/8b24291cc166a2254d5c386d9e46b198</t>
  </si>
  <si>
    <t>/funding-round/96f0e741d5b396e44e9eb238cabad20f</t>
  </si>
  <si>
    <t>/funding-round/ace24329a909558196a2239d9e7faf06</t>
  </si>
  <si>
    <t>/funding-round/e7b8d29ca83c391335b0ebd27e90a75d</t>
  </si>
  <si>
    <t>29-07-2004</t>
  </si>
  <si>
    <t>/funding-round/f949e58a4b6208734e58a4298f271b1d</t>
  </si>
  <si>
    <t>/organization/ dig-inn</t>
  </si>
  <si>
    <t>/ORGANIZATION/DIG-INN</t>
  </si>
  <si>
    <t>/funding-round/3501933d5d4144f043425c2858d4a7f3</t>
  </si>
  <si>
    <t>/Organization/Dig-Inn</t>
  </si>
  <si>
    <t>Dig Inn</t>
  </si>
  <si>
    <t>https://www.diginn.com/</t>
  </si>
  <si>
    <t>Customer Service|Restaurants|Specialty Foods</t>
  </si>
  <si>
    <t>/organization/dig-inn</t>
  </si>
  <si>
    <t>/funding-round/42422263eafdf4a40fa8c1a16fae2e5f</t>
  </si>
  <si>
    <t>/funding-round/bc7d5fe0196eb8e342736e2c51bac08b</t>
  </si>
  <si>
    <t>/organization/ digabit</t>
  </si>
  <si>
    <t>/organization/digabit</t>
  </si>
  <si>
    <t>/funding-round/1c69b260025ccb10804d195670a1261e</t>
  </si>
  <si>
    <t>/Organization/Digabit</t>
  </si>
  <si>
    <t>Digabit</t>
  </si>
  <si>
    <t>http://www.digabit.com</t>
  </si>
  <si>
    <t>/ORGANIZATION/DIGABIT</t>
  </si>
  <si>
    <t>/funding-round/2d425fe372d06c3a613aea808a092dc8</t>
  </si>
  <si>
    <t>/funding-round/3a119c39322ba34fad252a7ccbdf61b8</t>
  </si>
  <si>
    <t>/funding-round/7b54501a0d159b0a15f90da1e9822458</t>
  </si>
  <si>
    <t>/funding-round/9f8e40cc6d50012d6703e5b1153f1017</t>
  </si>
  <si>
    <t>/funding-round/bd182a6ef9c818fbc320d02327a05ffb</t>
  </si>
  <si>
    <t>/organization/ digby</t>
  </si>
  <si>
    <t>/organization/digby</t>
  </si>
  <si>
    <t>/funding-round/0f235a74da4e45cdbd35222158db0e3a</t>
  </si>
  <si>
    <t>/Organization/Digby</t>
  </si>
  <si>
    <t>Digby</t>
  </si>
  <si>
    <t>http://www.digby.com</t>
  </si>
  <si>
    <t>Android|App Marketing|iPhone|Mobile|Software</t>
  </si>
  <si>
    <t>/ORGANIZATION/DIGBY</t>
  </si>
  <si>
    <t>/funding-round/6da8c05de333c9748e5228024fbde8fe</t>
  </si>
  <si>
    <t>/funding-round/794e317528823c813f8c59f9d42eea8f</t>
  </si>
  <si>
    <t>/funding-round/b510da26f85642842c465f12cf7421b2</t>
  </si>
  <si>
    <t>/funding-round/b600859ff69abb20bfc2de7beaa4265b</t>
  </si>
  <si>
    <t>/organization/ digedu</t>
  </si>
  <si>
    <t>/ORGANIZATION/DIGEDU</t>
  </si>
  <si>
    <t>/funding-round/31bc0b0e05809036f3f3d56d0e34e80e</t>
  </si>
  <si>
    <t>/Organization/Digedu</t>
  </si>
  <si>
    <t>Modern Teacher</t>
  </si>
  <si>
    <t>https://modernteacher.com</t>
  </si>
  <si>
    <t>/organization/ digeprint</t>
  </si>
  <si>
    <t>/organization/digeprint</t>
  </si>
  <si>
    <t>/funding-round/5e0d72bd6c66dac2789773444609f2b2</t>
  </si>
  <si>
    <t>/Organization/Digeprint</t>
  </si>
  <si>
    <t>DigePrint</t>
  </si>
  <si>
    <t>Health Diagnostics|Photography</t>
  </si>
  <si>
    <t>/organization/ digerati</t>
  </si>
  <si>
    <t>/ORGANIZATION/DIGERATI</t>
  </si>
  <si>
    <t>/funding-round/59cf1ac4b762367b95e6c05c73eae996</t>
  </si>
  <si>
    <t>/Organization/Digerati</t>
  </si>
  <si>
    <t>Digerati</t>
  </si>
  <si>
    <t>http://digerati.co</t>
  </si>
  <si>
    <t>/organization/ digestive-disease-associates</t>
  </si>
  <si>
    <t>/organization/digestive-disease-associates</t>
  </si>
  <si>
    <t>/funding-round/e8b557f5364044ffc7f86cf2a962ef39</t>
  </si>
  <si>
    <t>/Organization/Digestive-Disease-Associates</t>
  </si>
  <si>
    <t>Digestive Disease Associates</t>
  </si>
  <si>
    <t>http://ddaberks.com</t>
  </si>
  <si>
    <t>/organization/ digg</t>
  </si>
  <si>
    <t>/ORGANIZATION/DIGG</t>
  </si>
  <si>
    <t>/funding-round/44dc766615a29f514a7ad7015f612185</t>
  </si>
  <si>
    <t>/Organization/Digg</t>
  </si>
  <si>
    <t>Digg</t>
  </si>
  <si>
    <t>http://www.digg.com</t>
  </si>
  <si>
    <t>Design|News|Social Bookmarking|Social Media|Technology|Web Tools</t>
  </si>
  <si>
    <t>/organization/digg</t>
  </si>
  <si>
    <t>/funding-round/ab7cc513663e8b0271e3ab90e7aa980f</t>
  </si>
  <si>
    <t>/funding-round/cdc73a0bb0760dc2b9e67cc706258639</t>
  </si>
  <si>
    <t>/funding-round/eba8d445f97992a81d5571d68aaf919b</t>
  </si>
  <si>
    <t>/funding-round/fac3a91a8145d98c8dc2302afc7de82a</t>
  </si>
  <si>
    <t>/organization/ diggers-bbq-franchises</t>
  </si>
  <si>
    <t>/organization/diggers-bbq-franchises</t>
  </si>
  <si>
    <t>/funding-round/3ce7461fb2e74bd714b24589cc4cfefa</t>
  </si>
  <si>
    <t>/Organization/Diggers-Bbq-Franchises</t>
  </si>
  <si>
    <t>Diggers BBQ Franchises</t>
  </si>
  <si>
    <t>http://diggersbbqfranchise.com</t>
  </si>
  <si>
    <t>/organization/ diggidi</t>
  </si>
  <si>
    <t>/ORGANIZATION/DIGGIDI</t>
  </si>
  <si>
    <t>/funding-round/3472502384ea37147ba130bef5dfe0c7</t>
  </si>
  <si>
    <t>/Organization/Diggidi</t>
  </si>
  <si>
    <t>diggidi</t>
  </si>
  <si>
    <t>http://www.diggidi.com</t>
  </si>
  <si>
    <t>Apps|Internet|Online Dating</t>
  </si>
  <si>
    <t>/organization/diggidi</t>
  </si>
  <si>
    <t>/funding-round/4c3a0a6a26740efeb1771696682170d3</t>
  </si>
  <si>
    <t>/organization/ digheon-healthcare</t>
  </si>
  <si>
    <t>/ORGANIZATION/DIGHEON-HEALTHCARE</t>
  </si>
  <si>
    <t>/funding-round/40a153c1839a26c0297f64e99b74754d</t>
  </si>
  <si>
    <t>/Organization/Digheon-Healthcare</t>
  </si>
  <si>
    <t>Digheon Healthcare</t>
  </si>
  <si>
    <t>http://digheonhealthcare.com</t>
  </si>
  <si>
    <t>/organization/digheon-healthcare</t>
  </si>
  <si>
    <t>/funding-round/56a87e5d97e1be6bca3f1077164b0b9c</t>
  </si>
  <si>
    <t>/organization/ digiboo</t>
  </si>
  <si>
    <t>/ORGANIZATION/DIGIBOO</t>
  </si>
  <si>
    <t>/funding-round/9184f4476165ef0c23a3c42797d757f9</t>
  </si>
  <si>
    <t>/Organization/Digiboo</t>
  </si>
  <si>
    <t>Digiboo</t>
  </si>
  <si>
    <t>http://www.digiboo.com</t>
  </si>
  <si>
    <t>/organization/digiboo</t>
  </si>
  <si>
    <t>/funding-round/ffad8d8c2ff5f862315b96e8658a289c</t>
  </si>
  <si>
    <t>/organization/ digibyte</t>
  </si>
  <si>
    <t>/ORGANIZATION/DIGIBYTE</t>
  </si>
  <si>
    <t>/funding-round/4b6367846ddec4b943511c46cd062d74</t>
  </si>
  <si>
    <t>/Organization/Digibyte</t>
  </si>
  <si>
    <t>DigiByte</t>
  </si>
  <si>
    <t>http://digibyte.co</t>
  </si>
  <si>
    <t>Bitcoin|Communities|Payments</t>
  </si>
  <si>
    <t>/organization/ digico-europe</t>
  </si>
  <si>
    <t>/organization/digico-europe</t>
  </si>
  <si>
    <t>/funding-round/1cc556baac982a791d80860092b4e126</t>
  </si>
  <si>
    <t>/Organization/Digico-Europe</t>
  </si>
  <si>
    <t>DiGiCo Europe</t>
  </si>
  <si>
    <t>http://www.digico.biz</t>
  </si>
  <si>
    <t>/organization/ digicompanion</t>
  </si>
  <si>
    <t>/ORGANIZATION/DIGICOMPANION</t>
  </si>
  <si>
    <t>/funding-round/de19e2d3d8ac34c849ae492bb3769680</t>
  </si>
  <si>
    <t>/Organization/Digicompanion</t>
  </si>
  <si>
    <t>Digicompanion</t>
  </si>
  <si>
    <t>http://www.digicompanion.com</t>
  </si>
  <si>
    <t>/organization/ digidentity</t>
  </si>
  <si>
    <t>/organization/digidentity</t>
  </si>
  <si>
    <t>/funding-round/a44c0016ecac977c4261a5bcb31ebdda</t>
  </si>
  <si>
    <t>/Organization/Digidentity</t>
  </si>
  <si>
    <t>Digidentity</t>
  </si>
  <si>
    <t>http://www.digidentity.eu</t>
  </si>
  <si>
    <t>/organization/ digifabster</t>
  </si>
  <si>
    <t>/ORGANIZATION/DIGIFABSTER</t>
  </si>
  <si>
    <t>/funding-round/5ee5b65ec63219a2fa8ba7518544ff0f</t>
  </si>
  <si>
    <t>/Organization/Digifabster</t>
  </si>
  <si>
    <t>DigiFabster</t>
  </si>
  <si>
    <t>http://digifabster.com</t>
  </si>
  <si>
    <t>3D Printing|Business Services|Software</t>
  </si>
  <si>
    <t>/organization/ digifeye</t>
  </si>
  <si>
    <t>/organization/digifeye</t>
  </si>
  <si>
    <t>/funding-round/86b6e86648c101053eca7f6f39a249b4</t>
  </si>
  <si>
    <t>/Organization/Digifeye</t>
  </si>
  <si>
    <t>Digifeye</t>
  </si>
  <si>
    <t>http://www.digifeye.com/</t>
  </si>
  <si>
    <t>Image Recognition|Machine Learning|Online Shopping|Retail</t>
  </si>
  <si>
    <t>/organization/ digifit</t>
  </si>
  <si>
    <t>/ORGANIZATION/DIGIFIT</t>
  </si>
  <si>
    <t>/funding-round/29983c85b93439593435a26c75f0bc69</t>
  </si>
  <si>
    <t>/Organization/Digifit</t>
  </si>
  <si>
    <t>DigiFit</t>
  </si>
  <si>
    <t>http://www.digifit.com</t>
  </si>
  <si>
    <t>Apps|Fitness|Health and Wellness|iPad|iPhone|iPod Touch|Mobile|Wireless</t>
  </si>
  <si>
    <t>/organization/digifit</t>
  </si>
  <si>
    <t>/funding-round/4d8d102a90d8fb97c8e3789ef7544205</t>
  </si>
  <si>
    <t>/funding-round/5a2d67aeb43ee5aa315a59f82bc5c9f3</t>
  </si>
  <si>
    <t>/organization/ digifun-games</t>
  </si>
  <si>
    <t>/organization/digifun-games</t>
  </si>
  <si>
    <t>/funding-round/2fb26fb1cf51581cc3d55c1c1a5f1c59</t>
  </si>
  <si>
    <t>/Organization/Digifun-Games</t>
  </si>
  <si>
    <t>DigiFun Games</t>
  </si>
  <si>
    <t>http://www.digifungames.com</t>
  </si>
  <si>
    <t>/ORGANIZATION/DIGIFUN-GAMES</t>
  </si>
  <si>
    <t>/funding-round/faf3f62e4bf6b2ad64e583669887ac55</t>
  </si>
  <si>
    <t>/organization/ digify</t>
  </si>
  <si>
    <t>/organization/digify</t>
  </si>
  <si>
    <t>/funding-round/d1386762f2bd919f32cbbeed8843114e</t>
  </si>
  <si>
    <t>/Organization/Digify</t>
  </si>
  <si>
    <t>Digify</t>
  </si>
  <si>
    <t>http://www.digify.com.br/</t>
  </si>
  <si>
    <t>Mobile Security|Security|Technology</t>
  </si>
  <si>
    <t>/organization/ digigraph-me</t>
  </si>
  <si>
    <t>/ORGANIZATION/DIGIGRAPH-ME</t>
  </si>
  <si>
    <t>/funding-round/0ccfb04b858792da14e4e5616ac67b68</t>
  </si>
  <si>
    <t>/Organization/Digigraph-Me</t>
  </si>
  <si>
    <t>Digigraph.me</t>
  </si>
  <si>
    <t>http://digigraph.me</t>
  </si>
  <si>
    <t>/organization/ digilab</t>
  </si>
  <si>
    <t>/organization/digilab</t>
  </si>
  <si>
    <t>/funding-round/5854222874b7ca5d3e3bc02e9580a646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 digilens</t>
  </si>
  <si>
    <t>/ORGANIZATION/DIGILENS</t>
  </si>
  <si>
    <t>/funding-round/018873ca5fd1dda4a766895427e7f503</t>
  </si>
  <si>
    <t>/Organization/Digilens</t>
  </si>
  <si>
    <t>Digilens</t>
  </si>
  <si>
    <t>http://www.digilens.com/index.php</t>
  </si>
  <si>
    <t>Innovation Management|Manufacturing|New Product Development</t>
  </si>
  <si>
    <t>/organization/digilens</t>
  </si>
  <si>
    <t>/funding-round/a1b845dfbed0e514b2b874a33c533f80</t>
  </si>
  <si>
    <t>/funding-round/eabea62675e868a6668064451b58377c</t>
  </si>
  <si>
    <t>/organization/ digimeld</t>
  </si>
  <si>
    <t>/organization/digimeld</t>
  </si>
  <si>
    <t>/funding-round/b58da8bd4a3079d8ecd0d3c1b20dee1e</t>
  </si>
  <si>
    <t>/Organization/Digimeld</t>
  </si>
  <si>
    <t>DigiMeld</t>
  </si>
  <si>
    <t>http://digimeld.com</t>
  </si>
  <si>
    <t>/organization/ digione-company</t>
  </si>
  <si>
    <t>/ORGANIZATION/DIGIONE-COMPANY</t>
  </si>
  <si>
    <t>/funding-round/635dee892109fd8526f215bd3a4739c5</t>
  </si>
  <si>
    <t>/Organization/Digione-Company</t>
  </si>
  <si>
    <t>DIGIONE Company</t>
  </si>
  <si>
    <t>http://www.digione.cn</t>
  </si>
  <si>
    <t>/organization/digione-company</t>
  </si>
  <si>
    <t>/funding-round/e65121a113005a8324498e89727e8441</t>
  </si>
  <si>
    <t>/organization/ digipath</t>
  </si>
  <si>
    <t>/ORGANIZATION/DIGIPATH</t>
  </si>
  <si>
    <t>/funding-round/506d31559ba5fae5ec6d93bedebbd8f2</t>
  </si>
  <si>
    <t>/Organization/Digipath</t>
  </si>
  <si>
    <t>DigiPath</t>
  </si>
  <si>
    <t>http://www.digipath.com</t>
  </si>
  <si>
    <t>/organization/digipath</t>
  </si>
  <si>
    <t>/funding-round/6b4d6eed9be42d519233d18844e15f54</t>
  </si>
  <si>
    <t>/organization/ digipix</t>
  </si>
  <si>
    <t>/ORGANIZATION/DIGIPIX</t>
  </si>
  <si>
    <t>/funding-round/ccb92ee508ce4b31cf39712277ad38c1</t>
  </si>
  <si>
    <t>/Organization/Digipix</t>
  </si>
  <si>
    <t>Digipix</t>
  </si>
  <si>
    <t>http://www.digipix.com.br</t>
  </si>
  <si>
    <t>/organization/ digipsych</t>
  </si>
  <si>
    <t>/organization/digipsych</t>
  </si>
  <si>
    <t>/funding-round/c407ddb36f94b9c5871e070d88a76491</t>
  </si>
  <si>
    <t>/Organization/Digipsych</t>
  </si>
  <si>
    <t>DigiPsych</t>
  </si>
  <si>
    <t>http://digipsych.net/</t>
  </si>
  <si>
    <t>E-Books|E-Commerce Platforms|Education</t>
  </si>
  <si>
    <t>/organization/ digipuppets</t>
  </si>
  <si>
    <t>/ORGANIZATION/DIGIPUPPETS</t>
  </si>
  <si>
    <t>/funding-round/64c675e832dc547deaec2fce5dd3d709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puppets</t>
  </si>
  <si>
    <t>/funding-round/7cf5b050077d425af321ce434cf0eed3</t>
  </si>
  <si>
    <t>/organization/ digiquant</t>
  </si>
  <si>
    <t>/ORGANIZATION/DIGIQUANT</t>
  </si>
  <si>
    <t>/funding-round/6764c1aeccbd2aacd88ac7c88915860c</t>
  </si>
  <si>
    <t>23-04-2001</t>
  </si>
  <si>
    <t>/Organization/Digiquant</t>
  </si>
  <si>
    <t>Digiquant</t>
  </si>
  <si>
    <t>http://www.digiquant.com/</t>
  </si>
  <si>
    <t>Business Services|Content</t>
  </si>
  <si>
    <t>/organization/ digirep</t>
  </si>
  <si>
    <t>/organization/digirep</t>
  </si>
  <si>
    <t>/funding-round/efa73159575767f6fcf4f15aca890565</t>
  </si>
  <si>
    <t>/Organization/Digirep</t>
  </si>
  <si>
    <t>DIGIREP</t>
  </si>
  <si>
    <t>http://www.digirep.cl</t>
  </si>
  <si>
    <t>/organization/ digisat-technology</t>
  </si>
  <si>
    <t>/ORGANIZATION/DIGISAT-TECHNOLOGY</t>
  </si>
  <si>
    <t>/funding-round/63a3d79dfbfc590e0b627d844876f235</t>
  </si>
  <si>
    <t>/Organization/Digisat-Technology</t>
  </si>
  <si>
    <t>DigiSat Technology</t>
  </si>
  <si>
    <t>http://www.digisat.com</t>
  </si>
  <si>
    <t>/organization/ digiscend</t>
  </si>
  <si>
    <t>/organization/digiscend</t>
  </si>
  <si>
    <t>/funding-round/8194bb8573a4f7cebdbf7cf519e606fa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 digischool</t>
  </si>
  <si>
    <t>/ORGANIZATION/DIGISCHOOL</t>
  </si>
  <si>
    <t>/funding-round/11b7b7aad6a0e84c330f0f58657c11b6</t>
  </si>
  <si>
    <t>/Organization/Digischool</t>
  </si>
  <si>
    <t>digiSchool</t>
  </si>
  <si>
    <t>http://digischool.com/</t>
  </si>
  <si>
    <t>Android|Apps|Education|iOS|Mobile</t>
  </si>
  <si>
    <t>/organization/ digiserved</t>
  </si>
  <si>
    <t>/organization/digiserved</t>
  </si>
  <si>
    <t>/funding-round/13230ba0089a255a5eb9f37e4e8c1962</t>
  </si>
  <si>
    <t>/Organization/Digiserved</t>
  </si>
  <si>
    <t>DigiServed</t>
  </si>
  <si>
    <t>https://www.digiserved.com</t>
  </si>
  <si>
    <t>Freelancers|Internet|Service Providers|Services</t>
  </si>
  <si>
    <t>/organization/ digisight-technologies</t>
  </si>
  <si>
    <t>/ORGANIZATION/DIGISIGHT-TECHNOLOGIES</t>
  </si>
  <si>
    <t>/funding-round/fdcc5644991bde927e706487ab539ed7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 digistrive</t>
  </si>
  <si>
    <t>/organization/digistrive</t>
  </si>
  <si>
    <t>/funding-round/8df2637f2c66549aab4b6154e0c7e9d1</t>
  </si>
  <si>
    <t>/Organization/Digistrive</t>
  </si>
  <si>
    <t>Digistrive</t>
  </si>
  <si>
    <t>http://digistrive.com</t>
  </si>
  <si>
    <t>/organization/ digisurf-inc-</t>
  </si>
  <si>
    <t>/ORGANIZATION/DIGISURF-INC-</t>
  </si>
  <si>
    <t>/funding-round/3f500cf5629eb534d925d7932ee75763</t>
  </si>
  <si>
    <t>/Organization/Digisurf-Inc-</t>
  </si>
  <si>
    <t>DIGISURF, Inc.</t>
  </si>
  <si>
    <t>http://digisurf.co.jp/</t>
  </si>
  <si>
    <t>26-11-1993</t>
  </si>
  <si>
    <t>/organization/ digisynd</t>
  </si>
  <si>
    <t>/organization/digisynd</t>
  </si>
  <si>
    <t>/funding-round/4cc84c0119c4cf465af19c1dc5e15e61</t>
  </si>
  <si>
    <t>/Organization/Digisynd</t>
  </si>
  <si>
    <t>DigiSynd</t>
  </si>
  <si>
    <t>http://digisynd.com</t>
  </si>
  <si>
    <t>/organization/ digit-4</t>
  </si>
  <si>
    <t>/ORGANIZATION/DIGIT-4</t>
  </si>
  <si>
    <t>/funding-round/2a68abbbed69c297306af08edd024f8b</t>
  </si>
  <si>
    <t>/Organization/Digit-4</t>
  </si>
  <si>
    <t>Digit</t>
  </si>
  <si>
    <t>https://digit.co/</t>
  </si>
  <si>
    <t>Finance|Financial Services|Payments|Technology</t>
  </si>
  <si>
    <t>/organization/digit-4</t>
  </si>
  <si>
    <t>/funding-round/a7d6666163b5a52110d224d248fb26a6</t>
  </si>
  <si>
    <t>/organization/ digit-5</t>
  </si>
  <si>
    <t>/ORGANIZATION/DIGIT-5</t>
  </si>
  <si>
    <t>/funding-round/85b93f3fc71029453dd2be11613043ff</t>
  </si>
  <si>
    <t>/Organization/Digit-5</t>
  </si>
  <si>
    <t>digit</t>
  </si>
  <si>
    <t>http://www.di8itcharts.com</t>
  </si>
  <si>
    <t>Data Visualization|Software</t>
  </si>
  <si>
    <t>/organization/ digit-game-studios</t>
  </si>
  <si>
    <t>/organization/digit-game-studios</t>
  </si>
  <si>
    <t>/funding-round/80c7849a30287632e455864e576aab67</t>
  </si>
  <si>
    <t>/Organization/Digit-Game-Studios</t>
  </si>
  <si>
    <t>Digit Game Studios</t>
  </si>
  <si>
    <t>http://www.digitgaming.com</t>
  </si>
  <si>
    <t>Game|Games|Video Games</t>
  </si>
  <si>
    <t>/ORGANIZATION/DIGIT-GAME-STUDIOS</t>
  </si>
  <si>
    <t>/funding-round/8122e596a8ccd0a8b8857c92fcd60cb4</t>
  </si>
  <si>
    <t>/organization/ digit-wireless</t>
  </si>
  <si>
    <t>/organization/digit-wireless</t>
  </si>
  <si>
    <t>/funding-round/47a3b936ce8f325da0f87d3f39052c5a</t>
  </si>
  <si>
    <t>/Organization/Digit-Wireless</t>
  </si>
  <si>
    <t>Digit Wireless</t>
  </si>
  <si>
    <t>http://www.digitwireless.com</t>
  </si>
  <si>
    <t>/ORGANIZATION/DIGIT-WIRELESS</t>
  </si>
  <si>
    <t>/funding-round/7f5409d43f9051b76edcf20a63a1b93e</t>
  </si>
  <si>
    <t>14-03-2005</t>
  </si>
  <si>
    <t>/organization/ digital-accademia</t>
  </si>
  <si>
    <t>/organization/digital-accademia</t>
  </si>
  <si>
    <t>/funding-round/0662c2c52f8db797a8fc451c02be2724</t>
  </si>
  <si>
    <t>/Organization/Digital-Accademia</t>
  </si>
  <si>
    <t>Digital Accademia</t>
  </si>
  <si>
    <t>http://www.digitalaccademia.com/</t>
  </si>
  <si>
    <t>/organization/ digital-air-strike</t>
  </si>
  <si>
    <t>/ORGANIZATION/DIGITAL-AIR-STRIKE</t>
  </si>
  <si>
    <t>/funding-round/48fd6808ccb1b587eeada182d061c079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ir-strike</t>
  </si>
  <si>
    <t>/funding-round/f912f6d18b144f225317523b661224df</t>
  </si>
  <si>
    <t>/organization/ digital-alliance</t>
  </si>
  <si>
    <t>/ORGANIZATION/DIGITAL-ALLIANCE</t>
  </si>
  <si>
    <t>/funding-round/a4e252190a7e0a746e84c7e653553907</t>
  </si>
  <si>
    <t>14-07-2002</t>
  </si>
  <si>
    <t>/Organization/Digital-Alliance</t>
  </si>
  <si>
    <t>Digital Alliance</t>
  </si>
  <si>
    <t>http://www.digitalreliance.com</t>
  </si>
  <si>
    <t>/organization/digital-alliance</t>
  </si>
  <si>
    <t>/funding-round/e44ed510326be75b26fec30dbcfc9c0b</t>
  </si>
  <si>
    <t>14-01-2001</t>
  </si>
  <si>
    <t>/organization/ digital-ally</t>
  </si>
  <si>
    <t>/ORGANIZATION/DIGITAL-ALLY</t>
  </si>
  <si>
    <t>/funding-round/42545e7cca9c3467bf246fe5f746c887</t>
  </si>
  <si>
    <t>/Organization/Digital-Ally</t>
  </si>
  <si>
    <t>Digital Ally</t>
  </si>
  <si>
    <t>http://digitalallyinc.com</t>
  </si>
  <si>
    <t>/organization/digital-ally</t>
  </si>
  <si>
    <t>/funding-round/76e2cb4613a10a45de99c6d14fab4f9c</t>
  </si>
  <si>
    <t>/funding-round/c1eeecdeb42f1eb316533ed767532740</t>
  </si>
  <si>
    <t>/organization/ digital-assent</t>
  </si>
  <si>
    <t>/organization/digital-assent</t>
  </si>
  <si>
    <t>/funding-round/5a79bcb43dc6c3c553d8fc1218d2aff5</t>
  </si>
  <si>
    <t>/Organization/Digital-Assent</t>
  </si>
  <si>
    <t>Digital Assent</t>
  </si>
  <si>
    <t>http://www.digitalassent.com</t>
  </si>
  <si>
    <t>Mobile Health|Reputation|Software</t>
  </si>
  <si>
    <t>Mobile Health</t>
  </si>
  <si>
    <t>/ORGANIZATION/DIGITAL-ASSENT</t>
  </si>
  <si>
    <t>/funding-round/71782011cd34e7ae33f8895b3a25ef1c</t>
  </si>
  <si>
    <t>/funding-round/eda223be47d095fb5d3e42c9962f3714</t>
  </si>
  <si>
    <t>/funding-round/f371aa9acc71c8e63e409a09ae4ca86f</t>
  </si>
  <si>
    <t>/organization/ digital-assess</t>
  </si>
  <si>
    <t>/organization/digital-assess</t>
  </si>
  <si>
    <t>/funding-round/b0e323a9e5589738744a78cda6962d8c</t>
  </si>
  <si>
    <t>/Organization/Digital-Assess</t>
  </si>
  <si>
    <t>Digital Assess</t>
  </si>
  <si>
    <t>http://www.digitalassess.com</t>
  </si>
  <si>
    <t>Education|Internet|SaaS</t>
  </si>
  <si>
    <t>/ORGANIZATION/DIGITAL-ASSESS</t>
  </si>
  <si>
    <t>/funding-round/bb8042c81d3f0d9eb792e67cec80ca5c</t>
  </si>
  <si>
    <t>/organization/ digital-authentication-technologies</t>
  </si>
  <si>
    <t>/organization/digital-authentication-technologies</t>
  </si>
  <si>
    <t>/funding-round/185ce6d15b072980c1204bc32a43a91d</t>
  </si>
  <si>
    <t>/Organization/Digital-Authentication-Technologies</t>
  </si>
  <si>
    <t>Digital Authentication Technologies</t>
  </si>
  <si>
    <t>http://dathq.com</t>
  </si>
  <si>
    <t>/ORGANIZATION/DIGITAL-AUTHENTICATION-TECHNOLOGIES</t>
  </si>
  <si>
    <t>/funding-round/2bf95655d24d3e986aae1b9679411392</t>
  </si>
  <si>
    <t>/funding-round/2c2d708ce35548ea717435fb541d8d19</t>
  </si>
  <si>
    <t>/funding-round/a51a1dae3330530e04f4fe9e5b169597</t>
  </si>
  <si>
    <t>/organization/ digital-avenue</t>
  </si>
  <si>
    <t>/organization/digital-avenue</t>
  </si>
  <si>
    <t>/funding-round/e94f668dc0ae854360d28ab3f079882d</t>
  </si>
  <si>
    <t>/Organization/Digital-Avenue</t>
  </si>
  <si>
    <t>Digital Avenue</t>
  </si>
  <si>
    <t>http://digitalavenue.pl/</t>
  </si>
  <si>
    <t>/organization/ digital-bloom</t>
  </si>
  <si>
    <t>/ORGANIZATION/DIGITAL-BLOOM</t>
  </si>
  <si>
    <t>/funding-round/daae046dd84c159ce4cc6b04796bc167</t>
  </si>
  <si>
    <t>/Organization/Digital-Bloom</t>
  </si>
  <si>
    <t>Digital Bloom</t>
  </si>
  <si>
    <t>http://www.digitalbloom.com</t>
  </si>
  <si>
    <t>/organization/ digital-bridge-communications-corp</t>
  </si>
  <si>
    <t>/organization/digital-bridge-communications-corp</t>
  </si>
  <si>
    <t>/funding-round/129cd600995be3095e6882a6069486df</t>
  </si>
  <si>
    <t>/Organization/Digital-Bridge-Communications-Corp</t>
  </si>
  <si>
    <t>Digital Bridge Communications Corp.</t>
  </si>
  <si>
    <t>http://www.bridgemaxx.com</t>
  </si>
  <si>
    <t>/ORGANIZATION/DIGITAL-BRIDGE-COMMUNICATIONS-CORP</t>
  </si>
  <si>
    <t>/funding-round/4ee18cf06ff0aafd42862341bddab7bc</t>
  </si>
  <si>
    <t>/funding-round/c2f406b594d3c734975b7e5929265cff</t>
  </si>
  <si>
    <t>16-01-2008</t>
  </si>
  <si>
    <t>/organization/ digital-bridges-2</t>
  </si>
  <si>
    <t>/ORGANIZATION/DIGITAL-BRIDGES-2</t>
  </si>
  <si>
    <t>/funding-round/8069aa3749f9a6fa9388d9e4f4cafdc3</t>
  </si>
  <si>
    <t>/Organization/Digital-Bridges-2</t>
  </si>
  <si>
    <t>Digital Bridges</t>
  </si>
  <si>
    <t>http://www.digitalbridges.com/</t>
  </si>
  <si>
    <t>/organization/ digital-caddies</t>
  </si>
  <si>
    <t>/organization/digital-caddies</t>
  </si>
  <si>
    <t>/funding-round/f8c95c38bcfd4051d4fdda37b4e49211</t>
  </si>
  <si>
    <t>/Organization/Digital-Caddies</t>
  </si>
  <si>
    <t>Digital Caddies</t>
  </si>
  <si>
    <t>http://www.digitalcaddies.net</t>
  </si>
  <si>
    <t>Advertising|Gps|Mobile|Music|Video|Wireless</t>
  </si>
  <si>
    <t>/organization/ digital-china-information-technology-services-company</t>
  </si>
  <si>
    <t>/ORGANIZATION/DIGITAL-CHINA-INFORMATION-TECHNOLOGY-SERVICES-COMPANY</t>
  </si>
  <si>
    <t>/funding-round/25de6333b6b20aa591d597ce8b5b29e2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 digital-clipboard</t>
  </si>
  <si>
    <t>/organization/digital-clipboard</t>
  </si>
  <si>
    <t>/funding-round/3ed8b338848f1a85e2d66d52c4f7894c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 digital-code-zero</t>
  </si>
  <si>
    <t>/ORGANIZATION/DIGITAL-CODE-ZERO</t>
  </si>
  <si>
    <t>/funding-round/2b7e12ad89c1a2709b361a0049fb301f</t>
  </si>
  <si>
    <t>/Organization/Digital-Code-Zero</t>
  </si>
  <si>
    <t>Digital Code Zero</t>
  </si>
  <si>
    <t>Dalian</t>
  </si>
  <si>
    <t>/organization/ digital-contact</t>
  </si>
  <si>
    <t>/organization/digital-contact</t>
  </si>
  <si>
    <t>/funding-round/8781e3d44ea73cb5d5f273d9de1d46a6</t>
  </si>
  <si>
    <t>/Organization/Digital-Contact</t>
  </si>
  <si>
    <t>Digital Contact</t>
  </si>
  <si>
    <t>http://digitalcontact.co.uk/</t>
  </si>
  <si>
    <t>Finance Technology|FinTech|Software</t>
  </si>
  <si>
    <t>/organization/ digital-counterpart</t>
  </si>
  <si>
    <t>/ORGANIZATION/DIGITAL-COUNTERPART</t>
  </si>
  <si>
    <t>/funding-round/ab727af3e65733dbdc11dd498c9881e6</t>
  </si>
  <si>
    <t>/Organization/Digital-Counterpart</t>
  </si>
  <si>
    <t>Digital Counterpart</t>
  </si>
  <si>
    <t>/organization/ digital-currency-group</t>
  </si>
  <si>
    <t>/organization/digital-currency-group</t>
  </si>
  <si>
    <t>/funding-round/6068278f4c7ced6186642b05939bec4b</t>
  </si>
  <si>
    <t>/Organization/Digital-Currency-Group</t>
  </si>
  <si>
    <t>Digital Currency Group</t>
  </si>
  <si>
    <t>http://dcg.co/</t>
  </si>
  <si>
    <t>Bitcoin|Financial Services|Venture Capital</t>
  </si>
  <si>
    <t>/organization/ digital-development-partners</t>
  </si>
  <si>
    <t>/ORGANIZATION/DIGITAL-DEVELOPMENT-PARTNERS</t>
  </si>
  <si>
    <t>/funding-round/e38ba24b4e56ba1bf0ebb37975ff69f8</t>
  </si>
  <si>
    <t>/Organization/Digital-Development-Partners</t>
  </si>
  <si>
    <t>Digital Development Partners</t>
  </si>
  <si>
    <t>http://digitaldevelopmentpartners.com</t>
  </si>
  <si>
    <t>/organization/ digital-domain</t>
  </si>
  <si>
    <t>/organization/digital-domain</t>
  </si>
  <si>
    <t>/funding-round/a25aa955a0cbee0ab377b46443eff807</t>
  </si>
  <si>
    <t>/Organization/Digital-Domain</t>
  </si>
  <si>
    <t>Digital Domain</t>
  </si>
  <si>
    <t>http://www.digitaldomain.com/</t>
  </si>
  <si>
    <t>/organization/ digital-domain-holdings</t>
  </si>
  <si>
    <t>/ORGANIZATION/DIGITAL-DOMAIN-HOLDINGS</t>
  </si>
  <si>
    <t>/funding-round/be7298ea2592f89dbbb579473ec43b3d</t>
  </si>
  <si>
    <t>/Organization/Digital-Domain-Holdings</t>
  </si>
  <si>
    <t>Digital Domain Holdings</t>
  </si>
  <si>
    <t>/organization/digital-domain-holdings</t>
  </si>
  <si>
    <t>/funding-round/c41139b5c5c89ef93fb3ff809094422d</t>
  </si>
  <si>
    <t>/organization/ digital-domain-media-group</t>
  </si>
  <si>
    <t>/ORGANIZATION/DIGITAL-DOMAIN-MEDIA-GROUP</t>
  </si>
  <si>
    <t>/funding-round/4589868468e27150508f2a55fb27a16d</t>
  </si>
  <si>
    <t>/Organization/Digital-Domain-Media-Group</t>
  </si>
  <si>
    <t>Digital Domain Media Group</t>
  </si>
  <si>
    <t>http://www.ddmg.co</t>
  </si>
  <si>
    <t>/organization/digital-domain-media-group</t>
  </si>
  <si>
    <t>/funding-round/7a2fe3903442f2cb77d336395122bf73</t>
  </si>
  <si>
    <t>/funding-round/c36a96e0ebe706e1983c6e056b3fd821</t>
  </si>
  <si>
    <t>/organization/ digital-dream-labs</t>
  </si>
  <si>
    <t>/organization/digital-dream-labs</t>
  </si>
  <si>
    <t>/funding-round/58f5a73165dc63a617ef6132f09cfcc2</t>
  </si>
  <si>
    <t>/Organization/Digital-Dream-Labs</t>
  </si>
  <si>
    <t>Digital Dream Labs</t>
  </si>
  <si>
    <t>http://digitaldreamlabs.com</t>
  </si>
  <si>
    <t>/ORGANIZATION/DIGITAL-DREAM-LABS</t>
  </si>
  <si>
    <t>/funding-round/64b292cc17154e906be6a8e4610b3cb8</t>
  </si>
  <si>
    <t>/funding-round/891a073527585dbf84d8355f419268ae</t>
  </si>
  <si>
    <t>/funding-round/ff1581952060a7d535561ef68372c2fe</t>
  </si>
  <si>
    <t>/organization/ digital-envoy</t>
  </si>
  <si>
    <t>/organization/digital-envoy</t>
  </si>
  <si>
    <t>/funding-round/f12a8094078ad81b8eefd0dea43fdc6d</t>
  </si>
  <si>
    <t>/Organization/Digital-Envoy</t>
  </si>
  <si>
    <t>Digital Envoy</t>
  </si>
  <si>
    <t>http://www.digitalenvoy.com</t>
  </si>
  <si>
    <t>/organization/ digital-evolution</t>
  </si>
  <si>
    <t>/ORGANIZATION/DIGITAL-EVOLUTION</t>
  </si>
  <si>
    <t>/funding-round/274400b32504af16358f1e82e73458e7</t>
  </si>
  <si>
    <t>/Organization/Digital-Evolution</t>
  </si>
  <si>
    <t>Digital Evolution</t>
  </si>
  <si>
    <t>http://www.digev.com</t>
  </si>
  <si>
    <t>Brand Marketing|Digital Media|Services</t>
  </si>
  <si>
    <t>/organization/ digital-fitter-corporation</t>
  </si>
  <si>
    <t>/organization/digital-fitter-corporation</t>
  </si>
  <si>
    <t>/funding-round/ab33766558541fec98e29bd038c3380e</t>
  </si>
  <si>
    <t>/Organization/Digital-Fitter-Corporation</t>
  </si>
  <si>
    <t>Digital Fitter Corporation</t>
  </si>
  <si>
    <t>http://digitalfitter.com/</t>
  </si>
  <si>
    <t>Online Shopping|Software</t>
  </si>
  <si>
    <t>/organization/ digital-folio</t>
  </si>
  <si>
    <t>/ORGANIZATION/DIGITAL-FOLIO</t>
  </si>
  <si>
    <t>/funding-round/4d8cd325c7c5cae7cfb0208a87379a7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 digital-foodie-ltd</t>
  </si>
  <si>
    <t>/organization/digital-foodie-ltd</t>
  </si>
  <si>
    <t>/funding-round/72feaeba29be361d3157923e4fbd1ee5</t>
  </si>
  <si>
    <t>/Organization/Digital-Foodie-Ltd</t>
  </si>
  <si>
    <t>Digital Foodie Ltd.</t>
  </si>
  <si>
    <t>http://www.foodie.fm</t>
  </si>
  <si>
    <t>/ORGANIZATION/DIGITAL-FOODIE-LTD</t>
  </si>
  <si>
    <t>/funding-round/c27c1f454d3090d1c7d52c1aaff9b46a</t>
  </si>
  <si>
    <t>/organization/ digital-fortress</t>
  </si>
  <si>
    <t>/organization/digital-fortress</t>
  </si>
  <si>
    <t>/funding-round/32777b3134c5e45f69b03874cbc3a43f</t>
  </si>
  <si>
    <t>/Organization/Digital-Fortress</t>
  </si>
  <si>
    <t>Digital Fortress</t>
  </si>
  <si>
    <t>http://www.dfcolo.com</t>
  </si>
  <si>
    <t>/organization/ digital-fuel</t>
  </si>
  <si>
    <t>/ORGANIZATION/DIGITAL-FUEL</t>
  </si>
  <si>
    <t>/funding-round/b61a4e70cc10248ecdc899734c8f85b9</t>
  </si>
  <si>
    <t>/Organization/Digital-Fuel</t>
  </si>
  <si>
    <t>Digital Fuel</t>
  </si>
  <si>
    <t>http://www.digitalfuel.com</t>
  </si>
  <si>
    <t>/organization/digital-fuel</t>
  </si>
  <si>
    <t>/funding-round/e292790654ffc735f07e01f7180722e1</t>
  </si>
  <si>
    <t>/funding-round/fa89b422ca8be9d84de921ab542070d8</t>
  </si>
  <si>
    <t>21-03-2008</t>
  </si>
  <si>
    <t>/organization/ digital-fuel-technologies</t>
  </si>
  <si>
    <t>/organization/digital-fuel-technologies</t>
  </si>
  <si>
    <t>/funding-round/52320e440ca548e5767d59a2dc8680b8</t>
  </si>
  <si>
    <t>/Organization/Digital-Fuel-Technologies</t>
  </si>
  <si>
    <t>Digital Fuel Technologies</t>
  </si>
  <si>
    <t>/organization/ digital-genius-artificial-intelligence</t>
  </si>
  <si>
    <t>/ORGANIZATION/DIGITAL-GENIUS-ARTIFICIAL-INTELLIGENCE</t>
  </si>
  <si>
    <t>/funding-round/7a93713b83bd111856b3c4d85abe5695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enius-artificial-intelligence</t>
  </si>
  <si>
    <t>/funding-round/a9f48a999204602b410650940f0210a8</t>
  </si>
  <si>
    <t>/organization/ digital-global-systems</t>
  </si>
  <si>
    <t>/ORGANIZATION/DIGITAL-GLOBAL-SYSTEMS</t>
  </si>
  <si>
    <t>/funding-round/3c83199c8bdf6e8ef9db70f230750ee6</t>
  </si>
  <si>
    <t>/Organization/Digital-Global-Systems</t>
  </si>
  <si>
    <t>Digital Global Systems</t>
  </si>
  <si>
    <t>http://digitalglobalsystems.com</t>
  </si>
  <si>
    <t>Beltsville</t>
  </si>
  <si>
    <t>/organization/digital-global-systems</t>
  </si>
  <si>
    <t>/funding-round/90fb98a75c7b92f3f34c706ebf6cacec</t>
  </si>
  <si>
    <t>/funding-round/a29c40367d441354d86ca0ab147e1200</t>
  </si>
  <si>
    <t>/organization/ digital-h2o</t>
  </si>
  <si>
    <t>/organization/digital-h2o</t>
  </si>
  <si>
    <t>/funding-round/4ddce6a25bb18dbfc9f1cb5fa22dbdc8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 digital-harbor</t>
  </si>
  <si>
    <t>/ORGANIZATION/DIGITAL-HARBOR</t>
  </si>
  <si>
    <t>/funding-round/0a71f6cf954df3b13b7799e1c4319c32</t>
  </si>
  <si>
    <t>/Organization/Digital-Harbor</t>
  </si>
  <si>
    <t>Digital Harbor</t>
  </si>
  <si>
    <t>http://www.dharbor.com/indexChange.html</t>
  </si>
  <si>
    <t>/organization/ digital-harmony-games</t>
  </si>
  <si>
    <t>/organization/digital-harmony-games</t>
  </si>
  <si>
    <t>/funding-round/affafa6b121a652e445ba557b373d6d3</t>
  </si>
  <si>
    <t>/Organization/Digital-Harmony-Games</t>
  </si>
  <si>
    <t>Digital Harmony Games</t>
  </si>
  <si>
    <t>http://www.digitalharmony.com</t>
  </si>
  <si>
    <t>/organization/ digital-health-dialog</t>
  </si>
  <si>
    <t>/ORGANIZATION/DIGITAL-HEALTH-DIALOG</t>
  </si>
  <si>
    <t>/funding-round/144c8a2e432f13d3e99bf880008c038d</t>
  </si>
  <si>
    <t>/Organization/Digital-Health-Dialog</t>
  </si>
  <si>
    <t>Digital Health Dialog</t>
  </si>
  <si>
    <t>http://dhdlog.com</t>
  </si>
  <si>
    <t>/organization/ digital-health-outcomes</t>
  </si>
  <si>
    <t>/organization/digital-health-outcomes</t>
  </si>
  <si>
    <t>/funding-round/bb7270acb0ae4fc23877eed8b2fd9437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 digital-intelligence-systems</t>
  </si>
  <si>
    <t>/ORGANIZATION/DIGITAL-INTELLIGENCE-SYSTEMS</t>
  </si>
  <si>
    <t>/funding-round/19afc5664ccc39171afde7f6064e7bb2</t>
  </si>
  <si>
    <t>/Organization/Digital-Intelligence-Systems</t>
  </si>
  <si>
    <t>Digital Intelligence Systems</t>
  </si>
  <si>
    <t>http://www.disys.com</t>
  </si>
  <si>
    <t>/organization/ digital-karma</t>
  </si>
  <si>
    <t>/organization/digital-karma</t>
  </si>
  <si>
    <t>/funding-round/b73294e7e640497a9c8fad61940dcbf9</t>
  </si>
  <si>
    <t>/Organization/Digital-Karma</t>
  </si>
  <si>
    <t>Digital Karma</t>
  </si>
  <si>
    <t>Finance|Financial Services|FinTech|Technology|Venture Capital</t>
  </si>
  <si>
    <t>/organization/ digital-lab</t>
  </si>
  <si>
    <t>/ORGANIZATION/DIGITAL-LAB</t>
  </si>
  <si>
    <t>/funding-round/cf43be8d625925a51bd82c86089ac0af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 digital-legends</t>
  </si>
  <si>
    <t>/organization/digital-legends</t>
  </si>
  <si>
    <t>/funding-round/3d90e63a5e094b410d16c93b8f0b4e6e</t>
  </si>
  <si>
    <t>/Organization/Digital-Legends</t>
  </si>
  <si>
    <t>Digital Legends</t>
  </si>
  <si>
    <t>http://www.digital-legends.com</t>
  </si>
  <si>
    <t>Entertainment|Games|Media|Video Games</t>
  </si>
  <si>
    <t>/organization/ digital-lifeboat</t>
  </si>
  <si>
    <t>/ORGANIZATION/DIGITAL-LIFEBOAT</t>
  </si>
  <si>
    <t>/funding-round/51600d0baed57d74936c9000d8adf76a</t>
  </si>
  <si>
    <t>/Organization/Digital-Lifeboat</t>
  </si>
  <si>
    <t>Digital Lifeboat</t>
  </si>
  <si>
    <t>Sammamish</t>
  </si>
  <si>
    <t>/organization/digital-lifeboat</t>
  </si>
  <si>
    <t>/funding-round/710a9c5a46b3f77760422971471bf651</t>
  </si>
  <si>
    <t>/organization/ digital-link-corporation</t>
  </si>
  <si>
    <t>/ORGANIZATION/DIGITAL-LINK-CORPORATION</t>
  </si>
  <si>
    <t>/funding-round/1c9f5321dd4378c1555c7ab7654e6611</t>
  </si>
  <si>
    <t>23-12-1987</t>
  </si>
  <si>
    <t>/Organization/Digital-Link-Corporation</t>
  </si>
  <si>
    <t>Digital Link Corporation</t>
  </si>
  <si>
    <t>Designers|Digital Media|Manufacturing|Services</t>
  </si>
  <si>
    <t>/organization/ digital-loyalty-system</t>
  </si>
  <si>
    <t>/organization/digital-loyalty-system</t>
  </si>
  <si>
    <t>/funding-round/7dbe432086713ffc7bfba1aa421d4bb3</t>
  </si>
  <si>
    <t>/Organization/Digital-Loyalty-System</t>
  </si>
  <si>
    <t>Digital Loyalty System</t>
  </si>
  <si>
    <t>http://www.d-l-s.ru</t>
  </si>
  <si>
    <t>/organization/ digital-lumens</t>
  </si>
  <si>
    <t>/ORGANIZATION/DIGITAL-LUMENS</t>
  </si>
  <si>
    <t>/funding-round/059a75fff33795306737535f634c13c7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mens</t>
  </si>
  <si>
    <t>/funding-round/311ab3818a156545d56cb9369fc7eafb</t>
  </si>
  <si>
    <t>/funding-round/5675bf810942579824bf9a39af393de3</t>
  </si>
  <si>
    <t>/funding-round/c507951341ae9416728fb4768d036255</t>
  </si>
  <si>
    <t>/funding-round/d5197ec59570387d8c36fc1f589c0fb3</t>
  </si>
  <si>
    <t>/organization/ digital-luxury</t>
  </si>
  <si>
    <t>/organization/digital-luxury</t>
  </si>
  <si>
    <t>/funding-round/8fcda310fc3a7cc7d57a7e9756ef1bb8</t>
  </si>
  <si>
    <t>/Organization/Digital-Luxury</t>
  </si>
  <si>
    <t>Digital Luxury</t>
  </si>
  <si>
    <t>http://www.hipxik.com</t>
  </si>
  <si>
    <t>/ORGANIZATION/DIGITAL-LUXURY</t>
  </si>
  <si>
    <t>/funding-round/a97ad30b023b5998dd8c2830b5f91d00</t>
  </si>
  <si>
    <t>/organization/ digital-magics</t>
  </si>
  <si>
    <t>/organization/digital-magics</t>
  </si>
  <si>
    <t>/funding-round/32171bedee8c4382a0dbf0c4c5556691</t>
  </si>
  <si>
    <t>/Organization/Digital-Magics</t>
  </si>
  <si>
    <t>Digital Magics</t>
  </si>
  <si>
    <t>http://www.digitalmagics.com</t>
  </si>
  <si>
    <t>Finance|Incubators|Startups|Venture Capital</t>
  </si>
  <si>
    <t>/ORGANIZATION/DIGITAL-MAGICS</t>
  </si>
  <si>
    <t>/funding-round/ad87e1da5245fd190a4dfb48c535f30b</t>
  </si>
  <si>
    <t>/organization/ digital-management</t>
  </si>
  <si>
    <t>/organization/digital-management</t>
  </si>
  <si>
    <t>/funding-round/3b7e356585f174de3d909a6d4dd02de5</t>
  </si>
  <si>
    <t>/Organization/Digital-Management</t>
  </si>
  <si>
    <t>Digital Management, Inc.</t>
  </si>
  <si>
    <t>http://dminc.com</t>
  </si>
  <si>
    <t>/ORGANIZATION/DIGITAL-MANAGEMENT</t>
  </si>
  <si>
    <t>/funding-round/4f692b9d5b20305f77b2c13108db3488</t>
  </si>
  <si>
    <t>/funding-round/7bbddc86eb01eb8fb21ea5b09102802e</t>
  </si>
  <si>
    <t>/organization/ digital-map-products</t>
  </si>
  <si>
    <t>/ORGANIZATION/DIGITAL-MAP-PRODUCTS</t>
  </si>
  <si>
    <t>/funding-round/b27446a4ff4caea2fb5b118ba5f81b99</t>
  </si>
  <si>
    <t>/Organization/Digital-Map-Products</t>
  </si>
  <si>
    <t>Digital Map Products</t>
  </si>
  <si>
    <t>http://www.digmap.com</t>
  </si>
  <si>
    <t>/organization/digital-map-products</t>
  </si>
  <si>
    <t>/funding-round/d0adb6f8bf189ac87fb094658d4b96b6</t>
  </si>
  <si>
    <t>/organization/ digital-marketing-solutions</t>
  </si>
  <si>
    <t>/ORGANIZATION/DIGITAL-MARKETING-SOLUTIONS</t>
  </si>
  <si>
    <t>/funding-round/470c3f0402b39532b4ca33227e901b3c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keting-solutions</t>
  </si>
  <si>
    <t>/funding-round/cbc8d0123bfff22dd021a80a7892bdab</t>
  </si>
  <si>
    <t>/organization/ digital-marvels</t>
  </si>
  <si>
    <t>/ORGANIZATION/DIGITAL-MARVELS</t>
  </si>
  <si>
    <t>/funding-round/a818caa865355e733b404d0292a93bda</t>
  </si>
  <si>
    <t>/Organization/Digital-Marvels</t>
  </si>
  <si>
    <t>The Digital Marvels</t>
  </si>
  <si>
    <t>http://thedigitalmarvels.com</t>
  </si>
  <si>
    <t>/organization/ digital-media-broadcast</t>
  </si>
  <si>
    <t>/organization/digital-media-broadcast</t>
  </si>
  <si>
    <t>/funding-round/89306451e1cd2715ef78831873377083</t>
  </si>
  <si>
    <t>31-12-1996</t>
  </si>
  <si>
    <t>/Organization/Digital-Media-Broadcast</t>
  </si>
  <si>
    <t>Digital Media Broadcast</t>
  </si>
  <si>
    <t>Broadcasting|Digital Media</t>
  </si>
  <si>
    <t>/organization/ digital-media-group-2</t>
  </si>
  <si>
    <t>/ORGANIZATION/DIGITAL-MEDIA-GROUP-2</t>
  </si>
  <si>
    <t>/funding-round/085f22ed917d7c504a2868cba00f41f3</t>
  </si>
  <si>
    <t>/Organization/Digital-Media-Group-2</t>
  </si>
  <si>
    <t>Digital Media Group</t>
  </si>
  <si>
    <t>http://www.dmgtv.com/</t>
  </si>
  <si>
    <t>/organization/ digital-media-holdings</t>
  </si>
  <si>
    <t>/organization/digital-media-holdings</t>
  </si>
  <si>
    <t>/funding-round/4933ee469af47ded6f7da73e4c848d58</t>
  </si>
  <si>
    <t>/Organization/Digital-Media-Holdings</t>
  </si>
  <si>
    <t>Digital Media Holdings</t>
  </si>
  <si>
    <t>/organization/ digital-message-display</t>
  </si>
  <si>
    <t>/ORGANIZATION/DIGITAL-MESSAGE-DISPLAY</t>
  </si>
  <si>
    <t>/funding-round/d8ac60fbd4db584eb64cf19b9cf08ff5</t>
  </si>
  <si>
    <t>/Organization/Digital-Message-Display</t>
  </si>
  <si>
    <t>Digital Message Display</t>
  </si>
  <si>
    <t>http://www.justhookit.com/</t>
  </si>
  <si>
    <t>/organization/ digital-mines</t>
  </si>
  <si>
    <t>/organization/digital-mines</t>
  </si>
  <si>
    <t>/funding-round/d599e04635fa29e8619fb7c6f39ad330</t>
  </si>
  <si>
    <t>/Organization/Digital-Mines</t>
  </si>
  <si>
    <t>Digital Mines</t>
  </si>
  <si>
    <t>http://www.digitalmines.com</t>
  </si>
  <si>
    <t>Cloud Computing|Enterprise Software|IaaS</t>
  </si>
  <si>
    <t>/organization/ digital-music-india</t>
  </si>
  <si>
    <t>/ORGANIZATION/DIGITAL-MUSIC-INDIA</t>
  </si>
  <si>
    <t>/funding-round/433852141cc082cf32dd42427ae0c0d6</t>
  </si>
  <si>
    <t>23-12-2006</t>
  </si>
  <si>
    <t>/Organization/Digital-Music-India</t>
  </si>
  <si>
    <t>Digital Music India</t>
  </si>
  <si>
    <t>/organization/ digital-music-universe</t>
  </si>
  <si>
    <t>/organization/digital-music-universe</t>
  </si>
  <si>
    <t>/funding-round/a3231af632736168e759667280f89616</t>
  </si>
  <si>
    <t>/Organization/Digital-Music-Universe</t>
  </si>
  <si>
    <t>Digital Music Universe</t>
  </si>
  <si>
    <t>Entertainment|Internet|Music</t>
  </si>
  <si>
    <t>/organization/ digital-news-asia</t>
  </si>
  <si>
    <t>/ORGANIZATION/DIGITAL-NEWS-ASIA</t>
  </si>
  <si>
    <t>/funding-round/50c316d343f1100e9ac0bf06c0b9b971</t>
  </si>
  <si>
    <t>/Organization/Digital-News-Asia</t>
  </si>
  <si>
    <t>Digital News Asia</t>
  </si>
  <si>
    <t>http://www.digitalnewsasia.com/</t>
  </si>
  <si>
    <t>Petaling Jaya</t>
  </si>
  <si>
    <t>/organization/ digital-opera</t>
  </si>
  <si>
    <t>/organization/digital-opera</t>
  </si>
  <si>
    <t>/funding-round/d4cb3be84a57933162fe01d0837e8c23</t>
  </si>
  <si>
    <t>/Organization/Digital-Opera</t>
  </si>
  <si>
    <t>Digital Opera</t>
  </si>
  <si>
    <t>http://www.digitalopera.com</t>
  </si>
  <si>
    <t>Cloud Computing|Software|Web Development|Web Tools</t>
  </si>
  <si>
    <t>/organization/ digital-orchid</t>
  </si>
  <si>
    <t>/ORGANIZATION/DIGITAL-ORCHID</t>
  </si>
  <si>
    <t>/funding-round/746a3df1384c425e0e6709689d6e01fb</t>
  </si>
  <si>
    <t>/Organization/Digital-Orchid</t>
  </si>
  <si>
    <t>Digital Orchid</t>
  </si>
  <si>
    <t>http://digitalorchid.com</t>
  </si>
  <si>
    <t>/organization/digital-orchid</t>
  </si>
  <si>
    <t>/funding-round/af068c05a11a1fd1ecd51690ffa5156c</t>
  </si>
  <si>
    <t>/funding-round/d7193dbe4c510c23a9d3fe9da86aa2a4</t>
  </si>
  <si>
    <t>/funding-round/e14c821b8ac633399eb2a6f86b55f1c2</t>
  </si>
  <si>
    <t>/organization/ digital-path</t>
  </si>
  <si>
    <t>/ORGANIZATION/DIGITAL-PATH</t>
  </si>
  <si>
    <t>/funding-round/1a92eee90e9abe45f62fc0f619ceb97b</t>
  </si>
  <si>
    <t>/Organization/Digital-Path</t>
  </si>
  <si>
    <t>Digital Path</t>
  </si>
  <si>
    <t>http://digitalpath.net</t>
  </si>
  <si>
    <t>/organization/digital-path</t>
  </si>
  <si>
    <t>/funding-round/f567e1fcf411eb2e18a4e3a60e1a6664</t>
  </si>
  <si>
    <t>/funding-round/fe22f1673a41258b9b9432a51149e960</t>
  </si>
  <si>
    <t>/organization/ digital-payment-technologies</t>
  </si>
  <si>
    <t>/organization/digital-payment-technologies</t>
  </si>
  <si>
    <t>/funding-round/96f31166d9ddf801d8ea56add81d52db</t>
  </si>
  <si>
    <t>/Organization/Digital-Payment-Technologies</t>
  </si>
  <si>
    <t>Digital Payment Technologies</t>
  </si>
  <si>
    <t>http://www.digitalpaytech.com</t>
  </si>
  <si>
    <t>/organization/ digital-perception</t>
  </si>
  <si>
    <t>/ORGANIZATION/DIGITAL-PERCEPTION</t>
  </si>
  <si>
    <t>/funding-round/aadcc424797b1cec560c31487f9d0b49</t>
  </si>
  <si>
    <t>/Organization/Digital-Perception</t>
  </si>
  <si>
    <t>Digital Perception</t>
  </si>
  <si>
    <t>http://www.digitalperception.eu</t>
  </si>
  <si>
    <t>Image Recognition|Social Media</t>
  </si>
  <si>
    <t>/organization/ digital-performance</t>
  </si>
  <si>
    <t>/organization/digital-performance</t>
  </si>
  <si>
    <t>/funding-round/03c10d5f818725770bc5f8d88a87ac0a</t>
  </si>
  <si>
    <t>/Organization/Digital-Performance</t>
  </si>
  <si>
    <t>Digital Performance</t>
  </si>
  <si>
    <t>http://digitalperformance.com</t>
  </si>
  <si>
    <t>/ORGANIZATION/DIGITAL-PERFORMANCE</t>
  </si>
  <si>
    <t>/funding-round/1be8cd20d2555d61e5c1a227576a972f</t>
  </si>
  <si>
    <t>/funding-round/3ea6c5b64123f450676f85934d7c4acb</t>
  </si>
  <si>
    <t>/funding-round/a438559a3c69a857a3e112f9add4ac65</t>
  </si>
  <si>
    <t>/organization/ digital-preservation-solutions</t>
  </si>
  <si>
    <t>/organization/digital-preservation-solutions</t>
  </si>
  <si>
    <t>/funding-round/64bae938d5bdc651f353047ef7885eda</t>
  </si>
  <si>
    <t>/Organization/Digital-Preservation-Solutions</t>
  </si>
  <si>
    <t>Digital Preservation Solutions</t>
  </si>
  <si>
    <t>/organization/ digital-railroad</t>
  </si>
  <si>
    <t>/ORGANIZATION/DIGITAL-RAILROAD</t>
  </si>
  <si>
    <t>/funding-round/38de2ad8f041f42ef56121e033b55553</t>
  </si>
  <si>
    <t>/Organization/Digital-Railroad</t>
  </si>
  <si>
    <t>Digital Railroad</t>
  </si>
  <si>
    <t>http://digitalrailroad.net</t>
  </si>
  <si>
    <t>Curated Web|Photography</t>
  </si>
  <si>
    <t>/organization/digital-railroad</t>
  </si>
  <si>
    <t>/funding-round/775ca954b24c99e5bd77b66bbf49cf60</t>
  </si>
  <si>
    <t>14-06-2005</t>
  </si>
  <si>
    <t>/organization/ digital-reasoning-systems</t>
  </si>
  <si>
    <t>/ORGANIZATION/DIGITAL-REASONING-SYSTEMS</t>
  </si>
  <si>
    <t>/funding-round/05068dc430f2202b9fb7af24458a6e36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asoning-systems</t>
  </si>
  <si>
    <t>/funding-round/46f5e3a4a18fbd873979a014014df114</t>
  </si>
  <si>
    <t>/funding-round/e55cb0923ac247689b88ad4deab9aafc</t>
  </si>
  <si>
    <t>/funding-round/e8ca7c2620c611fde300c55f8ad28b1f</t>
  </si>
  <si>
    <t>/organization/ digital-reef</t>
  </si>
  <si>
    <t>/ORGANIZATION/DIGITAL-REEF</t>
  </si>
  <si>
    <t>/funding-round/174aec588446dbbb0dce4740fb0007c7</t>
  </si>
  <si>
    <t>/Organization/Digital-Reef</t>
  </si>
  <si>
    <t>Digital Reef</t>
  </si>
  <si>
    <t>http://www.digitalreefinc.com</t>
  </si>
  <si>
    <t>/organization/digital-reef</t>
  </si>
  <si>
    <t>/funding-round/2e38f2fb3973da899261c4fe6c4b8e60</t>
  </si>
  <si>
    <t>/organization/ digital-retail-apps</t>
  </si>
  <si>
    <t>/ORGANIZATION/DIGITAL-RETAIL-APPS</t>
  </si>
  <si>
    <t>/funding-round/3f8be20939f9972b8e34ae2a256e66b1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 digital-river</t>
  </si>
  <si>
    <t>/organization/digital-river</t>
  </si>
  <si>
    <t>/funding-round/701c2e075587fc01a8f77137ae0761ed</t>
  </si>
  <si>
    <t>/Organization/Digital-River</t>
  </si>
  <si>
    <t>Digital River</t>
  </si>
  <si>
    <t>http://digitalriver.com</t>
  </si>
  <si>
    <t>Broadcasting|Cloud Data Services|E-Commerce|Payments|Retail</t>
  </si>
  <si>
    <t>/organization/ digital-room-inc</t>
  </si>
  <si>
    <t>/ORGANIZATION/DIGITAL-ROOM-INC</t>
  </si>
  <si>
    <t>/funding-round/ba7e735b6db8d780e5ef8f0ac9b59e66</t>
  </si>
  <si>
    <t>/Organization/Digital-Room-Inc</t>
  </si>
  <si>
    <t>Digital Room, Inc</t>
  </si>
  <si>
    <t>http://www.digitalroominc.com/</t>
  </si>
  <si>
    <t>E-Commerce|Printing</t>
  </si>
  <si>
    <t>/organization/ digital-royalty</t>
  </si>
  <si>
    <t>/organization/digital-royalty</t>
  </si>
  <si>
    <t>/funding-round/dc9858e79e7918c00a43b2543b49e826</t>
  </si>
  <si>
    <t>/Organization/Digital-Royalty</t>
  </si>
  <si>
    <t>Digital Royalty</t>
  </si>
  <si>
    <t>http://thedigitalroyalty.com/</t>
  </si>
  <si>
    <t>Digital Media|Personal Branding|Social Commerce</t>
  </si>
  <si>
    <t>/organization/ digital-safety-technologies</t>
  </si>
  <si>
    <t>/ORGANIZATION/DIGITAL-SAFETY-TECHNOLOGIES</t>
  </si>
  <si>
    <t>/funding-round/3945769f4c4bdcd67b1202560b7618cd</t>
  </si>
  <si>
    <t>/Organization/Digital-Safety-Technologies</t>
  </si>
  <si>
    <t>Digital Safety Technologies</t>
  </si>
  <si>
    <t>http://www.digitalsafetytech.com</t>
  </si>
  <si>
    <t>/organization/ digital-shadows</t>
  </si>
  <si>
    <t>/organization/digital-shadows</t>
  </si>
  <si>
    <t>/funding-round/0d68b3a33fa6a753cd999f85992b7c83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HADOWS</t>
  </si>
  <si>
    <t>/funding-round/aa962d7adafd3e310b054247281618ff</t>
  </si>
  <si>
    <t>/funding-round/ca618cebbc7e8ada0921af25e9955166</t>
  </si>
  <si>
    <t>/organization/ digital-signal</t>
  </si>
  <si>
    <t>/ORGANIZATION/DIGITAL-SIGNAL</t>
  </si>
  <si>
    <t>/funding-round/3ccdcbd8d77562ebc252c2da9ae33f09</t>
  </si>
  <si>
    <t>/Organization/Digital-Signal</t>
  </si>
  <si>
    <t>Digital Signal</t>
  </si>
  <si>
    <t>http://www.digitalsignalcorp.com</t>
  </si>
  <si>
    <t>/organization/digital-signal</t>
  </si>
  <si>
    <t>/funding-round/56748970e4286fadfdd7c295cefbf640</t>
  </si>
  <si>
    <t>/funding-round/c36e180d42e652b158bb152a12871e16</t>
  </si>
  <si>
    <t>/funding-round/d36fc89a21252d8f1411c27659f667f8</t>
  </si>
  <si>
    <t>/organization/ digital-solid-state-propulsion</t>
  </si>
  <si>
    <t>/ORGANIZATION/DIGITAL-SOLID-STATE-PROPULSION</t>
  </si>
  <si>
    <t>/funding-round/2904a22a9d6f4fb717d78cf6ac38945c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 digital-specialty-chemicals</t>
  </si>
  <si>
    <t>/organization/digital-specialty-chemicals</t>
  </si>
  <si>
    <t>/funding-round/1ed67844ae9d6bdf919fe3aaf156b800</t>
  </si>
  <si>
    <t>/Organization/Digital-Specialty-Chemicals</t>
  </si>
  <si>
    <t>Digital Specialty Chemicals</t>
  </si>
  <si>
    <t>http://www.digitalchem.com/</t>
  </si>
  <si>
    <t>/organization/ digital-sports</t>
  </si>
  <si>
    <t>/ORGANIZATION/DIGITAL-SPORTS</t>
  </si>
  <si>
    <t>/funding-round/cc9b475f21b1bfada5e111e8df442fa1</t>
  </si>
  <si>
    <t>/Organization/Digital-Sports</t>
  </si>
  <si>
    <t>Digital Sports</t>
  </si>
  <si>
    <t>http://www.digitalsports.com</t>
  </si>
  <si>
    <t>Yardley</t>
  </si>
  <si>
    <t>/organization/ digital-sputnik</t>
  </si>
  <si>
    <t>/organization/digital-sputnik</t>
  </si>
  <si>
    <t>/funding-round/8047474a3417c5251c8835dce38eddd3</t>
  </si>
  <si>
    <t>/Organization/Digital-Sputnik</t>
  </si>
  <si>
    <t>Digital sputnik</t>
  </si>
  <si>
    <t>http://www.digitalsputnik.com/</t>
  </si>
  <si>
    <t>Film|Lighting|Television</t>
  </si>
  <si>
    <t>/organization/ digital-tech-frontier</t>
  </si>
  <si>
    <t>/ORGANIZATION/DIGITAL-TECH-FRONTIER</t>
  </si>
  <si>
    <t>/funding-round/0b74245031193bbacf3f31f854b30390</t>
  </si>
  <si>
    <t>/Organization/Digital-Tech-Frontier</t>
  </si>
  <si>
    <t>Digital Tech Frontier</t>
  </si>
  <si>
    <t>http://www.digitaltechfrontier.com</t>
  </si>
  <si>
    <t>/organization/ digital-theatre</t>
  </si>
  <si>
    <t>/organization/digital-theatre</t>
  </si>
  <si>
    <t>/funding-round/c61a72a37b775962d7504725f3243814</t>
  </si>
  <si>
    <t>/Organization/Digital-Theatre</t>
  </si>
  <si>
    <t>Digital Theatre</t>
  </si>
  <si>
    <t>http://www.digitaltheatre.com</t>
  </si>
  <si>
    <t>/organization/ digital-trowel</t>
  </si>
  <si>
    <t>/ORGANIZATION/DIGITAL-TROWEL</t>
  </si>
  <si>
    <t>/funding-round/f08c04d0a5ba3c850addf7558841e330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 digital-union</t>
  </si>
  <si>
    <t>/organization/digital-union</t>
  </si>
  <si>
    <t>/funding-round/f652914a2688989fbc5e8706900a61e1</t>
  </si>
  <si>
    <t>/Organization/Digital-Union</t>
  </si>
  <si>
    <t>Digital Union</t>
  </si>
  <si>
    <t>http://www.digitalunioncorp.com</t>
  </si>
  <si>
    <t>Toluca Lake</t>
  </si>
  <si>
    <t>/organization/ digital-vault</t>
  </si>
  <si>
    <t>/ORGANIZATION/DIGITAL-VAULT</t>
  </si>
  <si>
    <t>/funding-round/0e81b2356e0fa5b217fe5a8d213756ed</t>
  </si>
  <si>
    <t>/Organization/Digital-Vault</t>
  </si>
  <si>
    <t>Digital Vault</t>
  </si>
  <si>
    <t>/organization/ digital-vega</t>
  </si>
  <si>
    <t>/organization/digital-vega</t>
  </si>
  <si>
    <t>/funding-round/1f9f648818e8265979cbf3eda655e2ad</t>
  </si>
  <si>
    <t>/Organization/Digital-Vega</t>
  </si>
  <si>
    <t>Digital Vega</t>
  </si>
  <si>
    <t>http://www.digitalvega.com</t>
  </si>
  <si>
    <t>/organization/ digital-vision-multimedia-group</t>
  </si>
  <si>
    <t>/ORGANIZATION/DIGITAL-VISION-MULTIMEDIA-GROUP</t>
  </si>
  <si>
    <t>/funding-round/c917d12a099257cc32f94c09780cbbd8</t>
  </si>
  <si>
    <t>/Organization/Digital-Vision-Multimedia-Group</t>
  </si>
  <si>
    <t>Digital Vision Multimedia Group</t>
  </si>
  <si>
    <t>http://www.kbeezy.com</t>
  </si>
  <si>
    <t>Games|Internet|Media|Music|Television</t>
  </si>
  <si>
    <t>13-05-2006</t>
  </si>
  <si>
    <t>/organization/ digital-vision-systems-2</t>
  </si>
  <si>
    <t>/organization/digital-vision-systems-2</t>
  </si>
  <si>
    <t>/funding-round/03d0b1bd0e0fb5ce45ad8c68173a7272</t>
  </si>
  <si>
    <t>/Organization/Digital-Vision-Systems-2</t>
  </si>
  <si>
    <t>Digital Vision Systems</t>
  </si>
  <si>
    <t>/ORGANIZATION/DIGITAL-VISION-SYSTEMS-2</t>
  </si>
  <si>
    <t>/funding-round/635003cf6bac02aee8c8730f9fa2ee21</t>
  </si>
  <si>
    <t>/funding-round/912aa6d5cc6f24a5789bd2b8684fdd72</t>
  </si>
  <si>
    <t>/organization/ digital2go-media-networks</t>
  </si>
  <si>
    <t>/ORGANIZATION/DIGITAL2GO-MEDIA-NETWORKS</t>
  </si>
  <si>
    <t>/funding-round/fddbf2ecac6e810de7bbb2dec80043a0</t>
  </si>
  <si>
    <t>/Organization/Digital2Go-Media-Networks</t>
  </si>
  <si>
    <t>Digital2GO Media Networks</t>
  </si>
  <si>
    <t>http://www.digital2go.com/</t>
  </si>
  <si>
    <t>/organization/ digitaladvisor</t>
  </si>
  <si>
    <t>/organization/digitaladvisor</t>
  </si>
  <si>
    <t>/funding-round/e6869d399b84d370e175a4d2b93c7e59</t>
  </si>
  <si>
    <t>/Organization/Digitaladvisor</t>
  </si>
  <si>
    <t>DigitalAdvisor</t>
  </si>
  <si>
    <t>http://www.digitaladvisor.com</t>
  </si>
  <si>
    <t>/organization/ digitalbox</t>
  </si>
  <si>
    <t>/ORGANIZATION/DIGITALBOX</t>
  </si>
  <si>
    <t>/funding-round/f9bc8bd2db73570983fb69f38b07e51a</t>
  </si>
  <si>
    <t>/Organization/Digitalbox</t>
  </si>
  <si>
    <t>digitalbox</t>
  </si>
  <si>
    <t>http://www.digitalbox.com</t>
  </si>
  <si>
    <t>Advertising|Curated Web|Email Marketing|Performance Marketing</t>
  </si>
  <si>
    <t>/organization/ digitalbridge</t>
  </si>
  <si>
    <t>/organization/digitalbridge</t>
  </si>
  <si>
    <t>/funding-round/279ea59a48e9444368352277d34fee14</t>
  </si>
  <si>
    <t>/Organization/Digitalbridge</t>
  </si>
  <si>
    <t>DigitalBridge</t>
  </si>
  <si>
    <t>http://www.digitalbridge.eu</t>
  </si>
  <si>
    <t>/organization/ digitalbridge-2</t>
  </si>
  <si>
    <t>/ORGANIZATION/DIGITALBRIDGE-2</t>
  </si>
  <si>
    <t>/funding-round/cf950ace0b076d665b11d6bbb9aa8678</t>
  </si>
  <si>
    <t>/Organization/Digitalbridge-2</t>
  </si>
  <si>
    <t>http://www.digitalbridge.com/</t>
  </si>
  <si>
    <t>/organization/ digitalbtc</t>
  </si>
  <si>
    <t>/organization/digitalbtc</t>
  </si>
  <si>
    <t>/funding-round/50a882cbe0b4a069451c841744a8c35f</t>
  </si>
  <si>
    <t>/Organization/Digitalbtc</t>
  </si>
  <si>
    <t>digitalBTC</t>
  </si>
  <si>
    <t>http://digitalbtc.com/</t>
  </si>
  <si>
    <t>/organization/ digitalcade</t>
  </si>
  <si>
    <t>/ORGANIZATION/DIGITALCADE</t>
  </si>
  <si>
    <t>/funding-round/a893b5f62246717d99a0e6062eabd821</t>
  </si>
  <si>
    <t>/Organization/Digitalcade</t>
  </si>
  <si>
    <t>Digitalcade</t>
  </si>
  <si>
    <t>http://www.digitalcade.com</t>
  </si>
  <si>
    <t>Entertainment|Mobile|Skill Gaming</t>
  </si>
  <si>
    <t>/organization/ digitalchocolate</t>
  </si>
  <si>
    <t>/organization/digitalchocolate</t>
  </si>
  <si>
    <t>/funding-round/177149782e39af5184f58a3ffb61649e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CHOCOLATE</t>
  </si>
  <si>
    <t>/funding-round/728758025a784fd71d61fd1c142029bf</t>
  </si>
  <si>
    <t>/funding-round/a0ae5a36c5ea072a7526d07f30e00282</t>
  </si>
  <si>
    <t>26-07-2006</t>
  </si>
  <si>
    <t>/funding-round/d2b94dbb090bbc00e9b50a2fdba82aed</t>
  </si>
  <si>
    <t>/funding-round/f5ebfd44eb6e5796443ee9e702c684d0</t>
  </si>
  <si>
    <t>/organization/ digitalglobe</t>
  </si>
  <si>
    <t>/ORGANIZATION/DIGITALGLOBE</t>
  </si>
  <si>
    <t>/funding-round/cdcf434e34077f4454052314eaca7255</t>
  </si>
  <si>
    <t>/Organization/Digitalglobe</t>
  </si>
  <si>
    <t>DigitalGlobe</t>
  </si>
  <si>
    <t>http://www.digitalglobe.com</t>
  </si>
  <si>
    <t>Photography|Telecommunications</t>
  </si>
  <si>
    <t>/organization/ digitalguardian</t>
  </si>
  <si>
    <t>/organization/digitalguardian</t>
  </si>
  <si>
    <t>/funding-round/50d5a946dd8cac74e14af2e5c24135a6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GUARDIAN</t>
  </si>
  <si>
    <t>/funding-round/a270e08d5a54ad44288c23b11228a6ee</t>
  </si>
  <si>
    <t>/funding-round/be9090fc52c7c433c1d1fdadc40c20dc</t>
  </si>
  <si>
    <t>/funding-round/c1ec22a56a91ce8804865bec2ef36867</t>
  </si>
  <si>
    <t>/funding-round/f6fe794558ce3e0748ddd512a55533d8</t>
  </si>
  <si>
    <t>/organization/ digitalmr</t>
  </si>
  <si>
    <t>/ORGANIZATION/DIGITALMR</t>
  </si>
  <si>
    <t>/funding-round/8155ad1287da468dbbf00ce6ba00e71d</t>
  </si>
  <si>
    <t>/Organization/Digitalmr</t>
  </si>
  <si>
    <t>DigitalMR</t>
  </si>
  <si>
    <t>http://www.digital-mr.com</t>
  </si>
  <si>
    <t>Analytics|Big Data|Machine Learning|Predictive Analytics|SaaS</t>
  </si>
  <si>
    <t>/organization/ digitalocean</t>
  </si>
  <si>
    <t>/organization/digitalocean</t>
  </si>
  <si>
    <t>/funding-round/43e8d5c9da49406f3f44e17477004e81</t>
  </si>
  <si>
    <t>/Organization/Digitalocean</t>
  </si>
  <si>
    <t>DigitalOcean</t>
  </si>
  <si>
    <t>http://www.digitalocean.com</t>
  </si>
  <si>
    <t>Cloud Computing|Finance|Networking|Virtualization|Web Hosting</t>
  </si>
  <si>
    <t>/ORGANIZATION/DIGITALOCEAN</t>
  </si>
  <si>
    <t>/funding-round/68af4e8697941b4b58d3f1401b8bfc48</t>
  </si>
  <si>
    <t>/funding-round/7a1178cabb79e258864ded1a9abdef5b</t>
  </si>
  <si>
    <t>/funding-round/7e3b8e3560cc7c8028a8fa418a1da16b</t>
  </si>
  <si>
    <t>/funding-round/d8edb8f11d2c0393ebcfa1d77985a804</t>
  </si>
  <si>
    <t>/funding-round/e5a03ae272d964940e98d6b9deeb487e</t>
  </si>
  <si>
    <t>/organization/ digitalpersona</t>
  </si>
  <si>
    <t>/organization/digitalpersona</t>
  </si>
  <si>
    <t>/funding-round/9d74708a743afb688aacec4e00b18bc2</t>
  </si>
  <si>
    <t>/Organization/Digitalpersona</t>
  </si>
  <si>
    <t>DigitalPersona</t>
  </si>
  <si>
    <t>http://www.digitalpersona.com/</t>
  </si>
  <si>
    <t>Biometrics|Hardware + Software|Network Security|Security</t>
  </si>
  <si>
    <t>/organization/ digitalpost-interactive</t>
  </si>
  <si>
    <t>/ORGANIZATION/DIGITALPOST-INTERACTIVE</t>
  </si>
  <si>
    <t>/funding-round/1dfa2e3df07d278583df3b9b170e9756</t>
  </si>
  <si>
    <t>/Organization/Digitalpost-Interactive</t>
  </si>
  <si>
    <t>DigitalPost Interactive</t>
  </si>
  <si>
    <t>http://dglp.com</t>
  </si>
  <si>
    <t>/organization/digitalpost-interactive</t>
  </si>
  <si>
    <t>/funding-round/1fdf9db016a0cd44d415591013f61d37</t>
  </si>
  <si>
    <t>/funding-round/6eb34768d436c47ff59432fb3fb9df01</t>
  </si>
  <si>
    <t>/funding-round/d70211a4a6e9d2973777dc90af60322c</t>
  </si>
  <si>
    <t>/funding-round/e7e072e7221480d9c113d0727e557ff5</t>
  </si>
  <si>
    <t>/organization/ digitalscirocco</t>
  </si>
  <si>
    <t>/organization/digitalscirocco</t>
  </si>
  <si>
    <t>/funding-round/1c76d51c874c38e1662006b7af133b99</t>
  </si>
  <si>
    <t>/Organization/Digitalscirocco</t>
  </si>
  <si>
    <t>DigitalScirocco</t>
  </si>
  <si>
    <t>http://digitalscirocco.com</t>
  </si>
  <si>
    <t>/ORGANIZATION/DIGITALSCIROCCO</t>
  </si>
  <si>
    <t>/funding-round/b326a15734f439d63dd8ef608d17b177</t>
  </si>
  <si>
    <t>/organization/ digitalsmiths</t>
  </si>
  <si>
    <t>/organization/digitalsmiths</t>
  </si>
  <si>
    <t>/funding-round/13c11fddf8006130e76e63b54ae5b530</t>
  </si>
  <si>
    <t>/Organization/Digitalsmiths</t>
  </si>
  <si>
    <t>Digitalsmiths</t>
  </si>
  <si>
    <t>http://www.digitalsmiths.com</t>
  </si>
  <si>
    <t>Software|Video|Web Development</t>
  </si>
  <si>
    <t>/ORGANIZATION/DIGITALSMITHS</t>
  </si>
  <si>
    <t>/funding-round/1bee6a1e118d38d15e5ca3f158eb79e5</t>
  </si>
  <si>
    <t>/funding-round/9283f86b3a92ac02328a51537189c122</t>
  </si>
  <si>
    <t>/funding-round/a915cd1941f8f883ffa223f35c3ac0f6</t>
  </si>
  <si>
    <t>13-10-2006</t>
  </si>
  <si>
    <t>/funding-round/eaa14ddb4d1645047357e148aa62be04</t>
  </si>
  <si>
    <t>/funding-round/f440451645c131a6aad4de975e7d869b</t>
  </si>
  <si>
    <t>/organization/ digitaltangible</t>
  </si>
  <si>
    <t>/organization/digitaltangible</t>
  </si>
  <si>
    <t>/funding-round/71c79ad402b81a21b2512f2b222eeee5</t>
  </si>
  <si>
    <t>/Organization/Digitaltangible</t>
  </si>
  <si>
    <t>Serica</t>
  </si>
  <si>
    <t>http://www.sericatrading.com</t>
  </si>
  <si>
    <t>Bitcoin|Commodities|Investment Management</t>
  </si>
  <si>
    <t>/organization/ digitaltown</t>
  </si>
  <si>
    <t>/ORGANIZATION/DIGITALTOWN</t>
  </si>
  <si>
    <t>/funding-round/5898e9d658719dc90120ed50029818d4</t>
  </si>
  <si>
    <t>/Organization/Digitaltown</t>
  </si>
  <si>
    <t>DigitalTown</t>
  </si>
  <si>
    <t>http://digitaltowncorp.com</t>
  </si>
  <si>
    <t>/organization/digitaltown</t>
  </si>
  <si>
    <t>/funding-round/d3deaf6331f25dbdb0ef7be69fa7d8e5</t>
  </si>
  <si>
    <t>/funding-round/d55960034f698cfd5ccd638e71639149</t>
  </si>
  <si>
    <t>/organization/ digitalverify-net</t>
  </si>
  <si>
    <t>/organization/digitalverify-net</t>
  </si>
  <si>
    <t>/funding-round/acddf934d704a629c6addfef8753a32c</t>
  </si>
  <si>
    <t>/Organization/Digitalverify-Net</t>
  </si>
  <si>
    <t>Digitalverify.net</t>
  </si>
  <si>
    <t>http://www.digitalverify.net</t>
  </si>
  <si>
    <t>Mobile Security|Security|Services</t>
  </si>
  <si>
    <t>/organization/ digitalvision</t>
  </si>
  <si>
    <t>/ORGANIZATION/DIGITALVISION</t>
  </si>
  <si>
    <t>/funding-round/0f4572694da7e6f1445eb1ba5d2fe183</t>
  </si>
  <si>
    <t>/Organization/Digitalvision</t>
  </si>
  <si>
    <t>DigitalVision</t>
  </si>
  <si>
    <t>http://digitalvisionsystems.com</t>
  </si>
  <si>
    <t>/organization/digitalvision</t>
  </si>
  <si>
    <t>/funding-round/908798cf7c7657b4860ce3e0153213c4</t>
  </si>
  <si>
    <t>/funding-round/9098243f35f0670efef90ac63fde9998</t>
  </si>
  <si>
    <t>/funding-round/9a9a81312aff0dd920723cb0fd20bf81</t>
  </si>
  <si>
    <t>/organization/ digitel-2-2</t>
  </si>
  <si>
    <t>/ORGANIZATION/DIGITEL-2-2</t>
  </si>
  <si>
    <t>/funding-round/e1c2d371e6e1cf087bfebcf6a24ec5b0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 digitick</t>
  </si>
  <si>
    <t>/organization/digitick</t>
  </si>
  <si>
    <t>/funding-round/bc65b1e2207e1fcae798f5c896081d3e</t>
  </si>
  <si>
    <t>/Organization/Digitick</t>
  </si>
  <si>
    <t>Digitick</t>
  </si>
  <si>
    <t>http://www.digitick.com</t>
  </si>
  <si>
    <t>/organization/ digitiliti</t>
  </si>
  <si>
    <t>/ORGANIZATION/DIGITILITI</t>
  </si>
  <si>
    <t>/funding-round/89db9c5701f4be64978a4ab85560b964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liti</t>
  </si>
  <si>
    <t>/funding-round/9a4f13a05e8adcfeaad6770a7309ec66</t>
  </si>
  <si>
    <t>/funding-round/cef7a38158018ab92ae51bcfcaf177ae</t>
  </si>
  <si>
    <t>/funding-round/d5c2424d4e68da5167da5bcafe5fd077</t>
  </si>
  <si>
    <t>/funding-round/f26739f6913a4359670ee3cd98b80b1a</t>
  </si>
  <si>
    <t>/organization/ digiting</t>
  </si>
  <si>
    <t>/organization/digiting</t>
  </si>
  <si>
    <t>/funding-round/cdf1726a416b2a18c879df0e28044fd2</t>
  </si>
  <si>
    <t>/Organization/Digiting</t>
  </si>
  <si>
    <t>Digiting</t>
  </si>
  <si>
    <t>Information Services|Information Technology</t>
  </si>
  <si>
    <t>/organization/ digitour-media</t>
  </si>
  <si>
    <t>/ORGANIZATION/DIGITOUR-MEDIA</t>
  </si>
  <si>
    <t>/funding-round/b7c1bac9b5c2e9117a598a5673d6521d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our-media</t>
  </si>
  <si>
    <t>/funding-round/c88d414d42aa24bb9dffb33015531805</t>
  </si>
  <si>
    <t>/funding-round/fbf1f81e1c03b61a2b02011f4829bc75</t>
  </si>
  <si>
    <t>/organization/ digitrad-communications</t>
  </si>
  <si>
    <t>/organization/digitrad-communications</t>
  </si>
  <si>
    <t>/funding-round/f5e8fed765cce9c621d9d92749ff6499</t>
  </si>
  <si>
    <t>/Organization/Digitrad-Communications</t>
  </si>
  <si>
    <t>Digitrad Communications</t>
  </si>
  <si>
    <t>http://callbyname.com</t>
  </si>
  <si>
    <t>Databases|Email|Internet|Mobile|VoIP</t>
  </si>
  <si>
    <t>/organization/ digitwhiz</t>
  </si>
  <si>
    <t>/ORGANIZATION/DIGITWHIZ</t>
  </si>
  <si>
    <t>/funding-round/c56dcefd842fde37c141bd8d9b4301d7</t>
  </si>
  <si>
    <t>/Organization/Digitwhiz</t>
  </si>
  <si>
    <t>Digitwhiz</t>
  </si>
  <si>
    <t>http://www.digitwhiz.com</t>
  </si>
  <si>
    <t>/organization/ digitzs</t>
  </si>
  <si>
    <t>/organization/digitzs</t>
  </si>
  <si>
    <t>/funding-round/cfad73f2c5f06437b8cb26cb2b7b101f</t>
  </si>
  <si>
    <t>/Organization/Digitzs</t>
  </si>
  <si>
    <t>Digitzs</t>
  </si>
  <si>
    <t>http://digitzs.com/letsride.html</t>
  </si>
  <si>
    <t>Digital Media|Internet TV|Services</t>
  </si>
  <si>
    <t>/organization/ digium</t>
  </si>
  <si>
    <t>/ORGANIZATION/DIGIUM</t>
  </si>
  <si>
    <t>/funding-round/266a6fd3dbf7d44062901c94e99555c0</t>
  </si>
  <si>
    <t>/Organization/Digium</t>
  </si>
  <si>
    <t>Digium</t>
  </si>
  <si>
    <t>http://www.digium.com</t>
  </si>
  <si>
    <t>Audio|Communications Hardware|Software|VoIP</t>
  </si>
  <si>
    <t>/organization/ digiwidgets</t>
  </si>
  <si>
    <t>/organization/digiwidgets</t>
  </si>
  <si>
    <t>/funding-round/556d853bd29ab9bcbd7ac4517524fa6a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DGETS</t>
  </si>
  <si>
    <t>/funding-round/7c771c234a30e751cd066ac126470892</t>
  </si>
  <si>
    <t>/organization/ digiwinsoft</t>
  </si>
  <si>
    <t>/organization/digiwinsoft</t>
  </si>
  <si>
    <t>/funding-round/5345bfc6276b958ff90a3aee635fc751</t>
  </si>
  <si>
    <t>/Organization/Digiwinsoft</t>
  </si>
  <si>
    <t>DigiwinSoft</t>
  </si>
  <si>
    <t>http://www.digiwin.com.cn/</t>
  </si>
  <si>
    <t>/organization/ digizmart</t>
  </si>
  <si>
    <t>/ORGANIZATION/DIGIZMART</t>
  </si>
  <si>
    <t>/funding-round/b53a4a7140abe6e9992d108c3332661b</t>
  </si>
  <si>
    <t>/Organization/Digizmart</t>
  </si>
  <si>
    <t>DigiZmart</t>
  </si>
  <si>
    <t>http://www.digizmart.com</t>
  </si>
  <si>
    <t>Digital Media|Kids|Knowledge Management</t>
  </si>
  <si>
    <t>/organization/ digly</t>
  </si>
  <si>
    <t>/organization/digly</t>
  </si>
  <si>
    <t>/funding-round/3a525d69bec4f843930c573e8ab73fb0</t>
  </si>
  <si>
    <t>/Organization/Digly</t>
  </si>
  <si>
    <t>Digly</t>
  </si>
  <si>
    <t>http://digly.ru/</t>
  </si>
  <si>
    <t>/organization/ digna-biotech</t>
  </si>
  <si>
    <t>/ORGANIZATION/DIGNA-BIOTECH</t>
  </si>
  <si>
    <t>/funding-round/e9e3916baaf34ea07fa3b15d0481e4fe</t>
  </si>
  <si>
    <t>/Organization/Digna-Biotech</t>
  </si>
  <si>
    <t>Digna Biotech</t>
  </si>
  <si>
    <t>http://www.dignabiotech.com</t>
  </si>
  <si>
    <t>/organization/ dignify-therapeutics</t>
  </si>
  <si>
    <t>/organization/dignify-therapeutics</t>
  </si>
  <si>
    <t>/funding-round/4e62222f7ed5df775822e37cbba2baf0</t>
  </si>
  <si>
    <t>/Organization/Dignify-Therapeutics</t>
  </si>
  <si>
    <t>Dignify Therapeutics</t>
  </si>
  <si>
    <t>http://dignifytherapeutics.com</t>
  </si>
  <si>
    <t>/ORGANIZATION/DIGNIFY-THERAPEUTICS</t>
  </si>
  <si>
    <t>/funding-round/4f4bde0c8f9dcd03f746dc9497d85989</t>
  </si>
  <si>
    <t>/funding-round/7bd99d047c20d62916f2e1b9383aa1f3</t>
  </si>
  <si>
    <t>/organization/ digonex-technologies</t>
  </si>
  <si>
    <t>/ORGANIZATION/DIGONEX-TECHNOLOGIES</t>
  </si>
  <si>
    <t>/funding-round/5b37dffd87d262fe8aaf7d707dd5c518</t>
  </si>
  <si>
    <t>/Organization/Digonex-Technologies</t>
  </si>
  <si>
    <t>Digonex Technologies</t>
  </si>
  <si>
    <t>http://digonex.com</t>
  </si>
  <si>
    <t>/organization/digonex-technologies</t>
  </si>
  <si>
    <t>/funding-round/62a9d74b487bf677cb007cb4d67b2dca</t>
  </si>
  <si>
    <t>/funding-round/96bb652dc23df1548a61f399831ea043</t>
  </si>
  <si>
    <t>/organization/ digsy</t>
  </si>
  <si>
    <t>/organization/digsy</t>
  </si>
  <si>
    <t>/funding-round/002ab3884dfe4f21021c1cee6dab6e77</t>
  </si>
  <si>
    <t>/Organization/Digsy</t>
  </si>
  <si>
    <t>Digsy</t>
  </si>
  <si>
    <t>http://www.getdigsy.com/</t>
  </si>
  <si>
    <t>Entrepreneur|Real Estate|Startups</t>
  </si>
  <si>
    <t>/ORGANIZATION/DIGSY</t>
  </si>
  <si>
    <t>/funding-round/0cdf37031d2b1b9f227bcee44445f2bf</t>
  </si>
  <si>
    <t>/organization/ diime</t>
  </si>
  <si>
    <t>/organization/diime</t>
  </si>
  <si>
    <t>/funding-round/6fd42f9c925ef24414bee580e24921cb</t>
  </si>
  <si>
    <t>/Organization/Diime</t>
  </si>
  <si>
    <t>Design Innovations for Infants and Mothers Everywhere (DIIME)</t>
  </si>
  <si>
    <t>http://www.diime.org</t>
  </si>
  <si>
    <t>Ypsilanti</t>
  </si>
  <si>
    <t>/organization/ diino</t>
  </si>
  <si>
    <t>/ORGANIZATION/DIINO</t>
  </si>
  <si>
    <t>/funding-round/7f882425c4b216042c3cd912e261f354</t>
  </si>
  <si>
    <t>/Organization/Diino</t>
  </si>
  <si>
    <t>Diino Systems</t>
  </si>
  <si>
    <t>http://www.diinosystems.com</t>
  </si>
  <si>
    <t>/organization/ dijipop</t>
  </si>
  <si>
    <t>/organization/dijipop</t>
  </si>
  <si>
    <t>/funding-round/163533db75ed4bbf6f6578173454d095</t>
  </si>
  <si>
    <t>/Organization/Dijipop</t>
  </si>
  <si>
    <t>DiJiPOP</t>
  </si>
  <si>
    <t>http://www.dijipop.com</t>
  </si>
  <si>
    <t>Advertising|E-Commerce|Retail|Sales and Marketing|Trading</t>
  </si>
  <si>
    <t>/ORGANIZATION/DIJIPOP</t>
  </si>
  <si>
    <t>/funding-round/38bdb046e6d83f760d5f94316e49b5fd</t>
  </si>
  <si>
    <t>/organization/ diligent-board-member-services</t>
  </si>
  <si>
    <t>/organization/diligent-board-member-services</t>
  </si>
  <si>
    <t>/funding-round/4693cfdec67ee436b1d8cd64fc595b54</t>
  </si>
  <si>
    <t>24-03-2009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BOARD-MEMBER-SERVICES</t>
  </si>
  <si>
    <t>/funding-round/61ee4a57104e306e98c89066c7768ed2</t>
  </si>
  <si>
    <t>/organization/ diligent-technologies</t>
  </si>
  <si>
    <t>/organization/diligent-technologies</t>
  </si>
  <si>
    <t>/funding-round/7cce6e178a41d86c8301783ec9cb6fdf</t>
  </si>
  <si>
    <t>/Organization/Diligent-Technologies</t>
  </si>
  <si>
    <t>Diligent Technologies</t>
  </si>
  <si>
    <t>http://www.diligent.com</t>
  </si>
  <si>
    <t>/ORGANIZATION/DILIGENT-TECHNOLOGIES</t>
  </si>
  <si>
    <t>/funding-round/d589730098e13a710e9c0dfdf6fa7f75</t>
  </si>
  <si>
    <t>/organization/ dilithium-networks</t>
  </si>
  <si>
    <t>/organization/dilithium-networks</t>
  </si>
  <si>
    <t>/funding-round/2a7afdcdb1206f4d2dc907c9be5ff909</t>
  </si>
  <si>
    <t>/Organization/Dilithium-Networks</t>
  </si>
  <si>
    <t>Dilithium Networks</t>
  </si>
  <si>
    <t>http://onmobile.com</t>
  </si>
  <si>
    <t>Digital Media|Mobile</t>
  </si>
  <si>
    <t>/ORGANIZATION/DILITHIUM-NETWORKS</t>
  </si>
  <si>
    <t>/funding-round/308c0de782eb9454bf06661390dfb173</t>
  </si>
  <si>
    <t>/funding-round/38b673b048b864e3e0c765246755021f</t>
  </si>
  <si>
    <t>/funding-round/4aedb76041e181a256ffda63fd01aaa1</t>
  </si>
  <si>
    <t>/funding-round/5f269583a9a8f050028550c7aecf1f99</t>
  </si>
  <si>
    <t>/funding-round/69f2f0fb68e9cf33e353a953b6b4955d</t>
  </si>
  <si>
    <t>23-04-2003</t>
  </si>
  <si>
    <t>/funding-round/a6421aeae2c65e6f8ab901421bf73e6c</t>
  </si>
  <si>
    <t>/funding-round/f436024d7624711137be68539333ade1</t>
  </si>
  <si>
    <t>/organization/ dilitronics</t>
  </si>
  <si>
    <t>/organization/dilitronics</t>
  </si>
  <si>
    <t>/funding-round/2ce75fc18bdad65b5ffe667726df3fb5</t>
  </si>
  <si>
    <t>/Organization/Dilitronics</t>
  </si>
  <si>
    <t>dilitronics</t>
  </si>
  <si>
    <t>http://www.dilitronics.com</t>
  </si>
  <si>
    <t>/ORGANIZATION/DILITRONICS</t>
  </si>
  <si>
    <t>/funding-round/507c44ff8f695207249b5ef6c0fa975e</t>
  </si>
  <si>
    <t>/organization/ dillard-university</t>
  </si>
  <si>
    <t>/organization/dillard-university</t>
  </si>
  <si>
    <t>/funding-round/5370639f2238f955cff25637acbf36ea</t>
  </si>
  <si>
    <t>/Organization/Dillard-University</t>
  </si>
  <si>
    <t>Dillard University</t>
  </si>
  <si>
    <t>http://www.dillard.edu/</t>
  </si>
  <si>
    <t>/organization/ dilmile</t>
  </si>
  <si>
    <t>/ORGANIZATION/DILMILE</t>
  </si>
  <si>
    <t>/funding-round/ce81e8a6e3edbe11f2988651e214fc27</t>
  </si>
  <si>
    <t>/Organization/Dilmile</t>
  </si>
  <si>
    <t>Dil Mil</t>
  </si>
  <si>
    <t>http://www.dilmil.co</t>
  </si>
  <si>
    <t>Match-Making|Mobile|Online Dating</t>
  </si>
  <si>
    <t>/organization/ dilon-technologies</t>
  </si>
  <si>
    <t>/organization/dilon-technologies</t>
  </si>
  <si>
    <t>/funding-round/25e2d00d7461f5ffc6376bf9693ef568</t>
  </si>
  <si>
    <t>/Organization/Dilon-Technologies</t>
  </si>
  <si>
    <t>Dilon Technologies</t>
  </si>
  <si>
    <t>http://dilon.com</t>
  </si>
  <si>
    <t>Newport News</t>
  </si>
  <si>
    <t>19-08-1999</t>
  </si>
  <si>
    <t>/ORGANIZATION/DILON-TECHNOLOGIES</t>
  </si>
  <si>
    <t>/funding-round/2ec46113eb74068a0e5c2e05ee4bc10d</t>
  </si>
  <si>
    <t>/funding-round/e0b3206a07affaca5bf2b5846c698540</t>
  </si>
  <si>
    <t>/organization/ dimdim</t>
  </si>
  <si>
    <t>/ORGANIZATION/DIMDIM</t>
  </si>
  <si>
    <t>/funding-round/81cc56e02fe878711fc79f88b66a281f</t>
  </si>
  <si>
    <t>/Organization/Dimdim</t>
  </si>
  <si>
    <t>Dimdim</t>
  </si>
  <si>
    <t>http://www.dimdim.com</t>
  </si>
  <si>
    <t>/organization/dimdim</t>
  </si>
  <si>
    <t>/funding-round/ed1ac6206ba7e5228adaa4d1fbb73475</t>
  </si>
  <si>
    <t>/organization/ dime</t>
  </si>
  <si>
    <t>/ORGANIZATION/DIME</t>
  </si>
  <si>
    <t>/funding-round/7e59588baf93931a3f5edd5da158de01</t>
  </si>
  <si>
    <t>/Organization/Dime</t>
  </si>
  <si>
    <t>Dime</t>
  </si>
  <si>
    <t>http://dime-detroit.com</t>
  </si>
  <si>
    <t>EdTech|Music|Music Education</t>
  </si>
  <si>
    <t>/organization/ dimensio-informatics</t>
  </si>
  <si>
    <t>/organization/dimensio-informatics</t>
  </si>
  <si>
    <t>/funding-round/5f042ca99cd54d71edee40524109c5db</t>
  </si>
  <si>
    <t>/Organization/Dimensio-Informatics</t>
  </si>
  <si>
    <t>dimensio informatics</t>
  </si>
  <si>
    <t>http://www.dimensio-informatics.de</t>
  </si>
  <si>
    <t>/organization/ dimension-therapeutics</t>
  </si>
  <si>
    <t>/ORGANIZATION/DIMENSION-THERAPEUTICS</t>
  </si>
  <si>
    <t>/funding-round/04667acd19c2a88caa62ac4d5c8c5368</t>
  </si>
  <si>
    <t>/Organization/Dimension-Therapeutics</t>
  </si>
  <si>
    <t>Dimension Therapeutics</t>
  </si>
  <si>
    <t>http://dimensiontx.com</t>
  </si>
  <si>
    <t>/organization/dimension-therapeutics</t>
  </si>
  <si>
    <t>/funding-round/7a9ff8917be38995f7bcdcac6489ab0d</t>
  </si>
  <si>
    <t>/funding-round/7fcba29f93fb9e0b635e322a18b0a4ca</t>
  </si>
  <si>
    <t>/funding-round/bbdf779c9eea9220906ef906860dae71</t>
  </si>
  <si>
    <t>/organization/ dimensions-it-infrastructure-solutions</t>
  </si>
  <si>
    <t>/ORGANIZATION/DIMENSIONS-IT-INFRASTRUCTURE-SOLUTIONS</t>
  </si>
  <si>
    <t>/funding-round/a4cce83b9a44379d69cab157bc965dd2</t>
  </si>
  <si>
    <t>/Organization/Dimensions-It-Infrastructure-Solutions</t>
  </si>
  <si>
    <t>Dimensions IT Infrastructure Solutions</t>
  </si>
  <si>
    <t>http://www.diis.co.in/</t>
  </si>
  <si>
    <t>/organization/ dimeres</t>
  </si>
  <si>
    <t>/organization/dimeres</t>
  </si>
  <si>
    <t>/funding-round/aa4cf47cadf81ac3fbed306c7f13e286</t>
  </si>
  <si>
    <t>/Organization/Dimeres</t>
  </si>
  <si>
    <t>Dimeres</t>
  </si>
  <si>
    <t>http://www.dimeres.com/</t>
  </si>
  <si>
    <t>Retail|Shopping|Skill Assessment</t>
  </si>
  <si>
    <t>/organization/ dimerix-biosciences-pty-ltd</t>
  </si>
  <si>
    <t>/ORGANIZATION/DIMERIX-BIOSCIENCES-PTY-LTD</t>
  </si>
  <si>
    <t>/funding-round/2bf5d5f7c5863a6d5f0325688945ef84</t>
  </si>
  <si>
    <t>/Organization/Dimerix-Biosciences-Pty-Ltd</t>
  </si>
  <si>
    <t>Dimerix Biosciences Pty Ltd</t>
  </si>
  <si>
    <t>http://dimerix.com/</t>
  </si>
  <si>
    <t>/organization/ dimers-lab</t>
  </si>
  <si>
    <t>/organization/dimers-lab</t>
  </si>
  <si>
    <t>/funding-round/93f8fea3b78fe858612a7dbcfdba2fa3</t>
  </si>
  <si>
    <t>/Organization/Dimers-Lab</t>
  </si>
  <si>
    <t>Dimers Lab</t>
  </si>
  <si>
    <t>http://www.dimers-lab.com</t>
  </si>
  <si>
    <t>/organization/ dimmi</t>
  </si>
  <si>
    <t>/ORGANIZATION/DIMMI</t>
  </si>
  <si>
    <t>/funding-round/9026754530662503530da9a3c16a099f</t>
  </si>
  <si>
    <t>/Organization/Dimmi</t>
  </si>
  <si>
    <t>Dimmi</t>
  </si>
  <si>
    <t>http://www.dimmi.com.au/</t>
  </si>
  <si>
    <t>Online Reservations</t>
  </si>
  <si>
    <t>Chippendale</t>
  </si>
  <si>
    <t>/organization/dimmi</t>
  </si>
  <si>
    <t>/funding-round/b68a4ed4e05961ea3ac63b62d0bd3e63</t>
  </si>
  <si>
    <t>/organization/ dimple-dough</t>
  </si>
  <si>
    <t>/ORGANIZATION/DIMPLE-DOUGH</t>
  </si>
  <si>
    <t>/funding-round/1c58997af505aa4460a0452704247814</t>
  </si>
  <si>
    <t>/Organization/Dimple-Dough</t>
  </si>
  <si>
    <t>Dimple Dough</t>
  </si>
  <si>
    <t>http://www.dimpledough.com</t>
  </si>
  <si>
    <t>/organization/ dimples</t>
  </si>
  <si>
    <t>/organization/dimples</t>
  </si>
  <si>
    <t>/funding-round/d4ffbc642684ed9b4b254ad63d659bbd</t>
  </si>
  <si>
    <t>/Organization/Dimples</t>
  </si>
  <si>
    <t>Dimples</t>
  </si>
  <si>
    <t>http://GetDimples.com</t>
  </si>
  <si>
    <t>Clean Technology|Green|Hardware|Printing</t>
  </si>
  <si>
    <t>/organization/ din</t>
  </si>
  <si>
    <t>/ORGANIZATION/DIN</t>
  </si>
  <si>
    <t>/funding-round/6da439ae4fa5bd825acc0b650cf600ac</t>
  </si>
  <si>
    <t>/Organization/Din</t>
  </si>
  <si>
    <t>Din</t>
  </si>
  <si>
    <t>https://www.din.co/</t>
  </si>
  <si>
    <t>/organization/ din-forums-network</t>
  </si>
  <si>
    <t>/organization/din-forums-network</t>
  </si>
  <si>
    <t>/funding-round/046525be2a4c1670911e49c1e2e0023c</t>
  </si>
  <si>
    <t>/Organization/Din-Forums-Network</t>
  </si>
  <si>
    <t>DIN Forumsâ„¢ Network</t>
  </si>
  <si>
    <t>http://www.dinforums.com/</t>
  </si>
  <si>
    <t>Broadcasting|Entertainment Industry|Social Television</t>
  </si>
  <si>
    <t>/organization/ dinamundo</t>
  </si>
  <si>
    <t>/ORGANIZATION/DINAMUNDO</t>
  </si>
  <si>
    <t>/funding-round/a1333168c2a418063c7af6b26375d769</t>
  </si>
  <si>
    <t>/Organization/Dinamundo</t>
  </si>
  <si>
    <t>Dinamundo</t>
  </si>
  <si>
    <t>http://www.dinamundo.com</t>
  </si>
  <si>
    <t>Databases|Entertainment|Local|Mobile|Networking|Social Search</t>
  </si>
  <si>
    <t>/organization/ dinantia</t>
  </si>
  <si>
    <t>/organization/dinantia</t>
  </si>
  <si>
    <t>/funding-round/ee83fe454a64b3ac03c72f77a489f8b2</t>
  </si>
  <si>
    <t>/Organization/Dinantia</t>
  </si>
  <si>
    <t>Dinantia</t>
  </si>
  <si>
    <t>http://dinantia.com/en/</t>
  </si>
  <si>
    <t>/organization/ dincloud</t>
  </si>
  <si>
    <t>/ORGANIZATION/DINCLOUD</t>
  </si>
  <si>
    <t>/funding-round/87f1bd294945085a385115e1df8b82b2</t>
  </si>
  <si>
    <t>/Organization/Dincloud</t>
  </si>
  <si>
    <t>dinCloud</t>
  </si>
  <si>
    <t>http://www.dincloud.com</t>
  </si>
  <si>
    <t>/organization/ dinda-com-br</t>
  </si>
  <si>
    <t>/organization/dinda-com-br</t>
  </si>
  <si>
    <t>/funding-round/1ce253383b41b1caf5019622f90583d1</t>
  </si>
  <si>
    <t>/Organization/Dinda-Com-Br</t>
  </si>
  <si>
    <t>Dinda.com.br</t>
  </si>
  <si>
    <t>http://dinda.com.br</t>
  </si>
  <si>
    <t>/organization/ dindong</t>
  </si>
  <si>
    <t>/ORGANIZATION/DINDONG</t>
  </si>
  <si>
    <t>/funding-round/23d781e7728ff435a4b83622d61af99c</t>
  </si>
  <si>
    <t>/Organization/Dindong</t>
  </si>
  <si>
    <t>Dindong</t>
  </si>
  <si>
    <t>http://www.dindong.com</t>
  </si>
  <si>
    <t>Curated Web|Event Management|Events</t>
  </si>
  <si>
    <t>/organization/ dine-in</t>
  </si>
  <si>
    <t>/organization/dine-in</t>
  </si>
  <si>
    <t>/funding-round/d9d49a7f35dceb0f2d7358f416030df1</t>
  </si>
  <si>
    <t>/Organization/Dine-In</t>
  </si>
  <si>
    <t>Dinein.co.uk</t>
  </si>
  <si>
    <t>http://dinein.co.uk</t>
  </si>
  <si>
    <t>/organization/ dine-market</t>
  </si>
  <si>
    <t>/ORGANIZATION/DINE-MARKET</t>
  </si>
  <si>
    <t>/funding-round/544f45c76cfb5c49a00698a0ae3dfbd3</t>
  </si>
  <si>
    <t>/Organization/Dine-Market</t>
  </si>
  <si>
    <t>Dine Market</t>
  </si>
  <si>
    <t>http://www.dinemarket.com</t>
  </si>
  <si>
    <t>/organization/ dine-perfect</t>
  </si>
  <si>
    <t>/organization/dine-perfect</t>
  </si>
  <si>
    <t>/funding-round/1952040ff5c7b3eda8f89a90c9073f0a</t>
  </si>
  <si>
    <t>/Organization/Dine-Perfect</t>
  </si>
  <si>
    <t>Dine perfect</t>
  </si>
  <si>
    <t>http://www.dineperfect.com/</t>
  </si>
  <si>
    <t>/organization/ dinegasm</t>
  </si>
  <si>
    <t>/ORGANIZATION/DINEGASM</t>
  </si>
  <si>
    <t>/funding-round/0dad1428c487cad4d7d58fcab63db905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/organization/ dineintime</t>
  </si>
  <si>
    <t>/organization/dineintime</t>
  </si>
  <si>
    <t>/funding-round/09170b45080cecce4897bfa922ce30c2</t>
  </si>
  <si>
    <t>/Organization/Dineintime</t>
  </si>
  <si>
    <t>DineInTime</t>
  </si>
  <si>
    <t>http://www.dineintimeapp.com</t>
  </si>
  <si>
    <t>Restaurants|SMS|Software|Technology</t>
  </si>
  <si>
    <t>/organization/ dinemob</t>
  </si>
  <si>
    <t>/ORGANIZATION/DINEMOB</t>
  </si>
  <si>
    <t>/funding-round/ac6775871c049963494dc725b7d4c2ca</t>
  </si>
  <si>
    <t>/Organization/Dinemob</t>
  </si>
  <si>
    <t>DineMob</t>
  </si>
  <si>
    <t>http://www.dinemobapp.com</t>
  </si>
  <si>
    <t>Internet|Internet Marketing|Restaurants</t>
  </si>
  <si>
    <t>/organization/ dineout</t>
  </si>
  <si>
    <t>/organization/dineout</t>
  </si>
  <si>
    <t>/funding-round/030be6d1c5b8072ca32c9e6150b561bc</t>
  </si>
  <si>
    <t>/Organization/Dineout</t>
  </si>
  <si>
    <t>dineout</t>
  </si>
  <si>
    <t>http://www.dineout.co.in</t>
  </si>
  <si>
    <t>/organization/ dinero-limited</t>
  </si>
  <si>
    <t>/ORGANIZATION/DINERO-LIMITED</t>
  </si>
  <si>
    <t>/funding-round/75ae304a4623c093ce0d98a0a5552f14</t>
  </si>
  <si>
    <t>/Organization/Dinero-Limited</t>
  </si>
  <si>
    <t>Dinero Limited</t>
  </si>
  <si>
    <t>http://dinero.sc</t>
  </si>
  <si>
    <t>/organization/ dineromail</t>
  </si>
  <si>
    <t>/organization/dineromail</t>
  </si>
  <si>
    <t>/funding-round/a3bc024ce8316f32d792a1bf89d5c24d</t>
  </si>
  <si>
    <t>/Organization/Dineromail</t>
  </si>
  <si>
    <t>DineroMail</t>
  </si>
  <si>
    <t>http://dineromail.com</t>
  </si>
  <si>
    <t>/ORGANIZATION/DINEROMAIL</t>
  </si>
  <si>
    <t>/funding-round/ab642689e358e602a9648273331b2b77</t>
  </si>
  <si>
    <t>/organization/ dinerotaxi</t>
  </si>
  <si>
    <t>/organization/dinerotaxi</t>
  </si>
  <si>
    <t>/funding-round/bb3e3f4f0da5559da53afce6227bea60</t>
  </si>
  <si>
    <t>/Organization/Dinerotaxi</t>
  </si>
  <si>
    <t>DineroTaxi</t>
  </si>
  <si>
    <t>http://www.dinerotaxi.com</t>
  </si>
  <si>
    <t>Cloud Computing|Mobile|SaaS|Transportation</t>
  </si>
  <si>
    <t>/ORGANIZATION/DINEROTAXI</t>
  </si>
  <si>
    <t>/funding-round/dc8f87de607dd7968c592f3702f088ce</t>
  </si>
  <si>
    <t>/funding-round/ddf6ff067ddd24d5016c56fb3e6dbfb3</t>
  </si>
  <si>
    <t>/organization/ dinersgroup</t>
  </si>
  <si>
    <t>/ORGANIZATION/DINERSGROUP</t>
  </si>
  <si>
    <t>/funding-round/1942f3a3362d69469e61e3e490bb6d09</t>
  </si>
  <si>
    <t>/Organization/Dinersgroup</t>
  </si>
  <si>
    <t>DinersGroup</t>
  </si>
  <si>
    <t>http://www.dinersgroup.com</t>
  </si>
  <si>
    <t>E-Commerce|Hospitality|Mobile</t>
  </si>
  <si>
    <t>/organization/ dinetouch</t>
  </si>
  <si>
    <t>/organization/dinetouch</t>
  </si>
  <si>
    <t>/funding-round/0d9683cce9f945bfbce4f2a185201143</t>
  </si>
  <si>
    <t>/Organization/Dinetouch</t>
  </si>
  <si>
    <t>Dinetouch</t>
  </si>
  <si>
    <t>http://dinetouch.com</t>
  </si>
  <si>
    <t>Mobile|Payments|Point of Sale</t>
  </si>
  <si>
    <t>/organization/ dingit-tv</t>
  </si>
  <si>
    <t>/ORGANIZATION/DINGIT-TV</t>
  </si>
  <si>
    <t>/funding-round/5907581e22af3be755803b6ef2cc75fd</t>
  </si>
  <si>
    <t>/Organization/Dingit-Tv</t>
  </si>
  <si>
    <t>DingIt.tv</t>
  </si>
  <si>
    <t>http://www.dingit.tv/</t>
  </si>
  <si>
    <t>/organization/dingit-tv</t>
  </si>
  <si>
    <t>/funding-round/99bfc7bba96e0464a4fd478cc4acf317</t>
  </si>
  <si>
    <t>/organization/ dinglepharb</t>
  </si>
  <si>
    <t>/ORGANIZATION/DINGLEPHARB</t>
  </si>
  <si>
    <t>/funding-round/105baba341eb7ba5adabc0738620dc65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 dingo</t>
  </si>
  <si>
    <t>/organization/dingo</t>
  </si>
  <si>
    <t>/funding-round/63ec073237ec6610325ef8bf500b7110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 dining-secretary</t>
  </si>
  <si>
    <t>/ORGANIZATION/DINING-SECRETARY</t>
  </si>
  <si>
    <t>/funding-round/72a4a77fba572980dfd5fe9d092177b1</t>
  </si>
  <si>
    <t>/Organization/Dining-Secretary</t>
  </si>
  <si>
    <t>Dining Secretary</t>
  </si>
  <si>
    <t>http://www.xiaomishu.com</t>
  </si>
  <si>
    <t>/organization/dining-secretary</t>
  </si>
  <si>
    <t>/funding-round/a0f76b4dd5fb30a11a54c5fb0bf186e6</t>
  </si>
  <si>
    <t>/organization/ diningcircle</t>
  </si>
  <si>
    <t>/ORGANIZATION/DININGCIRCLE</t>
  </si>
  <si>
    <t>/funding-round/307bbb6499b102769b21d40bc21d947c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 dink</t>
  </si>
  <si>
    <t>/organization/dink</t>
  </si>
  <si>
    <t>/funding-round/e218d4cbe5026aa912df9369b0646537</t>
  </si>
  <si>
    <t>/Organization/Dink</t>
  </si>
  <si>
    <t>dINK</t>
  </si>
  <si>
    <t>http://www.dink.eu</t>
  </si>
  <si>
    <t>Vosselaar</t>
  </si>
  <si>
    <t>/organization/ dinklife</t>
  </si>
  <si>
    <t>/ORGANIZATION/DINKLIFE</t>
  </si>
  <si>
    <t>/funding-round/f7ef37340c5a5a43a4fde4334886fa8f</t>
  </si>
  <si>
    <t>/Organization/Dinklife</t>
  </si>
  <si>
    <t>DINKlife</t>
  </si>
  <si>
    <t>http://www.dinklife.com</t>
  </si>
  <si>
    <t>Content|Events|Lifestyle|Sales and Marketing|Social Media</t>
  </si>
  <si>
    <t>/organization/ dinndinn</t>
  </si>
  <si>
    <t>/organization/dinndinn</t>
  </si>
  <si>
    <t>/funding-round/d9bf3f617e0c1672251c47aeacb2c7cc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 dinnerlab</t>
  </si>
  <si>
    <t>/ORGANIZATION/DINNERLAB</t>
  </si>
  <si>
    <t>/funding-round/4bde7b3e0af51bdc07703e6b8d20e631</t>
  </si>
  <si>
    <t>/Organization/Dinnerlab</t>
  </si>
  <si>
    <t>Dinner Lab</t>
  </si>
  <si>
    <t>http://dinnerlab.com</t>
  </si>
  <si>
    <t>/organization/dinnerlab</t>
  </si>
  <si>
    <t>/funding-round/99380686bb72bf692c34c65a0594c1db</t>
  </si>
  <si>
    <t>/funding-round/e106ffec3917507cd68f161a3a3eb445</t>
  </si>
  <si>
    <t>/organization/ dinnertime</t>
  </si>
  <si>
    <t>/organization/dinnertime</t>
  </si>
  <si>
    <t>/funding-round/0473cc078a6d28400c326c7ef4dbee82</t>
  </si>
  <si>
    <t>/Organization/Dinnertime</t>
  </si>
  <si>
    <t>DinnerTime</t>
  </si>
  <si>
    <t>http://dinnertime.com</t>
  </si>
  <si>
    <t>/ORGANIZATION/DINNERTIME</t>
  </si>
  <si>
    <t>/funding-round/6e000e007a75745ce5e2575a285987a9</t>
  </si>
  <si>
    <t>/funding-round/e3e96d68ad7a1748f70e0bfc93587277</t>
  </si>
  <si>
    <t>/organization/ dinnr</t>
  </si>
  <si>
    <t>/ORGANIZATION/DINNR</t>
  </si>
  <si>
    <t>/funding-round/aee101b6a7499716cde79bdb60cb3ab8</t>
  </si>
  <si>
    <t>/Organization/Dinnr</t>
  </si>
  <si>
    <t>Dinnr</t>
  </si>
  <si>
    <t>http://dinnr.co.uk</t>
  </si>
  <si>
    <t>/organization/ dino-3</t>
  </si>
  <si>
    <t>/organization/dino-3</t>
  </si>
  <si>
    <t>/funding-round/656d5c6b14534bef862aa4f31fcf810b</t>
  </si>
  <si>
    <t>/Organization/Dino-3</t>
  </si>
  <si>
    <t>DINO - Visibilidade Online</t>
  </si>
  <si>
    <t>http://www.dino.com.br</t>
  </si>
  <si>
    <t>Advertising|Internet|News|Public Relations|Publishing</t>
  </si>
  <si>
    <t>/organization/ dinomarket</t>
  </si>
  <si>
    <t>/ORGANIZATION/DINOMARKET</t>
  </si>
  <si>
    <t>/funding-round/0117e7aa00470686a96650068baec14e</t>
  </si>
  <si>
    <t>/Organization/Dinomarket</t>
  </si>
  <si>
    <t>Dinomarket</t>
  </si>
  <si>
    <t>http://www.dinomarket.com</t>
  </si>
  <si>
    <t>/organization/ dinos-rule</t>
  </si>
  <si>
    <t>/organization/dinos-rule</t>
  </si>
  <si>
    <t>/funding-round/a88161d8471f3daeee8e507537e25e12</t>
  </si>
  <si>
    <t>/Organization/Dinos-Rule</t>
  </si>
  <si>
    <t>Dinos Rule</t>
  </si>
  <si>
    <t>http://www.dinosrule.com</t>
  </si>
  <si>
    <t>Digital Media|EdTech|Educational Games</t>
  </si>
  <si>
    <t>/organization/ dinsmore-steele</t>
  </si>
  <si>
    <t>/ORGANIZATION/DINSMORE-STEELE</t>
  </si>
  <si>
    <t>/funding-round/e7b4110c150949025302d14f81c80563</t>
  </si>
  <si>
    <t>/Organization/Dinsmore-Steele</t>
  </si>
  <si>
    <t>Dinsmore Steele</t>
  </si>
  <si>
    <t>http://www.dinsmoresteele.com</t>
  </si>
  <si>
    <t>21-03-2010</t>
  </si>
  <si>
    <t>/organization/ dinube</t>
  </si>
  <si>
    <t>/organization/dinube</t>
  </si>
  <si>
    <t>/funding-round/fedb9af6a3f0d499c7505a0d2d200a68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 diobex</t>
  </si>
  <si>
    <t>/ORGANIZATION/DIOBEX</t>
  </si>
  <si>
    <t>/funding-round/75afb770c07a782d7b73376a0aedca5e</t>
  </si>
  <si>
    <t>/Organization/Diobex</t>
  </si>
  <si>
    <t>DiObex</t>
  </si>
  <si>
    <t>http://www.diobex.com</t>
  </si>
  <si>
    <t>/organization/diobex</t>
  </si>
  <si>
    <t>/funding-round/ee6c1c0fefb26a12e6e745dfddc72ea6</t>
  </si>
  <si>
    <t>/organization/ diodes-incorporated</t>
  </si>
  <si>
    <t>/ORGANIZATION/DIODES-INCORPORATED</t>
  </si>
  <si>
    <t>/funding-round/0097d8a11a6cef1c3ecc5ebe3f3a9e10</t>
  </si>
  <si>
    <t>/Organization/Diodes-Incorporated</t>
  </si>
  <si>
    <t>Diodes Incorporated</t>
  </si>
  <si>
    <t>http://www.diodes.com</t>
  </si>
  <si>
    <t>/organization/diodes-incorporated</t>
  </si>
  <si>
    <t>/funding-round/13881f511c4b629e3cde29e468c54fda</t>
  </si>
  <si>
    <t>/funding-round/4872e9038832a581af7ae1fd8fb29b07</t>
  </si>
  <si>
    <t>/organization/ diogenix</t>
  </si>
  <si>
    <t>/organization/diogenix</t>
  </si>
  <si>
    <t>/funding-round/e35d3fdf928558d6ea4520f5dc03ce37</t>
  </si>
  <si>
    <t>/Organization/Diogenix</t>
  </si>
  <si>
    <t>DioGenix</t>
  </si>
  <si>
    <t>http://diogenix.com</t>
  </si>
  <si>
    <t>/organization/ diomics</t>
  </si>
  <si>
    <t>/ORGANIZATION/DIOMICS</t>
  </si>
  <si>
    <t>/funding-round/021f47ef2ba275ee84749bc66cbfd6dd</t>
  </si>
  <si>
    <t>/Organization/Diomics</t>
  </si>
  <si>
    <t>Diomics</t>
  </si>
  <si>
    <t>http://diomics.com</t>
  </si>
  <si>
    <t>/organization/diomics</t>
  </si>
  <si>
    <t>/funding-round/30eb9e4c9675a35b9cbc0807a1999948</t>
  </si>
  <si>
    <t>/funding-round/8f55f9f1e2c60c0e559f077482284d48</t>
  </si>
  <si>
    <t>/organization/ dione-infotech</t>
  </si>
  <si>
    <t>/organization/dione-infotech</t>
  </si>
  <si>
    <t>/funding-round/b48e39eb68b8c2867821b1d548d00f79</t>
  </si>
  <si>
    <t>/Organization/Dione-Infotech</t>
  </si>
  <si>
    <t>Dione Infotech</t>
  </si>
  <si>
    <t>http://www.dioneinfotech.com</t>
  </si>
  <si>
    <t>/organization/ diono</t>
  </si>
  <si>
    <t>/ORGANIZATION/DIONO</t>
  </si>
  <si>
    <t>/funding-round/56bd4f213330d19e7ecfbc8b7cae5854</t>
  </si>
  <si>
    <t>/Organization/Diono</t>
  </si>
  <si>
    <t>Diono</t>
  </si>
  <si>
    <t>http://diono.com/</t>
  </si>
  <si>
    <t>Cars|Consumer Goods|Families</t>
  </si>
  <si>
    <t>/organization/ dipexium-pharmaceuticals</t>
  </si>
  <si>
    <t>/organization/dipexium-pharmaceuticals</t>
  </si>
  <si>
    <t>/funding-round/8d7574496b5f9da3b94067790c78fa66</t>
  </si>
  <si>
    <t>/Organization/Dipexium-Pharmaceuticals</t>
  </si>
  <si>
    <t>Dipexium Pharmaceuticals</t>
  </si>
  <si>
    <t>http://dipexiumpharmaceuticals.com</t>
  </si>
  <si>
    <t>/ORGANIZATION/DIPEXIUM-PHARMACEUTICALS</t>
  </si>
  <si>
    <t>/funding-round/96db090598ff1629a7dc313ed98eecf8</t>
  </si>
  <si>
    <t>/funding-round/a851d158c91a57dedf4015648acff9a3</t>
  </si>
  <si>
    <t>/funding-round/d7315d6257235d1a9eeb87ac16b140e8</t>
  </si>
  <si>
    <t>/organization/ dipity</t>
  </si>
  <si>
    <t>/organization/dipity</t>
  </si>
  <si>
    <t>/funding-round/2f43cdd89277f1c9780adf806b54f415</t>
  </si>
  <si>
    <t>/Organization/Dipity</t>
  </si>
  <si>
    <t>Dipity</t>
  </si>
  <si>
    <t>http://www.dipity.com</t>
  </si>
  <si>
    <t>Curated Web|Facebook Applications|Social Media</t>
  </si>
  <si>
    <t>/organization/ dipjar</t>
  </si>
  <si>
    <t>/ORGANIZATION/DIPJAR</t>
  </si>
  <si>
    <t>/funding-round/e3e98ac321eb1abda2850c8e7fcdf8bc</t>
  </si>
  <si>
    <t>/Organization/Dipjar</t>
  </si>
  <si>
    <t>DipJar</t>
  </si>
  <si>
    <t>http://www.dipjar.com</t>
  </si>
  <si>
    <t>Databases|Hardware|Hardware + Software</t>
  </si>
  <si>
    <t>/organization/ diplomiya</t>
  </si>
  <si>
    <t>/organization/diplomiya</t>
  </si>
  <si>
    <t>/funding-round/91a99d026588db5f0b8e8f1c1f651f50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 diplopia</t>
  </si>
  <si>
    <t>/ORGANIZATION/DIPLOPIA</t>
  </si>
  <si>
    <t>/funding-round/1475be1f72c450c71bb071855d5f0708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plopia</t>
  </si>
  <si>
    <t>/funding-round/2d0439d761f7354bea3cfebfb7dff409</t>
  </si>
  <si>
    <t>/organization/ diramed</t>
  </si>
  <si>
    <t>/ORGANIZATION/DIRAMED</t>
  </si>
  <si>
    <t>/funding-round/ec818a6fdde3d72cb1b69959741979d9</t>
  </si>
  <si>
    <t>/Organization/Diramed</t>
  </si>
  <si>
    <t>DIRAmed</t>
  </si>
  <si>
    <t>http://diramed.com</t>
  </si>
  <si>
    <t>/organization/ direct-access-software</t>
  </si>
  <si>
    <t>/organization/direct-access-software</t>
  </si>
  <si>
    <t>/funding-round/d79dc41e158aa7b8f5eaedb23276959d</t>
  </si>
  <si>
    <t>/Organization/Direct-Access-Software</t>
  </si>
  <si>
    <t>Direct Access Software</t>
  </si>
  <si>
    <t>http://www.dastrader.com</t>
  </si>
  <si>
    <t>/organization/ direct-allergy</t>
  </si>
  <si>
    <t>/ORGANIZATION/DIRECT-ALLERGY</t>
  </si>
  <si>
    <t>/funding-round/b82e4f983f382922a6eaecdb2c8be238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allergy</t>
  </si>
  <si>
    <t>/funding-round/d6d76c903f735261dd935b2e92bb23ad</t>
  </si>
  <si>
    <t>/organization/ direct-dermatology</t>
  </si>
  <si>
    <t>/ORGANIZATION/DIRECT-DERMATOLOGY</t>
  </si>
  <si>
    <t>/funding-round/33d6143efde084260fd7891562940827</t>
  </si>
  <si>
    <t>/Organization/Direct-Dermatology</t>
  </si>
  <si>
    <t>Direct Dermatology</t>
  </si>
  <si>
    <t>http://www.directdermatology.com</t>
  </si>
  <si>
    <t>East Palo Alto</t>
  </si>
  <si>
    <t>/organization/ direct-flow-medical</t>
  </si>
  <si>
    <t>/organization/direct-flow-medical</t>
  </si>
  <si>
    <t>/funding-round/0be47bddd60211117d3c4cd2f10a130c</t>
  </si>
  <si>
    <t>/Organization/Direct-Flow-Medical</t>
  </si>
  <si>
    <t>Direct Flow Medical</t>
  </si>
  <si>
    <t>http://www.directflowmedical.com</t>
  </si>
  <si>
    <t>/ORGANIZATION/DIRECT-FLOW-MEDICAL</t>
  </si>
  <si>
    <t>/funding-round/12b9a92fc92e479f480a1ebb9ec9d4c7</t>
  </si>
  <si>
    <t>/funding-round/1ea211fcf1c1762f7cc3f66077bbdfcb</t>
  </si>
  <si>
    <t>/funding-round/2679be1e4c17057677621f84167b941f</t>
  </si>
  <si>
    <t>/funding-round/959805f1ad196a81984c6356ac3c6316</t>
  </si>
  <si>
    <t>/organization/ direct-grid-technologies</t>
  </si>
  <si>
    <t>/ORGANIZATION/DIRECT-GRID-TECHNOLOGIES</t>
  </si>
  <si>
    <t>/funding-round/0f0d2ed28250956518564c953bbb05c2</t>
  </si>
  <si>
    <t>/Organization/Direct-Grid-Technologies</t>
  </si>
  <si>
    <t>Direct Grid Technologies</t>
  </si>
  <si>
    <t>http://www.directgrid.com</t>
  </si>
  <si>
    <t>Ridgewood</t>
  </si>
  <si>
    <t>/organization/ direct-hit</t>
  </si>
  <si>
    <t>/organization/direct-hit</t>
  </si>
  <si>
    <t>/funding-round/0d9337cbe300a7f23500737ea610d46a</t>
  </si>
  <si>
    <t>/Organization/Direct-Hit</t>
  </si>
  <si>
    <t>Direct Hit</t>
  </si>
  <si>
    <t>/organization/ direct-insite</t>
  </si>
  <si>
    <t>/ORGANIZATION/DIRECT-INSITE</t>
  </si>
  <si>
    <t>/funding-round/350e573e8a169da91cad87c417e88aba</t>
  </si>
  <si>
    <t>/Organization/Direct-Insite</t>
  </si>
  <si>
    <t>Direct Insite</t>
  </si>
  <si>
    <t>http://www.directinsite.com</t>
  </si>
  <si>
    <t>Electronics|Information Technology|Services</t>
  </si>
  <si>
    <t>/organization/ direct-match-llc</t>
  </si>
  <si>
    <t>/organization/direct-match-llc</t>
  </si>
  <si>
    <t>/funding-round/36f3f68fdb6721a51899fe9f194e94d0</t>
  </si>
  <si>
    <t>/Organization/Direct-Match-Llc</t>
  </si>
  <si>
    <t>Direct Match</t>
  </si>
  <si>
    <t>http://www.directmatch.com</t>
  </si>
  <si>
    <t>Financial Exchanges|Financial Services|FinTech</t>
  </si>
  <si>
    <t>/organization/ direct-media-technologies</t>
  </si>
  <si>
    <t>/ORGANIZATION/DIRECT-MEDIA-TECHNOLOGIES</t>
  </si>
  <si>
    <t>/funding-round/f64ac6b4a2cad3e5e3a2ba6b4fcd05ff</t>
  </si>
  <si>
    <t>/Organization/Direct-Media-Technologies</t>
  </si>
  <si>
    <t>Direct Media Technologies</t>
  </si>
  <si>
    <t>/organization/ direct-rm</t>
  </si>
  <si>
    <t>/organization/direct-rm</t>
  </si>
  <si>
    <t>/funding-round/cf621611a73e1413fb662e43a75865dd</t>
  </si>
  <si>
    <t>/Organization/Direct-Rm</t>
  </si>
  <si>
    <t>DirectRM</t>
  </si>
  <si>
    <t>http://www.directrm.com</t>
  </si>
  <si>
    <t>/organization/ direct-sitters</t>
  </si>
  <si>
    <t>/ORGANIZATION/DIRECT-SITTERS</t>
  </si>
  <si>
    <t>/funding-round/c80660604f00baa8ebc0670e5fea8b64</t>
  </si>
  <si>
    <t>/Organization/Direct-Sitters</t>
  </si>
  <si>
    <t>Direct Sitters</t>
  </si>
  <si>
    <t>http://www.directsitters.co.uk</t>
  </si>
  <si>
    <t>/organization/ direct-spinal-therapeutics</t>
  </si>
  <si>
    <t>/organization/direct-spinal-therapeutics</t>
  </si>
  <si>
    <t>/funding-round/4bef1c18b5a95146489748b3f489f067</t>
  </si>
  <si>
    <t>/Organization/Direct-Spinal-Therapeutics</t>
  </si>
  <si>
    <t>Direct Spinal Therapeutics</t>
  </si>
  <si>
    <t>/organization/ direct-trade-coffee-club</t>
  </si>
  <si>
    <t>/ORGANIZATION/DIRECT-TRADE-COFFEE-CLUB</t>
  </si>
  <si>
    <t>/funding-round/eeb1bdd4c8ec5cba0da600ebbfbd8e17</t>
  </si>
  <si>
    <t>/Organization/Direct-Trade-Coffee-Club</t>
  </si>
  <si>
    <t>Direct Trade Coffee Club</t>
  </si>
  <si>
    <t>http://dtcoffeeclub.com/</t>
  </si>
  <si>
    <t>/organization/ direct-vet-marketing</t>
  </si>
  <si>
    <t>/organization/direct-vet-marketing</t>
  </si>
  <si>
    <t>/funding-round/503042c725d4f0c7b7de0b13cd40174b</t>
  </si>
  <si>
    <t>/Organization/Direct-Vet-Marketing</t>
  </si>
  <si>
    <t>Direct Vet Marketing</t>
  </si>
  <si>
    <t>http://www.vetsfirstchoice.com/</t>
  </si>
  <si>
    <t>/ORGANIZATION/DIRECT-VET-MARKETING</t>
  </si>
  <si>
    <t>/funding-round/871f75fcfa2527577eddd32ea170acaf</t>
  </si>
  <si>
    <t>/funding-round/e46a4819054e0d997d5be3a10fcc5d1f</t>
  </si>
  <si>
    <t>/organization/ directa-plus</t>
  </si>
  <si>
    <t>/ORGANIZATION/DIRECTA-PLUS</t>
  </si>
  <si>
    <t>/funding-round/0326c72ba8d5df7bfc4e583ad77fcb60</t>
  </si>
  <si>
    <t>/Organization/Directa-Plus</t>
  </si>
  <si>
    <t>Directa Plus</t>
  </si>
  <si>
    <t>http://www.directa-plus.com</t>
  </si>
  <si>
    <t>/organization/ directadoptions-com</t>
  </si>
  <si>
    <t>/organization/directadoptions-com</t>
  </si>
  <si>
    <t>/funding-round/3094ff3eee54a0733fa89fca72f6c5c2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 directadvice</t>
  </si>
  <si>
    <t>/ORGANIZATION/DIRECTADVICE</t>
  </si>
  <si>
    <t>/funding-round/48bc68293533b204ebc83c8cca345d7a</t>
  </si>
  <si>
    <t>/Organization/Directadvice</t>
  </si>
  <si>
    <t>DirectAdvice</t>
  </si>
  <si>
    <t>http://www.directadvice.com</t>
  </si>
  <si>
    <t>Advice|Finance|Internet</t>
  </si>
  <si>
    <t>/organization/ directag-com</t>
  </si>
  <si>
    <t>/organization/directag-com</t>
  </si>
  <si>
    <t>/funding-round/64a4781eab10af39588f2af11715db77</t>
  </si>
  <si>
    <t>/Organization/Directag-Com</t>
  </si>
  <si>
    <t>DirectAg.com</t>
  </si>
  <si>
    <t>http://directag.com/</t>
  </si>
  <si>
    <t>/organization/ directed-edge</t>
  </si>
  <si>
    <t>/ORGANIZATION/DIRECTED-EDGE</t>
  </si>
  <si>
    <t>/funding-round/c0a41680abcd450873b6fde3b8671870</t>
  </si>
  <si>
    <t>/Organization/Directed-Edge</t>
  </si>
  <si>
    <t>Directed Edge</t>
  </si>
  <si>
    <t>http://www.directededge.com</t>
  </si>
  <si>
    <t>Curated Web|Reviews and Recommendations|Services</t>
  </si>
  <si>
    <t>/organization/ directed-medical-systems</t>
  </si>
  <si>
    <t>/organization/directed-medical-systems</t>
  </si>
  <si>
    <t>/funding-round/ca128da193bd55a2e20ff791fcfbd2f7</t>
  </si>
  <si>
    <t>/Organization/Directed-Medical-Systems</t>
  </si>
  <si>
    <t>Directed Medical Systems</t>
  </si>
  <si>
    <t>http://www.directedmedical.com</t>
  </si>
  <si>
    <t>/organization/ directfit</t>
  </si>
  <si>
    <t>/ORGANIZATION/DIRECTFIT</t>
  </si>
  <si>
    <t>/funding-round/cc0d0ab20fecb01c015f050e388cd5b3</t>
  </si>
  <si>
    <t>/Organization/Directfit</t>
  </si>
  <si>
    <t>Directfit</t>
  </si>
  <si>
    <t>http://www.directfit.com</t>
  </si>
  <si>
    <t>Internet|Recruiting|Technology</t>
  </si>
  <si>
    <t>/organization/ directive-games</t>
  </si>
  <si>
    <t>/organization/directive-games</t>
  </si>
  <si>
    <t>/funding-round/fb81fcf9cfbec6429409812aba7113a3</t>
  </si>
  <si>
    <t>/Organization/Directive-Games</t>
  </si>
  <si>
    <t>Directive Games</t>
  </si>
  <si>
    <t>http://www.directivegames.com/</t>
  </si>
  <si>
    <t>Developer Tools|Games|Mobile Games</t>
  </si>
  <si>
    <t>/organization/ directlaw</t>
  </si>
  <si>
    <t>/ORGANIZATION/DIRECTLAW</t>
  </si>
  <si>
    <t>/funding-round/67f79f7828aa464bcb9ae2b93990edfc</t>
  </si>
  <si>
    <t>/Organization/Directlaw</t>
  </si>
  <si>
    <t>DirectLaw</t>
  </si>
  <si>
    <t>http://www.directlaw.com</t>
  </si>
  <si>
    <t>/organization/ directly</t>
  </si>
  <si>
    <t>/organization/directly</t>
  </si>
  <si>
    <t>/funding-round/9eb16aa51d347dd7d6edab33d54241cf</t>
  </si>
  <si>
    <t>/Organization/Directly</t>
  </si>
  <si>
    <t>Directly</t>
  </si>
  <si>
    <t>http://www.directly.com</t>
  </si>
  <si>
    <t>Apps|Customer Service</t>
  </si>
  <si>
    <t>/ORGANIZATION/DIRECTLY</t>
  </si>
  <si>
    <t>/funding-round/f148939eae9b89d97b4797433d6d0ddb</t>
  </si>
  <si>
    <t>/funding-round/f5b43dc36c5148abb16dcbd47eb2ffd3</t>
  </si>
  <si>
    <t>/organization/ directmoney</t>
  </si>
  <si>
    <t>/ORGANIZATION/DIRECTMONEY</t>
  </si>
  <si>
    <t>/funding-round/a7df8a4c078075dd8cac6c224b967715</t>
  </si>
  <si>
    <t>/Organization/Directmoney</t>
  </si>
  <si>
    <t>DirectMoney</t>
  </si>
  <si>
    <t>http://www.directmoney.com.au</t>
  </si>
  <si>
    <t>Finance|Peer-to-Peer</t>
  </si>
  <si>
    <t>Balmain</t>
  </si>
  <si>
    <t>/organization/ directphotonics-industries</t>
  </si>
  <si>
    <t>/organization/directphotonics-industries</t>
  </si>
  <si>
    <t>/funding-round/164c5acf8e98252a883e6728962343ce</t>
  </si>
  <si>
    <t>/Organization/Directphotonics-Industries</t>
  </si>
  <si>
    <t>DirectPhotonics Industries</t>
  </si>
  <si>
    <t>http://www.directphotonics.com</t>
  </si>
  <si>
    <t>/ORGANIZATION/DIRECTPHOTONICS-INDUSTRIES</t>
  </si>
  <si>
    <t>/funding-round/687755b201c4a30ea6ef7ece32bdeead</t>
  </si>
  <si>
    <t>/organization/ directpointe</t>
  </si>
  <si>
    <t>/organization/directpointe</t>
  </si>
  <si>
    <t>/funding-round/0b5de78e7864c123ea6e7a01eae29987</t>
  </si>
  <si>
    <t>/Organization/Directpointe</t>
  </si>
  <si>
    <t>DirectPointe</t>
  </si>
  <si>
    <t>http://www.directpointe.com</t>
  </si>
  <si>
    <t>/ORGANIZATION/DIRECTPOINTE</t>
  </si>
  <si>
    <t>/funding-round/f1415d5eda31a08a90b6fd96d46ef1eb</t>
  </si>
  <si>
    <t>/organization/ directr</t>
  </si>
  <si>
    <t>/organization/directr</t>
  </si>
  <si>
    <t>/funding-round/5c1657a2049b5d629148fe3e6efff443</t>
  </si>
  <si>
    <t>/Organization/Directr</t>
  </si>
  <si>
    <t>Directr</t>
  </si>
  <si>
    <t>http://directr.co</t>
  </si>
  <si>
    <t>Entertainment|Film|Photography|Private Social Networking</t>
  </si>
  <si>
    <t>/ORGANIZATION/DIRECTR</t>
  </si>
  <si>
    <t>/funding-round/ccdb4a9a24625c5dc80cde2f0ddc2d32</t>
  </si>
  <si>
    <t>/organization/ directscale</t>
  </si>
  <si>
    <t>/organization/directscale</t>
  </si>
  <si>
    <t>/funding-round/0a4c19651c44e5850048833a8eafa9c4</t>
  </si>
  <si>
    <t>/Organization/Directscale</t>
  </si>
  <si>
    <t>DirectScale</t>
  </si>
  <si>
    <t>http://directscale.com/</t>
  </si>
  <si>
    <t>/organization/ directworx</t>
  </si>
  <si>
    <t>/ORGANIZATION/DIRECTWORX</t>
  </si>
  <si>
    <t>/funding-round/7c32982ff25474f6fe66d621a6f66035</t>
  </si>
  <si>
    <t>27-11-2010</t>
  </si>
  <si>
    <t>/Organization/Directworx</t>
  </si>
  <si>
    <t>directworx</t>
  </si>
  <si>
    <t>http://www.directworx.ca</t>
  </si>
  <si>
    <t>/organization/ direvo-biotech</t>
  </si>
  <si>
    <t>/organization/direvo-biotech</t>
  </si>
  <si>
    <t>/funding-round/9bd111385311ec55c1507a3ea06bac91</t>
  </si>
  <si>
    <t>/Organization/Direvo-Biotech</t>
  </si>
  <si>
    <t>DIREVO Industrial Biotechnology</t>
  </si>
  <si>
    <t>http://www.direvo.com</t>
  </si>
  <si>
    <t>/ORGANIZATION/DIREVO-BIOTECH</t>
  </si>
  <si>
    <t>/funding-round/ca6c1ecbe2c737408ee8ef62a40fd133</t>
  </si>
  <si>
    <t>/funding-round/da8b73aee72e95c8460df30842b79aac</t>
  </si>
  <si>
    <t>/funding-round/e0a0e637416d4cd455dfdf6933443d85</t>
  </si>
  <si>
    <t>/organization/ dirig-software</t>
  </si>
  <si>
    <t>/organization/dirig-software</t>
  </si>
  <si>
    <t>/funding-round/413b5e5bebffeeece124e1f85a5b02cb</t>
  </si>
  <si>
    <t>/Organization/Dirig-Software</t>
  </si>
  <si>
    <t>Dirig Software</t>
  </si>
  <si>
    <t>http://www.dirig.com/</t>
  </si>
  <si>
    <t>/organization/ dirtt-environmental</t>
  </si>
  <si>
    <t>/ORGANIZATION/DIRTT-ENVIRONMENTAL</t>
  </si>
  <si>
    <t>/funding-round/19f36864f50e1046cae9d86b92c89891</t>
  </si>
  <si>
    <t>/Organization/Dirtt-Environmental</t>
  </si>
  <si>
    <t>DIRTT Environmental Solutions</t>
  </si>
  <si>
    <t>http://www.dirtt.net</t>
  </si>
  <si>
    <t>/organization/dirtt-environmental</t>
  </si>
  <si>
    <t>/funding-round/93cade313e3bc9f16a48147750e85343</t>
  </si>
  <si>
    <t>/organization/ dirty-lemon-beverages-2</t>
  </si>
  <si>
    <t>/ORGANIZATION/DIRTY-LEMON-BEVERAGES-2</t>
  </si>
  <si>
    <t>/funding-round/2bb59022a95a3c0880b930f7ebe8bbab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 disability-care-givers</t>
  </si>
  <si>
    <t>/organization/disability-care-givers</t>
  </si>
  <si>
    <t>/funding-round/7eb1fa38ecc4ffae79d8793a2357b0e7</t>
  </si>
  <si>
    <t>/Organization/Disability-Care-Givers</t>
  </si>
  <si>
    <t>Disability Care Givers</t>
  </si>
  <si>
    <t>/organization/ disabledpark</t>
  </si>
  <si>
    <t>/ORGANIZATION/DISABLEDPARK</t>
  </si>
  <si>
    <t>/funding-round/c996f16cc8ca10e6d9f968902a886f35</t>
  </si>
  <si>
    <t>/Organization/Disabledpark</t>
  </si>
  <si>
    <t>DisabledPark</t>
  </si>
  <si>
    <t>http://www.disabledpark.com/</t>
  </si>
  <si>
    <t>Apps|Parking</t>
  </si>
  <si>
    <t>Elche</t>
  </si>
  <si>
    <t>/organization/ disarmco</t>
  </si>
  <si>
    <t>/organization/disarmco</t>
  </si>
  <si>
    <t>/funding-round/a6f5e9d32a7468729e7ff3f4f9b5f3cc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 disaster-preparedness-dba-fortitude-ranch</t>
  </si>
  <si>
    <t>/ORGANIZATION/DISASTER-PREPAREDNESS-DBA-FORTITUDE-RANCH</t>
  </si>
  <si>
    <t>/funding-round/921841b134ec7462b26524d3a44e611f</t>
  </si>
  <si>
    <t>/Organization/Disaster-Preparedness-Dba-Fortitude-Ranch</t>
  </si>
  <si>
    <t>Disaster Preparedness, dba Fortitude Ranch</t>
  </si>
  <si>
    <t>http://www.fortituderanch.com</t>
  </si>
  <si>
    <t>/organization/ disc-dynamics</t>
  </si>
  <si>
    <t>/organization/disc-dynamics</t>
  </si>
  <si>
    <t>/funding-round/45117e2944d8ac536198724e487d60ef</t>
  </si>
  <si>
    <t>14-05-2004</t>
  </si>
  <si>
    <t>/Organization/Disc-Dynamics</t>
  </si>
  <si>
    <t>Disc Dynamics</t>
  </si>
  <si>
    <t>http://www.discdyn.com/</t>
  </si>
  <si>
    <t>Diagnostics|Health Diagnostics|Therapeutics</t>
  </si>
  <si>
    <t>/ORGANIZATION/DISC-DYNAMICS</t>
  </si>
  <si>
    <t>/funding-round/52bf45640d9b235e4a6ae31d041ea56c</t>
  </si>
  <si>
    <t>/organization/ discera</t>
  </si>
  <si>
    <t>/organization/discera</t>
  </si>
  <si>
    <t>/funding-round/765695e208454cb334b464219ed6edd6</t>
  </si>
  <si>
    <t>/Organization/Discera</t>
  </si>
  <si>
    <t>Discera</t>
  </si>
  <si>
    <t>http://www.discera.com</t>
  </si>
  <si>
    <t>/ORGANIZATION/DISCERA</t>
  </si>
  <si>
    <t>/funding-round/9cc4342431c53512c491da483a8dcec4</t>
  </si>
  <si>
    <t>/funding-round/b290d6fc497bc9544bd6be873d3e8731</t>
  </si>
  <si>
    <t>/funding-round/c1e4a882a65d6210881017d78ba6f4ce</t>
  </si>
  <si>
    <t>/funding-round/e1b2ac151cbccae410e1ddeac87c9cb7</t>
  </si>
  <si>
    <t>/organization/ discern</t>
  </si>
  <si>
    <t>/ORGANIZATION/DISCERN</t>
  </si>
  <si>
    <t>/funding-round/24886027696748809e608af0b23f1802</t>
  </si>
  <si>
    <t>/Organization/Discern</t>
  </si>
  <si>
    <t>DISCERN</t>
  </si>
  <si>
    <t>http://www.discern.com</t>
  </si>
  <si>
    <t>Analytics|Big Data|Enterprise Software|PaaS|SaaS</t>
  </si>
  <si>
    <t>/organization/ discgenics</t>
  </si>
  <si>
    <t>/organization/discgenics</t>
  </si>
  <si>
    <t>/funding-round/d17e6e57a089e014e9d684c2f85dd77d</t>
  </si>
  <si>
    <t>/Organization/Discgenics</t>
  </si>
  <si>
    <t>DiscGenics</t>
  </si>
  <si>
    <t>http://discgenics.com</t>
  </si>
  <si>
    <t>/organization/ disclosurenet</t>
  </si>
  <si>
    <t>/ORGANIZATION/DISCLOSURENET</t>
  </si>
  <si>
    <t>/funding-round/21dd46efa13358bacf512fe5d611ccc5</t>
  </si>
  <si>
    <t>/Organization/Disclosurenet</t>
  </si>
  <si>
    <t>DisclosureNet Inc.</t>
  </si>
  <si>
    <t>http://www.disclosurenet.com</t>
  </si>
  <si>
    <t>/organization/disclosurenet</t>
  </si>
  <si>
    <t>/funding-round/eeb46dfa7be3c806724c5b0e5ccc51f1</t>
  </si>
  <si>
    <t>/organization/ disco-3</t>
  </si>
  <si>
    <t>/ORGANIZATION/DISCO-3</t>
  </si>
  <si>
    <t>/funding-round/c2119f02a1976986ed22173b3bb7bc7a</t>
  </si>
  <si>
    <t>/Organization/Disco-3</t>
  </si>
  <si>
    <t>DISCO</t>
  </si>
  <si>
    <t>http://www.thediscoapp.com</t>
  </si>
  <si>
    <t>/organization/ disco-melee</t>
  </si>
  <si>
    <t>/organization/disco-melee</t>
  </si>
  <si>
    <t>/funding-round/5b8278126905548e41fe6b46d50817d3</t>
  </si>
  <si>
    <t>/Organization/Disco-Melee</t>
  </si>
  <si>
    <t>Disco Melee</t>
  </si>
  <si>
    <t>http://discomelee.com/</t>
  </si>
  <si>
    <t>/organization/ disco-volante</t>
  </si>
  <si>
    <t>/ORGANIZATION/DISCO-VOLANTE</t>
  </si>
  <si>
    <t>/funding-round/5e76dc8b70f667907282b6f787d0906e</t>
  </si>
  <si>
    <t>/Organization/Disco-Volante</t>
  </si>
  <si>
    <t>disco volante</t>
  </si>
  <si>
    <t>http://wahwah.fm</t>
  </si>
  <si>
    <t>Apps|Broadcasting|iPhone|Location Based Services|Music|Social Media</t>
  </si>
  <si>
    <t>/organization/ discoapi</t>
  </si>
  <si>
    <t>/organization/discoapi</t>
  </si>
  <si>
    <t>/funding-round/6332996bdbbd8c09653c4f11bec44955</t>
  </si>
  <si>
    <t>/Organization/Discoapi</t>
  </si>
  <si>
    <t>discoapi</t>
  </si>
  <si>
    <t>https://discoapi.com/</t>
  </si>
  <si>
    <t>Content|Developer APIs|Search|Social Media</t>
  </si>
  <si>
    <t>/organization/ disconnect</t>
  </si>
  <si>
    <t>/ORGANIZATION/DISCONNECT</t>
  </si>
  <si>
    <t>/funding-round/1907cde1802cc291bc5c7104d735c2e4</t>
  </si>
  <si>
    <t>/Organization/Disconnect</t>
  </si>
  <si>
    <t>Disconnect</t>
  </si>
  <si>
    <t>http://disconnect.me</t>
  </si>
  <si>
    <t>Privacy|Search|Security</t>
  </si>
  <si>
    <t>Privacy</t>
  </si>
  <si>
    <t>/organization/disconnect</t>
  </si>
  <si>
    <t>/funding-round/c1585eb04c3645ca156ae58b64b668e6</t>
  </si>
  <si>
    <t>/organization/ discotech</t>
  </si>
  <si>
    <t>/ORGANIZATION/DISCOTECH</t>
  </si>
  <si>
    <t>/funding-round/67b0e24584dfe83d210766f20c558779</t>
  </si>
  <si>
    <t>/Organization/Discotech</t>
  </si>
  <si>
    <t>Discotech</t>
  </si>
  <si>
    <t>http://www.discotech.me</t>
  </si>
  <si>
    <t>Android|Entertainment|Hospitality|iPhone|Lifestyle|Nightlife|Travel</t>
  </si>
  <si>
    <t>/organization/ discount-park-and-ride</t>
  </si>
  <si>
    <t>/organization/discount-park-and-ride</t>
  </si>
  <si>
    <t>/funding-round/19efc87e8c1d51654e9d21a4a83fa26a</t>
  </si>
  <si>
    <t>/Organization/Discount-Park-And-Ride</t>
  </si>
  <si>
    <t>Discount Park and Ride</t>
  </si>
  <si>
    <t>http://www.discountparkandride.com</t>
  </si>
  <si>
    <t>/ORGANIZATION/DISCOUNT-PARK-AND-RIDE</t>
  </si>
  <si>
    <t>/funding-round/d3df928715dd19d5fac919cb79fd36a2</t>
  </si>
  <si>
    <t>/organization/ discount-ramps</t>
  </si>
  <si>
    <t>/organization/discount-ramps</t>
  </si>
  <si>
    <t>/funding-round/f700d9ead36bb0c2a99bfe98f840adc9</t>
  </si>
  <si>
    <t>/Organization/Discount-Ramps</t>
  </si>
  <si>
    <t>Discount Ramps</t>
  </si>
  <si>
    <t>http://www.discountramps.com</t>
  </si>
  <si>
    <t>West Bend</t>
  </si>
  <si>
    <t>/organization/ discountdoc</t>
  </si>
  <si>
    <t>/ORGANIZATION/DISCOUNTDOC</t>
  </si>
  <si>
    <t>/funding-round/09ebb19e58b2a30a0f645b96fe33fd7a</t>
  </si>
  <si>
    <t>/Organization/Discountdoc</t>
  </si>
  <si>
    <t>DiscountDoc</t>
  </si>
  <si>
    <t>http://www.DiscountDoc.com</t>
  </si>
  <si>
    <t>/organization/ discountif</t>
  </si>
  <si>
    <t>/organization/discountif</t>
  </si>
  <si>
    <t>/funding-round/078db4364e7030615420906014b67098</t>
  </si>
  <si>
    <t>/Organization/Discountif</t>
  </si>
  <si>
    <t>DiscountIF</t>
  </si>
  <si>
    <t>http://www.discountif.com</t>
  </si>
  <si>
    <t>/ORGANIZATION/DISCOUNTIF</t>
  </si>
  <si>
    <t>/funding-round/239583cdf3e2c6e30acdb85267edd131</t>
  </si>
  <si>
    <t>/funding-round/4e5071907069ed445868feabe3d52467</t>
  </si>
  <si>
    <t>/funding-round/7d612b5c192672eab14156c67c1f57d5</t>
  </si>
  <si>
    <t>/organization/ discourse</t>
  </si>
  <si>
    <t>/organization/discourse</t>
  </si>
  <si>
    <t>/funding-round/198f758a0887f21d379553a404684636</t>
  </si>
  <si>
    <t>/Organization/Discourse</t>
  </si>
  <si>
    <t>Discourse</t>
  </si>
  <si>
    <t>http://www.discourse.org</t>
  </si>
  <si>
    <t>/organization/ discourse-analytics</t>
  </si>
  <si>
    <t>/ORGANIZATION/DISCOURSE-ANALYTICS</t>
  </si>
  <si>
    <t>/funding-round/1570bab4998ad4dee5502d2074d6f94d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urse-analytics</t>
  </si>
  <si>
    <t>/funding-round/90965f3b73219c5b24dd34b76b68f21f</t>
  </si>
  <si>
    <t>/organization/ discover-books-llc</t>
  </si>
  <si>
    <t>/ORGANIZATION/DISCOVER-BOOKS-LLC</t>
  </si>
  <si>
    <t>/funding-round/846b8c18888a82d329c3ab1ed4bb302e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 discoverables</t>
  </si>
  <si>
    <t>/organization/discoverables</t>
  </si>
  <si>
    <t>/funding-round/29437ae8628ef78a0c85e61052391914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 discoverly</t>
  </si>
  <si>
    <t>/ORGANIZATION/DISCOVERLY</t>
  </si>
  <si>
    <t>/funding-round/37763536eec700f241cf43a6e870b845</t>
  </si>
  <si>
    <t>/Organization/Discoverly</t>
  </si>
  <si>
    <t>Discoverly</t>
  </si>
  <si>
    <t>http://discover.ly</t>
  </si>
  <si>
    <t>Enterprises|Productivity Software|Social Media</t>
  </si>
  <si>
    <t>/organization/discoverly</t>
  </si>
  <si>
    <t>/funding-round/7971969f0da9692b7ffbacd1f883257a</t>
  </si>
  <si>
    <t>/organization/ discoveroom-p-c</t>
  </si>
  <si>
    <t>/ORGANIZATION/DISCOVEROOM-P-C</t>
  </si>
  <si>
    <t>/funding-round/e3eb731224848e56db4ba62549340ae7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oom-p-c</t>
  </si>
  <si>
    <t>/funding-round/e61bab2c04a8e80ee28a886047ebafe8</t>
  </si>
  <si>
    <t>/organization/ discoverx</t>
  </si>
  <si>
    <t>/ORGANIZATION/DISCOVERX</t>
  </si>
  <si>
    <t>/funding-round/ecc784919c46cc6b3dfd883ada153798</t>
  </si>
  <si>
    <t>/Organization/Discoverx</t>
  </si>
  <si>
    <t>DiscoveRX</t>
  </si>
  <si>
    <t>http://www.discoverx.com</t>
  </si>
  <si>
    <t>/organization/discoverx</t>
  </si>
  <si>
    <t>/funding-round/fa7831037f0c891c4d737df1ad99ba78</t>
  </si>
  <si>
    <t>/organization/ discovery-bay-games</t>
  </si>
  <si>
    <t>/ORGANIZATION/DISCOVERY-BAY-GAMES</t>
  </si>
  <si>
    <t>/funding-round/c09519ee25bffb53e4e355890ac2630c</t>
  </si>
  <si>
    <t>/Organization/Discovery-Bay-Games</t>
  </si>
  <si>
    <t>Discovery Bay Games</t>
  </si>
  <si>
    <t>http://discoverybaygames.com</t>
  </si>
  <si>
    <t>/organization/ discovery-labs</t>
  </si>
  <si>
    <t>/organization/discovery-labs</t>
  </si>
  <si>
    <t>/funding-round/0446993f37e61f9148641fed3ec1888a</t>
  </si>
  <si>
    <t>/Organization/Discovery-Labs</t>
  </si>
  <si>
    <t>Discovery Labs</t>
  </si>
  <si>
    <t>http://www.discoverylabs.com/</t>
  </si>
  <si>
    <t>/ORGANIZATION/DISCOVERY-LABS</t>
  </si>
  <si>
    <t>/funding-round/2232016b86f59b06ca450d15c779271c</t>
  </si>
  <si>
    <t>/organization/ discovery-machine</t>
  </si>
  <si>
    <t>/organization/discovery-machine</t>
  </si>
  <si>
    <t>/funding-round/7679e6868256ff625607346dd14b63a2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 discovery-technology-international</t>
  </si>
  <si>
    <t>/ORGANIZATION/DISCOVERY-TECHNOLOGY-INTERNATIONAL</t>
  </si>
  <si>
    <t>/funding-round/11140a734de571daa331923ace0d94f4</t>
  </si>
  <si>
    <t>/Organization/Discovery-Technology-International</t>
  </si>
  <si>
    <t>Discovery Technology International</t>
  </si>
  <si>
    <t>http://discovtech.com</t>
  </si>
  <si>
    <t>/organization/ discoverybiomed</t>
  </si>
  <si>
    <t>/organization/discoverybiomed</t>
  </si>
  <si>
    <t>/funding-round/ca9437182189284b2e8e757ef47f7af8</t>
  </si>
  <si>
    <t>/Organization/Discoverybiomed</t>
  </si>
  <si>
    <t>DiscoveryBioMed</t>
  </si>
  <si>
    <t>http://discoverybiomed.com</t>
  </si>
  <si>
    <t>/organization/ discovr-labs</t>
  </si>
  <si>
    <t>/ORGANIZATION/DISCOVR-LABS</t>
  </si>
  <si>
    <t>/funding-round/1a7e5c3fd28a6c4931b393fefb81304b</t>
  </si>
  <si>
    <t>/Organization/Discovr-Labs</t>
  </si>
  <si>
    <t>Discovr Labs</t>
  </si>
  <si>
    <t>https://www.discovrlearning.com</t>
  </si>
  <si>
    <t>Education|Services|Virtual Worlds</t>
  </si>
  <si>
    <t>/organization/ discreetic</t>
  </si>
  <si>
    <t>/organization/discreetic</t>
  </si>
  <si>
    <t>/funding-round/32df9813de745c6a38eed3d5bda2176d</t>
  </si>
  <si>
    <t>/Organization/Discreetic</t>
  </si>
  <si>
    <t>Discreetic</t>
  </si>
  <si>
    <t>/ORGANIZATION/DISCREETIC</t>
  </si>
  <si>
    <t>/funding-round/ac2e2678b7afa565cfb4d4a49eb29f03</t>
  </si>
  <si>
    <t>/organization/ discrete-sport</t>
  </si>
  <si>
    <t>/organization/discrete-sport</t>
  </si>
  <si>
    <t>/funding-round/102c5f93fd7f189b4b59515e78214955</t>
  </si>
  <si>
    <t>/Organization/Discrete-Sport</t>
  </si>
  <si>
    <t>Discrete Sport</t>
  </si>
  <si>
    <t>http://discreteheadwear.com</t>
  </si>
  <si>
    <t>/organization/ discuss-io</t>
  </si>
  <si>
    <t>/ORGANIZATION/DISCUSS-IO</t>
  </si>
  <si>
    <t>/funding-round/92382ff83b0e5fffaf5c91cf2cbc19fa</t>
  </si>
  <si>
    <t>/Organization/Discuss-Io</t>
  </si>
  <si>
    <t>Discuss.IO</t>
  </si>
  <si>
    <t>http://www.discuss.io</t>
  </si>
  <si>
    <t>Customer Service|Market Research|Software</t>
  </si>
  <si>
    <t>/organization/ disease-diagnostic-group</t>
  </si>
  <si>
    <t>/organization/disease-diagnostic-group</t>
  </si>
  <si>
    <t>/funding-round/898d6ac4079e1ff28743f1621e694a1c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ASE-DIAGNOSTIC-GROUP</t>
  </si>
  <si>
    <t>/funding-round/edb35270c091db31364410b74b88362b</t>
  </si>
  <si>
    <t>/organization/ disenia</t>
  </si>
  <si>
    <t>/organization/disenia</t>
  </si>
  <si>
    <t>/funding-round/01d271d4b05bb475ff4f6acd0bd56fb0</t>
  </si>
  <si>
    <t>/Organization/Disenia</t>
  </si>
  <si>
    <t>Disenia</t>
  </si>
  <si>
    <t>http://www.disenia.mx</t>
  </si>
  <si>
    <t>/ORGANIZATION/DISENIA</t>
  </si>
  <si>
    <t>/funding-round/0852a1dd5b9396353fd5e5a1cfd63a9d</t>
  </si>
  <si>
    <t>/funding-round/1d8290771f75779bdee99043b1235bf6</t>
  </si>
  <si>
    <t>/funding-round/c0a132ecbced283d2213b384bf6450f3</t>
  </si>
  <si>
    <t>/organization/ dish-fm</t>
  </si>
  <si>
    <t>/organization/dish-fm</t>
  </si>
  <si>
    <t>/funding-round/345cebe8d29f82324e39531fe451282a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 dishable</t>
  </si>
  <si>
    <t>/ORGANIZATION/DISHABLE</t>
  </si>
  <si>
    <t>/funding-round/058170521c074d07bfb290b4d495335d</t>
  </si>
  <si>
    <t>/Organization/Dishable</t>
  </si>
  <si>
    <t>Dishable</t>
  </si>
  <si>
    <t>http://www.dishable.com/</t>
  </si>
  <si>
    <t>/organization/dishable</t>
  </si>
  <si>
    <t>/funding-round/94facf9cfe405e0a45406840ef06422b</t>
  </si>
  <si>
    <t>/organization/ dishco</t>
  </si>
  <si>
    <t>/ORGANIZATION/DISHCO</t>
  </si>
  <si>
    <t>/funding-round/3570689c76cb8e09f62b069915e4d3ee</t>
  </si>
  <si>
    <t>/Organization/Dishco</t>
  </si>
  <si>
    <t>DishCo</t>
  </si>
  <si>
    <t>http://dishco.com/</t>
  </si>
  <si>
    <t>/organization/ dishcrawl</t>
  </si>
  <si>
    <t>/organization/dishcrawl</t>
  </si>
  <si>
    <t>/funding-round/18e50e588c1fab1da0e6efe11be9ddb2</t>
  </si>
  <si>
    <t>/Organization/Dishcrawl</t>
  </si>
  <si>
    <t>Dishcrawl</t>
  </si>
  <si>
    <t>http://dishcrawl.com/valpo</t>
  </si>
  <si>
    <t>Consumer Internet|Events|Hospitality|Restaurants|Social Media</t>
  </si>
  <si>
    <t>/organization/ dishoomit</t>
  </si>
  <si>
    <t>/ORGANIZATION/DISHOOMIT</t>
  </si>
  <si>
    <t>/funding-round/f221537d741705f4a21c48f768e43dc5</t>
  </si>
  <si>
    <t>/Organization/Dishoomit</t>
  </si>
  <si>
    <t>Quinto</t>
  </si>
  <si>
    <t>http://quintoapp.com/</t>
  </si>
  <si>
    <t>/organization/ diskonhunter-com</t>
  </si>
  <si>
    <t>/organization/diskonhunter-com</t>
  </si>
  <si>
    <t>/funding-round/2f797e49f85141f8f2998b7bb85aa26e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 diskover</t>
  </si>
  <si>
    <t>/ORGANIZATION/DISKOVER</t>
  </si>
  <si>
    <t>/funding-round/b65c22879563fa9db503ff6af4beda74</t>
  </si>
  <si>
    <t>/Organization/Diskover</t>
  </si>
  <si>
    <t>Diskover</t>
  </si>
  <si>
    <t>/organization/ diskovre</t>
  </si>
  <si>
    <t>/organization/diskovre</t>
  </si>
  <si>
    <t>/funding-round/7c5062eb7988d9e4c7f18e46bea797c7</t>
  </si>
  <si>
    <t>/Organization/Diskovre</t>
  </si>
  <si>
    <t>DISKOVRe</t>
  </si>
  <si>
    <t>/organization/ disksites-inc</t>
  </si>
  <si>
    <t>/ORGANIZATION/DISKSITES-INC</t>
  </si>
  <si>
    <t>/funding-round/4cb5dc2855d35f82f468312c0af07ed0</t>
  </si>
  <si>
    <t>/Organization/Disksites-Inc</t>
  </si>
  <si>
    <t>DiskSites</t>
  </si>
  <si>
    <t>http://www.disksites.com/</t>
  </si>
  <si>
    <t>/organization/disksites-inc</t>
  </si>
  <si>
    <t>/funding-round/5eb672dd8a71e8570e8c6fd343e23b5f</t>
  </si>
  <si>
    <t>/organization/ dispatch</t>
  </si>
  <si>
    <t>/ORGANIZATION/DISPATCH</t>
  </si>
  <si>
    <t>/funding-round/41776408acaaa3d1cef07def7766089c</t>
  </si>
  <si>
    <t>/Organization/Dispatch</t>
  </si>
  <si>
    <t>Dispatch</t>
  </si>
  <si>
    <t>http://dispatch.cc</t>
  </si>
  <si>
    <t>Cloud Computing|File Sharing|Finance|FinTech|Messaging|Productivity Software|Web Hosting</t>
  </si>
  <si>
    <t>/organization/dispatch</t>
  </si>
  <si>
    <t>/funding-round/77dbf875b07601a4e388613b7af888c0</t>
  </si>
  <si>
    <t>/funding-round/af39c2100845ce152de74b5cc13ad3a8</t>
  </si>
  <si>
    <t>/organization/ dispatch-2</t>
  </si>
  <si>
    <t>/organization/dispatch-2</t>
  </si>
  <si>
    <t>/funding-round/81afb264ee92446ab48be772f1a67219</t>
  </si>
  <si>
    <t>/Organization/Dispatch-2</t>
  </si>
  <si>
    <t>http://www.dispatch.me</t>
  </si>
  <si>
    <t>Developer APIs|Enterprise Software|SaaS</t>
  </si>
  <si>
    <t>/ORGANIZATION/DISPATCH-2</t>
  </si>
  <si>
    <t>/funding-round/9523f2499bf70ba640e2dca3dd94091a</t>
  </si>
  <si>
    <t>/organization/ dispatch-4</t>
  </si>
  <si>
    <t>/organization/dispatch-4</t>
  </si>
  <si>
    <t>/funding-round/dd7c360967a1754a39449766b380d1ce</t>
  </si>
  <si>
    <t>/Organization/Dispatch-4</t>
  </si>
  <si>
    <t>http://www.dispatchrobotics.com/</t>
  </si>
  <si>
    <t>/ORGANIZATION/DISPATCH-4</t>
  </si>
  <si>
    <t>/funding-round/f814c431caa4d91c8dd3f98e4d10bd18</t>
  </si>
  <si>
    <t>/organization/ dispatchhealth</t>
  </si>
  <si>
    <t>/organization/dispatchhealth</t>
  </si>
  <si>
    <t>/funding-round/fc5e4c1c0b289177eb8c217092a5817b</t>
  </si>
  <si>
    <t>/Organization/Dispatchhealth</t>
  </si>
  <si>
    <t>DispatchHealth</t>
  </si>
  <si>
    <t>http://www.dispatchhealth.com/</t>
  </si>
  <si>
    <t>/organization/ dispatchr</t>
  </si>
  <si>
    <t>/ORGANIZATION/DISPATCHR</t>
  </si>
  <si>
    <t>/funding-round/0a755b7182b0b2ebb3c2aeb1eac96df1</t>
  </si>
  <si>
    <t>/Organization/Dispatchr</t>
  </si>
  <si>
    <t>Dispatchr</t>
  </si>
  <si>
    <t>http://www.dispatchr.com</t>
  </si>
  <si>
    <t>/organization/dispatchr</t>
  </si>
  <si>
    <t>/funding-round/dfdccd72afd5c00b3836e3c7b6f5f48b</t>
  </si>
  <si>
    <t>/organization/ dispel</t>
  </si>
  <si>
    <t>/ORGANIZATION/DISPEL</t>
  </si>
  <si>
    <t>/funding-round/6f622d512aab151d750b3c513ff65611</t>
  </si>
  <si>
    <t>/Organization/Dispel</t>
  </si>
  <si>
    <t>Dispel</t>
  </si>
  <si>
    <t>https://dispel.io</t>
  </si>
  <si>
    <t>/organization/ dispensesource</t>
  </si>
  <si>
    <t>/organization/dispensesource</t>
  </si>
  <si>
    <t>/funding-round/1d8f2aff1eda1906c012ad3e45d5e292</t>
  </si>
  <si>
    <t>/Organization/Dispensesource</t>
  </si>
  <si>
    <t>DispenseSource</t>
  </si>
  <si>
    <t>http://http//www.dispensesource.com</t>
  </si>
  <si>
    <t>/organization/ dispersol-technologies</t>
  </si>
  <si>
    <t>/ORGANIZATION/DISPERSOL-TECHNOLOGIES</t>
  </si>
  <si>
    <t>/funding-round/08b23921847295b0a01dcd88a5f832ba</t>
  </si>
  <si>
    <t>/Organization/Dispersol-Technologies</t>
  </si>
  <si>
    <t>Dispersol Technologies</t>
  </si>
  <si>
    <t>http://dispersoltech.com</t>
  </si>
  <si>
    <t>/organization/dispersol-technologies</t>
  </si>
  <si>
    <t>/funding-round/1e78aacbc172b61f8024310d9181cbf5</t>
  </si>
  <si>
    <t>/funding-round/676cc321bd47bb961253c51b83e83733</t>
  </si>
  <si>
    <t>/funding-round/f24ac4fe19dae84906c2dc0185b8dfc8</t>
  </si>
  <si>
    <t>/organization/ displair</t>
  </si>
  <si>
    <t>/ORGANIZATION/DISPLAIR</t>
  </si>
  <si>
    <t>/funding-round/233fc6259e91a0e48388f4f25e40970d</t>
  </si>
  <si>
    <t>/Organization/Displair</t>
  </si>
  <si>
    <t>Displair</t>
  </si>
  <si>
    <t>http://displair.com</t>
  </si>
  <si>
    <t>Astrakhan</t>
  </si>
  <si>
    <t>/organization/displair</t>
  </si>
  <si>
    <t>/funding-round/78c97e261f443a55b89034f048b32e4d</t>
  </si>
  <si>
    <t>/funding-round/9e5e2c35e7b836240cb057dfebe68625</t>
  </si>
  <si>
    <t>/organization/ displaylink</t>
  </si>
  <si>
    <t>/organization/displaylink</t>
  </si>
  <si>
    <t>/funding-round/2301fb2dbfbfc1f35bfc6c3f122773ce</t>
  </si>
  <si>
    <t>/Organization/Displaylink</t>
  </si>
  <si>
    <t>DisplayLink</t>
  </si>
  <si>
    <t>http://www.displaylink.com</t>
  </si>
  <si>
    <t>Hardware + Software|Semiconductors</t>
  </si>
  <si>
    <t>/ORGANIZATION/DISPLAYLINK</t>
  </si>
  <si>
    <t>/funding-round/65d2760464b4c9bce1cf956a796fa090</t>
  </si>
  <si>
    <t>/funding-round/6d2a3577fe8e0cbd9519e8c830ebb493</t>
  </si>
  <si>
    <t>/funding-round/7c4ad934dcad069593a417800ef05944</t>
  </si>
  <si>
    <t>/funding-round/adfa6e12df71a80cb340076e57e60a9d</t>
  </si>
  <si>
    <t>/funding-round/c5baf47628b88fccc725229ef4180831</t>
  </si>
  <si>
    <t>/funding-round/cf19fa51e3c76fdb7b280063037f3881</t>
  </si>
  <si>
    <t>/organization/ displaynote-technologies</t>
  </si>
  <si>
    <t>/ORGANIZATION/DISPLAYNOTE-TECHNOLOGIES</t>
  </si>
  <si>
    <t>/funding-round/7d5787692989f38412025957852e3139</t>
  </si>
  <si>
    <t>/Organization/Displaynote-Technologies</t>
  </si>
  <si>
    <t>DisplayNote Technologies</t>
  </si>
  <si>
    <t>http://displaynote.com/</t>
  </si>
  <si>
    <t>/organization/ displr</t>
  </si>
  <si>
    <t>/organization/displr</t>
  </si>
  <si>
    <t>/funding-round/64a5f706858aaad38de4075bcc115de2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 dispop</t>
  </si>
  <si>
    <t>/ORGANIZATION/DISPOP</t>
  </si>
  <si>
    <t>/funding-round/63b8b8a2eb360301c26a8a43ce785b52</t>
  </si>
  <si>
    <t>/Organization/Dispop</t>
  </si>
  <si>
    <t>Dispop</t>
  </si>
  <si>
    <t>http://www.dispop.com</t>
  </si>
  <si>
    <t>Advertising|Crowdsourcing</t>
  </si>
  <si>
    <t>/organization/dispop</t>
  </si>
  <si>
    <t>/funding-round/891946258d1eabd59c51b9ab8f1fd4fb</t>
  </si>
  <si>
    <t>/organization/ dispute</t>
  </si>
  <si>
    <t>/ORGANIZATION/DISPUTE</t>
  </si>
  <si>
    <t>/funding-round/0dbae1f23bd79880039563c6a2b389f0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 disqus</t>
  </si>
  <si>
    <t>/organization/disqus</t>
  </si>
  <si>
    <t>/funding-round/6cb69ef1afa950d5d316cc53c0b54119</t>
  </si>
  <si>
    <t>/Organization/Disqus</t>
  </si>
  <si>
    <t>Disqus</t>
  </si>
  <si>
    <t>http://www.disqus.com</t>
  </si>
  <si>
    <t>Blogging Platforms|Curated Web|Forums|Opinions|Venture Capital</t>
  </si>
  <si>
    <t>/ORGANIZATION/DISQUS</t>
  </si>
  <si>
    <t>/funding-round/9182a43764a99c28e4c65c46e6521ab2</t>
  </si>
  <si>
    <t>/funding-round/94623ade5f76ac5ead6a8b29eba381d5</t>
  </si>
  <si>
    <t>/organization/ disrupt-</t>
  </si>
  <si>
    <t>/ORGANIZATION/DISRUPT-</t>
  </si>
  <si>
    <t>/funding-round/7177c4de8d0d7685f0508f931f3e700b</t>
  </si>
  <si>
    <t>/Organization/Disrupt-</t>
  </si>
  <si>
    <t>Disrupt.</t>
  </si>
  <si>
    <t>http://disruptsurfing.com/</t>
  </si>
  <si>
    <t>Customer Service|Retail|Sporting Goods</t>
  </si>
  <si>
    <t>/organization/disrupt-</t>
  </si>
  <si>
    <t>/funding-round/f6d243bfccf20bda0f136368bcdc0a23</t>
  </si>
  <si>
    <t>/organization/ disrupt-ck</t>
  </si>
  <si>
    <t>/ORGANIZATION/DISRUPT-CK</t>
  </si>
  <si>
    <t>/funding-round/63738e16417f0ddb6a36fbcb66fc0f87</t>
  </si>
  <si>
    <t>/Organization/Disrupt-Ck</t>
  </si>
  <si>
    <t>Disrupt CK</t>
  </si>
  <si>
    <t>http://www.disruptck.com</t>
  </si>
  <si>
    <t>Consumer Electronics|E-Commerce|Ediscovery|Media|Software|Television</t>
  </si>
  <si>
    <t>/organization/ disrupt6</t>
  </si>
  <si>
    <t>/organization/disrupt6</t>
  </si>
  <si>
    <t>/funding-round/dc8a8a1babfeca1f641c33bfc8cc6af0</t>
  </si>
  <si>
    <t>/Organization/Disrupt6</t>
  </si>
  <si>
    <t>Disrupt6</t>
  </si>
  <si>
    <t>http://www.disrupt6.com/</t>
  </si>
  <si>
    <t>/organization/ disruption-corporation-2</t>
  </si>
  <si>
    <t>/ORGANIZATION/DISRUPTION-CORPORATION-2</t>
  </si>
  <si>
    <t>/funding-round/2c49e6b6b11f2bf3223e8d25144e45bc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on-corporation-2</t>
  </si>
  <si>
    <t>/funding-round/a04bc6446618058894a27cfb301a3ec9</t>
  </si>
  <si>
    <t>/funding-round/b10fbe9005f051da29992aba3a69bac2</t>
  </si>
  <si>
    <t>/organization/ disruptive-by-design</t>
  </si>
  <si>
    <t>/organization/disruptive-by-design</t>
  </si>
  <si>
    <t>/funding-round/96d34513ec5e7aac621d1374d00d45fb</t>
  </si>
  <si>
    <t>/Organization/Disruptive-By-Design</t>
  </si>
  <si>
    <t>Disruptive By Design</t>
  </si>
  <si>
    <t>http://www.disruptive.in</t>
  </si>
  <si>
    <t>/organization/ disruptor-beam</t>
  </si>
  <si>
    <t>/ORGANIZATION/DISRUPTOR-BEAM</t>
  </si>
  <si>
    <t>/funding-round/124896ec3eea1000c0202ba6d1800d36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organization/disruptor-beam</t>
  </si>
  <si>
    <t>/funding-round/27bc9c65408921d92305f90e373f2ba5</t>
  </si>
  <si>
    <t>/funding-round/5340e4b0aef2c90cc9964538c092cf91</t>
  </si>
  <si>
    <t>/funding-round/e61f4bc07d4d271bd2ec63ba12bad138</t>
  </si>
  <si>
    <t>/organization/ dissolve</t>
  </si>
  <si>
    <t>/ORGANIZATION/DISSOLVE</t>
  </si>
  <si>
    <t>/funding-round/d9814474ea0522d62e3c6fa0b7d8705a</t>
  </si>
  <si>
    <t>/Organization/Dissolve</t>
  </si>
  <si>
    <t>Dissolve</t>
  </si>
  <si>
    <t>http://dissolve.com</t>
  </si>
  <si>
    <t>/organization/ distalmotion</t>
  </si>
  <si>
    <t>/organization/distalmotion</t>
  </si>
  <si>
    <t>/funding-round/619d29c0d92000fe43d046e18fee1604</t>
  </si>
  <si>
    <t>/Organization/Distalmotion</t>
  </si>
  <si>
    <t>DistalMotion</t>
  </si>
  <si>
    <t>http://www.distalmotion.com</t>
  </si>
  <si>
    <t>/organization/ distech-controls</t>
  </si>
  <si>
    <t>/ORGANIZATION/DISTECH-CONTROLS</t>
  </si>
  <si>
    <t>/funding-round/c74236eaa9a6fba8001ae9ba1c5cdb7e</t>
  </si>
  <si>
    <t>/Organization/Distech-Controls</t>
  </si>
  <si>
    <t>Distech Controls</t>
  </si>
  <si>
    <t>http://www.distech-controls.com</t>
  </si>
  <si>
    <t>/organization/ distelli-inc</t>
  </si>
  <si>
    <t>/organization/distelli-inc</t>
  </si>
  <si>
    <t>/funding-round/039c0da56b0d6dd28071cf9c86eb5b06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 distil</t>
  </si>
  <si>
    <t>/ORGANIZATION/DISTIL</t>
  </si>
  <si>
    <t>/funding-round/05730b4f13eb99f8eacec022531c8dab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</t>
  </si>
  <si>
    <t>/funding-round/3f260c0a582af527be397955235d3cff</t>
  </si>
  <si>
    <t>/funding-round/8ad6133e1a5e2d8279c44470257d2432</t>
  </si>
  <si>
    <t>/funding-round/9e0fabc5958c01a87a1135dff8fb0a2e</t>
  </si>
  <si>
    <t>/funding-round/9f130101c5580366ff1f8ae1690b5448</t>
  </si>
  <si>
    <t>/funding-round/ab8a87d151bac320af13cb4848ee6fbf</t>
  </si>
  <si>
    <t>/funding-round/b925b63965a3587d772bfb383478c763</t>
  </si>
  <si>
    <t>/funding-round/c0eefd8358dee6eced83c79f40f368fb</t>
  </si>
  <si>
    <t>/funding-round/e592f98294a9538bfd4e9a05e0e85a11</t>
  </si>
  <si>
    <t>/funding-round/f5ab671f234736d0f55d8c2a1ace7829</t>
  </si>
  <si>
    <t>/organization/ distil-interactive</t>
  </si>
  <si>
    <t>/ORGANIZATION/DISTIL-INTERACTIVE</t>
  </si>
  <si>
    <t>/funding-round/2c349f9f24dfe88b56a72fe2532cc44c</t>
  </si>
  <si>
    <t>/Organization/Distil-Interactive</t>
  </si>
  <si>
    <t>Distil Interactive</t>
  </si>
  <si>
    <t>http://www.distilinteractive.com</t>
  </si>
  <si>
    <t>/organization/distil-interactive</t>
  </si>
  <si>
    <t>/funding-round/ba96efbd7014ad24e9625906f9afbd7c</t>
  </si>
  <si>
    <t>/funding-round/c6b1475667a5e980bc1d643e296020fa</t>
  </si>
  <si>
    <t>/organization/ distill</t>
  </si>
  <si>
    <t>/organization/distill</t>
  </si>
  <si>
    <t>/funding-round/96d67e5e4e92b75154d48ffce068d9db</t>
  </si>
  <si>
    <t>/Organization/Distill</t>
  </si>
  <si>
    <t>Distill</t>
  </si>
  <si>
    <t>http://www.distill.cc</t>
  </si>
  <si>
    <t>Enterprise Software|Human Resources|Online Scheduling|Recruiting</t>
  </si>
  <si>
    <t>/organization/ distorted-utopia</t>
  </si>
  <si>
    <t>/ORGANIZATION/DISTORTED-UTOPIA</t>
  </si>
  <si>
    <t>/funding-round/7f5808cc25eed6332fbdce300b94c973</t>
  </si>
  <si>
    <t>/Organization/Distorted-Utopia</t>
  </si>
  <si>
    <t>Distorted Utopia</t>
  </si>
  <si>
    <t>http://distortedutopia.com</t>
  </si>
  <si>
    <t>/organization/ distra</t>
  </si>
  <si>
    <t>/organization/distra</t>
  </si>
  <si>
    <t>/funding-round/2934df3ea444b978b3949c05a36a6716</t>
  </si>
  <si>
    <t>/Organization/Distra</t>
  </si>
  <si>
    <t>Distra</t>
  </si>
  <si>
    <t>http://www.distra.com</t>
  </si>
  <si>
    <t>/organization/ distractify</t>
  </si>
  <si>
    <t>/ORGANIZATION/DISTRACTIFY</t>
  </si>
  <si>
    <t>/funding-round/5495b392bafc27d897a19e4ddde6886b</t>
  </si>
  <si>
    <t>/Organization/Distractify</t>
  </si>
  <si>
    <t>Distractify</t>
  </si>
  <si>
    <t>http://distractify.com</t>
  </si>
  <si>
    <t>/organization/ distressed-realty-fund</t>
  </si>
  <si>
    <t>/organization/distressed-realty-fund</t>
  </si>
  <si>
    <t>/funding-round/e6ffe4f2b02d9ad006dd3c3ce26d55b9</t>
  </si>
  <si>
    <t>/Organization/Distressed-Realty-Fund</t>
  </si>
  <si>
    <t>Distressed Realty Fund</t>
  </si>
  <si>
    <t>http://www.distressedrealtyfund.net/</t>
  </si>
  <si>
    <t>/organization/ distributed-energy-management</t>
  </si>
  <si>
    <t>/ORGANIZATION/DISTRIBUTED-ENERGY-MANAGEMENT</t>
  </si>
  <si>
    <t>/funding-round/247fe9f048f1c129249b174d4987176e</t>
  </si>
  <si>
    <t>/Organization/Distributed-Energy-Management</t>
  </si>
  <si>
    <t>Distributed Energy Management</t>
  </si>
  <si>
    <t>http://de-mgmt.com/</t>
  </si>
  <si>
    <t>/organization/ distributed-energy-research-solutions</t>
  </si>
  <si>
    <t>/organization/distributed-energy-research-solutions</t>
  </si>
  <si>
    <t>/funding-round/03d3b8f1d26339ac91bd84506f7e9ac4</t>
  </si>
  <si>
    <t>/Organization/Distributed-Energy-Research-Solutions</t>
  </si>
  <si>
    <t>Distributed Energy Research &amp; Solutions</t>
  </si>
  <si>
    <t>/organization/ distributive-networks</t>
  </si>
  <si>
    <t>/ORGANIZATION/DISTRIBUTIVE-NETWORKS</t>
  </si>
  <si>
    <t>/funding-round/ad2e25cbfe9e6e25e7c0c577b330f009</t>
  </si>
  <si>
    <t>/Organization/Distributive-Networks</t>
  </si>
  <si>
    <t>Distributive Networks</t>
  </si>
  <si>
    <t>/organization/ district-delivery</t>
  </si>
  <si>
    <t>/organization/district-delivery</t>
  </si>
  <si>
    <t>/funding-round/f0c2fa11257c610ec193f25e07e889b7</t>
  </si>
  <si>
    <t>/Organization/District-Delivery</t>
  </si>
  <si>
    <t>District Delivery</t>
  </si>
  <si>
    <t>http://districtdelivery.com/</t>
  </si>
  <si>
    <t>/organization/ dita-exchange</t>
  </si>
  <si>
    <t>/ORGANIZATION/DITA-EXCHANGE</t>
  </si>
  <si>
    <t>/funding-round/2bb4d87ae22c6ed2618e3a27c555394b</t>
  </si>
  <si>
    <t>/Organization/Dita-Exchange</t>
  </si>
  <si>
    <t>DITA Exchange</t>
  </si>
  <si>
    <t>http://www.ditaexchange.com</t>
  </si>
  <si>
    <t>/organization/ ditech-communications</t>
  </si>
  <si>
    <t>/organization/ditech-communications</t>
  </si>
  <si>
    <t>/funding-round/45e0977ea1032c626af2eea287d049d0</t>
  </si>
  <si>
    <t>/Organization/Ditech-Communications</t>
  </si>
  <si>
    <t>Ditech Communications</t>
  </si>
  <si>
    <t>http://www.ditechnetworks.com</t>
  </si>
  <si>
    <t>Manufacturing|Mobile|Technology</t>
  </si>
  <si>
    <t>/organization/ ditlo</t>
  </si>
  <si>
    <t>/ORGANIZATION/DITLO</t>
  </si>
  <si>
    <t>/funding-round/5fd26bda64df90d3d371ce3fa29391bb</t>
  </si>
  <si>
    <t>/Organization/Ditlo</t>
  </si>
  <si>
    <t>ditlo</t>
  </si>
  <si>
    <t>http://www.ditlo.com</t>
  </si>
  <si>
    <t>Film|Music|Photography|Television</t>
  </si>
  <si>
    <t>/organization/ditlo</t>
  </si>
  <si>
    <t>/funding-round/d6cc8b111ba365f2a176d5a35c7470bc</t>
  </si>
  <si>
    <t>/organization/ ditno</t>
  </si>
  <si>
    <t>/ORGANIZATION/DITNO</t>
  </si>
  <si>
    <t>/funding-round/ef5e41102b47f08c85a907798aedba4e</t>
  </si>
  <si>
    <t>/Organization/Ditno</t>
  </si>
  <si>
    <t>ditno.</t>
  </si>
  <si>
    <t>http://www.ditno.com</t>
  </si>
  <si>
    <t>/organization/ dittit</t>
  </si>
  <si>
    <t>/organization/dittit</t>
  </si>
  <si>
    <t>/funding-round/74a0de0898c5de07f122333ed7a73b26</t>
  </si>
  <si>
    <t>/Organization/Dittit</t>
  </si>
  <si>
    <t>Dittit</t>
  </si>
  <si>
    <t>http://dittit.com</t>
  </si>
  <si>
    <t>Fitness|Health and Wellness|Software</t>
  </si>
  <si>
    <t>/organization/ ditto</t>
  </si>
  <si>
    <t>/ORGANIZATION/DITTO</t>
  </si>
  <si>
    <t>/funding-round/b4dc2d1201552b01a4699aa0f7bdaee2</t>
  </si>
  <si>
    <t>/Organization/Ditto</t>
  </si>
  <si>
    <t>Ditto</t>
  </si>
  <si>
    <t>http://www.ditto.me</t>
  </si>
  <si>
    <t>Apps|Curated Web|iPhone|Location Based Services|Online Reservations</t>
  </si>
  <si>
    <t>/organization/ ditto-com</t>
  </si>
  <si>
    <t>/organization/ditto-com</t>
  </si>
  <si>
    <t>/funding-round/75b6acc9c9401cc2347741e5c0877119</t>
  </si>
  <si>
    <t>/Organization/Ditto-Com</t>
  </si>
  <si>
    <t>DITTO.com</t>
  </si>
  <si>
    <t>http://www.ditto.com</t>
  </si>
  <si>
    <t>/ORGANIZATION/DITTO-COM</t>
  </si>
  <si>
    <t>/funding-round/89a864b5e40d47fecb1225f7d8f56aa7</t>
  </si>
  <si>
    <t>/organization/ ditto-inc-</t>
  </si>
  <si>
    <t>/organization/ditto-inc-</t>
  </si>
  <si>
    <t>/funding-round/8d73e15a226e94b9d0634e6edb024e6c</t>
  </si>
  <si>
    <t>/Organization/Ditto-Inc-</t>
  </si>
  <si>
    <t>Ditto Inc.</t>
  </si>
  <si>
    <t>/organization/ ditto-labs</t>
  </si>
  <si>
    <t>/ORGANIZATION/DITTO-LABS</t>
  </si>
  <si>
    <t>/funding-round/51ccd4311859d6aeeccb50180fc12a10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itto-labs</t>
  </si>
  <si>
    <t>/funding-round/669a85c2aa13e36eca3d275616ff00af</t>
  </si>
  <si>
    <t>/funding-round/dfea6f8222656f3b55fbc535a1735cb4</t>
  </si>
  <si>
    <t>/funding-round/e50862923977e2d4ebe1b9dc6b83402e</t>
  </si>
  <si>
    <t>/organization/ diurnal</t>
  </si>
  <si>
    <t>/ORGANIZATION/DIURNAL</t>
  </si>
  <si>
    <t>/funding-round/b313c8bb7d2a32df83b2daf043285762</t>
  </si>
  <si>
    <t>/Organization/Diurnal</t>
  </si>
  <si>
    <t>Diurnal</t>
  </si>
  <si>
    <t>http://www.diurnal.co.uk</t>
  </si>
  <si>
    <t>/organization/diurnal</t>
  </si>
  <si>
    <t>/funding-round/da604d040d03ca1d18ea8ac5785cc69a</t>
  </si>
  <si>
    <t>/funding-round/e82a8c88ffca09c02d94d052b8c0de5e</t>
  </si>
  <si>
    <t>/organization/ divante</t>
  </si>
  <si>
    <t>/organization/divante</t>
  </si>
  <si>
    <t>/funding-round/c460cfd398baead87fb55ea2ec84a31b</t>
  </si>
  <si>
    <t>/Organization/Divante</t>
  </si>
  <si>
    <t>Divante</t>
  </si>
  <si>
    <t>http://divante.co/</t>
  </si>
  <si>
    <t>Business Services|E-Commerce|Software</t>
  </si>
  <si>
    <t>/ORGANIZATION/DIVANTE</t>
  </si>
  <si>
    <t>/funding-round/db1d7a70744081f27a6785d750e62807</t>
  </si>
  <si>
    <t>/organization/ divas-diamond</t>
  </si>
  <si>
    <t>/organization/divas-diamond</t>
  </si>
  <si>
    <t>/funding-round/1d7e282cba88e5f8b1490fd27ee328cd</t>
  </si>
  <si>
    <t>/Organization/Divas-Diamond</t>
  </si>
  <si>
    <t>Divas Diamond</t>
  </si>
  <si>
    <t>http://www.divaspirlanta.com</t>
  </si>
  <si>
    <t>/organization/ diveboard</t>
  </si>
  <si>
    <t>/ORGANIZATION/DIVEBOARD</t>
  </si>
  <si>
    <t>/funding-round/c1f18270e539ef5bd0a3c4154c76d4e7</t>
  </si>
  <si>
    <t>/Organization/Diveboard</t>
  </si>
  <si>
    <t>Diveboard</t>
  </si>
  <si>
    <t>http://www.diveboard.com</t>
  </si>
  <si>
    <t>Curated Web|Diving|Travel</t>
  </si>
  <si>
    <t>/organization/ diveling</t>
  </si>
  <si>
    <t>/organization/diveling</t>
  </si>
  <si>
    <t>/funding-round/40476ee4324cbea1869db77537ff3fa1</t>
  </si>
  <si>
    <t>/Organization/Diveling</t>
  </si>
  <si>
    <t>Diveling</t>
  </si>
  <si>
    <t>http://www.diveling.com</t>
  </si>
  <si>
    <t>Internet|Internet of Things|Services</t>
  </si>
  <si>
    <t>/organization/ divergence</t>
  </si>
  <si>
    <t>/ORGANIZATION/DIVERGENCE</t>
  </si>
  <si>
    <t>/funding-round/d9c081212e8bed8498789fb56330f4f8</t>
  </si>
  <si>
    <t>/Organization/Divergence</t>
  </si>
  <si>
    <t>Divergence</t>
  </si>
  <si>
    <t>http://www.divergence.com</t>
  </si>
  <si>
    <t>/organization/ diverse-energy</t>
  </si>
  <si>
    <t>/organization/diverse-energy</t>
  </si>
  <si>
    <t>/funding-round/0b80ab3beb1ca708544805602b21929c</t>
  </si>
  <si>
    <t>/Organization/Diverse-Energy</t>
  </si>
  <si>
    <t>Diverse Energy</t>
  </si>
  <si>
    <t>http://www.diverse-energy.com</t>
  </si>
  <si>
    <t>Slinfold</t>
  </si>
  <si>
    <t>/organization/ diverse-school-travel</t>
  </si>
  <si>
    <t>/ORGANIZATION/DIVERSE-SCHOOL-TRAVEL</t>
  </si>
  <si>
    <t>/funding-round/e793a8760018204dcee9a19630d384a9</t>
  </si>
  <si>
    <t>/Organization/Diverse-School-Travel</t>
  </si>
  <si>
    <t>Diverse School Travel</t>
  </si>
  <si>
    <t>http://www.diverseschooltravel.co.uk</t>
  </si>
  <si>
    <t>/organization/ diverserecruiting</t>
  </si>
  <si>
    <t>/organization/diverserecruiting</t>
  </si>
  <si>
    <t>/funding-round/1b888b598d76f0db20169c456e418cf8</t>
  </si>
  <si>
    <t>/Organization/Diverserecruiting</t>
  </si>
  <si>
    <t>DiverseRecruiting</t>
  </si>
  <si>
    <t>http://www.diverserecruiting.com</t>
  </si>
  <si>
    <t>/organization/ diversied-arts-and-entertainment</t>
  </si>
  <si>
    <t>/ORGANIZATION/DIVERSIED-ARTS-AND-ENTERTAINMENT</t>
  </si>
  <si>
    <t>/funding-round/8ebcb6c4fd051ad8cb5aaa513a04e578</t>
  </si>
  <si>
    <t>/Organization/Diversied-Arts-And-Entertainment</t>
  </si>
  <si>
    <t>Diversied Arts And Entertainment</t>
  </si>
  <si>
    <t>Sidney</t>
  </si>
  <si>
    <t>/organization/ diversified-natural-products</t>
  </si>
  <si>
    <t>/organization/diversified-natural-products</t>
  </si>
  <si>
    <t>/funding-round/09c44e4b6d9845eb25a95b1d493c1e84</t>
  </si>
  <si>
    <t>/Organization/Diversified-Natural-Products</t>
  </si>
  <si>
    <t>Diversified Natural Products</t>
  </si>
  <si>
    <t>http://www.dnpco.com</t>
  </si>
  <si>
    <t>/organization/ diversion</t>
  </si>
  <si>
    <t>/ORGANIZATION/DIVERSION</t>
  </si>
  <si>
    <t>/funding-round/4d3aad566b5d1d2675fb0425d0de635f</t>
  </si>
  <si>
    <t>/Organization/Diversion</t>
  </si>
  <si>
    <t>Diversion</t>
  </si>
  <si>
    <t>http://diversion.la</t>
  </si>
  <si>
    <t>Facebook Applications|Games|Social Games</t>
  </si>
  <si>
    <t>/organization/diversion</t>
  </si>
  <si>
    <t>/funding-round/6bbd86d2e4ffa6ac7df7a01e70c538a0</t>
  </si>
  <si>
    <t>/organization/ diversity-marketplace</t>
  </si>
  <si>
    <t>/ORGANIZATION/DIVERSITY-MARKETPLACE</t>
  </si>
  <si>
    <t>/funding-round/a8ee9060a0f62a3c920205c60efc17ad</t>
  </si>
  <si>
    <t>/Organization/Diversity-Marketplace</t>
  </si>
  <si>
    <t>Diversity Marketplace</t>
  </si>
  <si>
    <t>http://www.diversitymarketplace.com</t>
  </si>
  <si>
    <t>/organization/ diversitydoctor</t>
  </si>
  <si>
    <t>/organization/diversitydoctor</t>
  </si>
  <si>
    <t>/funding-round/1b567a94169601c7367bd32635774efb</t>
  </si>
  <si>
    <t>/Organization/Diversitydoctor</t>
  </si>
  <si>
    <t>DiversityDoctor</t>
  </si>
  <si>
    <t>26-10-2006</t>
  </si>
  <si>
    <t>/organization/ diverza</t>
  </si>
  <si>
    <t>/ORGANIZATION/DIVERZA</t>
  </si>
  <si>
    <t>/funding-round/528190b8339c857b72ab98edc8b21c35</t>
  </si>
  <si>
    <t>/Organization/Diverza</t>
  </si>
  <si>
    <t>Diverza</t>
  </si>
  <si>
    <t>http://www.diverza.com</t>
  </si>
  <si>
    <t>/organization/ divesquare</t>
  </si>
  <si>
    <t>/organization/divesquare</t>
  </si>
  <si>
    <t>/funding-round/2e0e65c603c9c8c8b26e9a3fc95b7575</t>
  </si>
  <si>
    <t>/Organization/Divesquare</t>
  </si>
  <si>
    <t>Divesquare</t>
  </si>
  <si>
    <t>http://divesquare.com</t>
  </si>
  <si>
    <t>/ORGANIZATION/DIVESQUARE</t>
  </si>
  <si>
    <t>/funding-round/5a180bc1e2de8e673f086cd2eb6268ee</t>
  </si>
  <si>
    <t>/organization/ diviac</t>
  </si>
  <si>
    <t>/organization/diviac</t>
  </si>
  <si>
    <t>/funding-round/9b4a427f69ba54e27c8e779f6b7a15b5</t>
  </si>
  <si>
    <t>/Organization/Diviac</t>
  </si>
  <si>
    <t>Diviac</t>
  </si>
  <si>
    <t>https://diviac.com</t>
  </si>
  <si>
    <t>Cloud Computing|Curated Web|Social Network Media|Sports|Travel</t>
  </si>
  <si>
    <t>/organization/ divide</t>
  </si>
  <si>
    <t>/ORGANIZATION/DIVIDE</t>
  </si>
  <si>
    <t>/funding-round/582e2c53107acea5a99adc04c04e7f17</t>
  </si>
  <si>
    <t>/Organization/Divide</t>
  </si>
  <si>
    <t>Divide</t>
  </si>
  <si>
    <t>http://www.divide.com</t>
  </si>
  <si>
    <t>/organization/divide</t>
  </si>
  <si>
    <t>/funding-round/9c03994c26a7b96151aea0df23025a3f</t>
  </si>
  <si>
    <t>/funding-round/dc8e69886fd701e165a52ba0f2fb981a</t>
  </si>
  <si>
    <t>/organization/ divided</t>
  </si>
  <si>
    <t>/organization/divided</t>
  </si>
  <si>
    <t>/funding-round/fe42097547155fb76f42ec9c3cad169a</t>
  </si>
  <si>
    <t>/Organization/Divided</t>
  </si>
  <si>
    <t>Divided</t>
  </si>
  <si>
    <t>http://www.Divided.org</t>
  </si>
  <si>
    <t>/organization/ dividend-solar</t>
  </si>
  <si>
    <t>/ORGANIZATION/DIVIDEND-SOLAR</t>
  </si>
  <si>
    <t>/funding-round/03a43d1467258f1a663e323a42c42e36</t>
  </si>
  <si>
    <t>/Organization/Dividend-Solar</t>
  </si>
  <si>
    <t>Dividend Solar</t>
  </si>
  <si>
    <t>http://www.dividendsolar.com</t>
  </si>
  <si>
    <t>Consumer Lending|Residential Solar|Smart Grid|Solar</t>
  </si>
  <si>
    <t>/organization/dividend-solar</t>
  </si>
  <si>
    <t>/funding-round/2d74c1d5c8c0cae71a2f5dcdcb9c6987</t>
  </si>
  <si>
    <t>/funding-round/3963c61fbb491f02d3ed03242d90a1be</t>
  </si>
  <si>
    <t>/organization/ divimove</t>
  </si>
  <si>
    <t>/organization/divimove</t>
  </si>
  <si>
    <t>/funding-round/68bcd29f93570d0201d39ab8d0ef556c</t>
  </si>
  <si>
    <t>/Organization/Divimove</t>
  </si>
  <si>
    <t>Divimove</t>
  </si>
  <si>
    <t>http://www.divimove.com/</t>
  </si>
  <si>
    <t>Advertising|Entertainment|Social Media</t>
  </si>
  <si>
    <t>/organization/ divine-books-inc</t>
  </si>
  <si>
    <t>/ORGANIZATION/DIVINE-BOOKS-INC</t>
  </si>
  <si>
    <t>/funding-round/9905d8b7c2983753d0f9ef933767a99f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 divine-cosmetics</t>
  </si>
  <si>
    <t>/organization/divine-cosmetics</t>
  </si>
  <si>
    <t>/funding-round/ea603f358458ee217258007265bada4e</t>
  </si>
  <si>
    <t>/Organization/Divine-Cosmetics</t>
  </si>
  <si>
    <t>Divine Cosmetics</t>
  </si>
  <si>
    <t>http://psihoterapieonlineblog.wordpress.com/</t>
  </si>
  <si>
    <t>/organization/ divine-media-networks</t>
  </si>
  <si>
    <t>/ORGANIZATION/DIVINE-MEDIA-NETWORKS</t>
  </si>
  <si>
    <t>/funding-round/5dc3c424e4a6aeebfd9ff5f2260925ca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 divinetworks</t>
  </si>
  <si>
    <t>/organization/divinetworks</t>
  </si>
  <si>
    <t>/funding-round/e1ff937cc933f356213bdee04ad273d1</t>
  </si>
  <si>
    <t>/Organization/Divinetworks</t>
  </si>
  <si>
    <t>DiViNetworks</t>
  </si>
  <si>
    <t>http://www.divinetworks.com</t>
  </si>
  <si>
    <t>/organization/ division-prime</t>
  </si>
  <si>
    <t>/ORGANIZATION/DIVISION-PRIME</t>
  </si>
  <si>
    <t>/funding-round/90a183a19220a791d21d688f866187e9</t>
  </si>
  <si>
    <t>/Organization/Division-Prime</t>
  </si>
  <si>
    <t>Division Prime</t>
  </si>
  <si>
    <t>Harker Heights</t>
  </si>
  <si>
    <t>/organization/ divitas-networks</t>
  </si>
  <si>
    <t>/organization/divitas-networks</t>
  </si>
  <si>
    <t>/funding-round/2b229f86744c38e6c08ca9b421854848</t>
  </si>
  <si>
    <t>/Organization/Divitas-Networks</t>
  </si>
  <si>
    <t>DiVitas Networks</t>
  </si>
  <si>
    <t>http://www.clearfly.net</t>
  </si>
  <si>
    <t>/ORGANIZATION/DIVITAS-NETWORKS</t>
  </si>
  <si>
    <t>/funding-round/2c5c47ae17b93e30c0af373a596eca79</t>
  </si>
  <si>
    <t>/funding-round/72af94931a9bc8b125078576dde43deb</t>
  </si>
  <si>
    <t>/funding-round/72fdc7aeac35434217ceacff9ba23752</t>
  </si>
  <si>
    <t>/funding-round/93f08e08e510ad017c8bb16b86ceac5c</t>
  </si>
  <si>
    <t>/funding-round/d3ca57faa089ce9d8de4be255982dbc0</t>
  </si>
  <si>
    <t>/organization/ divitel</t>
  </si>
  <si>
    <t>/organization/divitel</t>
  </si>
  <si>
    <t>/funding-round/5564c069ae664b6b6c150f9edf8dd5f4</t>
  </si>
  <si>
    <t>/Organization/Divitel</t>
  </si>
  <si>
    <t>Divitel</t>
  </si>
  <si>
    <t>http://www.divitel.com</t>
  </si>
  <si>
    <t>Digital Media|Telecommunications|Video</t>
  </si>
  <si>
    <t>Apeldoorn</t>
  </si>
  <si>
    <t>/ORGANIZATION/DIVITEL</t>
  </si>
  <si>
    <t>/funding-round/900294fa143520749064a0955976e27d</t>
  </si>
  <si>
    <t>/organization/ divolution</t>
  </si>
  <si>
    <t>/organization/divolution</t>
  </si>
  <si>
    <t>/funding-round/b02a0192141d607bc297eb5bcae93b0e</t>
  </si>
  <si>
    <t>/Organization/Divolution</t>
  </si>
  <si>
    <t>DIVOLUTION</t>
  </si>
  <si>
    <t>http://www.divolution.com/de</t>
  </si>
  <si>
    <t>/organization/ divorce360</t>
  </si>
  <si>
    <t>/ORGANIZATION/DIVORCE360</t>
  </si>
  <si>
    <t>/funding-round/897f4a0eb66fb271a59ae7b1dade959c</t>
  </si>
  <si>
    <t>/Organization/Divorce360</t>
  </si>
  <si>
    <t>divorce360</t>
  </si>
  <si>
    <t>http://www.divorce360.com</t>
  </si>
  <si>
    <t>North Palm Beach</t>
  </si>
  <si>
    <t>/organization/ divorcesecure</t>
  </si>
  <si>
    <t>/organization/divorcesecure</t>
  </si>
  <si>
    <t>/funding-round/acd1de78029daa4ea1c84ed47d24aa58</t>
  </si>
  <si>
    <t>/Organization/Divorcesecure</t>
  </si>
  <si>
    <t>DivorceSecure</t>
  </si>
  <si>
    <t>http://www.divorcesecure.com</t>
  </si>
  <si>
    <t>/organization/ divshot</t>
  </si>
  <si>
    <t>/ORGANIZATION/DIVSHOT</t>
  </si>
  <si>
    <t>/funding-round/04b5d5b732bf2415dba53f37978379b6</t>
  </si>
  <si>
    <t>/Organization/Divshot</t>
  </si>
  <si>
    <t>Divshot</t>
  </si>
  <si>
    <t>http://www.divshot.com/</t>
  </si>
  <si>
    <t>Application Platforms|Curated Web|Interface Design|Web Hosting</t>
  </si>
  <si>
    <t>/organization/divshot</t>
  </si>
  <si>
    <t>/funding-round/5445e020b82a11641b49a73031036fad</t>
  </si>
  <si>
    <t>/organization/ divvi</t>
  </si>
  <si>
    <t>/ORGANIZATION/DIVVI</t>
  </si>
  <si>
    <t>/funding-round/2a623ffa3e1d26d6013be62fe116d4a5</t>
  </si>
  <si>
    <t>/Organization/Divvi</t>
  </si>
  <si>
    <t>Divvi</t>
  </si>
  <si>
    <t>http://idivvi.com/</t>
  </si>
  <si>
    <t>Enterprise Software|Mobile Commerce|Social Commerce</t>
  </si>
  <si>
    <t>/organization/ divvy-5</t>
  </si>
  <si>
    <t>/organization/divvy-5</t>
  </si>
  <si>
    <t>/funding-round/2c4a1885aae77a322e61b4f270e5486b</t>
  </si>
  <si>
    <t>/Organization/Divvy-5</t>
  </si>
  <si>
    <t>Divvy</t>
  </si>
  <si>
    <t>http://letsdivvy.it/</t>
  </si>
  <si>
    <t>/organization/ divvy-parking</t>
  </si>
  <si>
    <t>/ORGANIZATION/DIVVY-PARKING</t>
  </si>
  <si>
    <t>/funding-round/14f256d044ed935475da8531d7625756</t>
  </si>
  <si>
    <t>/Organization/Divvy-Parking</t>
  </si>
  <si>
    <t>Divvy Parking</t>
  </si>
  <si>
    <t>https://www.divvy.com.au/</t>
  </si>
  <si>
    <t>/organization/divvy-parking</t>
  </si>
  <si>
    <t>/funding-round/9c590701cc13536e2a1c1b74519c0772</t>
  </si>
  <si>
    <t>/organization/ divvycloud</t>
  </si>
  <si>
    <t>/ORGANIZATION/DIVVYCLOUD</t>
  </si>
  <si>
    <t>/funding-round/4c23ddfdb6e8febf5ff3deb803320b37</t>
  </si>
  <si>
    <t>/Organization/Divvycloud</t>
  </si>
  <si>
    <t>DivvyCloud</t>
  </si>
  <si>
    <t>http://divvycloud.com</t>
  </si>
  <si>
    <t>/organization/divvycloud</t>
  </si>
  <si>
    <t>/funding-round/5354eca960aeb2782e8e0eba20c15d55</t>
  </si>
  <si>
    <t>/funding-round/5b0d093456f973111884bd9ba1197fe8</t>
  </si>
  <si>
    <t>/organization/ divvydown</t>
  </si>
  <si>
    <t>/organization/divvydown</t>
  </si>
  <si>
    <t>/funding-round/f14e8929157735be50129c5a58bd7472</t>
  </si>
  <si>
    <t>/Organization/Divvydown</t>
  </si>
  <si>
    <t>DivvyDown</t>
  </si>
  <si>
    <t>http://www.divvydown.com/</t>
  </si>
  <si>
    <t>B2B|E-Commerce|Marketplaces</t>
  </si>
  <si>
    <t>/organization/ divvyhq</t>
  </si>
  <si>
    <t>/ORGANIZATION/DIVVYHQ</t>
  </si>
  <si>
    <t>/funding-round/53b05ada20b5383c021be22c2b260508</t>
  </si>
  <si>
    <t>/Organization/Divvyhq</t>
  </si>
  <si>
    <t>DivvyHQ</t>
  </si>
  <si>
    <t>http://divvyhq.com</t>
  </si>
  <si>
    <t>Collaboration|Content|Social Media Marketing|Software</t>
  </si>
  <si>
    <t>/organization/divvyhq</t>
  </si>
  <si>
    <t>/funding-round/65c6733c75f47dfbfe8b918cf18a87fc</t>
  </si>
  <si>
    <t>/funding-round/99dfdb2dd8519c1ebb736bdd55e4238f</t>
  </si>
  <si>
    <t>/organization/ divvyshot</t>
  </si>
  <si>
    <t>/organization/divvyshot</t>
  </si>
  <si>
    <t>/funding-round/04519f9de3d4fe3b70e7b470e18813c1</t>
  </si>
  <si>
    <t>/Organization/Divvyshot</t>
  </si>
  <si>
    <t>Divvyshot</t>
  </si>
  <si>
    <t>http://divvyshot.com</t>
  </si>
  <si>
    <t>/organization/ divx</t>
  </si>
  <si>
    <t>/ORGANIZATION/DIVX</t>
  </si>
  <si>
    <t>/funding-round/1a1ca36c5b4ba3c5543a90261788a250</t>
  </si>
  <si>
    <t>/Organization/Divx</t>
  </si>
  <si>
    <t>DivX</t>
  </si>
  <si>
    <t>http://divx.com</t>
  </si>
  <si>
    <t>/organization/divx</t>
  </si>
  <si>
    <t>/funding-round/225c64b15af3d62e19a6cf620a54b2d5</t>
  </si>
  <si>
    <t>/funding-round/30c128ae2558d2f6e7d798490ca34ebf</t>
  </si>
  <si>
    <t>/funding-round/49f1c92aca4f2b0b3a4eea13b5870cb1</t>
  </si>
  <si>
    <t>/organization/ diwanee</t>
  </si>
  <si>
    <t>/ORGANIZATION/DIWANEE</t>
  </si>
  <si>
    <t>/funding-round/41532e3f1c3c28599fceea7d04f90ad0</t>
  </si>
  <si>
    <t>/Organization/Diwanee</t>
  </si>
  <si>
    <t>Diwanee</t>
  </si>
  <si>
    <t>http://www.diwanee.com</t>
  </si>
  <si>
    <t>Advertising|Portals</t>
  </si>
  <si>
    <t>/organization/diwanee</t>
  </si>
  <si>
    <t>/funding-round/d93803e000e52f6c8258ccb437b958a3</t>
  </si>
  <si>
    <t>/organization/ dixero</t>
  </si>
  <si>
    <t>/ORGANIZATION/DIXERO</t>
  </si>
  <si>
    <t>/funding-round/60955c35da65ce1a59c5126a1269f43e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ero</t>
  </si>
  <si>
    <t>/funding-round/815734173184d89fa9f767f8a33f0270</t>
  </si>
  <si>
    <t>/organization/ dixie</t>
  </si>
  <si>
    <t>/ORGANIZATION/DIXIE</t>
  </si>
  <si>
    <t>/funding-round/1f3a5e2603f165de577fc413a0d7b48d</t>
  </si>
  <si>
    <t>/Organization/Dixie</t>
  </si>
  <si>
    <t>Dixie</t>
  </si>
  <si>
    <t>http://dixie.io/</t>
  </si>
  <si>
    <t>/organization/ dixie-elixirs</t>
  </si>
  <si>
    <t>/organization/dixie-elixirs</t>
  </si>
  <si>
    <t>/funding-round/c08a4481c6298811239053cc0c9dfeb3</t>
  </si>
  <si>
    <t>/Organization/Dixie-Elixirs</t>
  </si>
  <si>
    <t>Dixie Elixirs</t>
  </si>
  <si>
    <t>http://dixieelixirs.com/</t>
  </si>
  <si>
    <t>/organization/ dixon-technologies</t>
  </si>
  <si>
    <t>/ORGANIZATION/DIXON-TECHNOLOGIES</t>
  </si>
  <si>
    <t>/funding-round/4706b97ec7264fc01c951a6c0c8de6b9</t>
  </si>
  <si>
    <t>/Organization/Dixon-Technologies</t>
  </si>
  <si>
    <t>Dixon Technologies</t>
  </si>
  <si>
    <t>http://www.dixoninfo.com</t>
  </si>
  <si>
    <t>/organization/ diy-auto-repair-shop</t>
  </si>
  <si>
    <t>/organization/diy-auto-repair-shop</t>
  </si>
  <si>
    <t>/funding-round/90853c62deb8b5577d3074e1cad79dd5</t>
  </si>
  <si>
    <t>/Organization/Diy-Auto-Repair-Shop</t>
  </si>
  <si>
    <t>DIY Auto Repair Shop</t>
  </si>
  <si>
    <t>/organization/ diy-co</t>
  </si>
  <si>
    <t>/ORGANIZATION/DIY-CO</t>
  </si>
  <si>
    <t>/funding-round/28ed8a6c641332daf1af3617b8c2c4dd</t>
  </si>
  <si>
    <t>/Organization/Diy-Co</t>
  </si>
  <si>
    <t>http://www.diy.org</t>
  </si>
  <si>
    <t>Education|Kids|Skill Assessment</t>
  </si>
  <si>
    <t>/organization/diy-co</t>
  </si>
  <si>
    <t>/funding-round/aa57b0f86e8528d30a8994e1e5de740f</t>
  </si>
  <si>
    <t>/organization/ diy-genius</t>
  </si>
  <si>
    <t>/ORGANIZATION/DIY-GENIUS</t>
  </si>
  <si>
    <t>/funding-round/b0ece5dc85762b6baffca879f2ab6f8a</t>
  </si>
  <si>
    <t>/Organization/Diy-Genius</t>
  </si>
  <si>
    <t>DIY Genius</t>
  </si>
  <si>
    <t>http://www.diygenius.com</t>
  </si>
  <si>
    <t>/organization/ diy-shop</t>
  </si>
  <si>
    <t>/organization/diy-shop</t>
  </si>
  <si>
    <t>/funding-round/af9a48b2d80ed2f806359747355d67e7</t>
  </si>
  <si>
    <t>/Organization/Diy-Shop</t>
  </si>
  <si>
    <t>DIY Shop</t>
  </si>
  <si>
    <t>http://diyshop.ca</t>
  </si>
  <si>
    <t>/organization/ diy-watch</t>
  </si>
  <si>
    <t>/ORGANIZATION/DIY-WATCH</t>
  </si>
  <si>
    <t>/funding-round/b924764bb844e2437f79bc701baa7124</t>
  </si>
  <si>
    <t>/Organization/Diy-Watch</t>
  </si>
  <si>
    <t>DIY.watch</t>
  </si>
  <si>
    <t>http://www.diy.watch/</t>
  </si>
  <si>
    <t>/organization/ diyseo</t>
  </si>
  <si>
    <t>/organization/diyseo</t>
  </si>
  <si>
    <t>/funding-round/167180b421a9a17c8348985de6250c08</t>
  </si>
  <si>
    <t>/Organization/Diyseo</t>
  </si>
  <si>
    <t>UpCity</t>
  </si>
  <si>
    <t>http://www.UpCity.com</t>
  </si>
  <si>
    <t>Advertising|Network Security|Search|SEO|Social Media</t>
  </si>
  <si>
    <t>/ORGANIZATION/DIYSEO</t>
  </si>
  <si>
    <t>/funding-round/35d328c7fb035c6337685c1087efbd70</t>
  </si>
  <si>
    <t>/funding-round/382a85200fafb81af766ccfc6d2372d7</t>
  </si>
  <si>
    <t>/funding-round/e4de4d0ec2c518357044399a0e18b285</t>
  </si>
  <si>
    <t>/organization/ dizko-samurai</t>
  </si>
  <si>
    <t>/organization/dizko-samurai</t>
  </si>
  <si>
    <t>/funding-round/b16e1e412be60ea52fe231cb1c541146</t>
  </si>
  <si>
    <t>/Organization/Dizko-Samurai</t>
  </si>
  <si>
    <t>Dizko Samurai</t>
  </si>
  <si>
    <t>http://www.dizkosamurai.com</t>
  </si>
  <si>
    <t>San Marcos</t>
  </si>
  <si>
    <t>/organization/ dizkon-ru</t>
  </si>
  <si>
    <t>/ORGANIZATION/DIZKON-RU</t>
  </si>
  <si>
    <t>/funding-round/ce5acae6508b143b41a6c287ee991849</t>
  </si>
  <si>
    <t>/Organization/Dizkon-Ru</t>
  </si>
  <si>
    <t>Dizkon</t>
  </si>
  <si>
    <t>http://www.dizkon.ru/</t>
  </si>
  <si>
    <t>Contests|Designers|Marketplaces</t>
  </si>
  <si>
    <t>/organization/ dizmo</t>
  </si>
  <si>
    <t>/organization/dizmo</t>
  </si>
  <si>
    <t>/funding-round/5acf3ed4b6cee71f1e9555b866b1dbbf</t>
  </si>
  <si>
    <t>/Organization/Dizmo</t>
  </si>
  <si>
    <t>Dizmo</t>
  </si>
  <si>
    <t>http://dizmo.com</t>
  </si>
  <si>
    <t>/organization/ dizzion</t>
  </si>
  <si>
    <t>/ORGANIZATION/DIZZION</t>
  </si>
  <si>
    <t>/funding-round/f07f775778fb3c82e05b25af30a61bad</t>
  </si>
  <si>
    <t>/Organization/Dizzion</t>
  </si>
  <si>
    <t>Dizzion</t>
  </si>
  <si>
    <t>http://www.dizzion.com</t>
  </si>
  <si>
    <t>/organization/dizzion</t>
  </si>
  <si>
    <t>/funding-round/ff81aa9fd70ee1d3b099755540a7671c</t>
  </si>
  <si>
    <t>/organization/ dizzywood</t>
  </si>
  <si>
    <t>/ORGANIZATION/DIZZYWOOD</t>
  </si>
  <si>
    <t>/funding-round/3be735442dc360c0bb584a50f6efff4a</t>
  </si>
  <si>
    <t>/Organization/Dizzywood</t>
  </si>
  <si>
    <t>Dizzywood</t>
  </si>
  <si>
    <t>http://dizzywood.com</t>
  </si>
  <si>
    <t>Games|Kids|Virtual Worlds</t>
  </si>
  <si>
    <t>/organization/dizzywood</t>
  </si>
  <si>
    <t>/funding-round/b52dc0d09e75e565c9d77e07bc69970f</t>
  </si>
  <si>
    <t>/organization/ dj-healthunion-systems-corp</t>
  </si>
  <si>
    <t>/ORGANIZATION/DJ-HEALTHUNION-SYSTEMS-CORP</t>
  </si>
  <si>
    <t>/funding-round/faebbf6bc761ff5d8b7463769e5d634f</t>
  </si>
  <si>
    <t>/Organization/Dj-Healthunion-Systems-Corp</t>
  </si>
  <si>
    <t>DJ HealthUnion Systems Corp</t>
  </si>
  <si>
    <t>http://www.djhealthunion.com/</t>
  </si>
  <si>
    <t>/organization/ djenee</t>
  </si>
  <si>
    <t>/organization/djenee</t>
  </si>
  <si>
    <t>/funding-round/755909e26c72159f9989a5f809a499cb</t>
  </si>
  <si>
    <t>/Organization/Djenee</t>
  </si>
  <si>
    <t>Djenee</t>
  </si>
  <si>
    <t>https://djenee.com/</t>
  </si>
  <si>
    <t>/organization/ dji</t>
  </si>
  <si>
    <t>/ORGANIZATION/DJI</t>
  </si>
  <si>
    <t>/funding-round/8a9f40743394262cdfe22da66545ac05</t>
  </si>
  <si>
    <t>/Organization/Dji</t>
  </si>
  <si>
    <t>DJI</t>
  </si>
  <si>
    <t>http://www.dji.com/</t>
  </si>
  <si>
    <t>Consumer Electronics|Technology</t>
  </si>
  <si>
    <t>/organization/dji</t>
  </si>
  <si>
    <t>/funding-round/a359e9f461ff0679cb053a6bd6d9b16d</t>
  </si>
  <si>
    <t>/organization/ djo-global</t>
  </si>
  <si>
    <t>/ORGANIZATION/DJO-GLOBAL</t>
  </si>
  <si>
    <t>/funding-round/376b499d43c27a12429f602dfe89c482</t>
  </si>
  <si>
    <t>/Organization/Djo-Global</t>
  </si>
  <si>
    <t>DJO Global</t>
  </si>
  <si>
    <t>http://djoglobal.com</t>
  </si>
  <si>
    <t>/organization/ djs-com</t>
  </si>
  <si>
    <t>/organization/djs-com</t>
  </si>
  <si>
    <t>/funding-round/ee885d274ba9037cabe5ab89f27a7c6f</t>
  </si>
  <si>
    <t>/Organization/Djs-Com</t>
  </si>
  <si>
    <t>DJs.com</t>
  </si>
  <si>
    <t>http://www.djs.com</t>
  </si>
  <si>
    <t>Entertainment|Events|Music</t>
  </si>
  <si>
    <t>/organization/ djtunes</t>
  </si>
  <si>
    <t>/ORGANIZATION/DJTUNES</t>
  </si>
  <si>
    <t>/funding-round/17ac0824dfed663fd9889f9df91722b6</t>
  </si>
  <si>
    <t>/Organization/Djtunes</t>
  </si>
  <si>
    <t>DJTUNES.COM</t>
  </si>
  <si>
    <t>http://www.djtunes.com</t>
  </si>
  <si>
    <t>Bochum</t>
  </si>
  <si>
    <t>/organization/ djump</t>
  </si>
  <si>
    <t>/organization/djump</t>
  </si>
  <si>
    <t>/funding-round/aa137343d19f140e29e2ced728812ee3</t>
  </si>
  <si>
    <t>/Organization/Djump</t>
  </si>
  <si>
    <t>Djump</t>
  </si>
  <si>
    <t>http://djump.in/</t>
  </si>
  <si>
    <t>Apps|Chat|Music</t>
  </si>
  <si>
    <t>/organization/ dkt-technology</t>
  </si>
  <si>
    <t>/ORGANIZATION/DKT-TECHNOLOGY</t>
  </si>
  <si>
    <t>/funding-round/e29e47e6e9afeb7a49bf78730050c45b</t>
  </si>
  <si>
    <t>/Organization/Dkt-Technology</t>
  </si>
  <si>
    <t>DKT Technology</t>
  </si>
  <si>
    <t>http://dkt.com.vn</t>
  </si>
  <si>
    <t>/organization/ dlc</t>
  </si>
  <si>
    <t>/organization/dlc</t>
  </si>
  <si>
    <t>/funding-round/0b8ad2c2947295c989cf97e6bfb9447f</t>
  </si>
  <si>
    <t>/Organization/Dlc</t>
  </si>
  <si>
    <t>DLC</t>
  </si>
  <si>
    <t>http://dlcinc.com</t>
  </si>
  <si>
    <t>/organization/ dlc-distributors</t>
  </si>
  <si>
    <t>/ORGANIZATION/DLC-DISTRIBUTORS</t>
  </si>
  <si>
    <t>/funding-round/61a691309c4274cc6378763d09f33064</t>
  </si>
  <si>
    <t>/Organization/Dlc-Distributors</t>
  </si>
  <si>
    <t>DLC Distributors</t>
  </si>
  <si>
    <t>/organization/ dlohaiti</t>
  </si>
  <si>
    <t>/organization/dlohaiti</t>
  </si>
  <si>
    <t>/funding-round/0171864c83e445b3109265dd3d1e9826</t>
  </si>
  <si>
    <t>/Organization/Dlohaiti</t>
  </si>
  <si>
    <t>dloHaiti</t>
  </si>
  <si>
    <t>http://www.dlohaiti.com</t>
  </si>
  <si>
    <t>/ORGANIZATION/DLOHAITI</t>
  </si>
  <si>
    <t>/funding-round/f5b55ef4e8ee37c251e7ef5cdfd37875</t>
  </si>
  <si>
    <t>/organization/ dluxdays</t>
  </si>
  <si>
    <t>/organization/dluxdays</t>
  </si>
  <si>
    <t>/funding-round/0b24bdcbd043796be5f3a86e9b1906d9</t>
  </si>
  <si>
    <t>/Organization/Dluxdays</t>
  </si>
  <si>
    <t>Dluxdays</t>
  </si>
  <si>
    <t>http://www.dluxdays.com</t>
  </si>
  <si>
    <t>Discounts|Fashion|Marketplaces|Personalization|Travel|Web Tools</t>
  </si>
  <si>
    <t>/organization/ dlvr-therapeutics</t>
  </si>
  <si>
    <t>/ORGANIZATION/DLVR-THERAPEUTICS</t>
  </si>
  <si>
    <t>/funding-round/a49b9d416f2f20d9b08e44f6fe689d71</t>
  </si>
  <si>
    <t>/Organization/Dlvr-Therapeutics</t>
  </si>
  <si>
    <t>DLVR Therapeutics</t>
  </si>
  <si>
    <t>http://dlvrtherapeutics.ca</t>
  </si>
  <si>
    <t>/organization/ dlyte-com</t>
  </si>
  <si>
    <t>/organization/dlyte-com</t>
  </si>
  <si>
    <t>/funding-round/1b0c887c4ff7f7a6c835018be784c9dc</t>
  </si>
  <si>
    <t>/Organization/Dlyte-Com</t>
  </si>
  <si>
    <t>Dlyte.com</t>
  </si>
  <si>
    <t>http://www.dlyte.com</t>
  </si>
  <si>
    <t>/ORGANIZATION/DLYTE-COM</t>
  </si>
  <si>
    <t>/funding-round/511f5fd298c50dd222d07e0ec548630e</t>
  </si>
  <si>
    <t>/funding-round/9030d78b838bb0fe4bb236cfa435bfb2</t>
  </si>
  <si>
    <t>/funding-round/d6bba4d51e69be758f04142a09d7171a</t>
  </si>
  <si>
    <t>/organization/ dmailer</t>
  </si>
  <si>
    <t>/organization/dmailer</t>
  </si>
  <si>
    <t>/funding-round/fef57941efcb03d5b530148876dda708</t>
  </si>
  <si>
    <t>/Organization/Dmailer</t>
  </si>
  <si>
    <t>Dmailer</t>
  </si>
  <si>
    <t>http://support.dmailer.com/client/contactUs/contact.jsp</t>
  </si>
  <si>
    <t>/organization/ dmc-consulting-group</t>
  </si>
  <si>
    <t>/ORGANIZATION/DMC-CONSULTING-GROUP</t>
  </si>
  <si>
    <t>/funding-round/95d7eb847ff68fae8cae1c37c32effc0</t>
  </si>
  <si>
    <t>/Organization/Dmc-Consulting-Group</t>
  </si>
  <si>
    <t>DMC Consulting Group</t>
  </si>
  <si>
    <t>http://dmcconsultinggroup.net/</t>
  </si>
  <si>
    <t>/organization/ dmetrics</t>
  </si>
  <si>
    <t>/organization/dmetrics</t>
  </si>
  <si>
    <t>/funding-round/49c90315fd7f820990191528797c3990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ETRICS</t>
  </si>
  <si>
    <t>/funding-round/9f4070cfcabb1ffb7fedd5e5fc0b2ec5</t>
  </si>
  <si>
    <t>/organization/ dmi-life-sciences-inc</t>
  </si>
  <si>
    <t>/organization/dmi-life-sciences-inc</t>
  </si>
  <si>
    <t>/funding-round/78e3298254cbdbdcb2e2a94e96f9447f</t>
  </si>
  <si>
    <t>16-04-2009</t>
  </si>
  <si>
    <t>/Organization/Dmi-Life-Sciences-Inc</t>
  </si>
  <si>
    <t>DMI Life Sciences, Inc.</t>
  </si>
  <si>
    <t>Health Care Information Technology|Healthcare Services|Life Sciences|Medical</t>
  </si>
  <si>
    <t>/organization/ dml-live</t>
  </si>
  <si>
    <t>/ORGANIZATION/DML-LIVE</t>
  </si>
  <si>
    <t>/funding-round/b8d9752788b5cb66bf77c6df784b75d3</t>
  </si>
  <si>
    <t>/Organization/Dml-Live</t>
  </si>
  <si>
    <t>DML Live</t>
  </si>
  <si>
    <t>http://www.indianxpats.com</t>
  </si>
  <si>
    <t>/organization/ dmod</t>
  </si>
  <si>
    <t>/organization/dmod</t>
  </si>
  <si>
    <t>/funding-round/118b404cfbbfeb72be1ceb6244024c29</t>
  </si>
  <si>
    <t>/Organization/Dmod</t>
  </si>
  <si>
    <t>DMOD</t>
  </si>
  <si>
    <t>/organization/ dn2k</t>
  </si>
  <si>
    <t>/ORGANIZATION/DN2K</t>
  </si>
  <si>
    <t>/funding-round/543416e7cda632fb6ad7c9b075f0b406</t>
  </si>
  <si>
    <t>/Organization/Dn2K</t>
  </si>
  <si>
    <t>DN2K</t>
  </si>
  <si>
    <t>http://www.dn2k.com</t>
  </si>
  <si>
    <t>/organization/dn2k</t>
  </si>
  <si>
    <t>/funding-round/56b6579cde9c73d9d29bdc739494780c</t>
  </si>
  <si>
    <t>/funding-round/78863ed35fbb02f3c8c24040257a863c</t>
  </si>
  <si>
    <t>/funding-round/d8ccab1e345c5749f5d7e75ed7d9e131</t>
  </si>
  <si>
    <t>/organization/ dna-direct</t>
  </si>
  <si>
    <t>/ORGANIZATION/DNA-DIRECT</t>
  </si>
  <si>
    <t>/funding-round/7d6369ec712764f06753096227c77e15</t>
  </si>
  <si>
    <t>/Organization/Dna-Direct</t>
  </si>
  <si>
    <t>DNA Direct</t>
  </si>
  <si>
    <t>http://dnadirect.com</t>
  </si>
  <si>
    <t>Hilton Head Island</t>
  </si>
  <si>
    <t>Bluffton</t>
  </si>
  <si>
    <t>/organization/ dna-dynamics</t>
  </si>
  <si>
    <t>/organization/dna-dynamics</t>
  </si>
  <si>
    <t>/funding-round/304c60af1d029b9385e90bbdb5b06158</t>
  </si>
  <si>
    <t>/Organization/Dna-Dynamics</t>
  </si>
  <si>
    <t>DNA Dynamics</t>
  </si>
  <si>
    <t>http://dnadpk.com</t>
  </si>
  <si>
    <t>/organization/ dna-games</t>
  </si>
  <si>
    <t>/ORGANIZATION/DNA-GAMES</t>
  </si>
  <si>
    <t>/funding-round/8241c73b2560c63752d72fc6fd5d28f9</t>
  </si>
  <si>
    <t>/Organization/Dna-Games</t>
  </si>
  <si>
    <t>DNA Games</t>
  </si>
  <si>
    <t>http://www.dnagamesinc.com</t>
  </si>
  <si>
    <t>/organization/dna-games</t>
  </si>
  <si>
    <t>/funding-round/e2bb052f32e376605201fb600d0de76e</t>
  </si>
  <si>
    <t>/organization/ dna-guide</t>
  </si>
  <si>
    <t>/ORGANIZATION/DNA-GUIDE</t>
  </si>
  <si>
    <t>/funding-round/38c52bb3484cc181d78e1e5636cbe56b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 dna-health-corp</t>
  </si>
  <si>
    <t>/organization/dna-health-corp</t>
  </si>
  <si>
    <t>/funding-round/e496ca28eca0372d09a93a7f0d37c37b</t>
  </si>
  <si>
    <t>/Organization/Dna-Health-Corp</t>
  </si>
  <si>
    <t>DNA Health Corp</t>
  </si>
  <si>
    <t>http://dnahealthcorp.com</t>
  </si>
  <si>
    <t>Burtonsville</t>
  </si>
  <si>
    <t>/organization/ dna-response</t>
  </si>
  <si>
    <t>/ORGANIZATION/DNA-RESPONSE</t>
  </si>
  <si>
    <t>/funding-round/617fd02fbebd54aadcaf8e609e951291</t>
  </si>
  <si>
    <t>/Organization/Dna-Response</t>
  </si>
  <si>
    <t>DNA Response</t>
  </si>
  <si>
    <t>http://www.dnaresponse.com</t>
  </si>
  <si>
    <t>/organization/dna-response</t>
  </si>
  <si>
    <t>/funding-round/799de5a0cceb710a45d3677d7e52d62c</t>
  </si>
  <si>
    <t>/organization/ dna-seq</t>
  </si>
  <si>
    <t>/ORGANIZATION/DNA-SEQ</t>
  </si>
  <si>
    <t>/funding-round/cde49105c64a9dcfc289fc7bc91e7be3</t>
  </si>
  <si>
    <t>/Organization/Dna-Seq</t>
  </si>
  <si>
    <t>DNA SEQ</t>
  </si>
  <si>
    <t>http://www.dna-seqalliance.com</t>
  </si>
  <si>
    <t>/organization/ dna13</t>
  </si>
  <si>
    <t>/organization/dna13</t>
  </si>
  <si>
    <t>/funding-round/39737c783db85dca63f8c2278e1beb9f</t>
  </si>
  <si>
    <t>/Organization/Dna13</t>
  </si>
  <si>
    <t>DNA13</t>
  </si>
  <si>
    <t>http://www.dna13.com</t>
  </si>
  <si>
    <t>/organization/ dnadigest</t>
  </si>
  <si>
    <t>/ORGANIZATION/DNADIGEST</t>
  </si>
  <si>
    <t>/funding-round/03274d7018d17bb27a833008483cdf32</t>
  </si>
  <si>
    <t>/Organization/Dnadigest</t>
  </si>
  <si>
    <t>DNAdigest</t>
  </si>
  <si>
    <t>http://dnadigest.org/</t>
  </si>
  <si>
    <t>Clinical Trials|Genetic Testing|Testing</t>
  </si>
  <si>
    <t>/organization/dnadigest</t>
  </si>
  <si>
    <t>/funding-round/483bcaf6d2c875691b4242de6247d74c</t>
  </si>
  <si>
    <t>/funding-round/5a73f7d2fd400f266f6a889c05820295</t>
  </si>
  <si>
    <t>/organization/ dnae-ltd</t>
  </si>
  <si>
    <t>/organization/dnae-ltd</t>
  </si>
  <si>
    <t>/funding-round/bffdfd211bda0d4d7a4c7f6d0ba3cab4</t>
  </si>
  <si>
    <t>/Organization/Dnae-Ltd</t>
  </si>
  <si>
    <t>DNAe LTD</t>
  </si>
  <si>
    <t>http://dnae.co.uk</t>
  </si>
  <si>
    <t>/organization/ dnage</t>
  </si>
  <si>
    <t>/ORGANIZATION/DNAGE</t>
  </si>
  <si>
    <t>/funding-round/60410f040a64ac86119b62651f09ba83</t>
  </si>
  <si>
    <t>13-04-2005</t>
  </si>
  <si>
    <t>/Organization/Dnage</t>
  </si>
  <si>
    <t>DNage</t>
  </si>
  <si>
    <t>http://www.dnage.nl</t>
  </si>
  <si>
    <t>/organization/ dnanexus</t>
  </si>
  <si>
    <t>/organization/dnanexus</t>
  </si>
  <si>
    <t>/funding-round/31a95b7014766621971e7d6fcc8c0863</t>
  </si>
  <si>
    <t>/Organization/Dnanexus</t>
  </si>
  <si>
    <t>DNAnexus</t>
  </si>
  <si>
    <t>http://dnanexus.com</t>
  </si>
  <si>
    <t>/ORGANIZATION/DNANEXUS</t>
  </si>
  <si>
    <t>/funding-round/5f677d846aed722a4551344e956ff0d7</t>
  </si>
  <si>
    <t>/funding-round/64611a45bb7529672ab44e4ccfc5e362</t>
  </si>
  <si>
    <t>/funding-round/cc62ce5d3b4bfce801ff089546a46d40</t>
  </si>
  <si>
    <t>/organization/ dnart-limitada</t>
  </si>
  <si>
    <t>/organization/dnart-limitada</t>
  </si>
  <si>
    <t>/funding-round/fffea846a002994331b867f6167776e3</t>
  </si>
  <si>
    <t>/Organization/Dnart-Limitada</t>
  </si>
  <si>
    <t>DNART LIMITADA</t>
  </si>
  <si>
    <t>http://www.dnart.cl</t>
  </si>
  <si>
    <t>Art|Entertainment|Graphic Design</t>
  </si>
  <si>
    <t>/organization/ dnatrix</t>
  </si>
  <si>
    <t>/ORGANIZATION/DNATRIX</t>
  </si>
  <si>
    <t>/funding-round/1bd03b3960b97b83a20223ba3cc41374</t>
  </si>
  <si>
    <t>/Organization/Dnatrix</t>
  </si>
  <si>
    <t>DNAtriX</t>
  </si>
  <si>
    <t>http://www.dnatrix.com</t>
  </si>
  <si>
    <t>/organization/dnatrix</t>
  </si>
  <si>
    <t>/funding-round/3983e6c043aa3ca57688c3b4525c72c4</t>
  </si>
  <si>
    <t>/funding-round/4be18cb9b2b54b75af1465d32ab61b64</t>
  </si>
  <si>
    <t>/funding-round/6ccec69a25d260771b5a1b30c2e170fc</t>
  </si>
  <si>
    <t>/funding-round/744ef94096c26128d7d7ebb6be9ebfb0</t>
  </si>
  <si>
    <t>/funding-round/b8e10b5103e332d85107f92352007154</t>
  </si>
  <si>
    <t>/funding-round/bdc3b9517fa63c8fecf77d9cff3d468c</t>
  </si>
  <si>
    <t>/funding-round/c9e98492de96f29e82dc9529b3357da7</t>
  </si>
  <si>
    <t>/funding-round/d8fdd403b535058c0ca8d882e65a0b1f</t>
  </si>
  <si>
    <t>/funding-round/f46bfeaa226bc24d8e1afdb121d1c551</t>
  </si>
  <si>
    <t>/organization/ dnc-ammo-armory</t>
  </si>
  <si>
    <t>/ORGANIZATION/DNC-AMMO-ARMORY</t>
  </si>
  <si>
    <t>/funding-round/0695e01df3c290b05b7f5818a547c426</t>
  </si>
  <si>
    <t>/Organization/Dnc-Ammo-Armory</t>
  </si>
  <si>
    <t>DNC Ammo &amp; Armory</t>
  </si>
  <si>
    <t>Cedar City</t>
  </si>
  <si>
    <t>/organization/ dnd-consulting</t>
  </si>
  <si>
    <t>/organization/dnd-consulting</t>
  </si>
  <si>
    <t>/funding-round/89e8b2f8b535ab57e7411f841b88db6a</t>
  </si>
  <si>
    <t>/Organization/Dnd-Consulting</t>
  </si>
  <si>
    <t>DND Consulting</t>
  </si>
  <si>
    <t>19-10-1999</t>
  </si>
  <si>
    <t>/organization/ dnevnik-ru</t>
  </si>
  <si>
    <t>/ORGANIZATION/DNEVNIK-RU</t>
  </si>
  <si>
    <t>/funding-round/642cd6904a39b2471adef7a6fc53158b</t>
  </si>
  <si>
    <t>/Organization/Dnevnik-Ru</t>
  </si>
  <si>
    <t>Dnevnik</t>
  </si>
  <si>
    <t>http://dnevnik.ru</t>
  </si>
  <si>
    <t>Education|Social Network Media</t>
  </si>
  <si>
    <t>/organization/dnevnik-ru</t>
  </si>
  <si>
    <t>/funding-round/bdc03e09e4295b222d7ccb1812caf6ff</t>
  </si>
  <si>
    <t>/funding-round/d54fbe82f8b522ea3b87c98b752b1d34</t>
  </si>
  <si>
    <t>/organization/ dnp-green-technology</t>
  </si>
  <si>
    <t>/organization/dnp-green-technology</t>
  </si>
  <si>
    <t>/funding-round/58ceef87faf24fa3b72aa4e9a357e417</t>
  </si>
  <si>
    <t>/Organization/Dnp-Green-Technology</t>
  </si>
  <si>
    <t>DNP Green Technology</t>
  </si>
  <si>
    <t>http://www.dnpgreen.com</t>
  </si>
  <si>
    <t>/organization/ dns-net</t>
  </si>
  <si>
    <t>/ORGANIZATION/DNS-NET</t>
  </si>
  <si>
    <t>/funding-round/a217ca4f22b388b5d78fae7673b3d4a0</t>
  </si>
  <si>
    <t>/Organization/Dns-Net</t>
  </si>
  <si>
    <t>DNS:Net</t>
  </si>
  <si>
    <t>http://www.dns-net.de</t>
  </si>
  <si>
    <t>/organization/ dnsolution</t>
  </si>
  <si>
    <t>/organization/dnsolution</t>
  </si>
  <si>
    <t>/funding-round/253af46fc7d52a52aa0bba66c12cef33</t>
  </si>
  <si>
    <t>/Organization/Dnsolution</t>
  </si>
  <si>
    <t>DNsolution</t>
  </si>
  <si>
    <t>http://www.dnsolution.co.kr/</t>
  </si>
  <si>
    <t>Mobile Commerce|Web Hosting|Web Tools</t>
  </si>
  <si>
    <t>/organization/ do</t>
  </si>
  <si>
    <t>/ORGANIZATION/DO</t>
  </si>
  <si>
    <t>/funding-round/6f824b06e5e07cdc1545a6109d28c8a3</t>
  </si>
  <si>
    <t>/Organization/Do</t>
  </si>
  <si>
    <t>Do</t>
  </si>
  <si>
    <t>http://do.com</t>
  </si>
  <si>
    <t>Meeting Software|Productivity Software|Software</t>
  </si>
  <si>
    <t>/organization/do</t>
  </si>
  <si>
    <t>/funding-round/e34f3f3704fab878b04f911071b6b2b1</t>
  </si>
  <si>
    <t>/organization/ do-eat</t>
  </si>
  <si>
    <t>/ORGANIZATION/DO-EAT</t>
  </si>
  <si>
    <t>/funding-round/2f1ebf3a85a7d7caed1da791cc14f989</t>
  </si>
  <si>
    <t>/Organization/Do-Eat</t>
  </si>
  <si>
    <t>Do Eat</t>
  </si>
  <si>
    <t>http://doeat.com/</t>
  </si>
  <si>
    <t>Consumers|Internet|Specialty Foods</t>
  </si>
  <si>
    <t>/organization/ do-it-developers</t>
  </si>
  <si>
    <t>/organization/do-it-developers</t>
  </si>
  <si>
    <t>/funding-round/b028c079313b7084c43b5a52da3569d1</t>
  </si>
  <si>
    <t>/Organization/Do-It-Developers</t>
  </si>
  <si>
    <t>Do IT developers</t>
  </si>
  <si>
    <t>http://www.doitdevelopers.com</t>
  </si>
  <si>
    <t>Gps|iPhone|Lifestyle|Local|Maps|Mobile|Navigation</t>
  </si>
  <si>
    <t>/organization/ do-it-in-person</t>
  </si>
  <si>
    <t>/ORGANIZATION/DO-IT-IN-PERSON</t>
  </si>
  <si>
    <t>/funding-round/0cf9ab8d256bda986e6c4d27f225ac29</t>
  </si>
  <si>
    <t>/Organization/Do-It-In-Person</t>
  </si>
  <si>
    <t>Do It In Person</t>
  </si>
  <si>
    <t>http://www.doitinperson.com</t>
  </si>
  <si>
    <t>Curated Web|Events|Networking|Ticketing</t>
  </si>
  <si>
    <t>/organization/ do-it-original-3</t>
  </si>
  <si>
    <t>/organization/do-it-original-3</t>
  </si>
  <si>
    <t>/funding-round/98003eb89e985902c44ca99f15223d74</t>
  </si>
  <si>
    <t>/Organization/Do-It-Original-3</t>
  </si>
  <si>
    <t>Do It Original</t>
  </si>
  <si>
    <t>http://www.doitoriginal.com</t>
  </si>
  <si>
    <t>/organization/ doapp</t>
  </si>
  <si>
    <t>/ORGANIZATION/DOAPP</t>
  </si>
  <si>
    <t>/funding-round/55e505d510e4417d3baf4003044d88d3</t>
  </si>
  <si>
    <t>/Organization/Doapp</t>
  </si>
  <si>
    <t>DoApp</t>
  </si>
  <si>
    <t>http://www.doapps.com</t>
  </si>
  <si>
    <t>/organization/doapp</t>
  </si>
  <si>
    <t>/funding-round/c6030bf33735777c674877537a2aaf13</t>
  </si>
  <si>
    <t>/organization/ dobango</t>
  </si>
  <si>
    <t>/ORGANIZATION/DOBANGO</t>
  </si>
  <si>
    <t>/funding-round/9a01e5f430c234600f94c5a8b19ec84a</t>
  </si>
  <si>
    <t>/Organization/Dobango</t>
  </si>
  <si>
    <t>Dobango</t>
  </si>
  <si>
    <t>http://www.dobango.com</t>
  </si>
  <si>
    <t>/organization/ dobleas</t>
  </si>
  <si>
    <t>/organization/dobleas</t>
  </si>
  <si>
    <t>/funding-round/4193e1067cefa67ee3235274b9941ccf</t>
  </si>
  <si>
    <t>/Organization/Dobleas</t>
  </si>
  <si>
    <t>Dobleas</t>
  </si>
  <si>
    <t>http://dobleas.com</t>
  </si>
  <si>
    <t>/ORGANIZATION/DOBLEAS</t>
  </si>
  <si>
    <t>/funding-round/fe15012bbcc009f2c820ebdbfac02a13</t>
  </si>
  <si>
    <t>/organization/ doblet-6</t>
  </si>
  <si>
    <t>/organization/doblet-6</t>
  </si>
  <si>
    <t>/funding-round/7ff802144f835ee133dbc5ecfd324f3c</t>
  </si>
  <si>
    <t>/Organization/Doblet-6</t>
  </si>
  <si>
    <t>Doblet</t>
  </si>
  <si>
    <t>http://doblet.com</t>
  </si>
  <si>
    <t>Mobile Devices</t>
  </si>
  <si>
    <t>/ORGANIZATION/DOBLET-6</t>
  </si>
  <si>
    <t>/funding-round/e49d309aa54d36f3d4972628bc1e9d00</t>
  </si>
  <si>
    <t>/organization/ dobns-agency</t>
  </si>
  <si>
    <t>/organization/dobns-agency</t>
  </si>
  <si>
    <t>/funding-round/5ec704c7848dd450ca2d9cadf9e1d68c</t>
  </si>
  <si>
    <t>/Organization/Dobns-Agency</t>
  </si>
  <si>
    <t>Dobns Agency</t>
  </si>
  <si>
    <t>http://www.dobns.com</t>
  </si>
  <si>
    <t>Advertising|Domains</t>
  </si>
  <si>
    <t>Strathmore</t>
  </si>
  <si>
    <t>/organization/ dobox</t>
  </si>
  <si>
    <t>/ORGANIZATION/DOBOX</t>
  </si>
  <si>
    <t>/funding-round/172076c7697efef88dde1b97bfcb0b89</t>
  </si>
  <si>
    <t>/Organization/Dobox</t>
  </si>
  <si>
    <t>DoBox</t>
  </si>
  <si>
    <t>http://www.dobox.com</t>
  </si>
  <si>
    <t>/organization/dobox</t>
  </si>
  <si>
    <t>/funding-round/a84c65fcccd7c45b1fc207bd3f6d269d</t>
  </si>
  <si>
    <t>20-10-2000</t>
  </si>
  <si>
    <t>/organization/ dobundle</t>
  </si>
  <si>
    <t>/ORGANIZATION/DOBUNDLE</t>
  </si>
  <si>
    <t>/funding-round/867fd78643656c775da4c87107162952</t>
  </si>
  <si>
    <t>/Organization/Dobundle</t>
  </si>
  <si>
    <t>DoBundle</t>
  </si>
  <si>
    <t>http://www.dobundle.com</t>
  </si>
  <si>
    <t>/organization/ doc-quick</t>
  </si>
  <si>
    <t>/organization/doc-quick</t>
  </si>
  <si>
    <t>/funding-round/8e8f05b14146be763d1ed77e5fa5cde3</t>
  </si>
  <si>
    <t>/Organization/Doc-Quick</t>
  </si>
  <si>
    <t>Doc-Quick</t>
  </si>
  <si>
    <t>http://www.doc-quick.com/</t>
  </si>
  <si>
    <t>/organization/ docady</t>
  </si>
  <si>
    <t>/ORGANIZATION/DOCADY</t>
  </si>
  <si>
    <t>/funding-round/e70a49c82359d34cc0fa53e8fcd86ba6</t>
  </si>
  <si>
    <t>/Organization/Docady</t>
  </si>
  <si>
    <t>Docady</t>
  </si>
  <si>
    <t>http://www.docady.com</t>
  </si>
  <si>
    <t>Apps|Document Management|Events</t>
  </si>
  <si>
    <t>/organization/ docalytics</t>
  </si>
  <si>
    <t>/organization/docalytics</t>
  </si>
  <si>
    <t>/funding-round/0c67a382425ca8aaf40841c74fe1e312</t>
  </si>
  <si>
    <t>/Organization/Docalytics</t>
  </si>
  <si>
    <t>Docalytics</t>
  </si>
  <si>
    <t>http://www.docalytics.com</t>
  </si>
  <si>
    <t>Analytics|B2B|Document Management|Software</t>
  </si>
  <si>
    <t>/ORGANIZATION/DOCALYTICS</t>
  </si>
  <si>
    <t>/funding-round/f5262d0a7d3e39df074205a6ef74e615</t>
  </si>
  <si>
    <t>/organization/ docasap</t>
  </si>
  <si>
    <t>/organization/docasap</t>
  </si>
  <si>
    <t>/funding-round/f017b94a658ec7dfd3f08b4640f2bae3</t>
  </si>
  <si>
    <t>/Organization/Docasap</t>
  </si>
  <si>
    <t>DocASAP</t>
  </si>
  <si>
    <t>http://www.docasap.com</t>
  </si>
  <si>
    <t>/organization/ docbookmd</t>
  </si>
  <si>
    <t>/ORGANIZATION/DOCBOOKMD</t>
  </si>
  <si>
    <t>/funding-round/9ca5338b135763fbbffd3885cc640d54</t>
  </si>
  <si>
    <t>/Organization/Docbookmd</t>
  </si>
  <si>
    <t>DocbookMD</t>
  </si>
  <si>
    <t>http://docbookmd.com</t>
  </si>
  <si>
    <t>Health Care Information Technology|Messaging</t>
  </si>
  <si>
    <t>/organization/docbookmd</t>
  </si>
  <si>
    <t>/funding-round/c6266f28858256c5d88f133450e12a80</t>
  </si>
  <si>
    <t>21-07-2013</t>
  </si>
  <si>
    <t>/organization/ doccenter</t>
  </si>
  <si>
    <t>/ORGANIZATION/DOCCENTER</t>
  </si>
  <si>
    <t>/funding-round/51fedf62920401bc52d27ad4a370fd6b</t>
  </si>
  <si>
    <t>/Organization/Doccenter</t>
  </si>
  <si>
    <t>DocLanding</t>
  </si>
  <si>
    <t>http://www.doclanding.com</t>
  </si>
  <si>
    <t>Document Management|Enterprise Software|SaaS|Storage</t>
  </si>
  <si>
    <t>/organization/ docdoc-com</t>
  </si>
  <si>
    <t>/organization/docdoc-com</t>
  </si>
  <si>
    <t>/funding-round/267c90dcbe0721fa5d5facf0a692b8f4</t>
  </si>
  <si>
    <t>/Organization/Docdoc-Com</t>
  </si>
  <si>
    <t>DocDoc</t>
  </si>
  <si>
    <t>http://www.docdoc.com/</t>
  </si>
  <si>
    <t>Doctors|Health Care|Internet|Portals|Startups</t>
  </si>
  <si>
    <t>/organization/ docdoc-ru</t>
  </si>
  <si>
    <t>/ORGANIZATION/DOCDOC-RU</t>
  </si>
  <si>
    <t>/funding-round/7f5f4ebc3b5d1592ee22b43d4f158a0b</t>
  </si>
  <si>
    <t>/Organization/Docdoc-Ru</t>
  </si>
  <si>
    <t>http://docdoc.ru/</t>
  </si>
  <si>
    <t>Doctors|Internet|Recruiting|Reviews and Recommendations|Search</t>
  </si>
  <si>
    <t>/organization/ docea-power</t>
  </si>
  <si>
    <t>/organization/docea-power</t>
  </si>
  <si>
    <t>/funding-round/cc007fe991a064341195161ee677a92c</t>
  </si>
  <si>
    <t>/Organization/Docea-Power</t>
  </si>
  <si>
    <t>Docea Power</t>
  </si>
  <si>
    <t>http://www.doceapower.com</t>
  </si>
  <si>
    <t>Moirans</t>
  </si>
  <si>
    <t>/organization/ docebo</t>
  </si>
  <si>
    <t>/ORGANIZATION/DOCEBO</t>
  </si>
  <si>
    <t>/funding-round/3b40199c387d7e2984384987dd7338e2</t>
  </si>
  <si>
    <t>/Organization/Docebo</t>
  </si>
  <si>
    <t>Docebo</t>
  </si>
  <si>
    <t>http://www.docebo.com</t>
  </si>
  <si>
    <t>Corporate Training|EdTech|Education|Enterprise Software|Software|Training</t>
  </si>
  <si>
    <t>25-03-2005</t>
  </si>
  <si>
    <t>/organization/docebo</t>
  </si>
  <si>
    <t>/funding-round/725e177e1df814ab0a60239ccd6baf89</t>
  </si>
  <si>
    <t>/funding-round/7265efb870c7da039f98e26a32ae006f</t>
  </si>
  <si>
    <t>30-07-2006</t>
  </si>
  <si>
    <t>/organization/ docforyou</t>
  </si>
  <si>
    <t>/organization/docforyou</t>
  </si>
  <si>
    <t>/funding-round/360d9891b2617d1a903530af8c12aec6</t>
  </si>
  <si>
    <t>/Organization/Docforyou</t>
  </si>
  <si>
    <t>DocForYou</t>
  </si>
  <si>
    <t>http://www.docforyou.com</t>
  </si>
  <si>
    <t>Bastia</t>
  </si>
  <si>
    <t>/organization/ docin</t>
  </si>
  <si>
    <t>/ORGANIZATION/DOCIN</t>
  </si>
  <si>
    <t>/funding-round/14ce8e43edbb953d533914b85b599e87</t>
  </si>
  <si>
    <t>/Organization/Docin</t>
  </si>
  <si>
    <t>Docin</t>
  </si>
  <si>
    <t>http://www.docin.com</t>
  </si>
  <si>
    <t>/organization/docin</t>
  </si>
  <si>
    <t>/funding-round/a22b01355e8b57fb4f471089aeb6937c</t>
  </si>
  <si>
    <t>/organization/ docircuits</t>
  </si>
  <si>
    <t>/ORGANIZATION/DOCIRCUITS</t>
  </si>
  <si>
    <t>/funding-round/60b0284e6fc630d791252435d3e1cb4b</t>
  </si>
  <si>
    <t>/Organization/Docircuits</t>
  </si>
  <si>
    <t>DoCircuits</t>
  </si>
  <si>
    <t>http://www.DoCircuits.com</t>
  </si>
  <si>
    <t>Electronics|Software</t>
  </si>
  <si>
    <t>/organization/ docitt</t>
  </si>
  <si>
    <t>/organization/docitt</t>
  </si>
  <si>
    <t>/funding-round/5d3a38bcfffa800ac26c2e32c253590f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 docker</t>
  </si>
  <si>
    <t>/ORGANIZATION/DOCKER</t>
  </si>
  <si>
    <t>/funding-round/2ce499378e299bd8eb972bf9998d8c8f</t>
  </si>
  <si>
    <t>/Organization/Docker</t>
  </si>
  <si>
    <t>Docker</t>
  </si>
  <si>
    <t>https://www.docker.com</t>
  </si>
  <si>
    <t>Development Platforms|Open Source|Software</t>
  </si>
  <si>
    <t>/organization/docker</t>
  </si>
  <si>
    <t>/funding-round/2fedc9fefa2cfa541e8d4b00a1d23cff</t>
  </si>
  <si>
    <t>/funding-round/3c6e1d91cce8660500ec1cfc9d5f0bcd</t>
  </si>
  <si>
    <t>/funding-round/7d607b935d55a76a35b99469504ff614</t>
  </si>
  <si>
    <t>/funding-round/8f1503f3ef4f76ba8d0291f3cebfce16</t>
  </si>
  <si>
    <t>/organization/ dockphp</t>
  </si>
  <si>
    <t>/organization/dockphp</t>
  </si>
  <si>
    <t>/funding-round/0e86b6ac48cd255bcb630ccbba6a03be</t>
  </si>
  <si>
    <t>/Organization/Dockphp</t>
  </si>
  <si>
    <t>DockPHP</t>
  </si>
  <si>
    <t>http://dockphp.com</t>
  </si>
  <si>
    <t>Consumers|Software</t>
  </si>
  <si>
    <t>/organization/ dockwa-</t>
  </si>
  <si>
    <t>/ORGANIZATION/DOCKWA-</t>
  </si>
  <si>
    <t>/funding-round/4d36aedaadf8747beea568da78decf73</t>
  </si>
  <si>
    <t>/Organization/Dockwa-</t>
  </si>
  <si>
    <t>Dockwa</t>
  </si>
  <si>
    <t>http://dockwa.com</t>
  </si>
  <si>
    <t>/organization/dockwa-</t>
  </si>
  <si>
    <t>/funding-round/f968654f87f515e102bbd6a2cd85f8f0</t>
  </si>
  <si>
    <t>/organization/ doclogix</t>
  </si>
  <si>
    <t>/ORGANIZATION/DOCLOGIX</t>
  </si>
  <si>
    <t>/funding-round/62d454231eeabd5c78080a7d8e96c81f</t>
  </si>
  <si>
    <t>25-02-2003</t>
  </si>
  <si>
    <t>/Organization/Doclogix</t>
  </si>
  <si>
    <t>DocLogix</t>
  </si>
  <si>
    <t>http://www.doclogix.com</t>
  </si>
  <si>
    <t>Business Analytics|Business Services|Document Management|Usability</t>
  </si>
  <si>
    <t>/organization/doclogix</t>
  </si>
  <si>
    <t>/funding-round/9996c2162a5ba1b765d7040858b50c80</t>
  </si>
  <si>
    <t>/organization/ docmein</t>
  </si>
  <si>
    <t>/ORGANIZATION/DOCMEIN</t>
  </si>
  <si>
    <t>/funding-round/5aea6e3bde4f90bec1fe80f9c567ddc9</t>
  </si>
  <si>
    <t>/Organization/Docmein</t>
  </si>
  <si>
    <t>DocMeIn</t>
  </si>
  <si>
    <t>http://docmein.com</t>
  </si>
  <si>
    <t>Doctors|Events|Health and Wellness|Health Care|Medical|Online Scheduling|Software</t>
  </si>
  <si>
    <t>/organization/docmein</t>
  </si>
  <si>
    <t>/funding-round/a704bc82b2662d478a9584630a7cc99d</t>
  </si>
  <si>
    <t>/organization/ doconyou</t>
  </si>
  <si>
    <t>/ORGANIZATION/DOCONYOU</t>
  </si>
  <si>
    <t>/funding-round/edb9ad7a17b45908d4ee6568c57e40f0</t>
  </si>
  <si>
    <t>/Organization/Doconyou</t>
  </si>
  <si>
    <t>DocOnYou</t>
  </si>
  <si>
    <t>http://www.doconyou.com</t>
  </si>
  <si>
    <t>Professional Networking|Public Relations|Small and Medium Businesses|Social Network Media</t>
  </si>
  <si>
    <t>Professional Networking</t>
  </si>
  <si>
    <t>/organization/ docphin</t>
  </si>
  <si>
    <t>/organization/docphin</t>
  </si>
  <si>
    <t>/funding-round/68925a3721b1ef55d81cb6c1602210e9</t>
  </si>
  <si>
    <t>/Organization/Docphin</t>
  </si>
  <si>
    <t>Docphin</t>
  </si>
  <si>
    <t>http://www.docphin.com</t>
  </si>
  <si>
    <t>Doctors|Health Care|Marketplaces|Mobile|News</t>
  </si>
  <si>
    <t>/ORGANIZATION/DOCPHIN</t>
  </si>
  <si>
    <t>/funding-round/9c3042af5f02a09fe3de1e655030be82</t>
  </si>
  <si>
    <t>/organization/ docplanner</t>
  </si>
  <si>
    <t>/organization/docplanner</t>
  </si>
  <si>
    <t>/funding-round/80fc43d23aa9d14ad7743e5035aa42db</t>
  </si>
  <si>
    <t>/Organization/Docplanner</t>
  </si>
  <si>
    <t>docplanner</t>
  </si>
  <si>
    <t>http://docplanner.com</t>
  </si>
  <si>
    <t>/ORGANIZATION/DOCPLANNER</t>
  </si>
  <si>
    <t>/funding-round/ad1ba9fff6b199b4d75e643c90ab034e</t>
  </si>
  <si>
    <t>/funding-round/ff406cd7b2291ce203c47bb277883478</t>
  </si>
  <si>
    <t>/organization/ docplexus</t>
  </si>
  <si>
    <t>/ORGANIZATION/DOCPLEXUS</t>
  </si>
  <si>
    <t>/funding-round/8213ed341970f32d7e908ac963803e75</t>
  </si>
  <si>
    <t>/Organization/Docplexus</t>
  </si>
  <si>
    <t>Docplexus</t>
  </si>
  <si>
    <t>http://www.docplexus.in</t>
  </si>
  <si>
    <t>/organization/ docracy</t>
  </si>
  <si>
    <t>/organization/docracy</t>
  </si>
  <si>
    <t>/funding-round/8e394b67ffa25130a247d337720336ba</t>
  </si>
  <si>
    <t>/Organization/Docracy</t>
  </si>
  <si>
    <t>Docracy</t>
  </si>
  <si>
    <t>http://www.docracy.com</t>
  </si>
  <si>
    <t>/ORGANIZATION/DOCRACY</t>
  </si>
  <si>
    <t>/funding-round/e97de3187da98d88cad668aa3ec8f612</t>
  </si>
  <si>
    <t>/organization/ docrun</t>
  </si>
  <si>
    <t>/organization/docrun</t>
  </si>
  <si>
    <t>/funding-round/2ea577bca72d5f00dd8a4ee88bd54ce3</t>
  </si>
  <si>
    <t>/Organization/Docrun</t>
  </si>
  <si>
    <t>DocRun</t>
  </si>
  <si>
    <t>http://www.docrun.com</t>
  </si>
  <si>
    <t>Law Enforcement|Legal|Software</t>
  </si>
  <si>
    <t>/ORGANIZATION/DOCRUN</t>
  </si>
  <si>
    <t>/funding-round/31d8e0460ef044c6089eac33c12d0685</t>
  </si>
  <si>
    <t>/funding-round/ea83b60668895a2abff564de2d955e18</t>
  </si>
  <si>
    <t>/organization/ docsea</t>
  </si>
  <si>
    <t>/ORGANIZATION/DOCSEA</t>
  </si>
  <si>
    <t>/funding-round/4fce7599d1872f48b6fe18068facb500</t>
  </si>
  <si>
    <t>19-12-2007</t>
  </si>
  <si>
    <t>/Organization/Docsea</t>
  </si>
  <si>
    <t>DocSea</t>
  </si>
  <si>
    <t>http://www.docsea.com</t>
  </si>
  <si>
    <t>/organization/ docsend</t>
  </si>
  <si>
    <t>/organization/docsend</t>
  </si>
  <si>
    <t>/funding-round/449c21b8acee38d1968ae07adbe30ce9</t>
  </si>
  <si>
    <t>/Organization/Docsend</t>
  </si>
  <si>
    <t>DocSend</t>
  </si>
  <si>
    <t>http://docsend.com</t>
  </si>
  <si>
    <t>/organization/ docsink</t>
  </si>
  <si>
    <t>/ORGANIZATION/DOCSINK</t>
  </si>
  <si>
    <t>/funding-round/f3ea51e955a7d4e8dd42c0f45a8b1f33</t>
  </si>
  <si>
    <t>/Organization/Docsink</t>
  </si>
  <si>
    <t>DocsInk</t>
  </si>
  <si>
    <t>http://docsink.com</t>
  </si>
  <si>
    <t>Wrightsville Beach</t>
  </si>
  <si>
    <t>/organization/ docsolid</t>
  </si>
  <si>
    <t>/organization/docsolid</t>
  </si>
  <si>
    <t>/funding-round/7ca291874da8d14e9b7be9958d8bc283</t>
  </si>
  <si>
    <t>/Organization/Docsolid</t>
  </si>
  <si>
    <t>DocSolid</t>
  </si>
  <si>
    <t>http://www.docsolid.com/</t>
  </si>
  <si>
    <t>/organization/ docspera</t>
  </si>
  <si>
    <t>/ORGANIZATION/DOCSPERA</t>
  </si>
  <si>
    <t>/funding-round/0e49ac9786a4091b30313b94850a3a0b</t>
  </si>
  <si>
    <t>/Organization/Docspera</t>
  </si>
  <si>
    <t>DocSpera</t>
  </si>
  <si>
    <t>https://docspera.com</t>
  </si>
  <si>
    <t>Collaboration|Health and Wellness|Medical Professionals</t>
  </si>
  <si>
    <t>/organization/ docstoc</t>
  </si>
  <si>
    <t>/organization/docstoc</t>
  </si>
  <si>
    <t>/funding-round/da66288fb6bc3120a59c6227f1187b8c</t>
  </si>
  <si>
    <t>/Organization/Docstoc</t>
  </si>
  <si>
    <t>Docstoc</t>
  </si>
  <si>
    <t>http://www.docstoc.com</t>
  </si>
  <si>
    <t>/ORGANIZATION/DOCSTOC</t>
  </si>
  <si>
    <t>/funding-round/ecdd3580731e988ddd4097dc824cc473</t>
  </si>
  <si>
    <t>/organization/ doctible</t>
  </si>
  <si>
    <t>/organization/doctible</t>
  </si>
  <si>
    <t>/funding-round/fcf3c943ec0b24218d90181108735259</t>
  </si>
  <si>
    <t>/Organization/Doctible</t>
  </si>
  <si>
    <t>Doctible</t>
  </si>
  <si>
    <t>http://www.doctible.com</t>
  </si>
  <si>
    <t>/organization/ doctolib</t>
  </si>
  <si>
    <t>/ORGANIZATION/DOCTOLIB</t>
  </si>
  <si>
    <t>/funding-round/0480f8ea314dc59dd1824b065529b858</t>
  </si>
  <si>
    <t>/Organization/Doctolib</t>
  </si>
  <si>
    <t>Doctolib</t>
  </si>
  <si>
    <t>http://www.doctolib.fr</t>
  </si>
  <si>
    <t>Curated Web|Dental|Doctors</t>
  </si>
  <si>
    <t>/organization/doctolib</t>
  </si>
  <si>
    <t>/funding-round/8866bfd12fe6b0463d8c360a760ee868</t>
  </si>
  <si>
    <t>/funding-round/ebc5cc3587967ef5fa356332690ccc49</t>
  </si>
  <si>
    <t>/organization/ doctor-at-work</t>
  </si>
  <si>
    <t>/organization/doctor-at-work</t>
  </si>
  <si>
    <t>/funding-round/3c88c20caa8cda4c2d738de3637b4168</t>
  </si>
  <si>
    <t>/Organization/Doctor-At-Work</t>
  </si>
  <si>
    <t>Doctor At Work</t>
  </si>
  <si>
    <t>http://www.doktornarabote.ru</t>
  </si>
  <si>
    <t>/ORGANIZATION/DOCTOR-AT-WORK</t>
  </si>
  <si>
    <t>/funding-round/4cc381fedbb5d53fa93f094ff82a2ece</t>
  </si>
  <si>
    <t>/funding-round/76f61ebb7a379f32da46219f80a09230</t>
  </si>
  <si>
    <t>/organization/ doctor-com</t>
  </si>
  <si>
    <t>/ORGANIZATION/DOCTOR-COM</t>
  </si>
  <si>
    <t>/funding-round/fe319b94f06cde573b4d426b3303ffab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 doctor-direct</t>
  </si>
  <si>
    <t>/organization/doctor-direct</t>
  </si>
  <si>
    <t>/funding-round/f5acb78a4dc121a7bca0800631081ebe</t>
  </si>
  <si>
    <t>/Organization/Doctor-Direct</t>
  </si>
  <si>
    <t>Doctor Direct</t>
  </si>
  <si>
    <t>http://www.doctordirectinc.com/</t>
  </si>
  <si>
    <t>/organization/ doctor-driven-systems</t>
  </si>
  <si>
    <t>/ORGANIZATION/DOCTOR-DRIVEN-SYSTEMS</t>
  </si>
  <si>
    <t>/funding-round/3464ff17746656530feb2254ffed8642</t>
  </si>
  <si>
    <t>/Organization/Doctor-Driven-Systems</t>
  </si>
  <si>
    <t>Doctor Driven Systems</t>
  </si>
  <si>
    <t>http://www.doctor-driven.net/</t>
  </si>
  <si>
    <t>/organization/ doctor-evidence</t>
  </si>
  <si>
    <t>/organization/doctor-evidence</t>
  </si>
  <si>
    <t>/funding-round/f471d01c5332fd40525e5dc676d17443</t>
  </si>
  <si>
    <t>/Organization/Doctor-Evidence</t>
  </si>
  <si>
    <t>Doctor Evidence</t>
  </si>
  <si>
    <t>http://drevidence.com</t>
  </si>
  <si>
    <t>/organization/ doctor-fun</t>
  </si>
  <si>
    <t>/ORGANIZATION/DOCTOR-FUN</t>
  </si>
  <si>
    <t>/funding-round/df852e50bd95ad137360701cc85ee8c2</t>
  </si>
  <si>
    <t>/Organization/Doctor-Fun</t>
  </si>
  <si>
    <t>Doctor Fun</t>
  </si>
  <si>
    <t>http://drfun.co</t>
  </si>
  <si>
    <t>Gamification|Health and Wellness|Health Care|Mobile|Startups|Tablets|Weddings</t>
  </si>
  <si>
    <t>/organization/ doctor-insta</t>
  </si>
  <si>
    <t>/organization/doctor-insta</t>
  </si>
  <si>
    <t>/funding-round/678e15c4d77074aa0fc9837ff62bf1cc</t>
  </si>
  <si>
    <t>/Organization/Doctor-Insta</t>
  </si>
  <si>
    <t>Doctor Insta</t>
  </si>
  <si>
    <t>http://www.DoctorInsta.com</t>
  </si>
  <si>
    <t>E-Commerce|Health and Wellness|Health Care|Medical|Mobile Health</t>
  </si>
  <si>
    <t>/organization/ doctor-jackson</t>
  </si>
  <si>
    <t>/ORGANIZATION/DOCTOR-JACKSON</t>
  </si>
  <si>
    <t>/funding-round/2b30a4781289f35550c5f57feb708d22</t>
  </si>
  <si>
    <t>/Organization/Doctor-Jackson</t>
  </si>
  <si>
    <t>Doctor Jackson</t>
  </si>
  <si>
    <t>http://www.drjackson.co.uk/</t>
  </si>
  <si>
    <t>/organization/ doctor-kinetic</t>
  </si>
  <si>
    <t>/organization/doctor-kinetic</t>
  </si>
  <si>
    <t>/funding-round/04ce509efd4488af7149b06cdb249171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KINETIC</t>
  </si>
  <si>
    <t>/funding-round/b407ed3ea21bdfd605c206d677cbb881</t>
  </si>
  <si>
    <t>/organization/ doctor-on-demand</t>
  </si>
  <si>
    <t>/organization/doctor-on-demand</t>
  </si>
  <si>
    <t>/funding-round/39ca117dc1fdd7fd3274b5ae1ed5d8a1</t>
  </si>
  <si>
    <t>/Organization/Doctor-On-Demand</t>
  </si>
  <si>
    <t>Doctor on Demand</t>
  </si>
  <si>
    <t>http://doctorondemand.com</t>
  </si>
  <si>
    <t>/ORGANIZATION/DOCTOR-ON-DEMAND</t>
  </si>
  <si>
    <t>/funding-round/4f25f3cf7136bf9c00f7aab36c865e68</t>
  </si>
  <si>
    <t>/funding-round/f3e0bb0e4eb2213f83f0b474320df682</t>
  </si>
  <si>
    <t>/organization/ doctor-wealth</t>
  </si>
  <si>
    <t>/ORGANIZATION/DOCTOR-WEALTH</t>
  </si>
  <si>
    <t>/funding-round/2fe69f7fde77f6c074d822b5b11a7f34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 doctoratwork-com</t>
  </si>
  <si>
    <t>/organization/doctoratwork-com</t>
  </si>
  <si>
    <t>/funding-round/4914c386a878b688b64a12ed0fa99a6c</t>
  </si>
  <si>
    <t>/Organization/Doctoratwork-Com</t>
  </si>
  <si>
    <t>DoctorAtWork.com</t>
  </si>
  <si>
    <t>http://www.doctoratwork.com</t>
  </si>
  <si>
    <t>Email Marketing|Health Care|Medical|Networking</t>
  </si>
  <si>
    <t>/ORGANIZATION/DOCTORATWORK-COM</t>
  </si>
  <si>
    <t>/funding-round/d281c657ee806c46bbe54634c411e7b2</t>
  </si>
  <si>
    <t>/funding-round/d6593d5fb7fb92cb6f61f70ceb345024</t>
  </si>
  <si>
    <t>/funding-round/e5a7ff5f67e23a5aeaf3bb9259f695c4</t>
  </si>
  <si>
    <t>/organization/ doctorbase</t>
  </si>
  <si>
    <t>/organization/doctorbase</t>
  </si>
  <si>
    <t>/funding-round/a69d1f1c6fe0674b6c5b192741e4b2c9</t>
  </si>
  <si>
    <t>/Organization/Doctorbase</t>
  </si>
  <si>
    <t>DoctorBase</t>
  </si>
  <si>
    <t>http://doctorbase.com</t>
  </si>
  <si>
    <t>Health Care|Marketing Automation|Mobile|SaaS</t>
  </si>
  <si>
    <t>/organization/ doctorc</t>
  </si>
  <si>
    <t>/ORGANIZATION/DOCTORC</t>
  </si>
  <si>
    <t>/funding-round/c19b35b5f2036db6596321dafd7d9aa0</t>
  </si>
  <si>
    <t>/Organization/Doctorc</t>
  </si>
  <si>
    <t>DoctorC</t>
  </si>
  <si>
    <t>http://www.doctorc.in</t>
  </si>
  <si>
    <t>Diagnostics|Doctors|Health and Wellness|Health Care</t>
  </si>
  <si>
    <t>/organization/ doctorcom</t>
  </si>
  <si>
    <t>/organization/doctorcom</t>
  </si>
  <si>
    <t>/funding-round/732ba3fc75e3bdac1505066269ab8235</t>
  </si>
  <si>
    <t>/Organization/Doctorcom</t>
  </si>
  <si>
    <t>DoctorCom</t>
  </si>
  <si>
    <t>https://www.mdcom.com</t>
  </si>
  <si>
    <t>Health and Wellness|Medical|Services</t>
  </si>
  <si>
    <t>/organization/ doctorfun-entertainment-ltd</t>
  </si>
  <si>
    <t>/ORGANIZATION/DOCTORFUN-ENTERTAINMENT-LTD</t>
  </si>
  <si>
    <t>/funding-round/97f73321b99a31e1ea1f23d3ea2589f3</t>
  </si>
  <si>
    <t>/Organization/Doctorfun-Entertainment-Ltd</t>
  </si>
  <si>
    <t>Doctorfun Entertainment, Ltd</t>
  </si>
  <si>
    <t>http://doctorfun.co</t>
  </si>
  <si>
    <t>Game|Kids|Parenting</t>
  </si>
  <si>
    <t>/organization/ doctoriya</t>
  </si>
  <si>
    <t>/organization/doctoriya</t>
  </si>
  <si>
    <t>/funding-round/d2b67d3158142622183e5ac0df1531d4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 doctors-beck-stone-international-pet-hospitals</t>
  </si>
  <si>
    <t>/ORGANIZATION/DOCTORS-BECK-STONE-INTERNATIONAL-PET-HOSPITALS</t>
  </si>
  <si>
    <t>/funding-round/14f71205a67a6833544d677f104d6dc5</t>
  </si>
  <si>
    <t>/Organization/Doctors-Beck-Stone-International-Pet-Hospitals</t>
  </si>
  <si>
    <t>Doctors Beck &amp; Stone International Pet Hospitals</t>
  </si>
  <si>
    <t>http://www.doctorsbeckandstone.com</t>
  </si>
  <si>
    <t>/organization/doctors-beck-stone-international-pet-hospitals</t>
  </si>
  <si>
    <t>/funding-round/23509ec84031d20fcfa391f9ce0e19df</t>
  </si>
  <si>
    <t>/organization/ doctors-together</t>
  </si>
  <si>
    <t>/ORGANIZATION/DOCTORS-TOGETHER</t>
  </si>
  <si>
    <t>/funding-round/d57db79190b472c4367319944bd7f14f</t>
  </si>
  <si>
    <t>/Organization/Doctors-Together</t>
  </si>
  <si>
    <t>Doctors Together</t>
  </si>
  <si>
    <t>/organization/ doctory</t>
  </si>
  <si>
    <t>/organization/doctory</t>
  </si>
  <si>
    <t>/funding-round/b99d2527ac4dbd1a2fc4fe7adc904167</t>
  </si>
  <si>
    <t>/Organization/Doctory</t>
  </si>
  <si>
    <t>Doctory</t>
  </si>
  <si>
    <t>http://www.doctory.co</t>
  </si>
  <si>
    <t>Healthcare Services|Online Scheduling</t>
  </si>
  <si>
    <t>/organization/ doctrackr</t>
  </si>
  <si>
    <t>/ORGANIZATION/DOCTRACKR</t>
  </si>
  <si>
    <t>/funding-round/30f5f0bdcb0724a162f4d25c99a90f45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ackr</t>
  </si>
  <si>
    <t>/funding-round/d3a41a124b96c0a14903b7b3fb47de36</t>
  </si>
  <si>
    <t>/organization/ doctree</t>
  </si>
  <si>
    <t>/ORGANIZATION/DOCTREE</t>
  </si>
  <si>
    <t>/funding-round/107f833d66b45c2b50b04e91f7eca8ce</t>
  </si>
  <si>
    <t>/Organization/Doctree</t>
  </si>
  <si>
    <t>DocTree</t>
  </si>
  <si>
    <t>http://doctree.in</t>
  </si>
  <si>
    <t>/organization/doctree</t>
  </si>
  <si>
    <t>/funding-round/a5cd0d2d8ea90f150d663f0e323701ce</t>
  </si>
  <si>
    <t>/organization/ doculogy</t>
  </si>
  <si>
    <t>/ORGANIZATION/DOCULOGY</t>
  </si>
  <si>
    <t>/funding-round/eb48e3e55e50706dc863e0ac8dc44c0b</t>
  </si>
  <si>
    <t>/Organization/Doculogy</t>
  </si>
  <si>
    <t>Doculogy</t>
  </si>
  <si>
    <t>http://www.doculogy.com</t>
  </si>
  <si>
    <t>/organization/ doculynx</t>
  </si>
  <si>
    <t>/organization/doculynx</t>
  </si>
  <si>
    <t>/funding-round/1615cc31ee145bd584154dfe7161f140</t>
  </si>
  <si>
    <t>/Organization/Doculynx</t>
  </si>
  <si>
    <t>Doculynx</t>
  </si>
  <si>
    <t>http://www.doculynx.com</t>
  </si>
  <si>
    <t>/organization/ documaster</t>
  </si>
  <si>
    <t>/ORGANIZATION/DOCUMASTER</t>
  </si>
  <si>
    <t>/funding-round/6a4f252b006b89b7e6bb22468bb57537</t>
  </si>
  <si>
    <t>/Organization/Documaster</t>
  </si>
  <si>
    <t>Documaster</t>
  </si>
  <si>
    <t>http://www.documaster.com</t>
  </si>
  <si>
    <t>Analytics|Deep Information Technology|Software Compliance</t>
  </si>
  <si>
    <t>/organization/ document-agility</t>
  </si>
  <si>
    <t>/organization/document-agility</t>
  </si>
  <si>
    <t>/funding-round/df26db356b7527fb2a5bcc8f9528d67c</t>
  </si>
  <si>
    <t>/Organization/Document-Agility</t>
  </si>
  <si>
    <t>Document Agility</t>
  </si>
  <si>
    <t>http://documentagility.com</t>
  </si>
  <si>
    <t>/organization/ document-depository-corporation</t>
  </si>
  <si>
    <t>/ORGANIZATION/DOCUMENT-DEPOSITORY-CORPORATION</t>
  </si>
  <si>
    <t>/funding-round/030f7cfd4ff207b33cbf64f5c8075265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 document-direct</t>
  </si>
  <si>
    <t>/organization/document-direct</t>
  </si>
  <si>
    <t>/funding-round/3f8580c7f0ad015f097880809a70efe3</t>
  </si>
  <si>
    <t>/Organization/Document-Direct</t>
  </si>
  <si>
    <t>Document Direct</t>
  </si>
  <si>
    <t>http://www.documentdirect.co.uk/</t>
  </si>
  <si>
    <t>/organization/ document-security-systems</t>
  </si>
  <si>
    <t>/ORGANIZATION/DOCUMENT-SECURITY-SYSTEMS</t>
  </si>
  <si>
    <t>/funding-round/1c5b3a1abe059cc58a2cf07c3203ed73</t>
  </si>
  <si>
    <t>/Organization/Document-Security-Systems</t>
  </si>
  <si>
    <t>Document Security Systems</t>
  </si>
  <si>
    <t>http://www.documentsecurity.com</t>
  </si>
  <si>
    <t>/organization/document-security-systems</t>
  </si>
  <si>
    <t>/funding-round/2acecedcf52de0e480b46ae907a9557a</t>
  </si>
  <si>
    <t>/funding-round/40d6b7ac29830807dafed980ef2e6693</t>
  </si>
  <si>
    <t>/funding-round/61846e449cb9f7788616a15e5e437644</t>
  </si>
  <si>
    <t>/funding-round/a8f2d8c6309c5dd7c0b7c337c23965d4</t>
  </si>
  <si>
    <t>/funding-round/ca1d57bb02b2a770cf27b958f521b381</t>
  </si>
  <si>
    <t>/organization/ documentcloud</t>
  </si>
  <si>
    <t>/ORGANIZATION/DOCUMENTCLOUD</t>
  </si>
  <si>
    <t>/funding-round/aedb7ed93eaf06094a57766a2a05d0c0</t>
  </si>
  <si>
    <t>/Organization/Documentcloud</t>
  </si>
  <si>
    <t>DocumentCloud</t>
  </si>
  <si>
    <t>http://www.documentcloud.org/home</t>
  </si>
  <si>
    <t>/organization/documentcloud</t>
  </si>
  <si>
    <t>/funding-round/c9eaeec0fc8522585e1a2acb571972a4</t>
  </si>
  <si>
    <t>/funding-round/e9b06233b833915bbe6631a6eea31ed8</t>
  </si>
  <si>
    <t>/organization/ documistic</t>
  </si>
  <si>
    <t>/organization/documistic</t>
  </si>
  <si>
    <t>/funding-round/e2b0dbda4e41715c0bf18141b31c5acb</t>
  </si>
  <si>
    <t>/Organization/Documistic</t>
  </si>
  <si>
    <t>documistic</t>
  </si>
  <si>
    <t>http://www.documistic.com</t>
  </si>
  <si>
    <t>/organization/ docurated</t>
  </si>
  <si>
    <t>/ORGANIZATION/DOCURATED</t>
  </si>
  <si>
    <t>/funding-round/22bb41babeb7ecd5a6ea25608405dcdb</t>
  </si>
  <si>
    <t>/Organization/Docurated</t>
  </si>
  <si>
    <t>Docurated</t>
  </si>
  <si>
    <t>http://www.docurated.com</t>
  </si>
  <si>
    <t>B2B|Collaboration|Enterprise Software|SaaS</t>
  </si>
  <si>
    <t>/organization/docurated</t>
  </si>
  <si>
    <t>/funding-round/4f216d82b03482aa72522a563db27c80</t>
  </si>
  <si>
    <t>/organization/ docusign</t>
  </si>
  <si>
    <t>/ORGANIZATION/DOCUSIGN</t>
  </si>
  <si>
    <t>/funding-round/0cbbfd13ac6431d22f6c58406bea313c</t>
  </si>
  <si>
    <t>/Organization/Docusign</t>
  </si>
  <si>
    <t>DocuSign</t>
  </si>
  <si>
    <t>http://www.docusign.com</t>
  </si>
  <si>
    <t>Cloud Management|Software</t>
  </si>
  <si>
    <t>/organization/docusign</t>
  </si>
  <si>
    <t>/funding-round/3d941fedbe1d27d8a7b9dd92683bdadd</t>
  </si>
  <si>
    <t>/funding-round/538f5bc9cc34a2f1f878926c97baace7</t>
  </si>
  <si>
    <t>/funding-round/6c26fd16e69053ef765a016520cbf538</t>
  </si>
  <si>
    <t>/funding-round/6fc6b707f90379479fa679c8e61b84fe</t>
  </si>
  <si>
    <t>/funding-round/82796dfa4f95707bf1d44a66817337f0</t>
  </si>
  <si>
    <t>/funding-round/a850086dcbed2eb5d2e2b064e30c00c5</t>
  </si>
  <si>
    <t>/funding-round/aa23dcf94e28c2446f3f8f366ce94321</t>
  </si>
  <si>
    <t>/funding-round/bc407568c41407c1352743a6db3b8d2d</t>
  </si>
  <si>
    <t>/funding-round/c36e50c70701b1a07d3ea54219d2f9a5</t>
  </si>
  <si>
    <t>/funding-round/c7860733e5ee3cce77df30d5499c23eb</t>
  </si>
  <si>
    <t>/funding-round/d2b141fc10b06e5760e0d31e8a71dc54</t>
  </si>
  <si>
    <t>/funding-round/e22d7051730d6674d3bbfafb2993ce76</t>
  </si>
  <si>
    <t>/funding-round/f25dbe19aa0072422a239e5518115c4c</t>
  </si>
  <si>
    <t>/organization/ docuspeak</t>
  </si>
  <si>
    <t>/ORGANIZATION/DOCUSPEAK</t>
  </si>
  <si>
    <t>/funding-round/04ac3e0317eef58dbf209cabac952738</t>
  </si>
  <si>
    <t>/Organization/Docuspeak</t>
  </si>
  <si>
    <t>DocuSpeak</t>
  </si>
  <si>
    <t>http://www.docuspeak.co</t>
  </si>
  <si>
    <t>/organization/ docusphere</t>
  </si>
  <si>
    <t>/organization/docusphere</t>
  </si>
  <si>
    <t>/funding-round/27d7d7b891df2b743b6c721ce222acfb</t>
  </si>
  <si>
    <t>/Organization/Docusphere</t>
  </si>
  <si>
    <t>DocuSphere</t>
  </si>
  <si>
    <t>http://www.docusphere.com/</t>
  </si>
  <si>
    <t>Perrysburg</t>
  </si>
  <si>
    <t>/ORGANIZATION/DOCUSPHERE</t>
  </si>
  <si>
    <t>/funding-round/5ec02a9f537762534e7311914c204d53</t>
  </si>
  <si>
    <t>/funding-round/bee07068b0c3e26a06d8a7a88dcbc4d9</t>
  </si>
  <si>
    <t>/funding-round/c2b9bb4cac4b98a90fb125c9d217b687</t>
  </si>
  <si>
    <t>/organization/ docusys</t>
  </si>
  <si>
    <t>/organization/docusys</t>
  </si>
  <si>
    <t>/funding-round/b34d8c18972fe7b57a0f7db57aac35a0</t>
  </si>
  <si>
    <t>/Organization/Docusys</t>
  </si>
  <si>
    <t>DOCUSYS</t>
  </si>
  <si>
    <t>/organization/ docutap</t>
  </si>
  <si>
    <t>/ORGANIZATION/DOCUTAP</t>
  </si>
  <si>
    <t>/funding-round/069181a63e4df1b7eeb83582cce3a857</t>
  </si>
  <si>
    <t>/Organization/Docutap</t>
  </si>
  <si>
    <t>DocuTAP</t>
  </si>
  <si>
    <t>http://www.docutap.com</t>
  </si>
  <si>
    <t>/organization/docutap</t>
  </si>
  <si>
    <t>/funding-round/20bd441949c20c47cde177a0b5be00a5</t>
  </si>
  <si>
    <t>/funding-round/7520324a992bbff8a52837e5442dc57c</t>
  </si>
  <si>
    <t>/funding-round/efce671e225b4337b9daff3bb94017f3</t>
  </si>
  <si>
    <t>/organization/ docverse</t>
  </si>
  <si>
    <t>/ORGANIZATION/DOCVERSE</t>
  </si>
  <si>
    <t>/funding-round/88213668482d9a5a0a20f774ea83463f</t>
  </si>
  <si>
    <t>/Organization/Docverse</t>
  </si>
  <si>
    <t>DocVerse</t>
  </si>
  <si>
    <t>http://www.docverse.com</t>
  </si>
  <si>
    <t>/organization/ docvue</t>
  </si>
  <si>
    <t>/organization/docvue</t>
  </si>
  <si>
    <t>/funding-round/6cbd3b4eb52b93f91cf7565a67e9355d</t>
  </si>
  <si>
    <t>/Organization/Docvue</t>
  </si>
  <si>
    <t>DocVue</t>
  </si>
  <si>
    <t>http://www.konciergemd.com</t>
  </si>
  <si>
    <t>/organization/ dodoc</t>
  </si>
  <si>
    <t>/ORGANIZATION/DODOC</t>
  </si>
  <si>
    <t>/funding-round/1b70583c353dd1f7a61af92c180fde0b</t>
  </si>
  <si>
    <t>/Organization/Dodoc</t>
  </si>
  <si>
    <t>doDOC</t>
  </si>
  <si>
    <t>https://dodoc.com</t>
  </si>
  <si>
    <t>Document Management|Enterprise Software|Information Technology|Software Compliance</t>
  </si>
  <si>
    <t>/organization/dodoc</t>
  </si>
  <si>
    <t>/funding-round/b0c3e7b1169dc7a39937136053c6a5b0</t>
  </si>
  <si>
    <t>/organization/ dodonation</t>
  </si>
  <si>
    <t>/ORGANIZATION/DODONATION</t>
  </si>
  <si>
    <t>/funding-round/ceea452e5d9643d228aa76fcd90d4d2a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 dodreams</t>
  </si>
  <si>
    <t>/organization/dodreams</t>
  </si>
  <si>
    <t>/funding-round/38a9fa0527bd65e44f8bf7f995d20275</t>
  </si>
  <si>
    <t>/Organization/Dodreams</t>
  </si>
  <si>
    <t>Dodreams</t>
  </si>
  <si>
    <t>http://www.dodreams.com</t>
  </si>
  <si>
    <t>Game|Games|MMO Games|Mobile Games</t>
  </si>
  <si>
    <t>/organization/ doesthatmakesense-com</t>
  </si>
  <si>
    <t>/ORGANIZATION/DOESTHATMAKESENSE-COM</t>
  </si>
  <si>
    <t>/funding-round/f9e90245d3369f16ea741de10c1f3714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 doforms</t>
  </si>
  <si>
    <t>/organization/doforms</t>
  </si>
  <si>
    <t>/funding-round/52f61394b7eb43fd71d6ddbd64efd418</t>
  </si>
  <si>
    <t>/Organization/Doforms</t>
  </si>
  <si>
    <t>doForms, Inc.</t>
  </si>
  <si>
    <t>http://doforms.com</t>
  </si>
  <si>
    <t>Cranford</t>
  </si>
  <si>
    <t>/organization/ dog-digital</t>
  </si>
  <si>
    <t>/ORGANIZATION/DOG-DIGITAL</t>
  </si>
  <si>
    <t>/funding-round/ce0b559948e710ce370dc5816e7746a3</t>
  </si>
  <si>
    <t>/Organization/Dog-Digital</t>
  </si>
  <si>
    <t>Dog Digital</t>
  </si>
  <si>
    <t>http://www.dogdigital.com</t>
  </si>
  <si>
    <t>/organization/ dogecoin</t>
  </si>
  <si>
    <t>/organization/dogecoin</t>
  </si>
  <si>
    <t>/funding-round/f32bdd9d9e9fd0977e88bdf00b560415</t>
  </si>
  <si>
    <t>/Organization/Dogecoin</t>
  </si>
  <si>
    <t>Dogecoin</t>
  </si>
  <si>
    <t>http://dogecoin.com</t>
  </si>
  <si>
    <t>/organization/ dogeo</t>
  </si>
  <si>
    <t>/ORGANIZATION/DOGEO</t>
  </si>
  <si>
    <t>/funding-round/ffc62df8677489315b5671d44215abf0</t>
  </si>
  <si>
    <t>/Organization/Dogeo</t>
  </si>
  <si>
    <t>Dogeo</t>
  </si>
  <si>
    <t>http://dogeo.co</t>
  </si>
  <si>
    <t>Recruiting|Social Media</t>
  </si>
  <si>
    <t>/organization/ dogetipbot</t>
  </si>
  <si>
    <t>/organization/dogetipbot</t>
  </si>
  <si>
    <t>/funding-round/7cd2a3f714ac69b0c3fb5233143259f5</t>
  </si>
  <si>
    <t>/Organization/Dogetipbot</t>
  </si>
  <si>
    <t>Dogetipbot</t>
  </si>
  <si>
    <t>https://dogetipbot.com</t>
  </si>
  <si>
    <t>Bitcoin|Finance|Internet|Mobile Payments|Payments|Service Providers</t>
  </si>
  <si>
    <t>/organization/ doggy-co</t>
  </si>
  <si>
    <t>/ORGANIZATION/DOGGY-CO</t>
  </si>
  <si>
    <t>/funding-round/82014d02f5a354e5e7d844ce701a2e1e</t>
  </si>
  <si>
    <t>/Organization/Doggy-Co</t>
  </si>
  <si>
    <t>PawSquad</t>
  </si>
  <si>
    <t>https://www.pawsquad.co.uk</t>
  </si>
  <si>
    <t>Consulting|Veterinary</t>
  </si>
  <si>
    <t>/organization/ doggyloot</t>
  </si>
  <si>
    <t>/organization/doggyloot</t>
  </si>
  <si>
    <t>/funding-round/58c334c96c8a5db52637734b1637d0ea</t>
  </si>
  <si>
    <t>/Organization/Doggyloot</t>
  </si>
  <si>
    <t>doggyloot</t>
  </si>
  <si>
    <t>http://www.doggyloot.com</t>
  </si>
  <si>
    <t>Coupons|Discounts|Pets|Social Commerce</t>
  </si>
  <si>
    <t>/ORGANIZATION/DOGGYLOOT</t>
  </si>
  <si>
    <t>/funding-round/ca666ff580c889549c1ffe5a3bfedb85</t>
  </si>
  <si>
    <t>/organization/ doghero</t>
  </si>
  <si>
    <t>/organization/doghero</t>
  </si>
  <si>
    <t>/funding-round/dd975f3f57b584327c251b4501c77888</t>
  </si>
  <si>
    <t>/Organization/Doghero</t>
  </si>
  <si>
    <t>DogHero</t>
  </si>
  <si>
    <t>https://www.doghero.com.br</t>
  </si>
  <si>
    <t>/organization/ dogi</t>
  </si>
  <si>
    <t>/ORGANIZATION/DOGI</t>
  </si>
  <si>
    <t>/funding-round/60c71a1c749e5830887aab980598a8c7</t>
  </si>
  <si>
    <t>/Organization/Dogi</t>
  </si>
  <si>
    <t>Dogi</t>
  </si>
  <si>
    <t>http://dogi.com</t>
  </si>
  <si>
    <t>All Markets|Design|Fashion|Product Development Services</t>
  </si>
  <si>
    <t>/organization/ dogltd</t>
  </si>
  <si>
    <t>/organization/dogltd</t>
  </si>
  <si>
    <t>/funding-round/1be714b1c85f61657fc79cf8ffbed733</t>
  </si>
  <si>
    <t>/Organization/Dogltd</t>
  </si>
  <si>
    <t>DogLTD</t>
  </si>
  <si>
    <t>Pets|Social Fundraising</t>
  </si>
  <si>
    <t>/organization/ dogpatch-technology</t>
  </si>
  <si>
    <t>/ORGANIZATION/DOGPATCH-TECHNOLOGY</t>
  </si>
  <si>
    <t>/funding-round/cedaaf927a110f18175ad7e3de7c6547</t>
  </si>
  <si>
    <t>/Organization/Dogpatch-Technology</t>
  </si>
  <si>
    <t>Dogpatch Technology</t>
  </si>
  <si>
    <t>http://www.dogpatchtech.com/</t>
  </si>
  <si>
    <t>/organization/ dogspot</t>
  </si>
  <si>
    <t>/organization/dogspot</t>
  </si>
  <si>
    <t>/funding-round/db2c26135d424bdc6fb72983e70ae85b</t>
  </si>
  <si>
    <t>/Organization/Dogspot</t>
  </si>
  <si>
    <t>DogSpot</t>
  </si>
  <si>
    <t>http://dogspot.in</t>
  </si>
  <si>
    <t>/organization/ dogster</t>
  </si>
  <si>
    <t>/ORGANIZATION/DOGSTER</t>
  </si>
  <si>
    <t>/funding-round/7af3fdee53d6dee0cac2acbe653802e6</t>
  </si>
  <si>
    <t>/Organization/Dogster</t>
  </si>
  <si>
    <t>Dogster</t>
  </si>
  <si>
    <t>http://dogster.com</t>
  </si>
  <si>
    <t>Pets|Social Media|Social Network Media</t>
  </si>
  <si>
    <t>/organization/ dogtimemedia</t>
  </si>
  <si>
    <t>/organization/dogtimemedia</t>
  </si>
  <si>
    <t>/funding-round/c38f736ade7273efc0976f204728f73b</t>
  </si>
  <si>
    <t>/Organization/Dogtimemedia</t>
  </si>
  <si>
    <t>DogTime Media</t>
  </si>
  <si>
    <t>http://dogtime.com</t>
  </si>
  <si>
    <t>/organization/ dogvacay</t>
  </si>
  <si>
    <t>/ORGANIZATION/DOGVACAY</t>
  </si>
  <si>
    <t>/funding-round/100cbab69749210c3eb8fbde42760c8f</t>
  </si>
  <si>
    <t>/Organization/Dogvacay</t>
  </si>
  <si>
    <t>DogVacay</t>
  </si>
  <si>
    <t>http://dogvacay.com</t>
  </si>
  <si>
    <t>/organization/dogvacay</t>
  </si>
  <si>
    <t>/funding-round/22fc5de8c0e92202528c55566cef5513</t>
  </si>
  <si>
    <t>/funding-round/3831173e1135eb48c8f44836ae9d6d3f</t>
  </si>
  <si>
    <t>/funding-round/509ce39939b70a2d0bd3e2b5eb4ae990</t>
  </si>
  <si>
    <t>/funding-round/634a507e29aeec825148808340b7f57c</t>
  </si>
  <si>
    <t>/organization/ dohje</t>
  </si>
  <si>
    <t>/organization/dohje</t>
  </si>
  <si>
    <t>/funding-round/74523b592fd4ec399ffb56a7f01986b4</t>
  </si>
  <si>
    <t>/Organization/Dohje</t>
  </si>
  <si>
    <t>DohJe</t>
  </si>
  <si>
    <t>http://www.dohje.com</t>
  </si>
  <si>
    <t>Health Care|Internet|Software</t>
  </si>
  <si>
    <t>/organization/ doist</t>
  </si>
  <si>
    <t>/ORGANIZATION/DOIST</t>
  </si>
  <si>
    <t>/funding-round/5046afd3cf0a32ea5110ffa8bfadef22</t>
  </si>
  <si>
    <t>/Organization/Doist</t>
  </si>
  <si>
    <t>Doist</t>
  </si>
  <si>
    <t>http://doist.io</t>
  </si>
  <si>
    <t>Cloud Computing|Productivity Software|Project Management|Software|Task Management</t>
  </si>
  <si>
    <t>/organization/ dojo</t>
  </si>
  <si>
    <t>/organization/dojo</t>
  </si>
  <si>
    <t>/funding-round/3ff11110e43458b5b910f0b3f4f8ecbe</t>
  </si>
  <si>
    <t>/Organization/Dojo</t>
  </si>
  <si>
    <t>Dojo</t>
  </si>
  <si>
    <t>http://do.jo</t>
  </si>
  <si>
    <t>Facebook Applications|Social Media|Social Media Marketing</t>
  </si>
  <si>
    <t>/ORGANIZATION/DOJO</t>
  </si>
  <si>
    <t>/funding-round/c89b3713585bb4f1a169be6c1d6db0b6</t>
  </si>
  <si>
    <t>/organization/ dojo-2</t>
  </si>
  <si>
    <t>/organization/dojo-2</t>
  </si>
  <si>
    <t>/funding-round/d81bbf2859ab1fb4e2f4c13db0db51c1</t>
  </si>
  <si>
    <t>/Organization/Dojo-2</t>
  </si>
  <si>
    <t>http://dojoapp.co</t>
  </si>
  <si>
    <t>Business Analytics|Entertainment Industry|Events</t>
  </si>
  <si>
    <t>/organization/ dojo-madness</t>
  </si>
  <si>
    <t>/ORGANIZATION/DOJO-MADNESS</t>
  </si>
  <si>
    <t>/funding-round/5d074474a8d263e60a2d7ca875559c7d</t>
  </si>
  <si>
    <t>/Organization/Dojo-Madness</t>
  </si>
  <si>
    <t>DOJO Madness</t>
  </si>
  <si>
    <t>http://www.dojomadness.com</t>
  </si>
  <si>
    <t>Analytics|Machine Learning|PC Gaming|Sports</t>
  </si>
  <si>
    <t>/organization/ dokdok</t>
  </si>
  <si>
    <t>/organization/dokdok</t>
  </si>
  <si>
    <t>/funding-round/0fb596e7d1b916c9b10ca9099a68d6e9</t>
  </si>
  <si>
    <t>/Organization/Dokdok</t>
  </si>
  <si>
    <t>DokDok</t>
  </si>
  <si>
    <t>http://www.dokdok.com</t>
  </si>
  <si>
    <t>Collaboration|Document Management|Email|File Sharing|Software</t>
  </si>
  <si>
    <t>/ORGANIZATION/DOKDOK</t>
  </si>
  <si>
    <t>/funding-round/c60246435e796a2f809db49f7f95bb26</t>
  </si>
  <si>
    <t>/organization/ dokogeo</t>
  </si>
  <si>
    <t>/organization/dokogeo</t>
  </si>
  <si>
    <t>/funding-round/5c8c6b833927f43a822b67f507e1f2d6</t>
  </si>
  <si>
    <t>/Organization/Dokogeo</t>
  </si>
  <si>
    <t>Dokogeo</t>
  </si>
  <si>
    <t>Game Mechanics|Location Based Services|Video Games</t>
  </si>
  <si>
    <t>Game Mechanics</t>
  </si>
  <si>
    <t>/organization/ doktorburada-com</t>
  </si>
  <si>
    <t>/ORGANIZATION/DOKTORBURADA-COM</t>
  </si>
  <si>
    <t>/funding-round/d21712a641f06239a14dc65654b4dadb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 doktuz</t>
  </si>
  <si>
    <t>/organization/doktuz</t>
  </si>
  <si>
    <t>/funding-round/b9431a5875348c5d2258141d142a038b</t>
  </si>
  <si>
    <t>/Organization/Doktuz</t>
  </si>
  <si>
    <t>Doktuz</t>
  </si>
  <si>
    <t>http://doktuz.com</t>
  </si>
  <si>
    <t>Health Care|Health Care Information Technology|Personal Health</t>
  </si>
  <si>
    <t>/ORGANIZATION/DOKTUZ</t>
  </si>
  <si>
    <t>/funding-round/dbda9ff03fa9783e344a6a874db8a397</t>
  </si>
  <si>
    <t>/funding-round/ff56d08cf2089d365423e0a9f819ff95</t>
  </si>
  <si>
    <t>/organization/ dolead</t>
  </si>
  <si>
    <t>/ORGANIZATION/DOLEAD</t>
  </si>
  <si>
    <t>/funding-round/fd32c1a84467c2edf4ff03aa2638fb4b</t>
  </si>
  <si>
    <t>/Organization/Dolead</t>
  </si>
  <si>
    <t>Dolead</t>
  </si>
  <si>
    <t>http://www.dolead.com/</t>
  </si>
  <si>
    <t>Advertising|Optimization|Technology</t>
  </si>
  <si>
    <t>/organization/ dollar-shave-club</t>
  </si>
  <si>
    <t>/organization/dollar-shave-club</t>
  </si>
  <si>
    <t>/funding-round/3ce3e632123bd3673d3e46bec803c5ac</t>
  </si>
  <si>
    <t>/Organization/Dollar-Shave-Club</t>
  </si>
  <si>
    <t>Dollar Shave Club</t>
  </si>
  <si>
    <t>http://www.dollarshaveclub.com</t>
  </si>
  <si>
    <t>/ORGANIZATION/DOLLAR-SHAVE-CLUB</t>
  </si>
  <si>
    <t>/funding-round/55cdbd4d84857216594b7dd71798e52b</t>
  </si>
  <si>
    <t>/funding-round/67b8e7190ee28dc63dc90118be909b10</t>
  </si>
  <si>
    <t>/funding-round/9c5887e6c35e50680f200aee6b60b9bb</t>
  </si>
  <si>
    <t>/funding-round/fa027403af4a7ce53482791e00a7528a</t>
  </si>
  <si>
    <t>/organization/ dollarsocial</t>
  </si>
  <si>
    <t>/ORGANIZATION/DOLLARSOCIAL</t>
  </si>
  <si>
    <t>/funding-round/c3eb2bf073a45b08e1175f406aab772a</t>
  </si>
  <si>
    <t>/Organization/Dollarsocial</t>
  </si>
  <si>
    <t>HYPR</t>
  </si>
  <si>
    <t>http://www.hyprbrands.com</t>
  </si>
  <si>
    <t>Advertising|Internet|Public Relations</t>
  </si>
  <si>
    <t>/organization/ dolls-kill</t>
  </si>
  <si>
    <t>/organization/dolls-kill</t>
  </si>
  <si>
    <t>/funding-round/5c52a9b8e71cf62b059aca5071e4d7cb</t>
  </si>
  <si>
    <t>/Organization/Dolls-Kill</t>
  </si>
  <si>
    <t>Dolls Kill</t>
  </si>
  <si>
    <t>http://dollskill.com</t>
  </si>
  <si>
    <t>/ORGANIZATION/DOLLS-KILL</t>
  </si>
  <si>
    <t>/funding-round/6412473a30109e394dec9ad8f44fe441</t>
  </si>
  <si>
    <t>/organization/ dolly</t>
  </si>
  <si>
    <t>/organization/dolly</t>
  </si>
  <si>
    <t>/funding-round/83f4e27d1e12318fd3f2b3de964ab197</t>
  </si>
  <si>
    <t>/Organization/Dolly</t>
  </si>
  <si>
    <t>Dolly</t>
  </si>
  <si>
    <t>http://dolly.com</t>
  </si>
  <si>
    <t>Automotive|Content Delivery|Peer-to-Peer</t>
  </si>
  <si>
    <t>/ORGANIZATION/DOLLY</t>
  </si>
  <si>
    <t>/funding-round/ad41602ff79af63c7d45cfd58af04745</t>
  </si>
  <si>
    <t>/organization/ dolor-technologies</t>
  </si>
  <si>
    <t>/organization/dolor-technologies</t>
  </si>
  <si>
    <t>/funding-round/fad46b46e776d66e8eaeb2a99e50e4de</t>
  </si>
  <si>
    <t>/Organization/Dolor-Technologies</t>
  </si>
  <si>
    <t>Dolor Technologies</t>
  </si>
  <si>
    <t>http://sphenocath.com</t>
  </si>
  <si>
    <t>/organization/ dolores-speech-products</t>
  </si>
  <si>
    <t>/ORGANIZATION/DOLORES-SPEECH-PRODUCTS</t>
  </si>
  <si>
    <t>/funding-round/ba7393d89b2a5ad0c076e2295794c4ce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 dolosys</t>
  </si>
  <si>
    <t>/organization/dolosys</t>
  </si>
  <si>
    <t>/funding-round/ca17148c61ef330cca7b24a6938afc7c</t>
  </si>
  <si>
    <t>/Organization/Dolosys</t>
  </si>
  <si>
    <t>Dolosys</t>
  </si>
  <si>
    <t>http://dolosys.de</t>
  </si>
  <si>
    <t>/organization/ dolphin</t>
  </si>
  <si>
    <t>/ORGANIZATION/DOLPHIN</t>
  </si>
  <si>
    <t>/funding-round/143b3dd058bd49c9b618dab0544e6371</t>
  </si>
  <si>
    <t>/Organization/Dolphin</t>
  </si>
  <si>
    <t>Dolphin</t>
  </si>
  <si>
    <t>http://dolphin.com/</t>
  </si>
  <si>
    <t>/organization/ dolphin-digital-media</t>
  </si>
  <si>
    <t>/organization/dolphin-digital-media</t>
  </si>
  <si>
    <t>/funding-round/2897c0940d513b68edf2f2dfd2e449da</t>
  </si>
  <si>
    <t>/Organization/Dolphin-Digital-Media</t>
  </si>
  <si>
    <t>Dolphin Digital Media</t>
  </si>
  <si>
    <t>http://dolphindigitalmedia.com</t>
  </si>
  <si>
    <t>/organization/ dolphin-geeks</t>
  </si>
  <si>
    <t>/ORGANIZATION/DOLPHIN-GEEKS</t>
  </si>
  <si>
    <t>/funding-round/1505d4047efceabc96ef425836790559</t>
  </si>
  <si>
    <t>/Organization/Dolphin-Geeks</t>
  </si>
  <si>
    <t>Dolphin Geeks</t>
  </si>
  <si>
    <t>http://www.dolphingeeks.com</t>
  </si>
  <si>
    <t>16-07-2005</t>
  </si>
  <si>
    <t>/organization/ dolphinite</t>
  </si>
  <si>
    <t>/organization/dolphinite</t>
  </si>
  <si>
    <t>/funding-round/8132c70dabefeab9a0287156b6c238bc</t>
  </si>
  <si>
    <t>/Organization/Dolphinite</t>
  </si>
  <si>
    <t>Dolphinite</t>
  </si>
  <si>
    <t>http://www.dolphinite.com</t>
  </si>
  <si>
    <t>Ipswich</t>
  </si>
  <si>
    <t>/organization/ dolphinsearch</t>
  </si>
  <si>
    <t>/ORGANIZATION/DOLPHINSEARCH</t>
  </si>
  <si>
    <t>/funding-round/4f32e1833af99835d62777ea32b3ae02</t>
  </si>
  <si>
    <t>/Organization/Dolphinsearch</t>
  </si>
  <si>
    <t>DolphinSearch</t>
  </si>
  <si>
    <t>http://www.dolphinsearch.com/</t>
  </si>
  <si>
    <t>Advice|Legal|Professional Services</t>
  </si>
  <si>
    <t>/organization/ domain-apps</t>
  </si>
  <si>
    <t>/organization/domain-apps</t>
  </si>
  <si>
    <t>/funding-round/cd4478c56b432a9706d03fb6cca8eeff</t>
  </si>
  <si>
    <t>/Organization/Domain-Apps</t>
  </si>
  <si>
    <t>Domain Apps</t>
  </si>
  <si>
    <t>http://www.domainapps.com</t>
  </si>
  <si>
    <t>Curated Web|Domains</t>
  </si>
  <si>
    <t>/organization/ domain-developers-fund</t>
  </si>
  <si>
    <t>/ORGANIZATION/DOMAIN-DEVELOPERS-FUND</t>
  </si>
  <si>
    <t>/funding-round/7a22cac5f0d74097f71d38002b101fa3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 domain-holdings</t>
  </si>
  <si>
    <t>/organization/domain-holdings</t>
  </si>
  <si>
    <t>/funding-round/337e266574e66b328ad0c2889cc45623</t>
  </si>
  <si>
    <t>/Organization/Domain-Holdings</t>
  </si>
  <si>
    <t>Domain Holdings Group</t>
  </si>
  <si>
    <t>http://www.domainholdings.com</t>
  </si>
  <si>
    <t>/ORGANIZATION/DOMAIN-HOLDINGS</t>
  </si>
  <si>
    <t>/funding-round/96d1f7215b0344e83ff559efc989534d</t>
  </si>
  <si>
    <t>/funding-round/ed1de43af80cd6d55d74b65f7f09182c</t>
  </si>
  <si>
    <t>/organization/ domain-invest</t>
  </si>
  <si>
    <t>/ORGANIZATION/DOMAIN-INVEST</t>
  </si>
  <si>
    <t>/funding-round/fa59ca48edcffa03bb84815fa8a0599f</t>
  </si>
  <si>
    <t>/Organization/Domain-Invest</t>
  </si>
  <si>
    <t>Domain Invest</t>
  </si>
  <si>
    <t>http://www.domaininvest.lu</t>
  </si>
  <si>
    <t>Leudelange</t>
  </si>
  <si>
    <t>/organization/ domain-media</t>
  </si>
  <si>
    <t>/organization/domain-media</t>
  </si>
  <si>
    <t>/funding-round/2c8a042c5a4fa139212acb1a4fe441a7</t>
  </si>
  <si>
    <t>/Organization/Domain-Media</t>
  </si>
  <si>
    <t>Domain Media</t>
  </si>
  <si>
    <t>http://domainmediacorp.com</t>
  </si>
  <si>
    <t>Advertising|Consumer Internet|Curated Web|Social Media</t>
  </si>
  <si>
    <t>/ORGANIZATION/DOMAIN-MEDIA</t>
  </si>
  <si>
    <t>/funding-round/62a5fd6c1fa4b75d3029735e37e7837f</t>
  </si>
  <si>
    <t>/organization/ domain-surgical</t>
  </si>
  <si>
    <t>/organization/domain-surgical</t>
  </si>
  <si>
    <t>/funding-round/4e7085ac8ff9202ac3e26695c1bd65eb</t>
  </si>
  <si>
    <t>/Organization/Domain-Surgical</t>
  </si>
  <si>
    <t>Domain Surgical</t>
  </si>
  <si>
    <t>http://domainsurgical.com</t>
  </si>
  <si>
    <t>/ORGANIZATION/DOMAIN-SURGICAL</t>
  </si>
  <si>
    <t>/funding-round/9ace49b3664f716fa39a90e49b293c60</t>
  </si>
  <si>
    <t>/funding-round/ba896ae9af026f7071a6abe2e9536253</t>
  </si>
  <si>
    <t>/funding-round/de5ed3f25cc26d3f62387fef639ee864</t>
  </si>
  <si>
    <t>/funding-round/e8ab9e2f5f95ec73b012f03bc946e1bf</t>
  </si>
  <si>
    <t>/organization/ domain-therapeutics</t>
  </si>
  <si>
    <t>/ORGANIZATION/DOMAIN-THERAPEUTICS</t>
  </si>
  <si>
    <t>/funding-round/0cfc733875e08ded618399b457534a42</t>
  </si>
  <si>
    <t>/Organization/Domain-Therapeutics</t>
  </si>
  <si>
    <t>DOMAIN Therapeutics</t>
  </si>
  <si>
    <t>http://www.domaintherapeutics.com</t>
  </si>
  <si>
    <t>/organization/domain-therapeutics</t>
  </si>
  <si>
    <t>/funding-round/1f546e4dd96b8602c494bf69cffe5050</t>
  </si>
  <si>
    <t>/funding-round/93961b207d2759dd7d679e0daf95ea40</t>
  </si>
  <si>
    <t>/funding-round/aaa2c48c996e7b7fc27acd4e3dbd3e58</t>
  </si>
  <si>
    <t>/funding-round/f3a65d4e728b80044a7e22b1a5286bcc</t>
  </si>
  <si>
    <t>/funding-round/f6a3da1b76e198530e068b4e473d69d3</t>
  </si>
  <si>
    <t>/organization/ domaine-select-wine-spirits</t>
  </si>
  <si>
    <t>/ORGANIZATION/DOMAINE-SELECT-WINE-SPIRITS</t>
  </si>
  <si>
    <t>/funding-round/5933c6e5345c3fd3cb7f6f5a02aaa78c</t>
  </si>
  <si>
    <t>/Organization/Domaine-Select-Wine-Spirits</t>
  </si>
  <si>
    <t>Domaine Select Wine &amp; Spirits</t>
  </si>
  <si>
    <t>http://www.domaineselect.com/</t>
  </si>
  <si>
    <t>/organization/ domainex</t>
  </si>
  <si>
    <t>/organization/domainex</t>
  </si>
  <si>
    <t>/funding-round/7e2c0bd1dd4f2428206fbe5e4599a8a8</t>
  </si>
  <si>
    <t>/Organization/Domainex</t>
  </si>
  <si>
    <t>Domainex</t>
  </si>
  <si>
    <t>http://www.domainex.co.uk</t>
  </si>
  <si>
    <t>/ORGANIZATION/DOMAINEX</t>
  </si>
  <si>
    <t>/funding-round/bad36119c42e8f3bdd9cf62bd47cb05c</t>
  </si>
  <si>
    <t>/funding-round/c34067d49a5c22c7cf3f2ee3b01eadcb</t>
  </si>
  <si>
    <t>/organization/ domainindex-com</t>
  </si>
  <si>
    <t>/ORGANIZATION/DOMAININDEX-COM</t>
  </si>
  <si>
    <t>/funding-round/3bb8952b57803af3d4c9e07d1d5df1fb</t>
  </si>
  <si>
    <t>/Organization/Domainindex-Com</t>
  </si>
  <si>
    <t>Domainindex.com</t>
  </si>
  <si>
    <t>http://Domainindex.com</t>
  </si>
  <si>
    <t>Domains|Registrars|Search</t>
  </si>
  <si>
    <t>/organization/ domains-income</t>
  </si>
  <si>
    <t>/organization/domains-income</t>
  </si>
  <si>
    <t>/funding-round/35af006a74a97aa6bd76b53ee4abf156</t>
  </si>
  <si>
    <t>/Organization/Domains-Income</t>
  </si>
  <si>
    <t>Domains Income</t>
  </si>
  <si>
    <t>/organization/ domatica-global-solutions</t>
  </si>
  <si>
    <t>/ORGANIZATION/DOMATICA-GLOBAL-SOLUTIONS</t>
  </si>
  <si>
    <t>/funding-round/b3794c1d0c5b972985c64ccf91a3d6d3</t>
  </si>
  <si>
    <t>/Organization/Domatica-Global-Solutions</t>
  </si>
  <si>
    <t>Domatica Global Solutions</t>
  </si>
  <si>
    <t>http://domaticasolutions.com</t>
  </si>
  <si>
    <t>Mafra</t>
  </si>
  <si>
    <t>/organization/ dome9-security</t>
  </si>
  <si>
    <t>/organization/dome9-security</t>
  </si>
  <si>
    <t>/funding-round/738dada0628d2b4c86d4cf0da063aec6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9-SECURITY</t>
  </si>
  <si>
    <t>/funding-round/7eb6a27f65198cf95aac1beb5b7c9ea5</t>
  </si>
  <si>
    <t>/funding-round/e602aefe0a092c1c0deca48f3e1a5812</t>
  </si>
  <si>
    <t>/organization/ domedia</t>
  </si>
  <si>
    <t>/ORGANIZATION/DOMEDIA</t>
  </si>
  <si>
    <t>/funding-round/f44069fe0d2e471db9ded3407f832a7f</t>
  </si>
  <si>
    <t>/Organization/Domedia</t>
  </si>
  <si>
    <t>DOmedia</t>
  </si>
  <si>
    <t>http://domedia.com</t>
  </si>
  <si>
    <t>Advertising|App Marketing|Internet|Marketplaces|Media|Online Shopping|Technology</t>
  </si>
  <si>
    <t>/organization/ domgeo-ru</t>
  </si>
  <si>
    <t>/organization/domgeo-ru</t>
  </si>
  <si>
    <t>/funding-round/43c2ffcf0967af86811acfbc2116aec2</t>
  </si>
  <si>
    <t>/Organization/Domgeo-Ru</t>
  </si>
  <si>
    <t>Domgeo.ru</t>
  </si>
  <si>
    <t>http://www.domgeo.ru</t>
  </si>
  <si>
    <t>/organization/ domin-8-enterprise-solutions</t>
  </si>
  <si>
    <t>/ORGANIZATION/DOMIN-8-ENTERPRISE-SOLUTIONS</t>
  </si>
  <si>
    <t>/funding-round/19ec6d2d91a46fed582889fdf02007a3</t>
  </si>
  <si>
    <t>/Organization/Domin-8-Enterprise-Solutions</t>
  </si>
  <si>
    <t>Domin-8 Enterprise Solutions</t>
  </si>
  <si>
    <t>http://www.domin-8.com</t>
  </si>
  <si>
    <t>/organization/ domini</t>
  </si>
  <si>
    <t>/organization/domini</t>
  </si>
  <si>
    <t>/funding-round/d36c8156fffe75e66975468a5a624271</t>
  </si>
  <si>
    <t>/Organization/Domini</t>
  </si>
  <si>
    <t>Domini</t>
  </si>
  <si>
    <t>https://domini.io/</t>
  </si>
  <si>
    <t>/organization/ dominico</t>
  </si>
  <si>
    <t>/ORGANIZATION/DOMINICO</t>
  </si>
  <si>
    <t>/funding-round/9f4e05aca974e555129468f99e3278a2</t>
  </si>
  <si>
    <t>/Organization/Dominico</t>
  </si>
  <si>
    <t>Dominico</t>
  </si>
  <si>
    <t>http://dominico.co</t>
  </si>
  <si>
    <t>/organization/ dominion-diagnostics</t>
  </si>
  <si>
    <t>/organization/dominion-diagnostics</t>
  </si>
  <si>
    <t>/funding-round/cc19ad7e9343f61067de3c3d81b60201</t>
  </si>
  <si>
    <t>/Organization/Dominion-Diagnostics</t>
  </si>
  <si>
    <t>Dominion Diagnostics</t>
  </si>
  <si>
    <t>http://dominiondiagnostics.com</t>
  </si>
  <si>
    <t>North Kingstown</t>
  </si>
  <si>
    <t>/organization/ domino-data-lab</t>
  </si>
  <si>
    <t>/ORGANIZATION/DOMINO-DATA-LAB</t>
  </si>
  <si>
    <t>/funding-round/d66b92c65bd654fe480bf767a1e4d9fe</t>
  </si>
  <si>
    <t>/Organization/Domino-Data-Lab</t>
  </si>
  <si>
    <t>Domino Data Lab</t>
  </si>
  <si>
    <t>http://www.dominodatalab.com</t>
  </si>
  <si>
    <t>Analytics|Data Mining|Machine Learning|Software</t>
  </si>
  <si>
    <t>/organization/domino-data-lab</t>
  </si>
  <si>
    <t>/funding-round/e1c2d691dbcec7c752f2f26a3951ac55</t>
  </si>
  <si>
    <t>/organization/ domino-solutions</t>
  </si>
  <si>
    <t>/ORGANIZATION/DOMINO-SOLUTIONS</t>
  </si>
  <si>
    <t>/funding-round/bdfbe69d33b7834e26fc89d3f52d1a40</t>
  </si>
  <si>
    <t>/Organization/Domino-Solutions</t>
  </si>
  <si>
    <t>Domino Solutions</t>
  </si>
  <si>
    <t>http://dominosolutions.com</t>
  </si>
  <si>
    <t>/organization/ domino-street</t>
  </si>
  <si>
    <t>/organization/domino-street</t>
  </si>
  <si>
    <t>/funding-round/22cd1399f5c4d2edb9aa9e729f1d8d46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INO-STREET</t>
  </si>
  <si>
    <t>/funding-round/68159568ffa4ac82d9efc1cff51e999e</t>
  </si>
  <si>
    <t>/funding-round/8c24876998c8928e197cf5d2a9f28be7</t>
  </si>
  <si>
    <t>/organization/ domo</t>
  </si>
  <si>
    <t>/ORGANIZATION/DOMO</t>
  </si>
  <si>
    <t>/funding-round/65880955bd80e62fa78b8c5d91f98667</t>
  </si>
  <si>
    <t>/Organization/Domo</t>
  </si>
  <si>
    <t>Domo</t>
  </si>
  <si>
    <t>http://www.domo.com</t>
  </si>
  <si>
    <t>Business Intelligence|Enterprise Software|SaaS|Web Development</t>
  </si>
  <si>
    <t>/organization/domo</t>
  </si>
  <si>
    <t>/funding-round/86e9078798af150a4bb402c96a7babef</t>
  </si>
  <si>
    <t>/funding-round/8b21cb280c70bf64df87ee7ed95ab88a</t>
  </si>
  <si>
    <t>/funding-round/b492264c2c1c9491386f1fd0000e6851</t>
  </si>
  <si>
    <t>/funding-round/bc30349fcfe4b897027b254d99612b7a</t>
  </si>
  <si>
    <t>/funding-round/c3e6d2e0fa01f1b9ddeb80272da42cbc</t>
  </si>
  <si>
    <t>/funding-round/c8e846164931702c0262a8bbc5278c44</t>
  </si>
  <si>
    <t>/funding-round/f58d0b02b76c8906c8352bb34a4af266</t>
  </si>
  <si>
    <t>/organization/ domo-safety</t>
  </si>
  <si>
    <t>/ORGANIZATION/DOMO-SAFETY</t>
  </si>
  <si>
    <t>/funding-round/7c9f3864d42d3eb92f0be8c88fc497e6</t>
  </si>
  <si>
    <t>/Organization/Domo-Safety</t>
  </si>
  <si>
    <t>Domo Safety</t>
  </si>
  <si>
    <t>http://domosafety.ch/</t>
  </si>
  <si>
    <t>/organization/domo-safety</t>
  </si>
  <si>
    <t>/funding-round/83ec6ba61b9efdb677ea16af9bf17080</t>
  </si>
  <si>
    <t>/organization/ domob-network-technology-beijing-co-ltd</t>
  </si>
  <si>
    <t>/ORGANIZATION/DOMOB-NETWORK-TECHNOLOGY-BEIJING-CO-LTD</t>
  </si>
  <si>
    <t>/funding-round/6b77187258c65aeb9096ed5a7b5219a5</t>
  </si>
  <si>
    <t>/Organization/Domob-Network-Technology-Beijing-Co-Ltd</t>
  </si>
  <si>
    <t>Domob</t>
  </si>
  <si>
    <t>http://www.domob.cn</t>
  </si>
  <si>
    <t>/organization/domob-network-technology-beijing-co-ltd</t>
  </si>
  <si>
    <t>/funding-round/7c2a6230a9e2126fc646ee951c5db90d</t>
  </si>
  <si>
    <t>/funding-round/f59b49c606cc6b566ef0f11dc86a02dd</t>
  </si>
  <si>
    <t>/organization/ domobio</t>
  </si>
  <si>
    <t>/organization/domobio</t>
  </si>
  <si>
    <t>/funding-round/6a0bf55762faa159691eae946e7e5b52</t>
  </si>
  <si>
    <t>/Organization/Domobio</t>
  </si>
  <si>
    <t>DomoBio</t>
  </si>
  <si>
    <t>http://domobio.co.kr</t>
  </si>
  <si>
    <t>/organization/ domobios</t>
  </si>
  <si>
    <t>/ORGANIZATION/DOMOBIOS</t>
  </si>
  <si>
    <t>/funding-round/4a391b9c1eb110ddb046bd6a3dc13387</t>
  </si>
  <si>
    <t>/Organization/Domobios</t>
  </si>
  <si>
    <t>Domobios</t>
  </si>
  <si>
    <t>http://www.domobios.com</t>
  </si>
  <si>
    <t>Furniture|Health Care</t>
  </si>
  <si>
    <t>Saint-gilles</t>
  </si>
  <si>
    <t>/organization/ domoone</t>
  </si>
  <si>
    <t>/organization/domoone</t>
  </si>
  <si>
    <t>/funding-round/b06d3511356287af7367f2651e946a67</t>
  </si>
  <si>
    <t>/Organization/Domoone</t>
  </si>
  <si>
    <t>DomoOne</t>
  </si>
  <si>
    <t>Field Support Services|Local Services|Professional Services</t>
  </si>
  <si>
    <t>GroÃŸ-gerau</t>
  </si>
  <si>
    <t>Field Support Services</t>
  </si>
  <si>
    <t>/organization/ domos-labs</t>
  </si>
  <si>
    <t>/ORGANIZATION/DOMOS-LABS</t>
  </si>
  <si>
    <t>/funding-round/890666badfb2676bd618faeccd288310</t>
  </si>
  <si>
    <t>/Organization/Domos-Labs</t>
  </si>
  <si>
    <t>Domos Labs</t>
  </si>
  <si>
    <t>http://www.domos.no/</t>
  </si>
  <si>
    <t>/organization/ domosayt</t>
  </si>
  <si>
    <t>/organization/domosayt</t>
  </si>
  <si>
    <t>/funding-round/6cce59fb4f79516823c88762f179754a</t>
  </si>
  <si>
    <t>/Organization/Domosayt</t>
  </si>
  <si>
    <t>Domosite</t>
  </si>
  <si>
    <t>http://domosite.ru/</t>
  </si>
  <si>
    <t>Home Owners|Internet|Private Social Networking</t>
  </si>
  <si>
    <t>Home Owners</t>
  </si>
  <si>
    <t>/organization/ domuso-inc</t>
  </si>
  <si>
    <t>/ORGANIZATION/DOMUSO-INC</t>
  </si>
  <si>
    <t>/funding-round/578e161b14b100bb3c73bdecaf23d43c</t>
  </si>
  <si>
    <t>/Organization/Domuso-Inc</t>
  </si>
  <si>
    <t>Domuso Inc.</t>
  </si>
  <si>
    <t>https://domuso.com/</t>
  </si>
  <si>
    <t>Mobile Payments|Online Rental|Real Estate</t>
  </si>
  <si>
    <t>/organization/ domzdrowia-pl</t>
  </si>
  <si>
    <t>/organization/domzdrowia-pl</t>
  </si>
  <si>
    <t>/funding-round/ea32c1dc20ef20cf35074bb5a86c6420</t>
  </si>
  <si>
    <t>/Organization/Domzdrowia-Pl</t>
  </si>
  <si>
    <t>DomZdrowia.pl</t>
  </si>
  <si>
    <t>http://www.domzdrowia.pl/</t>
  </si>
  <si>
    <t>/organization/ donald</t>
  </si>
  <si>
    <t>/ORGANIZATION/DONALD</t>
  </si>
  <si>
    <t>/funding-round/38af31a6235b5b96f4b980549deff716</t>
  </si>
  <si>
    <t>/Organization/Donald</t>
  </si>
  <si>
    <t>Donald</t>
  </si>
  <si>
    <t>http://www.hidonald.com</t>
  </si>
  <si>
    <t>Finance|Internet|Social Network Media</t>
  </si>
  <si>
    <t>/organization/donald</t>
  </si>
  <si>
    <t>/funding-round/e9ed56ff999d7f6ddf074f7afc430451</t>
  </si>
  <si>
    <t>/organization/ donald-danforth-plant-science-center</t>
  </si>
  <si>
    <t>/ORGANIZATION/DONALD-DANFORTH-PLANT-SCIENCE-CENTER</t>
  </si>
  <si>
    <t>/funding-round/2638d32404e9eade56ef4cc29eaa4e30</t>
  </si>
  <si>
    <t>/Organization/Donald-Danforth-Plant-Science-Center</t>
  </si>
  <si>
    <t>Donald Danforth Plant Science Center</t>
  </si>
  <si>
    <t>http://www.danforthcenter.org</t>
  </si>
  <si>
    <t>/organization/ donanza</t>
  </si>
  <si>
    <t>/organization/donanza</t>
  </si>
  <si>
    <t>/funding-round/46d07d1582f4af5c668650686d25ed1f</t>
  </si>
  <si>
    <t>/Organization/Donanza</t>
  </si>
  <si>
    <t>DoNanza</t>
  </si>
  <si>
    <t>http://www.donanza.com</t>
  </si>
  <si>
    <t>Curated Web|Design|Freelancers|Recruiting|Search|Writers</t>
  </si>
  <si>
    <t>/ORGANIZATION/DONANZA</t>
  </si>
  <si>
    <t>/funding-round/7d61de6e090a166a97b5e8dfad5913d3</t>
  </si>
  <si>
    <t>/organization/ donate-your-desktop</t>
  </si>
  <si>
    <t>/organization/donate-your-desktop</t>
  </si>
  <si>
    <t>/funding-round/ed23a09c211b372772ed797515bc3b8c</t>
  </si>
  <si>
    <t>/Organization/Donate-Your-Desktop</t>
  </si>
  <si>
    <t>Donate Your Desktop</t>
  </si>
  <si>
    <t>http://www.donateyourdesktop.co.nz</t>
  </si>
  <si>
    <t>/organization/ donation</t>
  </si>
  <si>
    <t>/ORGANIZATION/DONATION</t>
  </si>
  <si>
    <t>/funding-round/043e522c866758e2ee96f7fba7f32563</t>
  </si>
  <si>
    <t>/Organization/Donation</t>
  </si>
  <si>
    <t>DoNation</t>
  </si>
  <si>
    <t>http://www.thedonation.org.uk/</t>
  </si>
  <si>
    <t>Employer Benefits Programs|Environmental Innovation|Sustainability</t>
  </si>
  <si>
    <t>/organization/donation</t>
  </si>
  <si>
    <t>/funding-round/a3210c61a7da5710ec16f3ae43dd4b46</t>
  </si>
  <si>
    <t>/funding-round/d4ba50aff857f8b6636eeae64fc1ba34</t>
  </si>
  <si>
    <t>/organization/ donay</t>
  </si>
  <si>
    <t>/organization/donay</t>
  </si>
  <si>
    <t>/funding-round/0623d88c824f8cf96d104c5d2cc1e275</t>
  </si>
  <si>
    <t>/Organization/Donay</t>
  </si>
  <si>
    <t>Donay</t>
  </si>
  <si>
    <t>http://www.donay.com</t>
  </si>
  <si>
    <t>Open Source|Software|Tracking</t>
  </si>
  <si>
    <t>/organization/ donde</t>
  </si>
  <si>
    <t>/ORGANIZATION/DONDE</t>
  </si>
  <si>
    <t>/funding-round/1b1a0e87bc51a33dbeb9544ee8ae46fc</t>
  </si>
  <si>
    <t>/Organization/Donde</t>
  </si>
  <si>
    <t>DÃ³nde</t>
  </si>
  <si>
    <t>http://donde.io</t>
  </si>
  <si>
    <t>Apps|Enterprise Software|Location Based Services|Mobile</t>
  </si>
  <si>
    <t>/organization/donde</t>
  </si>
  <si>
    <t>/funding-round/87bc5fc2a5ced459a05ba21d71f02799</t>
  </si>
  <si>
    <t>/organization/ donde-2</t>
  </si>
  <si>
    <t>/ORGANIZATION/DONDE-2</t>
  </si>
  <si>
    <t>/funding-round/184ede0e0785d3a6da843d4d9e0b81e5</t>
  </si>
  <si>
    <t>/Organization/Donde-2</t>
  </si>
  <si>
    <t>Donde</t>
  </si>
  <si>
    <t>http://donde.me</t>
  </si>
  <si>
    <t>Apps|Fashion|Mobile|Mobile Commerce|Mobile Search|Search</t>
  </si>
  <si>
    <t>/organization/donde-2</t>
  </si>
  <si>
    <t>/funding-round/9f10fe5cc05cc2b4f347f7bee48cd6f2</t>
  </si>
  <si>
    <t>/organization/ dondeesta</t>
  </si>
  <si>
    <t>/ORGANIZATION/DONDEESTA</t>
  </si>
  <si>
    <t>/funding-round/24b58200814cb172f77fb2940d664fbe</t>
  </si>
  <si>
    <t>/Organization/Dondeesta</t>
  </si>
  <si>
    <t>dondeEstaâ„¢</t>
  </si>
  <si>
    <t>http://www.dondeesta.com</t>
  </si>
  <si>
    <t>/organization/dondeesta</t>
  </si>
  <si>
    <t>/funding-round/6ee31d3cec08fd0c0e2d35fc8e87e242</t>
  </si>
  <si>
    <t>/funding-round/f3c51a97738d9bc84d7186027c2bf4ba</t>
  </si>
  <si>
    <t>/organization/ done</t>
  </si>
  <si>
    <t>/organization/done</t>
  </si>
  <si>
    <t>/funding-round/ae157f6906b34b00d14942780af86efe</t>
  </si>
  <si>
    <t>/Organization/Done</t>
  </si>
  <si>
    <t>Done.</t>
  </si>
  <si>
    <t>http://done.com</t>
  </si>
  <si>
    <t>/organization/ done-in-60-seconds</t>
  </si>
  <si>
    <t>/ORGANIZATION/DONE-IN-60-SECONDS</t>
  </si>
  <si>
    <t>/funding-round/c1e016c781e48daa17b2d3c678f33662</t>
  </si>
  <si>
    <t>/Organization/Done-In-60-Seconds</t>
  </si>
  <si>
    <t>Done In :60 Seconds</t>
  </si>
  <si>
    <t>http://www.donein60.com</t>
  </si>
  <si>
    <t>/organization/ doneby</t>
  </si>
  <si>
    <t>/organization/doneby</t>
  </si>
  <si>
    <t>/funding-round/7d79f0057278e1620bea9c4816a32deb</t>
  </si>
  <si>
    <t>/Organization/Doneby</t>
  </si>
  <si>
    <t>DoneBy</t>
  </si>
  <si>
    <t>http://doneby.com/</t>
  </si>
  <si>
    <t>Content|Content Creators|Internet</t>
  </si>
  <si>
    <t>/ORGANIZATION/DONEBY</t>
  </si>
  <si>
    <t>/funding-round/8961ba5973f40e62273b2ff2d3b0056e</t>
  </si>
  <si>
    <t>/funding-round/e607fe7383c41666a897bac267979c67</t>
  </si>
  <si>
    <t>/organization/ donets-connecting</t>
  </si>
  <si>
    <t>/ORGANIZATION/DONETS-CONNECTING</t>
  </si>
  <si>
    <t>/funding-round/afbaef407a56bc35d7952e0cf4b001df</t>
  </si>
  <si>
    <t>/Organization/Donets-Connecting</t>
  </si>
  <si>
    <t>Donets Connecting</t>
  </si>
  <si>
    <t>http://www.dasi.co/</t>
  </si>
  <si>
    <t>Fitness|Health and Wellness|Mobile|Social Network Media</t>
  </si>
  <si>
    <t>/organization/ donever-campus-love</t>
  </si>
  <si>
    <t>/organization/donever-campus-love</t>
  </si>
  <si>
    <t>/funding-round/cec8d02f4552bbac7f913ed76e9c75a4</t>
  </si>
  <si>
    <t>/Organization/Donever-Campus-Love</t>
  </si>
  <si>
    <t>DoNever Campus Love</t>
  </si>
  <si>
    <t>http://www.donever.com</t>
  </si>
  <si>
    <t>/organization/ donews</t>
  </si>
  <si>
    <t>/ORGANIZATION/DONEWS</t>
  </si>
  <si>
    <t>/funding-round/48816a159474ba4504d2f7b3d334706e</t>
  </si>
  <si>
    <t>/Organization/Donews</t>
  </si>
  <si>
    <t>Donews</t>
  </si>
  <si>
    <t>http://www.donews.com/</t>
  </si>
  <si>
    <t>/organization/ dong-energy</t>
  </si>
  <si>
    <t>/organization/dong-energy</t>
  </si>
  <si>
    <t>/funding-round/42b0d35273883762ac312d9d1feedcba</t>
  </si>
  <si>
    <t>/Organization/Dong-Energy</t>
  </si>
  <si>
    <t>Dong Energy</t>
  </si>
  <si>
    <t>http://dongenergy.com</t>
  </si>
  <si>
    <t>Gerning</t>
  </si>
  <si>
    <t>/organization/ donnorwood-media</t>
  </si>
  <si>
    <t>/ORGANIZATION/DONNORWOOD-MEDIA</t>
  </si>
  <si>
    <t>/funding-round/5ea8028b1e8fd92d4b1e48735c9625b8</t>
  </si>
  <si>
    <t>/Organization/Donnorwood-Media</t>
  </si>
  <si>
    <t>Donnerwood Media</t>
  </si>
  <si>
    <t>http://www.donnerwood.com</t>
  </si>
  <si>
    <t>/organization/donnorwood-media</t>
  </si>
  <si>
    <t>/funding-round/62562e7c0953b09094a156f21d2f4cf5</t>
  </si>
  <si>
    <t>/organization/ donordonut</t>
  </si>
  <si>
    <t>/ORGANIZATION/DONORDONUT</t>
  </si>
  <si>
    <t>/funding-round/57a2ba07d81f4a8a9dcd5352f5f18295</t>
  </si>
  <si>
    <t>/Organization/Donordonut</t>
  </si>
  <si>
    <t>Donordonut</t>
  </si>
  <si>
    <t>http://dndsub.cafe24.com/e</t>
  </si>
  <si>
    <t>/organization/ donorpath</t>
  </si>
  <si>
    <t>/organization/donorpath</t>
  </si>
  <si>
    <t>/funding-round/affa07840e81256a9f37d1670756baea</t>
  </si>
  <si>
    <t>/Organization/Donorpath</t>
  </si>
  <si>
    <t>DonorPath</t>
  </si>
  <si>
    <t>http://donorpath.co</t>
  </si>
  <si>
    <t>/ORGANIZATION/DONORPATH</t>
  </si>
  <si>
    <t>/funding-round/ccee6a142080586a594b23c71f75a9da</t>
  </si>
  <si>
    <t>/organization/ donorsearch</t>
  </si>
  <si>
    <t>/organization/donorsearch</t>
  </si>
  <si>
    <t>/funding-round/b682800359ff2f535a8b7d4cbd3e66a4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 donorsplay</t>
  </si>
  <si>
    <t>/ORGANIZATION/DONORSPLAY</t>
  </si>
  <si>
    <t>/funding-round/d44f0985a397cedc49dd2395775a68b6</t>
  </si>
  <si>
    <t>/Organization/Donorsplay</t>
  </si>
  <si>
    <t>DonorsPlay</t>
  </si>
  <si>
    <t>http://donorsplay.com</t>
  </si>
  <si>
    <t>All Students|Crowdfunding|Games|Non Profit</t>
  </si>
  <si>
    <t>/organization/donorsplay</t>
  </si>
  <si>
    <t>/funding-round/df3c9ec4614538782b31f55ab2aaa0cc</t>
  </si>
  <si>
    <t>/organization/ dontknow</t>
  </si>
  <si>
    <t>/ORGANIZATION/DONTKNOW</t>
  </si>
  <si>
    <t>/funding-round/44281a3ced890a2519b01c7f784c7560</t>
  </si>
  <si>
    <t>/Organization/Dontknow</t>
  </si>
  <si>
    <t>dontknow</t>
  </si>
  <si>
    <t>http://www.dontknow.net</t>
  </si>
  <si>
    <t>Consulting|Internet|Social Network Media</t>
  </si>
  <si>
    <t>/organization/dontknow</t>
  </si>
  <si>
    <t>/funding-round/4878557576267e48b61b057808bf3c87</t>
  </si>
  <si>
    <t>/funding-round/4a75d0ee359bdcfcfbc9cc8cc240428b</t>
  </si>
  <si>
    <t>/organization/ donuts</t>
  </si>
  <si>
    <t>/organization/donuts</t>
  </si>
  <si>
    <t>/funding-round/13c09bd2c6a7f23e2d387ecd94d2d8d5</t>
  </si>
  <si>
    <t>/Organization/Donuts</t>
  </si>
  <si>
    <t>Donuts</t>
  </si>
  <si>
    <t>http://www.donuts.co</t>
  </si>
  <si>
    <t>Domains|Enterprise Software|Internet</t>
  </si>
  <si>
    <t>/ORGANIZATION/DONUTS</t>
  </si>
  <si>
    <t>/funding-round/28975f322d3735b6b1940e1ba757a593</t>
  </si>
  <si>
    <t>/funding-round/53713783ad1cee55cd64a6721f5de507</t>
  </si>
  <si>
    <t>/funding-round/c4a8749d40bbbeb5bd0fcc27454e957a</t>
  </si>
  <si>
    <t>/organization/ donutsdatrock</t>
  </si>
  <si>
    <t>/organization/donutsdatrock</t>
  </si>
  <si>
    <t>/funding-round/f6cb280bf76f7af4a0de2e5be92ee53c</t>
  </si>
  <si>
    <t>/Organization/Donutsdatrock</t>
  </si>
  <si>
    <t>DONUTSDATROCK</t>
  </si>
  <si>
    <t>http://www.rockportdonuts.com/</t>
  </si>
  <si>
    <t>Consumer Goods|Recipes|Specialty Foods</t>
  </si>
  <si>
    <t>Rockport</t>
  </si>
  <si>
    <t>16-01-2011</t>
  </si>
  <si>
    <t>/organization/ donya-labs</t>
  </si>
  <si>
    <t>/ORGANIZATION/DONYA-LABS</t>
  </si>
  <si>
    <t>/funding-round/918197ee6c8886581c4feab7b8fc9e8d</t>
  </si>
  <si>
    <t>/Organization/Donya-Labs</t>
  </si>
  <si>
    <t>Donya Labs</t>
  </si>
  <si>
    <t>http://www.simplygon.com</t>
  </si>
  <si>
    <t>/organization/ doo-net</t>
  </si>
  <si>
    <t>/organization/doo-net</t>
  </si>
  <si>
    <t>/funding-round/1bb631cd0a08e95d63a2b032f0e9fe69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-NET</t>
  </si>
  <si>
    <t>/funding-round/697c4fee3265d6e4274a1107f5c9c1d5</t>
  </si>
  <si>
    <t>/organization/ doobop</t>
  </si>
  <si>
    <t>/organization/doobop</t>
  </si>
  <si>
    <t>/funding-round/1528cc67307158598fb98fad998692f3</t>
  </si>
  <si>
    <t>/Organization/Doobop</t>
  </si>
  <si>
    <t>DooBop</t>
  </si>
  <si>
    <t>http://www.doobop.com</t>
  </si>
  <si>
    <t>/organization/ doochoo</t>
  </si>
  <si>
    <t>/ORGANIZATION/DOOCHOO</t>
  </si>
  <si>
    <t>/funding-round/0d10af08e1150d276579a4f604bdc5c4</t>
  </si>
  <si>
    <t>/Organization/Doochoo</t>
  </si>
  <si>
    <t>Doochoo</t>
  </si>
  <si>
    <t>http://pick1.com/</t>
  </si>
  <si>
    <t>/organization/doochoo</t>
  </si>
  <si>
    <t>/funding-round/59b378f31e258e2e17f520ae4b23b53d</t>
  </si>
  <si>
    <t>/funding-round/622103f76876a3bfa518a55dd671463a</t>
  </si>
  <si>
    <t>/organization/ doocuments</t>
  </si>
  <si>
    <t>/organization/doocuments</t>
  </si>
  <si>
    <t>/funding-round/e54c8b7438a67ad4078ec2143f121aed</t>
  </si>
  <si>
    <t>/Organization/Doocuments</t>
  </si>
  <si>
    <t>Doocuments</t>
  </si>
  <si>
    <t>http://www.doocuments.com</t>
  </si>
  <si>
    <t>Cloud Computing|Document Management|Enterprise Software|Internet</t>
  </si>
  <si>
    <t>/organization/ dooda-inc</t>
  </si>
  <si>
    <t>/ORGANIZATION/DOODA-INC</t>
  </si>
  <si>
    <t>/funding-round/720a89013a03f2ddbe6455855d603020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 doodle</t>
  </si>
  <si>
    <t>/organization/doodle</t>
  </si>
  <si>
    <t>/funding-round/eea1fc001eb50884c0716fbfbc12e1d6</t>
  </si>
  <si>
    <t>/Organization/Doodle</t>
  </si>
  <si>
    <t>Doodle</t>
  </si>
  <si>
    <t>http://www.doodle.com</t>
  </si>
  <si>
    <t>Advertising|Curated Web|Events|Internet|Meeting Software|Online Scheduling</t>
  </si>
  <si>
    <t>/organization/ doodle-ly</t>
  </si>
  <si>
    <t>/ORGANIZATION/DOODLE-LY</t>
  </si>
  <si>
    <t>/funding-round/1618edd7705acd320c7ac1980082cffc</t>
  </si>
  <si>
    <t>/Organization/Doodle-Ly</t>
  </si>
  <si>
    <t>Doodle.ly</t>
  </si>
  <si>
    <t>http://doodle.ly</t>
  </si>
  <si>
    <t>Art|Games|iPad|Social Media</t>
  </si>
  <si>
    <t>/organization/ doodle-maths</t>
  </si>
  <si>
    <t>/organization/doodle-maths</t>
  </si>
  <si>
    <t>/funding-round/5e8c54d11cf18a128fe0f5dabb5df6c7</t>
  </si>
  <si>
    <t>/Organization/Doodle-Maths</t>
  </si>
  <si>
    <t>Doodle Maths</t>
  </si>
  <si>
    <t>http://www.doodlemaths.com/</t>
  </si>
  <si>
    <t>/organization/ doodle-mobile</t>
  </si>
  <si>
    <t>/ORGANIZATION/DOODLE-MOBILE</t>
  </si>
  <si>
    <t>/funding-round/70ac33d2d320644dea654573c39bccf3</t>
  </si>
  <si>
    <t>/Organization/Doodle-Mobile</t>
  </si>
  <si>
    <t>Doodle Mobile</t>
  </si>
  <si>
    <t>http://www.doodlemobile.com/</t>
  </si>
  <si>
    <t>/organization/doodle-mobile</t>
  </si>
  <si>
    <t>/funding-round/b4b939443d583b640221b3ffb5457ee3</t>
  </si>
  <si>
    <t>/organization/ doodledeals-inc</t>
  </si>
  <si>
    <t>/ORGANIZATION/DOODLEDEALS-INC</t>
  </si>
  <si>
    <t>/funding-round/37964fe28753b4afdeff99b5ac5fea0c</t>
  </si>
  <si>
    <t>/Organization/Doodledeals-Inc</t>
  </si>
  <si>
    <t>DoodleDeals Inc.</t>
  </si>
  <si>
    <t>http://www.doodledeals.com</t>
  </si>
  <si>
    <t>Curated Web|E-Commerce|Parenting</t>
  </si>
  <si>
    <t>/organization/ doomlaser</t>
  </si>
  <si>
    <t>/organization/doomlaser</t>
  </si>
  <si>
    <t>/funding-round/688ec47b572a4a40e5265a2ee6b3df2f</t>
  </si>
  <si>
    <t>/Organization/Doomlaser</t>
  </si>
  <si>
    <t>Doomlaser</t>
  </si>
  <si>
    <t>http://doomlaser.com</t>
  </si>
  <si>
    <t>Entertainment|Graphics|Video Games</t>
  </si>
  <si>
    <t>/organization/ doomoro</t>
  </si>
  <si>
    <t>/ORGANIZATION/DOOMORO</t>
  </si>
  <si>
    <t>/funding-round/336458388cb3c319da4ca4acdd09c551</t>
  </si>
  <si>
    <t>/Organization/Doomoro</t>
  </si>
  <si>
    <t>Marquee</t>
  </si>
  <si>
    <t>http://www.marquee.me</t>
  </si>
  <si>
    <t>Marketing Automation|Marketplaces|Small and Medium Businesses</t>
  </si>
  <si>
    <t>/organization/ door</t>
  </si>
  <si>
    <t>/organization/door</t>
  </si>
  <si>
    <t>/funding-round/674ae0e60f06f793e2ce688fe41d0cf4</t>
  </si>
  <si>
    <t>/Organization/Door</t>
  </si>
  <si>
    <t>Door 6</t>
  </si>
  <si>
    <t>http://www.Door-6.com</t>
  </si>
  <si>
    <t>Game|Games|iPhone|Mobile Games|Video Games</t>
  </si>
  <si>
    <t>/organization/ door-of-clubs</t>
  </si>
  <si>
    <t>/ORGANIZATION/DOOR-OF-CLUBS</t>
  </si>
  <si>
    <t>/funding-round/0b5ecdf26d1d14b1a80d5f02d03c33ab</t>
  </si>
  <si>
    <t>/Organization/Door-Of-Clubs</t>
  </si>
  <si>
    <t>Door of Clubs</t>
  </si>
  <si>
    <t>https://www.doorofclubs.com/</t>
  </si>
  <si>
    <t>College Recruiting|Internet|Recruiting</t>
  </si>
  <si>
    <t>/organization/ door-to-door-organics</t>
  </si>
  <si>
    <t>/organization/door-to-door-organics</t>
  </si>
  <si>
    <t>/funding-round/17bd5533da124aaba0c4224987dd8172</t>
  </si>
  <si>
    <t>/Organization/Door-To-Door-Organics</t>
  </si>
  <si>
    <t>Door to Door Organics</t>
  </si>
  <si>
    <t>http://www.doortodoororganics.com</t>
  </si>
  <si>
    <t>/ORGANIZATION/DOOR-TO-DOOR-ORGANICS</t>
  </si>
  <si>
    <t>/funding-round/733501b85cac8c9354f8df4b400ce85d</t>
  </si>
  <si>
    <t>/funding-round/f9239dadd968b04c9d443bf20d44570d</t>
  </si>
  <si>
    <t>/organization/ doordash</t>
  </si>
  <si>
    <t>/ORGANIZATION/DOORDASH</t>
  </si>
  <si>
    <t>/funding-round/03a5177e3f90c8667f42c0a1b5479e1b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dash</t>
  </si>
  <si>
    <t>/funding-round/3a6554907870b5981ced443696922b49</t>
  </si>
  <si>
    <t>/funding-round/d4dfeddf8905f4ee5c404cd8216081e0</t>
  </si>
  <si>
    <t>/funding-round/ee924fb33493fb0721143c54b61367ad</t>
  </si>
  <si>
    <t>/organization/ doorman</t>
  </si>
  <si>
    <t>/ORGANIZATION/DOORMAN</t>
  </si>
  <si>
    <t>/funding-round/04c771105aa2ffe756c169abce43bf30</t>
  </si>
  <si>
    <t>/Organization/Doorman</t>
  </si>
  <si>
    <t>Doorman</t>
  </si>
  <si>
    <t>http://www.doorman.co</t>
  </si>
  <si>
    <t>Delivery|E-Commerce|Logistics|Mobile|Shipping</t>
  </si>
  <si>
    <t>/organization/doorman</t>
  </si>
  <si>
    <t>/funding-round/c9c88996d6a1b82650168ab6388806c2</t>
  </si>
  <si>
    <t>/funding-round/e60e09da4303aeb0f0a17097ba5eb618</t>
  </si>
  <si>
    <t>/organization/ doormen</t>
  </si>
  <si>
    <t>/organization/doormen</t>
  </si>
  <si>
    <t>/funding-round/a25ba21786e5777b63531c2fe63682c9</t>
  </si>
  <si>
    <t>/Organization/Doormen</t>
  </si>
  <si>
    <t>Doormen.</t>
  </si>
  <si>
    <t>http://wearedoormen.com</t>
  </si>
  <si>
    <t>Apps|Mobile|Technology|Web Tools</t>
  </si>
  <si>
    <t>/organization/ doormint</t>
  </si>
  <si>
    <t>/ORGANIZATION/DOORMINT</t>
  </si>
  <si>
    <t>/funding-round/07ef4bbe43f9099323f7016c971e29ec</t>
  </si>
  <si>
    <t>/Organization/Doormint</t>
  </si>
  <si>
    <t>DoorMint</t>
  </si>
  <si>
    <t>http://doormint.in/</t>
  </si>
  <si>
    <t>/organization/doormint</t>
  </si>
  <si>
    <t>/funding-round/861fd9f56e1ddc04c1fcbee29808fb4f</t>
  </si>
  <si>
    <t>/organization/ doorstat</t>
  </si>
  <si>
    <t>/ORGANIZATION/DOORSTAT</t>
  </si>
  <si>
    <t>/funding-round/126b3db93df97b65e8ec9ee4d3dead21</t>
  </si>
  <si>
    <t>/Organization/Doorstat</t>
  </si>
  <si>
    <t>Doorstat</t>
  </si>
  <si>
    <t>http://www.doorstat.com</t>
  </si>
  <si>
    <t>Consumer Behavior|Technology</t>
  </si>
  <si>
    <t>/organization/doorstat</t>
  </si>
  <si>
    <t>/funding-round/28fd9f893900915242e9e5f846a49f57</t>
  </si>
  <si>
    <t>/organization/ doost-inc-</t>
  </si>
  <si>
    <t>/ORGANIZATION/DOOST-INC-</t>
  </si>
  <si>
    <t>/funding-round/0e997c3823e6cefabd8ccaf11f826765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 doostang</t>
  </si>
  <si>
    <t>/organization/doostang</t>
  </si>
  <si>
    <t>/funding-round/24f85fb6750a9345b65917befe551da6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STANG</t>
  </si>
  <si>
    <t>/funding-round/263a71776eb94690d53d5a5839e08fd3</t>
  </si>
  <si>
    <t>/funding-round/653aa3ec51da87abdf8a905d230626d0</t>
  </si>
  <si>
    <t>/organization/ dooub</t>
  </si>
  <si>
    <t>/ORGANIZATION/DOOUB</t>
  </si>
  <si>
    <t>/funding-round/1a75123962dfca1403c54a4e7a60862a</t>
  </si>
  <si>
    <t>/Organization/Dooub</t>
  </si>
  <si>
    <t>dooub</t>
  </si>
  <si>
    <t>http://www.dooub.com</t>
  </si>
  <si>
    <t>Android|Games|iOS|Music|SNS|Social Network Media</t>
  </si>
  <si>
    <t>/organization/ dooyoo-2</t>
  </si>
  <si>
    <t>/organization/dooyoo-2</t>
  </si>
  <si>
    <t>/funding-round/11ac4a3b143a661f013130c24c9144ed</t>
  </si>
  <si>
    <t>/Organization/Dooyoo-2</t>
  </si>
  <si>
    <t>dooyoo</t>
  </si>
  <si>
    <t>http://www.dooyoo.com</t>
  </si>
  <si>
    <t>Advertising|Digital Media|E-Commerce Platforms|Market Research</t>
  </si>
  <si>
    <t>/ORGANIZATION/DOOYOO-2</t>
  </si>
  <si>
    <t>/funding-round/99bcfd617f307451c136676927a47dd2</t>
  </si>
  <si>
    <t>16-05-2001</t>
  </si>
  <si>
    <t>/funding-round/bb0ac8e21df492f64c068f3922f03b9d</t>
  </si>
  <si>
    <t>/organization/ dopay</t>
  </si>
  <si>
    <t>/ORGANIZATION/DOPAY</t>
  </si>
  <si>
    <t>/funding-round/6405b6b40c47b6e64327a898d8891df9</t>
  </si>
  <si>
    <t>/Organization/Dopay</t>
  </si>
  <si>
    <t>dopay</t>
  </si>
  <si>
    <t>http://www.dopay.com</t>
  </si>
  <si>
    <t>/organization/dopay</t>
  </si>
  <si>
    <t>/funding-round/8b45614704242645d2d2f209a5bb76cd</t>
  </si>
  <si>
    <t>/organization/ dopios</t>
  </si>
  <si>
    <t>/ORGANIZATION/DOPIOS</t>
  </si>
  <si>
    <t>/funding-round/15eb3b4249b849de1703954352d347e9</t>
  </si>
  <si>
    <t>/Organization/Dopios</t>
  </si>
  <si>
    <t>Dopios</t>
  </si>
  <si>
    <t>http://dopios.com</t>
  </si>
  <si>
    <t>Tourism|Travel</t>
  </si>
  <si>
    <t>/organization/ doppelgames</t>
  </si>
  <si>
    <t>/organization/doppelgames</t>
  </si>
  <si>
    <t>/funding-round/dd4c0caac177fe52e5c007eb5ac181a7</t>
  </si>
  <si>
    <t>/Organization/Doppelgames</t>
  </si>
  <si>
    <t>Doppelgames</t>
  </si>
  <si>
    <t>http://doppelgames.com</t>
  </si>
  <si>
    <t>/organization/ doppelganger</t>
  </si>
  <si>
    <t>/ORGANIZATION/DOPPELGANGER</t>
  </si>
  <si>
    <t>/funding-round/b5a2c9538d027c9b74cdef9596a7bcbd</t>
  </si>
  <si>
    <t>/Organization/Doppelganger</t>
  </si>
  <si>
    <t>Doppelganger</t>
  </si>
  <si>
    <t>http://www.doppelganger.com</t>
  </si>
  <si>
    <t>/organization/ doppler-labs</t>
  </si>
  <si>
    <t>/organization/doppler-labs</t>
  </si>
  <si>
    <t>/funding-round/082fe2afacff2ec0136fa50cdc1c8402</t>
  </si>
  <si>
    <t>/Organization/Doppler-Labs</t>
  </si>
  <si>
    <t>Doppler Labs</t>
  </si>
  <si>
    <t>http://dopplerlabs.com/</t>
  </si>
  <si>
    <t>Audio|Consumer Electronics|Consumer Goods|Wearables</t>
  </si>
  <si>
    <t>/ORGANIZATION/DOPPLER-LABS</t>
  </si>
  <si>
    <t>/funding-round/5f35e165ac5496c6751023bb2af6f830</t>
  </si>
  <si>
    <t>/funding-round/9267d761658989fc01fe13e7d5bb3765</t>
  </si>
  <si>
    <t>/funding-round/f057f1b1fbd68b5347b1865ec4990d9f</t>
  </si>
  <si>
    <t>/organization/ dopplr</t>
  </si>
  <si>
    <t>/organization/dopplr</t>
  </si>
  <si>
    <t>/funding-round/23c788ea7a8bf22f20b6cbbc03308c66</t>
  </si>
  <si>
    <t>/Organization/Dopplr</t>
  </si>
  <si>
    <t>Dopplr</t>
  </si>
  <si>
    <t>http://dopplr.com</t>
  </si>
  <si>
    <t>Private Social Networking|Travel</t>
  </si>
  <si>
    <t>/ORGANIZATION/DOPPLR</t>
  </si>
  <si>
    <t>/funding-round/263262f62831481114f8fd41dc0a3244</t>
  </si>
  <si>
    <t>/funding-round/83fb83e859e59297166e97daf975ef8e</t>
  </si>
  <si>
    <t>/organization/ dorado-systems</t>
  </si>
  <si>
    <t>/ORGANIZATION/DORADO-SYSTEMS</t>
  </si>
  <si>
    <t>/funding-round/f00f66d28c5e8d74b0145d42307bd5fa</t>
  </si>
  <si>
    <t>/Organization/Dorado-Systems</t>
  </si>
  <si>
    <t>Dorado Systems</t>
  </si>
  <si>
    <t>http://www.doradosystems.com</t>
  </si>
  <si>
    <t>Haddonfield</t>
  </si>
  <si>
    <t>/organization/ doremir-music-research</t>
  </si>
  <si>
    <t>/organization/doremir-music-research</t>
  </si>
  <si>
    <t>/funding-round/a8d165c1af7dd25bd48153d0e7cb1535</t>
  </si>
  <si>
    <t>/Organization/Doremir-Music-Research</t>
  </si>
  <si>
    <t>Doremir Music Research</t>
  </si>
  <si>
    <t>http://scorecloud.com/</t>
  </si>
  <si>
    <t>/organization/ doris-dicky</t>
  </si>
  <si>
    <t>/ORGANIZATION/DORIS-DICKY</t>
  </si>
  <si>
    <t>/funding-round/24065333b198860028c4fff0001b606f</t>
  </si>
  <si>
    <t>/Organization/Doris-Dicky</t>
  </si>
  <si>
    <t>Doris &amp; Dicky</t>
  </si>
  <si>
    <t>https://www.dorisanddicky.com/</t>
  </si>
  <si>
    <t>Hotels|Leisure|Travel &amp; Tourism</t>
  </si>
  <si>
    <t>/organization/ dormchat</t>
  </si>
  <si>
    <t>/organization/dormchat</t>
  </si>
  <si>
    <t>/funding-round/1cef0a2106f0703d9cd0c9c63aaaeb9b</t>
  </si>
  <si>
    <t>/Organization/Dormchat</t>
  </si>
  <si>
    <t>DormChat</t>
  </si>
  <si>
    <t>http://www.dormchat.com</t>
  </si>
  <si>
    <t>Social + Mobile + Local</t>
  </si>
  <si>
    <t>/organization/ dormify</t>
  </si>
  <si>
    <t>/ORGANIZATION/DORMIFY</t>
  </si>
  <si>
    <t>/funding-round/c43686aebfd142b42fb48908259e68bf</t>
  </si>
  <si>
    <t>/Organization/Dormify</t>
  </si>
  <si>
    <t>Dormify</t>
  </si>
  <si>
    <t>http://dormify.com</t>
  </si>
  <si>
    <t>/organization/ dormir</t>
  </si>
  <si>
    <t>/organization/dormir</t>
  </si>
  <si>
    <t>/funding-round/0e8737cb92d11436dd80ed0a1cee8e2d</t>
  </si>
  <si>
    <t>/Organization/Dormir</t>
  </si>
  <si>
    <t>Dormir</t>
  </si>
  <si>
    <t>/ORGANIZATION/DORMIR</t>
  </si>
  <si>
    <t>/funding-round/32058dbd57f08834b78317f23f2847a5</t>
  </si>
  <si>
    <t>/funding-round/97c9252c40c329e3bed39bf2cbf3057b</t>
  </si>
  <si>
    <t>/organization/ dormnoise</t>
  </si>
  <si>
    <t>/ORGANIZATION/DORMNOISE</t>
  </si>
  <si>
    <t>/funding-round/90c7f1bcb0fea05c07036d95439704c8</t>
  </si>
  <si>
    <t>/Organization/Dormnoise</t>
  </si>
  <si>
    <t>DormNoise</t>
  </si>
  <si>
    <t>http://DormNoise.com</t>
  </si>
  <si>
    <t>Colleges|Curated Web</t>
  </si>
  <si>
    <t>Fall River</t>
  </si>
  <si>
    <t>/organization/dormnoise</t>
  </si>
  <si>
    <t>/funding-round/c7e44d23938ed05f6ff4110dd2062210</t>
  </si>
  <si>
    <t>/organization/ dormzy</t>
  </si>
  <si>
    <t>/ORGANIZATION/DORMZY</t>
  </si>
  <si>
    <t>/funding-round/749f36a8de03c02a4d7da64cf2600fcf</t>
  </si>
  <si>
    <t>/Organization/Dormzy</t>
  </si>
  <si>
    <t>Dormzy</t>
  </si>
  <si>
    <t>http://www.dormzy.com</t>
  </si>
  <si>
    <t>/organization/ dorn-technology-group</t>
  </si>
  <si>
    <t>/organization/dorn-technology-group</t>
  </si>
  <si>
    <t>/funding-round/af5593344279ad1484a9bd68cf194773</t>
  </si>
  <si>
    <t>25-02-1998</t>
  </si>
  <si>
    <t>/Organization/Dorn-Technology-Group</t>
  </si>
  <si>
    <t>Dorn Technology Group</t>
  </si>
  <si>
    <t>Livonia</t>
  </si>
  <si>
    <t>/organization/ dorsata-inc</t>
  </si>
  <si>
    <t>/ORGANIZATION/DORSATA-INC</t>
  </si>
  <si>
    <t>/funding-round/8a7bf964f4e3c2a3d11bab2f0a1cc4ee</t>
  </si>
  <si>
    <t>/Organization/Dorsata-Inc</t>
  </si>
  <si>
    <t>Dorsata</t>
  </si>
  <si>
    <t>https://www.dorsata.com</t>
  </si>
  <si>
    <t>/organization/ dorsavi</t>
  </si>
  <si>
    <t>/organization/dorsavi</t>
  </si>
  <si>
    <t>/funding-round/6b347adf576c33696d044a3ddb62b816</t>
  </si>
  <si>
    <t>/Organization/Dorsavi</t>
  </si>
  <si>
    <t>DorsaVI</t>
  </si>
  <si>
    <t>http://www.dorsavi.com</t>
  </si>
  <si>
    <t>/organization/ dorsey-wright-and-associates</t>
  </si>
  <si>
    <t>/ORGANIZATION/DORSEY-WRIGHT-AND-ASSOCIATES</t>
  </si>
  <si>
    <t>/funding-round/ef21acae45884a37c92949c290284ed1</t>
  </si>
  <si>
    <t>/Organization/Dorsey-Wright-And-Associates</t>
  </si>
  <si>
    <t>Dorsey Wright and Associates</t>
  </si>
  <si>
    <t>http://www.dorseywright.com</t>
  </si>
  <si>
    <t>/organization/ doseme</t>
  </si>
  <si>
    <t>/organization/doseme</t>
  </si>
  <si>
    <t>/funding-round/482adf4abc90ddec1f136384dde1676d</t>
  </si>
  <si>
    <t>/Organization/Doseme</t>
  </si>
  <si>
    <t>DoseMe</t>
  </si>
  <si>
    <t>http://doseme.com.au/</t>
  </si>
  <si>
    <t>/organization/ doseol-ventures</t>
  </si>
  <si>
    <t>/ORGANIZATION/DOSEOL-VENTURES</t>
  </si>
  <si>
    <t>/funding-round/02fc5f99191fcad97c02deede4a6de6e</t>
  </si>
  <si>
    <t>14-02-2015</t>
  </si>
  <si>
    <t>/Organization/Doseol-Ventures</t>
  </si>
  <si>
    <t>Doseol ventures</t>
  </si>
  <si>
    <t>http://www.doseol.com./</t>
  </si>
  <si>
    <t>Design|Web Design|Web Development</t>
  </si>
  <si>
    <t>/organization/ dosesystem</t>
  </si>
  <si>
    <t>/organization/dosesystem</t>
  </si>
  <si>
    <t>/funding-round/4f6512d063877e8265578bbc2776a725</t>
  </si>
  <si>
    <t>/Organization/Dosesystem</t>
  </si>
  <si>
    <t>Dosesystem</t>
  </si>
  <si>
    <t>Fitness|Healthcare Services|Medical</t>
  </si>
  <si>
    <t>/organization/ dossierview</t>
  </si>
  <si>
    <t>/ORGANIZATION/DOSSIERVIEW</t>
  </si>
  <si>
    <t>/funding-round/ac26f427e82c0c64820f9e7651379127</t>
  </si>
  <si>
    <t>/Organization/Dossierview</t>
  </si>
  <si>
    <t>DossierView</t>
  </si>
  <si>
    <t>http://www.dossierview.com</t>
  </si>
  <si>
    <t>/organization/ dostami-ru</t>
  </si>
  <si>
    <t>/organization/dostami-ru</t>
  </si>
  <si>
    <t>/funding-round/66350deb75271f554834205f073da85e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AMI-RU</t>
  </si>
  <si>
    <t>/funding-round/6c87177ee3b3805b76cd27a04d3f2945</t>
  </si>
  <si>
    <t>/funding-round/aeda82d6c1811b8f54e41eef60f83133</t>
  </si>
  <si>
    <t>/funding-round/dcb1ab4e70795538c245b7180bbd7f43</t>
  </si>
  <si>
    <t>/funding-round/e4f5b44c1d275f74d1a10a4a022397a1</t>
  </si>
  <si>
    <t>/organization/ dostuff-media</t>
  </si>
  <si>
    <t>/ORGANIZATION/DOSTUFF-MEDIA</t>
  </si>
  <si>
    <t>/funding-round/cf9510c2679e24edc70955feefbf49e0</t>
  </si>
  <si>
    <t>/Organization/Dostuff-Media</t>
  </si>
  <si>
    <t>DoStuff Media</t>
  </si>
  <si>
    <t>http://dostuffmedia.com/</t>
  </si>
  <si>
    <t>/organization/ dosyogures</t>
  </si>
  <si>
    <t>/organization/dosyogures</t>
  </si>
  <si>
    <t>/funding-round/352cda11fcacd421f37042b07c427524</t>
  </si>
  <si>
    <t>/Organization/Dosyogures</t>
  </si>
  <si>
    <t>DosYogures</t>
  </si>
  <si>
    <t>http://www.dosyogures.es</t>
  </si>
  <si>
    <t>/organization/ dot-2</t>
  </si>
  <si>
    <t>/ORGANIZATION/DOT-2</t>
  </si>
  <si>
    <t>/funding-round/33e4a9ae7611dcce57a9e046f010e5f0</t>
  </si>
  <si>
    <t>/Organization/Dot-2</t>
  </si>
  <si>
    <t>Dot</t>
  </si>
  <si>
    <t>http://www.wearthedot.com/</t>
  </si>
  <si>
    <t>Fashion|Lifestyle|Mens Specific</t>
  </si>
  <si>
    <t>/organization/ dot-com-zambia</t>
  </si>
  <si>
    <t>/organization/dot-com-zambia</t>
  </si>
  <si>
    <t>/funding-round/c8f266848cf1dd91a104e0351d854fe4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 dot-hill-systems</t>
  </si>
  <si>
    <t>/ORGANIZATION/DOT-HILL-SYSTEMS</t>
  </si>
  <si>
    <t>/funding-round/9f41aafd87f0f946e0edb7562fb5a995</t>
  </si>
  <si>
    <t>/Organization/Dot-Hill-Systems</t>
  </si>
  <si>
    <t>Dot Hill Systems</t>
  </si>
  <si>
    <t>http://www.dothill.com</t>
  </si>
  <si>
    <t>/organization/ dot-legend</t>
  </si>
  <si>
    <t>/organization/dot-legend</t>
  </si>
  <si>
    <t>/funding-round/61ee447857be774a5ca0f1d22319a5bd</t>
  </si>
  <si>
    <t>/Organization/Dot-Legend</t>
  </si>
  <si>
    <t>Dot Legend</t>
  </si>
  <si>
    <t>http://www.dotlegend.com.br</t>
  </si>
  <si>
    <t>Apps|Mobile|Services</t>
  </si>
  <si>
    <t>/organization/ dot-life-ltd</t>
  </si>
  <si>
    <t>/ORGANIZATION/DOT-LIFE-LTD</t>
  </si>
  <si>
    <t>/funding-round/da1a4bb57e4d7b31303d081a67e985d5</t>
  </si>
  <si>
    <t>/Organization/Dot-Life-Ltd</t>
  </si>
  <si>
    <t>dot life, ltd.</t>
  </si>
  <si>
    <t>http://an-life.jp/</t>
  </si>
  <si>
    <t>Higashi-shinagawa</t>
  </si>
  <si>
    <t>/organization/ dot-medical</t>
  </si>
  <si>
    <t>/organization/dot-medical</t>
  </si>
  <si>
    <t>/funding-round/f00fe511c54f0c6a4fd66a757a17c8d5</t>
  </si>
  <si>
    <t>/Organization/Dot-Medical</t>
  </si>
  <si>
    <t>Dot Medical</t>
  </si>
  <si>
    <t>http://www.dot-medical.com</t>
  </si>
  <si>
    <t>/organization/ dot-vn</t>
  </si>
  <si>
    <t>/ORGANIZATION/DOT-VN</t>
  </si>
  <si>
    <t>/funding-round/482c0c41349295ca4f09c0d82ee0cf77</t>
  </si>
  <si>
    <t>/Organization/Dot-Vn</t>
  </si>
  <si>
    <t>Dot VN</t>
  </si>
  <si>
    <t>http://dotvn.com</t>
  </si>
  <si>
    <t>Infrastructure|Internet|Telecommunications</t>
  </si>
  <si>
    <t>/organization/ dot429</t>
  </si>
  <si>
    <t>/organization/dot429</t>
  </si>
  <si>
    <t>/funding-round/18721d6ab8e270da4576562966e65c8b</t>
  </si>
  <si>
    <t>/Organization/Dot429</t>
  </si>
  <si>
    <t>dot429</t>
  </si>
  <si>
    <t>http://dot429.com</t>
  </si>
  <si>
    <t>/organization/ dotalign</t>
  </si>
  <si>
    <t>/ORGANIZATION/DOTALIGN</t>
  </si>
  <si>
    <t>/funding-round/1a8a031d9b77ddc00234b1af42c2ecd2</t>
  </si>
  <si>
    <t>/Organization/Dotalign</t>
  </si>
  <si>
    <t>DotAlign</t>
  </si>
  <si>
    <t>http://dotalign.com</t>
  </si>
  <si>
    <t>/organization/dotalign</t>
  </si>
  <si>
    <t>/funding-round/bf8254cf050f49fe304969c09cfda2bb</t>
  </si>
  <si>
    <t>/funding-round/ce6e21e690ec00a63acc6ad40b08e130</t>
  </si>
  <si>
    <t>/organization/ dotaprohub</t>
  </si>
  <si>
    <t>/organization/dotaprohub</t>
  </si>
  <si>
    <t>/funding-round/fdf7a23370e5f4cfa9c337775005eac7</t>
  </si>
  <si>
    <t>/Organization/Dotaprohub</t>
  </si>
  <si>
    <t>DotaProHub</t>
  </si>
  <si>
    <t>http://dotaprohub.com</t>
  </si>
  <si>
    <t>Analytics|Online Gaming</t>
  </si>
  <si>
    <t>/organization/ dotblu</t>
  </si>
  <si>
    <t>/ORGANIZATION/DOTBLU</t>
  </si>
  <si>
    <t>/funding-round/012be36d8193dad0d59a848f4e1aff9b</t>
  </si>
  <si>
    <t>/Organization/Dotblu</t>
  </si>
  <si>
    <t>DotBlu</t>
  </si>
  <si>
    <t>http://www.dotblu.com</t>
  </si>
  <si>
    <t>/organization/dotblu</t>
  </si>
  <si>
    <t>/funding-round/54547052998d936b233b5796adccf955</t>
  </si>
  <si>
    <t>/funding-round/9f768751604d9f8b24a896332233cc29</t>
  </si>
  <si>
    <t>/organization/ dotcloud</t>
  </si>
  <si>
    <t>/organization/dotcloud</t>
  </si>
  <si>
    <t>/funding-round/2c8e718397447e0c0c346aa836c1f016</t>
  </si>
  <si>
    <t>/Organization/Dotcloud</t>
  </si>
  <si>
    <t>dotCloud</t>
  </si>
  <si>
    <t>http://www.dotcloud.com</t>
  </si>
  <si>
    <t>Cloud Computing|PaaS|Software|Venture Capital</t>
  </si>
  <si>
    <t>/ORGANIZATION/DOTCLOUD</t>
  </si>
  <si>
    <t>/funding-round/33e3e9e39525e8b0aa1c031f3f7e71ab</t>
  </si>
  <si>
    <t>/funding-round/a30cd95f8bb587acc00c963c52959846</t>
  </si>
  <si>
    <t>/funding-round/e22245d3ee196f72076fe3f9ff097e6a</t>
  </si>
  <si>
    <t>/organization/ dotcom-group</t>
  </si>
  <si>
    <t>/organization/dotcom-group</t>
  </si>
  <si>
    <t>/funding-round/c6b13dee2f227ceb8da9cee4f45498e9</t>
  </si>
  <si>
    <t>/Organization/Dotcom-Group</t>
  </si>
  <si>
    <t>DotCom Group</t>
  </si>
  <si>
    <t>/organization/ dotdotdot-gmbh-2</t>
  </si>
  <si>
    <t>/ORGANIZATION/DOTDOTDOT-GMBH-2</t>
  </si>
  <si>
    <t>/funding-round/b962fccec35ab42bb2b70894315432ad</t>
  </si>
  <si>
    <t>/Organization/Dotdotdot-Gmbh-2</t>
  </si>
  <si>
    <t>dotdotdot GmbH</t>
  </si>
  <si>
    <t>https://www.dotdotdot.me/</t>
  </si>
  <si>
    <t>/organization/ dotflux</t>
  </si>
  <si>
    <t>/organization/dotflux</t>
  </si>
  <si>
    <t>/funding-round/95c24b082e0f276a12e696ef6cf37e73</t>
  </si>
  <si>
    <t>/Organization/Dotflux</t>
  </si>
  <si>
    <t>Dotflux</t>
  </si>
  <si>
    <t>http://www.dotflux.com</t>
  </si>
  <si>
    <t>/organization/ dotheglobe</t>
  </si>
  <si>
    <t>/ORGANIZATION/DOTHEGLOBE</t>
  </si>
  <si>
    <t>/funding-round/dffce770f0e9ddc97a4b0650111a047b</t>
  </si>
  <si>
    <t>/Organization/Dotheglobe</t>
  </si>
  <si>
    <t>DoTheGlobe</t>
  </si>
  <si>
    <t>http://www.dotheglobe.com</t>
  </si>
  <si>
    <t>/organization/ dothiv</t>
  </si>
  <si>
    <t>/organization/dothiv</t>
  </si>
  <si>
    <t>/funding-round/ddefd3888b969531999e8029177713a5</t>
  </si>
  <si>
    <t>/Organization/Dothiv</t>
  </si>
  <si>
    <t>dotHIV</t>
  </si>
  <si>
    <t>http://click4life.hiv/en</t>
  </si>
  <si>
    <t>/organization/ dotloop</t>
  </si>
  <si>
    <t>/ORGANIZATION/DOTLOOP</t>
  </si>
  <si>
    <t>/funding-round/e82e76f37039dc594dd01e1f6241aae5</t>
  </si>
  <si>
    <t>/Organization/Dotloop</t>
  </si>
  <si>
    <t>dotloop</t>
  </si>
  <si>
    <t>http://www.dotloop.com</t>
  </si>
  <si>
    <t>/organization/ dotmach</t>
  </si>
  <si>
    <t>/organization/dotmach</t>
  </si>
  <si>
    <t>/funding-round/5bbb493707275082f009fe2ccfcef2e6</t>
  </si>
  <si>
    <t>/Organization/Dotmach</t>
  </si>
  <si>
    <t>Dotmach</t>
  </si>
  <si>
    <t>http://www.dotmach.com</t>
  </si>
  <si>
    <t>/organization/ dotmobi</t>
  </si>
  <si>
    <t>/ORGANIZATION/DOTMOBI</t>
  </si>
  <si>
    <t>/funding-round/7ca4b98a74319db9cb671ada7ac9c8c7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 dotnetnuke</t>
  </si>
  <si>
    <t>/organization/dotnetnuke</t>
  </si>
  <si>
    <t>/funding-round/dab8900dc843b031f27a0dc9155bedeb</t>
  </si>
  <si>
    <t>/Organization/Dotnetnuke</t>
  </si>
  <si>
    <t>CoolSim</t>
  </si>
  <si>
    <t>http://coolsimsoftware.com</t>
  </si>
  <si>
    <t>/organization/ dotnetnuke-corporatio</t>
  </si>
  <si>
    <t>/ORGANIZATION/DOTNETNUKE-CORPORATIO</t>
  </si>
  <si>
    <t>/funding-round/4f76fb3f3053c714abd0ad9401f168a1</t>
  </si>
  <si>
    <t>/Organization/Dotnetnuke-Corporatio</t>
  </si>
  <si>
    <t>DNN Corp</t>
  </si>
  <si>
    <t>http://www.dnnsoftware.com</t>
  </si>
  <si>
    <t>Open Source|Software|Web Tools</t>
  </si>
  <si>
    <t>/organization/dotnetnuke-corporatio</t>
  </si>
  <si>
    <t>/funding-round/93e355fa640df549d98179e3f0b1da82</t>
  </si>
  <si>
    <t>/funding-round/c398b1be407fd84bd2716c91029db89a</t>
  </si>
  <si>
    <t>/organization/ dotodo-inc</t>
  </si>
  <si>
    <t>/organization/dotodo-inc</t>
  </si>
  <si>
    <t>/funding-round/1f9f5a34b5350cbf7d4ac9547ccb2459</t>
  </si>
  <si>
    <t>/Organization/Dotodo-Inc</t>
  </si>
  <si>
    <t>Dotodo, Inc</t>
  </si>
  <si>
    <t>http://www.dotodo.co</t>
  </si>
  <si>
    <t>Apps|Delivery|Marketplaces</t>
  </si>
  <si>
    <t>/organization/ dotour-com</t>
  </si>
  <si>
    <t>/ORGANIZATION/DOTOUR-COM</t>
  </si>
  <si>
    <t>/funding-round/7691889591a65303dfdc973c988422d0</t>
  </si>
  <si>
    <t>/Organization/Dotour-Com</t>
  </si>
  <si>
    <t>Dotour.com</t>
  </si>
  <si>
    <t>http://www.dotour.cn/</t>
  </si>
  <si>
    <t>/organization/ dotpad</t>
  </si>
  <si>
    <t>/organization/dotpad</t>
  </si>
  <si>
    <t>/funding-round/1282a9a00f26dd61c7207c5c6c52c81a</t>
  </si>
  <si>
    <t>/Organization/Dotpad</t>
  </si>
  <si>
    <t>DotGT</t>
  </si>
  <si>
    <t>http://www.dotgt.com</t>
  </si>
  <si>
    <t>Electronics|Hardware + Software|Mobile|Wireless</t>
  </si>
  <si>
    <t>/organization/ dotproduct</t>
  </si>
  <si>
    <t>/ORGANIZATION/DOTPRODUCT</t>
  </si>
  <si>
    <t>/funding-round/0ebbbec2ffc7bcfa764e47b424de5be3</t>
  </si>
  <si>
    <t>/Organization/Dotproduct</t>
  </si>
  <si>
    <t>DotProduct</t>
  </si>
  <si>
    <t>http://dotproduct3d.com</t>
  </si>
  <si>
    <t>/organization/ dots</t>
  </si>
  <si>
    <t>/organization/dots</t>
  </si>
  <si>
    <t>/funding-round/6f028590c883b23dfbeb3513b8e6fa5e</t>
  </si>
  <si>
    <t>/Organization/Dots</t>
  </si>
  <si>
    <t>Playdots, Inc.</t>
  </si>
  <si>
    <t>http://weplaydots.com</t>
  </si>
  <si>
    <t>/organization/ dots-devices</t>
  </si>
  <si>
    <t>/ORGANIZATION/DOTS-DEVICES</t>
  </si>
  <si>
    <t>/funding-round/90cb24be673fe77808348c3b9bb07a23</t>
  </si>
  <si>
    <t>/Organization/Dots-Devices</t>
  </si>
  <si>
    <t>DOTS DEVICES</t>
  </si>
  <si>
    <t>/organization/ dots-llc</t>
  </si>
  <si>
    <t>/organization/dots-llc</t>
  </si>
  <si>
    <t>/funding-round/a757898b480480523b5ebda41183a582</t>
  </si>
  <si>
    <t>/Organization/Dots-Llc</t>
  </si>
  <si>
    <t>Dots ,LLC</t>
  </si>
  <si>
    <t>http://dots.com</t>
  </si>
  <si>
    <t>Solon</t>
  </si>
  <si>
    <t>/organization/ dotspin</t>
  </si>
  <si>
    <t>/ORGANIZATION/DOTSPIN</t>
  </si>
  <si>
    <t>/funding-round/453dccfc2857d0df02e78ad4a3321b9a</t>
  </si>
  <si>
    <t>/Organization/Dotspin</t>
  </si>
  <si>
    <t>Dotspin</t>
  </si>
  <si>
    <t>http://www.dotspin.com</t>
  </si>
  <si>
    <t>Marketplaces|Photo Sharing|Shared Services|Social Media</t>
  </si>
  <si>
    <t>/organization/ dotspots</t>
  </si>
  <si>
    <t>/organization/dotspots</t>
  </si>
  <si>
    <t>/funding-round/df7867df12ca57c6866aeb837e012f3e</t>
  </si>
  <si>
    <t>/Organization/Dotspots</t>
  </si>
  <si>
    <t>DotSpots</t>
  </si>
  <si>
    <t>http://dotspots.com</t>
  </si>
  <si>
    <t>Public Relations|Semantic Search</t>
  </si>
  <si>
    <t>/organization/ dotstudioz</t>
  </si>
  <si>
    <t>/ORGANIZATION/DOTSTUDIOZ</t>
  </si>
  <si>
    <t>/funding-round/a49e19b94636d05f888f6511229b5824</t>
  </si>
  <si>
    <t>/Organization/Dotstudioz</t>
  </si>
  <si>
    <t>Dotstudioz</t>
  </si>
  <si>
    <t>http://dotstudiopro.com</t>
  </si>
  <si>
    <t>Advertising|Analytics|Entertainment|Film Distribution|Monetization|Video</t>
  </si>
  <si>
    <t>/organization/ dotsyntax</t>
  </si>
  <si>
    <t>/organization/dotsyntax</t>
  </si>
  <si>
    <t>/funding-round/e3910c6116a5e7ac6dde9b268d4420e1</t>
  </si>
  <si>
    <t>/Organization/Dotsyntax</t>
  </si>
  <si>
    <t>dotSyntax</t>
  </si>
  <si>
    <t>http://www.digsby.com</t>
  </si>
  <si>
    <t>/organization/ dotted-block</t>
  </si>
  <si>
    <t>/ORGANIZATION/DOTTED-BLOCK</t>
  </si>
  <si>
    <t>/funding-round/b0a1d798f27d3e88bb18d35d8cee2d93</t>
  </si>
  <si>
    <t>/Organization/Dotted-Block</t>
  </si>
  <si>
    <t>Dotted Block</t>
  </si>
  <si>
    <t>http://dottedblock.com</t>
  </si>
  <si>
    <t>Consulting|Enterprise Software</t>
  </si>
  <si>
    <t>/organization/dotted-block</t>
  </si>
  <si>
    <t>/funding-round/ded42c0c0f99550e81335557b76b89a8</t>
  </si>
  <si>
    <t>/organization/ douban</t>
  </si>
  <si>
    <t>/ORGANIZATION/DOUBAN</t>
  </si>
  <si>
    <t>/funding-round/1d55983e34e8a86979c6852e3cbc8dc0</t>
  </si>
  <si>
    <t>/Organization/Douban</t>
  </si>
  <si>
    <t>Douban</t>
  </si>
  <si>
    <t>http://www.douban.com</t>
  </si>
  <si>
    <t>Entertainment|Music|Reviews and Recommendations|Social Media|Textbooks</t>
  </si>
  <si>
    <t>/organization/douban</t>
  </si>
  <si>
    <t>/funding-round/c2f909e207b8f430bba37250f705d112</t>
  </si>
  <si>
    <t>/funding-round/fbf3ecee7ec8094c4b5a7c651518b708</t>
  </si>
  <si>
    <t>/organization/ double</t>
  </si>
  <si>
    <t>/organization/double</t>
  </si>
  <si>
    <t>/funding-round/cc6e35732e547b5860ac7bb780b40f0c</t>
  </si>
  <si>
    <t>/Organization/Double</t>
  </si>
  <si>
    <t>Double</t>
  </si>
  <si>
    <t>http://www.joindouble.com</t>
  </si>
  <si>
    <t>Match-Making|Mobile|Online Dating|Social Media</t>
  </si>
  <si>
    <t>/organization/ double-blue-sports-analytics</t>
  </si>
  <si>
    <t>/ORGANIZATION/DOUBLE-BLUE-SPORTS-ANALYTICS</t>
  </si>
  <si>
    <t>/funding-round/ae7f6227ae2e5e56a4b0b28a94f3106e</t>
  </si>
  <si>
    <t>/Organization/Double-Blue-Sports-Analytics</t>
  </si>
  <si>
    <t>Double Blue Sports Analytics</t>
  </si>
  <si>
    <t>http://doublebluesports.com</t>
  </si>
  <si>
    <t>/organization/ double-data</t>
  </si>
  <si>
    <t>/organization/double-data</t>
  </si>
  <si>
    <t>/funding-round/761ebbc84b9165202ae0be547cb699b4</t>
  </si>
  <si>
    <t>/Organization/Double-Data</t>
  </si>
  <si>
    <t>Double Data</t>
  </si>
  <si>
    <t>http://doubledata.ru</t>
  </si>
  <si>
    <t>/organization/ double-doods</t>
  </si>
  <si>
    <t>/ORGANIZATION/DOUBLE-DOODS</t>
  </si>
  <si>
    <t>/funding-round/28feda3ac35aab23442f958349a78357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 double-encore</t>
  </si>
  <si>
    <t>/organization/double-encore</t>
  </si>
  <si>
    <t>/funding-round/2cbc8e5c8f82eefdfa7da61faa1bef9f</t>
  </si>
  <si>
    <t>/Organization/Double-Encore</t>
  </si>
  <si>
    <t>Double Encore</t>
  </si>
  <si>
    <t>http://www.doubleencore.com</t>
  </si>
  <si>
    <t>/organization/ double-fusion</t>
  </si>
  <si>
    <t>/ORGANIZATION/DOUBLE-FUSION</t>
  </si>
  <si>
    <t>/funding-round/90e0e5cff9c4797eb474fbf6c4a9eaff</t>
  </si>
  <si>
    <t>/Organization/Double-Fusion</t>
  </si>
  <si>
    <t>Double Fusion</t>
  </si>
  <si>
    <t>http://doublefusion.com</t>
  </si>
  <si>
    <t>/organization/double-fusion</t>
  </si>
  <si>
    <t>/funding-round/96d91caf4523795b951ffc0437636bfd</t>
  </si>
  <si>
    <t>/funding-round/a06d36bf27df8b2fa8e13fd8ea69698c</t>
  </si>
  <si>
    <t>/funding-round/c1991e2ae74b797967494b3fb0e708db</t>
  </si>
  <si>
    <t>/organization/ double-helix-tracking-technologies</t>
  </si>
  <si>
    <t>/ORGANIZATION/DOUBLE-HELIX-TRACKING-TECHNOLOGIES</t>
  </si>
  <si>
    <t>/funding-round/42300ee8e37c6e4c5a9aea555a945de1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 double-r-group</t>
  </si>
  <si>
    <t>/organization/double-r-group</t>
  </si>
  <si>
    <t>/funding-round/c8aac977f84afad23a0930e54c219336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 double-robotics</t>
  </si>
  <si>
    <t>/ORGANIZATION/DOUBLE-ROBOTICS</t>
  </si>
  <si>
    <t>/funding-round/41e1c4eac30b5dcd9ef51019efe0daa8</t>
  </si>
  <si>
    <t>/Organization/Double-Robotics</t>
  </si>
  <si>
    <t>Double Robotics</t>
  </si>
  <si>
    <t>http://www.doublerobotics.com</t>
  </si>
  <si>
    <t>Hardware + Software|iPad|Robotics</t>
  </si>
  <si>
    <t>/organization/ double-take-software-canada</t>
  </si>
  <si>
    <t>/organization/double-take-software-canada</t>
  </si>
  <si>
    <t>/funding-round/474ac995d340ad56493c1ad0f9d15d35</t>
  </si>
  <si>
    <t>/Organization/Double-Take-Software-Canada</t>
  </si>
  <si>
    <t>Double-Take Software Canada</t>
  </si>
  <si>
    <t>http://www.timespring.com</t>
  </si>
  <si>
    <t>/organization/ double-the-donation</t>
  </si>
  <si>
    <t>/ORGANIZATION/DOUBLE-THE-DONATION</t>
  </si>
  <si>
    <t>/funding-round/8fce2783125acb99728554ef9a8be454</t>
  </si>
  <si>
    <t>/Organization/Double-The-Donation</t>
  </si>
  <si>
    <t>Double the Donation</t>
  </si>
  <si>
    <t>https://doublethedonation.com</t>
  </si>
  <si>
    <t>/organization/ doublebeam</t>
  </si>
  <si>
    <t>/organization/doublebeam</t>
  </si>
  <si>
    <t>/funding-round/7a6453a9699182c91ae1a2ccf02e47be</t>
  </si>
  <si>
    <t>/Organization/Doublebeam</t>
  </si>
  <si>
    <t>DoubleBeam</t>
  </si>
  <si>
    <t>http://www.doublebeam.com/</t>
  </si>
  <si>
    <t>Mobile Payments|Software</t>
  </si>
  <si>
    <t>/organization/ doublecheck-solutions</t>
  </si>
  <si>
    <t>/ORGANIZATION/DOUBLECHECK-SOLUTIONS</t>
  </si>
  <si>
    <t>/funding-round/215c67ef835a189eb468d5890e20d0e1</t>
  </si>
  <si>
    <t>/Organization/Doublecheck-Solutions</t>
  </si>
  <si>
    <t>DoubleCheck Solutions</t>
  </si>
  <si>
    <t>http://mydoublecheck.com/</t>
  </si>
  <si>
    <t>Banking|Financial Services|Real Time</t>
  </si>
  <si>
    <t>/organization/ doubledutch</t>
  </si>
  <si>
    <t>/organization/doubledutch</t>
  </si>
  <si>
    <t>/funding-round/089ffcb473359134f332e90905f0ac36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DUTCH</t>
  </si>
  <si>
    <t>/funding-round/ac5ffa6de56e009ff60792a5913c931c</t>
  </si>
  <si>
    <t>/funding-round/c575df8bab81da712b8d94db086e68e1</t>
  </si>
  <si>
    <t>/funding-round/c80280a86ccab63c97c71f193aff8ba0</t>
  </si>
  <si>
    <t>/funding-round/df14deea264fd264dcf2f59e901920bf</t>
  </si>
  <si>
    <t>/funding-round/f3236b65b584389a71a05b26f5ce1890</t>
  </si>
  <si>
    <t>/funding-round/f7b82406f005dd0e8292a9bfd4678edd</t>
  </si>
  <si>
    <t>/organization/ doublemap</t>
  </si>
  <si>
    <t>/ORGANIZATION/DOUBLEMAP</t>
  </si>
  <si>
    <t>/funding-round/2025c5f4ae36a1cfe064e2c5922837b4</t>
  </si>
  <si>
    <t>/Organization/Doublemap</t>
  </si>
  <si>
    <t>DoubleMap</t>
  </si>
  <si>
    <t>http://www.doublemap.com</t>
  </si>
  <si>
    <t>/organization/ doubleplay-entertainment</t>
  </si>
  <si>
    <t>/organization/doubleplay-entertainment</t>
  </si>
  <si>
    <t>/funding-round/ac897b0c09ab75993e85508ba4a1300b</t>
  </si>
  <si>
    <t>/Organization/Doubleplay-Entertainment</t>
  </si>
  <si>
    <t>DoublePlay Entertainment</t>
  </si>
  <si>
    <t>http://www.dblplay.com</t>
  </si>
  <si>
    <t>/organization/ doublepositive</t>
  </si>
  <si>
    <t>/ORGANIZATION/DOUBLEPOSITIVE</t>
  </si>
  <si>
    <t>/funding-round/236945605d9bd4d440498757b4393165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positive</t>
  </si>
  <si>
    <t>/funding-round/dcebd99f97692c2275e783eceecd7420</t>
  </si>
  <si>
    <t>/funding-round/ff164484ec73bca366f00c805073388a</t>
  </si>
  <si>
    <t>/organization/ doublerecall</t>
  </si>
  <si>
    <t>/organization/doublerecall</t>
  </si>
  <si>
    <t>/funding-round/169b8bdc1300cdc3fefc46e354bbac1c</t>
  </si>
  <si>
    <t>/Organization/Doublerecall</t>
  </si>
  <si>
    <t>DoubleRecall</t>
  </si>
  <si>
    <t>http://www.doublerecall.com</t>
  </si>
  <si>
    <t>/organization/ doubles-alley</t>
  </si>
  <si>
    <t>/ORGANIZATION/DOUBLES-ALLEY</t>
  </si>
  <si>
    <t>/funding-round/17d2a20adff543fe31f30658d1c2360d</t>
  </si>
  <si>
    <t>/Organization/Doubles-Alley</t>
  </si>
  <si>
    <t>Doubles Alley</t>
  </si>
  <si>
    <t>http://www.doublesalley.com</t>
  </si>
  <si>
    <t>/organization/ doublesquad</t>
  </si>
  <si>
    <t>/organization/doublesquad</t>
  </si>
  <si>
    <t>/funding-round/9476d77f8e0358e6e88916699f70976a</t>
  </si>
  <si>
    <t>/Organization/Doublesquad</t>
  </si>
  <si>
    <t>DoubleSquad</t>
  </si>
  <si>
    <t>http://www.doublesquad.com/</t>
  </si>
  <si>
    <t>/organization/ doubletwist</t>
  </si>
  <si>
    <t>/ORGANIZATION/DOUBLETWIST</t>
  </si>
  <si>
    <t>/funding-round/acaaa520761548c05f7e34683b2dc7f9</t>
  </si>
  <si>
    <t>/Organization/Doubletwist</t>
  </si>
  <si>
    <t>doubleTwist</t>
  </si>
  <si>
    <t>http://www.doubletwist.com</t>
  </si>
  <si>
    <t>/organization/doubletwist</t>
  </si>
  <si>
    <t>/funding-round/bb73fa88dec0a57f1bb0fb5db2d2dbc2</t>
  </si>
  <si>
    <t>/organization/ doubleup</t>
  </si>
  <si>
    <t>/ORGANIZATION/DOUBLEUP</t>
  </si>
  <si>
    <t>/funding-round/de47e4252c91e7b61e34594b2b82f753</t>
  </si>
  <si>
    <t>/Organization/Doubleup</t>
  </si>
  <si>
    <t>DoubleUp</t>
  </si>
  <si>
    <t>http://www.doubleup.com</t>
  </si>
  <si>
    <t>Fantasy Sports|Games|Sports</t>
  </si>
  <si>
    <t>/organization/ doubleverify</t>
  </si>
  <si>
    <t>/organization/doubleverify</t>
  </si>
  <si>
    <t>/funding-round/669a76533a2c91701b8673def46b51a2</t>
  </si>
  <si>
    <t>/Organization/Doubleverify</t>
  </si>
  <si>
    <t>DoubleVerify</t>
  </si>
  <si>
    <t>http://www.doubleverify.com</t>
  </si>
  <si>
    <t>/ORGANIZATION/DOUBLEVERIFY</t>
  </si>
  <si>
    <t>/funding-round/73566747242e9bd71327555da8f4a5cd</t>
  </si>
  <si>
    <t>/funding-round/de2d0b4a948d5ce9ff8f341ad992f6c2</t>
  </si>
  <si>
    <t>/funding-round/f00a2bad17984425661a86f6eab3e5d3</t>
  </si>
  <si>
    <t>/organization/ doublewide-software</t>
  </si>
  <si>
    <t>/organization/doublewide-software</t>
  </si>
  <si>
    <t>/funding-round/dc85d8b81441c94149323eae57d68377</t>
  </si>
  <si>
    <t>/Organization/Doublewide-Software</t>
  </si>
  <si>
    <t>Doublewide Software</t>
  </si>
  <si>
    <t>http://www.doublewidesoft.com/</t>
  </si>
  <si>
    <t>/organization/ doublie</t>
  </si>
  <si>
    <t>/ORGANIZATION/DOUBLIE</t>
  </si>
  <si>
    <t>/funding-round/b066a02bf9a662d3d595bbacb4da9f21</t>
  </si>
  <si>
    <t>/Organization/Doublie</t>
  </si>
  <si>
    <t>Doublie</t>
  </si>
  <si>
    <t>http://doublie.com</t>
  </si>
  <si>
    <t>Apps|Photo Editing</t>
  </si>
  <si>
    <t>/organization/ doubloon</t>
  </si>
  <si>
    <t>/organization/doubloon</t>
  </si>
  <si>
    <t>/funding-round/d673c96e9589df014374a0cc3dc83c55</t>
  </si>
  <si>
    <t>/Organization/Doubloon</t>
  </si>
  <si>
    <t>Doubloon</t>
  </si>
  <si>
    <t>http://www.virtualdoubloon.com</t>
  </si>
  <si>
    <t>Freemium|Games|Payments|Virtual Goods</t>
  </si>
  <si>
    <t>Freemium</t>
  </si>
  <si>
    <t>/organization/ doudeal</t>
  </si>
  <si>
    <t>/ORGANIZATION/DOUDEAL</t>
  </si>
  <si>
    <t>/funding-round/583d938cc811e1e34b04a23b4b6c0106</t>
  </si>
  <si>
    <t>/Organization/Doudeal</t>
  </si>
  <si>
    <t>doUdeal</t>
  </si>
  <si>
    <t>http://www.doudeal.com</t>
  </si>
  <si>
    <t>/organization/ dough</t>
  </si>
  <si>
    <t>/organization/dough</t>
  </si>
  <si>
    <t>/funding-round/06b302f340a50c163313fab8d9ea6801</t>
  </si>
  <si>
    <t>/Organization/Dough</t>
  </si>
  <si>
    <t>dough</t>
  </si>
  <si>
    <t>http://www.dough.com</t>
  </si>
  <si>
    <t>Investment Management|Personal Finance|Social Investing</t>
  </si>
  <si>
    <t>/ORGANIZATION/DOUGH</t>
  </si>
  <si>
    <t>/funding-round/b86f7567b00dd8bcb41be9f42117e652</t>
  </si>
  <si>
    <t>/organization/ doughbies</t>
  </si>
  <si>
    <t>/organization/doughbies</t>
  </si>
  <si>
    <t>/funding-round/145028576fa7292d8d4907ee117e5d09</t>
  </si>
  <si>
    <t>/Organization/Doughbies</t>
  </si>
  <si>
    <t>Doughbies</t>
  </si>
  <si>
    <t>https://www.doughbies.com/</t>
  </si>
  <si>
    <t>E-Commerce|Hospitality|Local|Logistics</t>
  </si>
  <si>
    <t>/organization/ doughmain</t>
  </si>
  <si>
    <t>/ORGANIZATION/DOUGHMAIN</t>
  </si>
  <si>
    <t>/funding-round/f5ad2b391e843877e67097847c43a786</t>
  </si>
  <si>
    <t>/Organization/Doughmain</t>
  </si>
  <si>
    <t>DoughMain</t>
  </si>
  <si>
    <t>http://www.doughmain.com</t>
  </si>
  <si>
    <t>/organization/ douguo</t>
  </si>
  <si>
    <t>/organization/douguo</t>
  </si>
  <si>
    <t>/funding-round/1f286179329fee125d1fc79c8c55df29</t>
  </si>
  <si>
    <t>/Organization/Douguo</t>
  </si>
  <si>
    <t>Douguo</t>
  </si>
  <si>
    <t>http://www.douguo.com/</t>
  </si>
  <si>
    <t>/ORGANIZATION/DOUGUO</t>
  </si>
  <si>
    <t>/funding-round/6d8ad6a2b5ff16de684d37bd4bdc1c55</t>
  </si>
  <si>
    <t>/funding-round/7fa3d8ffa95bb5a7b37fed43fcf21c67</t>
  </si>
  <si>
    <t>/funding-round/d3acca56be5e1348c50d748946f895e8</t>
  </si>
  <si>
    <t>/organization/ doujiao</t>
  </si>
  <si>
    <t>/organization/doujiao</t>
  </si>
  <si>
    <t>/funding-round/3d0fc3a7048bd111b65348dbf7402a44</t>
  </si>
  <si>
    <t>/Organization/Doujiao</t>
  </si>
  <si>
    <t>Doujiao</t>
  </si>
  <si>
    <t>/organization/ doutissima</t>
  </si>
  <si>
    <t>/ORGANIZATION/DOUTISSIMA</t>
  </si>
  <si>
    <t>/funding-round/e992302a8b4514810e04491fc4de28e7</t>
  </si>
  <si>
    <t>/Organization/Doutissima</t>
  </si>
  <si>
    <t>DoutÃ­ssima</t>
  </si>
  <si>
    <t>http://doutissima.com.br</t>
  </si>
  <si>
    <t>Information Services|Web Hosting</t>
  </si>
  <si>
    <t>/organization/ dov-e</t>
  </si>
  <si>
    <t>/organization/dov-e</t>
  </si>
  <si>
    <t>/funding-round/640169dbef5b36fa2a7605ebfea5df90</t>
  </si>
  <si>
    <t>/Organization/Dov-E</t>
  </si>
  <si>
    <t>DOV-e</t>
  </si>
  <si>
    <t>http://www.dov-e.com/</t>
  </si>
  <si>
    <t>/organization/ dove-innovation-and-management-group-inc</t>
  </si>
  <si>
    <t>/ORGANIZATION/DOVE-INNOVATION-AND-MANAGEMENT-GROUP-INC</t>
  </si>
  <si>
    <t>/funding-round/f12a7bde0679b01f92c4dc2360f999da</t>
  </si>
  <si>
    <t>/Organization/Dove-Innovation-And-Management-Group-Inc</t>
  </si>
  <si>
    <t>Dove Innovation and Management</t>
  </si>
  <si>
    <t>Manufacturing|Software</t>
  </si>
  <si>
    <t>/organization/ dovebid</t>
  </si>
  <si>
    <t>/organization/dovebid</t>
  </si>
  <si>
    <t>/funding-round/c4bfb9e98abe35ad903ce70636cc880e</t>
  </si>
  <si>
    <t>/Organization/Dovebid</t>
  </si>
  <si>
    <t>DoveBid</t>
  </si>
  <si>
    <t>Auctions|Finance|Governments</t>
  </si>
  <si>
    <t>/organization/ doveconviene</t>
  </si>
  <si>
    <t>/ORGANIZATION/DOVECONVIENE</t>
  </si>
  <si>
    <t>/funding-round/4f8700167dbd272645b9fe89abb2a706</t>
  </si>
  <si>
    <t>/Organization/Doveconviene</t>
  </si>
  <si>
    <t>DoveConviene</t>
  </si>
  <si>
    <t>http://www.doveconviene.it</t>
  </si>
  <si>
    <t>Advertising|Printing|Shopping</t>
  </si>
  <si>
    <t>/organization/doveconviene</t>
  </si>
  <si>
    <t>/funding-round/c5f2ebc251c65a8e3e9195f4bb97dbd0</t>
  </si>
  <si>
    <t>/funding-round/ed7a55155e6689ca5742aa8762913ed6</t>
  </si>
  <si>
    <t>/organization/ dovetail</t>
  </si>
  <si>
    <t>/organization/dovetail</t>
  </si>
  <si>
    <t>/funding-round/082bc1f4391b89e9fc779995cc90b883</t>
  </si>
  <si>
    <t>/Organization/Dovetail</t>
  </si>
  <si>
    <t>Dovetail</t>
  </si>
  <si>
    <t>http://www.dovetailsystems.com</t>
  </si>
  <si>
    <t>Enterprise Software|Payments|Software</t>
  </si>
  <si>
    <t>/ORGANIZATION/DOVETAIL</t>
  </si>
  <si>
    <t>/funding-round/58224317eb0bc2b37d3067f070c9a6fb</t>
  </si>
  <si>
    <t>/organization/ dovideq-medical</t>
  </si>
  <si>
    <t>/organization/dovideq-medical</t>
  </si>
  <si>
    <t>/funding-round/a067af3cc7d1f9d30b1f4d2c25cf48d7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 dovme-kosmetics</t>
  </si>
  <si>
    <t>/ORGANIZATION/DOVME-KOSMETICS</t>
  </si>
  <si>
    <t>/funding-round/bbbde2ba7d515ec5d70824eaa3a4bb55</t>
  </si>
  <si>
    <t>/Organization/Dovme-Kosmetics</t>
  </si>
  <si>
    <t>Dovme Kosmetics</t>
  </si>
  <si>
    <t>http://www.DovmeKosmetics.com</t>
  </si>
  <si>
    <t>/organization/ dovo</t>
  </si>
  <si>
    <t>/organization/dovo</t>
  </si>
  <si>
    <t>/funding-round/837c381d3fc3778c46a91f4fedc74343</t>
  </si>
  <si>
    <t>/Organization/Dovo</t>
  </si>
  <si>
    <t>Dovo</t>
  </si>
  <si>
    <t>http://www.cndw.com</t>
  </si>
  <si>
    <t>Hainan</t>
  </si>
  <si>
    <t>Haikou</t>
  </si>
  <si>
    <t>/ORGANIZATION/DOVO</t>
  </si>
  <si>
    <t>/funding-round/e5ff3f3528ddc2c785fabce002a50df0</t>
  </si>
  <si>
    <t>/organization/ dowley-security-systems</t>
  </si>
  <si>
    <t>/organization/dowley-security-systems</t>
  </si>
  <si>
    <t>/funding-round/1d87a17c8c1cd38ab76341d3eb43a688</t>
  </si>
  <si>
    <t>/Organization/Dowley-Security-Systems</t>
  </si>
  <si>
    <t>Dowley Security Systems</t>
  </si>
  <si>
    <t>http://dowley.com</t>
  </si>
  <si>
    <t>/ORGANIZATION/DOWLEY-SECURITY-SYSTEMS</t>
  </si>
  <si>
    <t>/funding-round/280c6bbadc14f0914b4c2a58ce4024d5</t>
  </si>
  <si>
    <t>/funding-round/91303581c6a493189dee046ecfa372f2</t>
  </si>
  <si>
    <t>/organization/ down</t>
  </si>
  <si>
    <t>/ORGANIZATION/DOWN</t>
  </si>
  <si>
    <t>/funding-round/6973f0e5c075a0c9340114b9177dc699</t>
  </si>
  <si>
    <t>/Organization/Down</t>
  </si>
  <si>
    <t>Down</t>
  </si>
  <si>
    <t>http://www.downapp.com</t>
  </si>
  <si>
    <t>/organization/ down-the-road-brewery</t>
  </si>
  <si>
    <t>/organization/down-the-road-brewery</t>
  </si>
  <si>
    <t>/funding-round/bfab9a611aa8a0661c2beff6a1d26131</t>
  </si>
  <si>
    <t>/Organization/Down-The-Road-Brewery</t>
  </si>
  <si>
    <t>Down the Road Brewery</t>
  </si>
  <si>
    <t>http://downtheroadbrewery.com/</t>
  </si>
  <si>
    <t>Brewing|Consumer Goods|Craft Beer</t>
  </si>
  <si>
    <t>/organization/ down-to-earth-transportation</t>
  </si>
  <si>
    <t>/ORGANIZATION/DOWN-TO-EARTH-TRANSPORTATION</t>
  </si>
  <si>
    <t>/funding-round/25cfa1b6cc5a72b53798363e63d60225</t>
  </si>
  <si>
    <t>/Organization/Down-To-Earth-Transportation</t>
  </si>
  <si>
    <t>Down To Earth Transportation</t>
  </si>
  <si>
    <t>http://www.downtoearthtransportation.com</t>
  </si>
  <si>
    <t>/organization/ downdetector</t>
  </si>
  <si>
    <t>/organization/downdetector</t>
  </si>
  <si>
    <t>/funding-round/2e6bced9478d1962e2601be153de2c15</t>
  </si>
  <si>
    <t>/Organization/Downdetector</t>
  </si>
  <si>
    <t>Downdetector</t>
  </si>
  <si>
    <t>http://downdetector.com/</t>
  </si>
  <si>
    <t>/ORGANIZATION/DOWNDETECTOR</t>
  </si>
  <si>
    <t>/funding-round/ea8d28efd7cd512079947f81558b6a75</t>
  </si>
  <si>
    <t>/organization/ downloadperu-com-2</t>
  </si>
  <si>
    <t>/organization/downloadperu-com-2</t>
  </si>
  <si>
    <t>/funding-round/59a73a7cd29a3c49036e01e6d619f910</t>
  </si>
  <si>
    <t>/Organization/Downloadperu-Com-2</t>
  </si>
  <si>
    <t>Downloadperu.com</t>
  </si>
  <si>
    <t>http://www.downloadperu.com/</t>
  </si>
  <si>
    <t>/ORGANIZATION/DOWNLOADPERU-COM-2</t>
  </si>
  <si>
    <t>/funding-round/900d0cdcdfbcf99dc7550c9ab9f2e413</t>
  </si>
  <si>
    <t>/organization/ downrange-enterprises</t>
  </si>
  <si>
    <t>/organization/downrange-enterprises</t>
  </si>
  <si>
    <t>/funding-round/dd31efe628c9ebfb58ee59cd9f7379fb</t>
  </si>
  <si>
    <t>/Organization/Downrange-Enterprises</t>
  </si>
  <si>
    <t>Downrange Enterprises</t>
  </si>
  <si>
    <t>http://www.downrange-enterprises.com</t>
  </si>
  <si>
    <t>/organization/ downstream</t>
  </si>
  <si>
    <t>/ORGANIZATION/DOWNSTREAM</t>
  </si>
  <si>
    <t>/funding-round/87ae39f8eda00d20edd6458215abf35d</t>
  </si>
  <si>
    <t>/Organization/Downstream</t>
  </si>
  <si>
    <t>Downstream</t>
  </si>
  <si>
    <t>http://www.downstreamapp.com</t>
  </si>
  <si>
    <t>Zeeland</t>
  </si>
  <si>
    <t>/organization/ downtown-music-llc</t>
  </si>
  <si>
    <t>/organization/downtown-music-llc</t>
  </si>
  <si>
    <t>/funding-round/e2748ae3aafcb32c9353998f8925d0ad</t>
  </si>
  <si>
    <t>/Organization/Downtown-Music-Llc</t>
  </si>
  <si>
    <t>Downtown Music LLC</t>
  </si>
  <si>
    <t>http://dmpgroup.com</t>
  </si>
  <si>
    <t>Games|Music|Publishing</t>
  </si>
  <si>
    <t>/organization/ downtyme</t>
  </si>
  <si>
    <t>/ORGANIZATION/DOWNTYME</t>
  </si>
  <si>
    <t>/funding-round/9d601cfddde618af7fc5e107a02607fa</t>
  </si>
  <si>
    <t>/Organization/Downtyme</t>
  </si>
  <si>
    <t>Downtyme</t>
  </si>
  <si>
    <t>http://downty.me</t>
  </si>
  <si>
    <t>Android|Apps|iOS|Online Scheduling|Private Social Networking|Social Media</t>
  </si>
  <si>
    <t>/organization/downtyme</t>
  </si>
  <si>
    <t>/funding-round/e40dba6defbd58a25c52378a3c596dde</t>
  </si>
  <si>
    <t>/organization/ doxcheck</t>
  </si>
  <si>
    <t>/ORGANIZATION/DOXCHECK</t>
  </si>
  <si>
    <t>/funding-round/11a0ab6601dba3aab1561ce8d6a30292</t>
  </si>
  <si>
    <t>/Organization/Doxcheck</t>
  </si>
  <si>
    <t>Doxcheck</t>
  </si>
  <si>
    <t>https://doxcheck.com</t>
  </si>
  <si>
    <t>/organization/ doximity</t>
  </si>
  <si>
    <t>/organization/doximity</t>
  </si>
  <si>
    <t>/funding-round/8304b0448f67f9a8bae8bf881e536606</t>
  </si>
  <si>
    <t>/Organization/Doximity</t>
  </si>
  <si>
    <t>Doximity</t>
  </si>
  <si>
    <t>http://www.doximity.com</t>
  </si>
  <si>
    <t>/ORGANIZATION/DOXIMITY</t>
  </si>
  <si>
    <t>/funding-round/b65140f82dc2f29472fee07c05bffd94</t>
  </si>
  <si>
    <t>/funding-round/c19f028b28ebd681f2044d901ca7e78c</t>
  </si>
  <si>
    <t>/organization/ doxiq</t>
  </si>
  <si>
    <t>/ORGANIZATION/DOXIQ</t>
  </si>
  <si>
    <t>/funding-round/151f9843aec295c2ec39a1f5209111f0</t>
  </si>
  <si>
    <t>/Organization/Doxiq</t>
  </si>
  <si>
    <t>doxIQ</t>
  </si>
  <si>
    <t>http://www.doxiq.com</t>
  </si>
  <si>
    <t>Analytics|Enterprise Software|Marketing Automation|Sales and Marketing</t>
  </si>
  <si>
    <t>/organization/ doxo</t>
  </si>
  <si>
    <t>/organization/doxo</t>
  </si>
  <si>
    <t>/funding-round/5666a98d7a785d8ae783a4bdfdd90519</t>
  </si>
  <si>
    <t>/Organization/Doxo</t>
  </si>
  <si>
    <t>doxo</t>
  </si>
  <si>
    <t>http://www.doxo.com</t>
  </si>
  <si>
    <t>Data Security|E-Commerce|Internet</t>
  </si>
  <si>
    <t>/ORGANIZATION/DOXO</t>
  </si>
  <si>
    <t>/funding-round/605655a1b628dbb39fd0379a8ce70d73</t>
  </si>
  <si>
    <t>/funding-round/83727b047de0cb48342fcabf57863625</t>
  </si>
  <si>
    <t>/funding-round/e753fcd1a5384baae1df5b9d8aa390ae</t>
  </si>
  <si>
    <t>/organization/ doxout</t>
  </si>
  <si>
    <t>/organization/doxout</t>
  </si>
  <si>
    <t>/funding-round/7d05f0ecaefd1522d9fa3bfdcb885905</t>
  </si>
  <si>
    <t>/Organization/Doxout</t>
  </si>
  <si>
    <t>DoxOut</t>
  </si>
  <si>
    <t>http://doxout.com</t>
  </si>
  <si>
    <t>MKD</t>
  </si>
  <si>
    <t>Skopje</t>
  </si>
  <si>
    <t>/organization/ doyenz</t>
  </si>
  <si>
    <t>/ORGANIZATION/DOYENZ</t>
  </si>
  <si>
    <t>/funding-round/3ee607033e19816d2196512aef248f63</t>
  </si>
  <si>
    <t>/Organization/Doyenz</t>
  </si>
  <si>
    <t>Doyenz</t>
  </si>
  <si>
    <t>http://doyenz.com</t>
  </si>
  <si>
    <t>Cloud Computing|Enterprise Software|Homeland Security|Network Security</t>
  </si>
  <si>
    <t>/organization/doyenz</t>
  </si>
  <si>
    <t>/funding-round/40ca12da24cf7fadb2d259b23122fb8f</t>
  </si>
  <si>
    <t>/funding-round/b281f76d306d38c80c8f8a6e4e73aa63</t>
  </si>
  <si>
    <t>/organization/ doyle-rotary</t>
  </si>
  <si>
    <t>/organization/doyle-rotary</t>
  </si>
  <si>
    <t>/funding-round/bab2efbe8993e3f2349d7396de7e83b2</t>
  </si>
  <si>
    <t>/Organization/Doyle-Rotary</t>
  </si>
  <si>
    <t>Doyle's Fabrication</t>
  </si>
  <si>
    <t>http://doylerotary.com</t>
  </si>
  <si>
    <t>Red Oak</t>
  </si>
  <si>
    <t>/organization/ doyoubuzz</t>
  </si>
  <si>
    <t>/ORGANIZATION/DOYOUBUZZ</t>
  </si>
  <si>
    <t>/funding-round/5a57eaad08e1d5cc28f157a8beca0310</t>
  </si>
  <si>
    <t>/Organization/Doyoubuzz</t>
  </si>
  <si>
    <t>DoYouBuzz</t>
  </si>
  <si>
    <t>http://www.doyoubuzz.com</t>
  </si>
  <si>
    <t>Curated Web|Recruiting|Search|Social Recruiting</t>
  </si>
  <si>
    <t>/organization/ doyouremember</t>
  </si>
  <si>
    <t>/organization/doyouremember</t>
  </si>
  <si>
    <t>/funding-round/a912d39094aa2560066bc477515a705f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 doz</t>
  </si>
  <si>
    <t>/ORGANIZATION/DOZ</t>
  </si>
  <si>
    <t>/funding-round/aa2d3e72f01b8364518bf0ba55a79296</t>
  </si>
  <si>
    <t>/Organization/Doz</t>
  </si>
  <si>
    <t>DOZ</t>
  </si>
  <si>
    <t>http://www.doz.com</t>
  </si>
  <si>
    <t>Enterprise Software|SaaS|Search Marketing|Social Media Marketing</t>
  </si>
  <si>
    <t>/organization/ dp7-digital</t>
  </si>
  <si>
    <t>/organization/dp7-digital</t>
  </si>
  <si>
    <t>/funding-round/85845e6b2feb5d95b733b629d26433bd</t>
  </si>
  <si>
    <t>/Organization/Dp7-Digital</t>
  </si>
  <si>
    <t>DP7 Digital</t>
  </si>
  <si>
    <t>http://dp7digital.com</t>
  </si>
  <si>
    <t>News|Software</t>
  </si>
  <si>
    <t>/organization/ dpivision-com</t>
  </si>
  <si>
    <t>/ORGANIZATION/DPIVISION-COM</t>
  </si>
  <si>
    <t>/funding-round/9a95c36f4822e09efdef97a36bcd1aa0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 dpoint-technologies</t>
  </si>
  <si>
    <t>/organization/dpoint-technologies</t>
  </si>
  <si>
    <t>/funding-round/04aa02002794776fd3950f0452130158</t>
  </si>
  <si>
    <t>/Organization/Dpoint-Technologies</t>
  </si>
  <si>
    <t>dPoint Technologies</t>
  </si>
  <si>
    <t>http://www.dpoint.ca</t>
  </si>
  <si>
    <t>/organization/ dpsi</t>
  </si>
  <si>
    <t>/ORGANIZATION/DPSI</t>
  </si>
  <si>
    <t>/funding-round/24ba48965f8b0326d8234d3f7ec62857</t>
  </si>
  <si>
    <t>/Organization/Dpsi</t>
  </si>
  <si>
    <t>DPSI</t>
  </si>
  <si>
    <t>http://www.dpsicorp.com/</t>
  </si>
  <si>
    <t>/organization/ dq-entertainment</t>
  </si>
  <si>
    <t>/organization/dq-entertainment</t>
  </si>
  <si>
    <t>/funding-round/a3a19cb80b75ab1a7f6d6e667fe44624</t>
  </si>
  <si>
    <t>/Organization/Dq-Entertainment</t>
  </si>
  <si>
    <t>DQ Entertainment</t>
  </si>
  <si>
    <t>http://www.dataquestinfoway.com/website/test/index.shtml</t>
  </si>
  <si>
    <t>/organization/ dr-jerrys-smooth-move</t>
  </si>
  <si>
    <t>/ORGANIZATION/DR-JERRYS-SMOOTH-MOVE</t>
  </si>
  <si>
    <t>/funding-round/1c2cb7f44a666d18b101e2ca1fd454c5</t>
  </si>
  <si>
    <t>/Organization/Dr-Jerrys-Smooth-Move</t>
  </si>
  <si>
    <t>Dr. Jerry's Smooth Move</t>
  </si>
  <si>
    <t>/organization/ dr-lal-pathlabs</t>
  </si>
  <si>
    <t>/organization/dr-lal-pathlabs</t>
  </si>
  <si>
    <t>/funding-round/ddd3db36e6ee3103c43e27662ff31fea</t>
  </si>
  <si>
    <t>/Organization/Dr-Lal-Pathlabs</t>
  </si>
  <si>
    <t>Dr Lal PathLabs</t>
  </si>
  <si>
    <t>http://www.lalpathlabs.com</t>
  </si>
  <si>
    <t>/organization/ dr-poket</t>
  </si>
  <si>
    <t>/ORGANIZATION/DR-POKET</t>
  </si>
  <si>
    <t>/funding-round/a0e0d63b37bb87e3d81ebaf9ee2406e1</t>
  </si>
  <si>
    <t>/Organization/Dr-Poket</t>
  </si>
  <si>
    <t>dr Poket</t>
  </si>
  <si>
    <t>https://www.facebook.com/drpoket</t>
  </si>
  <si>
    <t>/organization/ dr-scribbles</t>
  </si>
  <si>
    <t>/organization/dr-scribbles</t>
  </si>
  <si>
    <t>/funding-round/f586dab187ca77bb383d0d008a2447bc</t>
  </si>
  <si>
    <t>/Organization/Dr-Scribbles</t>
  </si>
  <si>
    <t>Dr. Scribbles</t>
  </si>
  <si>
    <t>http://www.drscribbles.com/</t>
  </si>
  <si>
    <t>/organization/ dr-sears-family-essentials</t>
  </si>
  <si>
    <t>/ORGANIZATION/DR-SEARS-FAMILY-ESSENTIALS</t>
  </si>
  <si>
    <t>/funding-round/43f266fb5bc5069c910d24cee696df6e</t>
  </si>
  <si>
    <t>/Organization/Dr-Sears-Family-Essentials</t>
  </si>
  <si>
    <t>Dr Sears Family Essentials</t>
  </si>
  <si>
    <t>http://www.drsearsfamilyessentials.com</t>
  </si>
  <si>
    <t>/organization/ dr-tariff</t>
  </si>
  <si>
    <t>/organization/dr-tariff</t>
  </si>
  <si>
    <t>/funding-round/4f204ea70098d6a6ddab070a846ec689</t>
  </si>
  <si>
    <t>/Organization/Dr-Tariff</t>
  </si>
  <si>
    <t>Dr. Tariff</t>
  </si>
  <si>
    <t>http://drtariff.com/</t>
  </si>
  <si>
    <t>Internet|Mobile|SMS|Telecommunications</t>
  </si>
  <si>
    <t>/organization/ dr-tattoff-com</t>
  </si>
  <si>
    <t>/ORGANIZATION/DR-TATTOFF-COM</t>
  </si>
  <si>
    <t>/funding-round/058de1537c66f338c228b54ec637eff8</t>
  </si>
  <si>
    <t>/Organization/Dr-Tattoff-Com</t>
  </si>
  <si>
    <t>Dr. TATTOFF</t>
  </si>
  <si>
    <t>http://www.drtattoff.com</t>
  </si>
  <si>
    <t>/organization/dr-tattoff-com</t>
  </si>
  <si>
    <t>/funding-round/30430a6c110ce810abdd721aa95fcb36</t>
  </si>
  <si>
    <t>/funding-round/3577d82283eea48af603456f48134410</t>
  </si>
  <si>
    <t>/funding-round/4ebd8f736a1d56bbb728df6e11b8e742</t>
  </si>
  <si>
    <t>/funding-round/6040edd991f9793857714674cc6ec162</t>
  </si>
  <si>
    <t>/funding-round/7986c3a426a1e3359289f0c478635b1b</t>
  </si>
  <si>
    <t>/funding-round/b7c4e016e3456a031ce58b03cb2155d9</t>
  </si>
  <si>
    <t>/funding-round/beb9726410436229458d48951e976940</t>
  </si>
  <si>
    <t>/funding-round/c2b6a8d5c106d3c06f7bf904f07932b4</t>
  </si>
  <si>
    <t>/funding-round/d9778764bddec12d2562aa58e0a749b6</t>
  </si>
  <si>
    <t>/organization/ dr-z</t>
  </si>
  <si>
    <t>/ORGANIZATION/DR-Z</t>
  </si>
  <si>
    <t>/funding-round/5a7ffd41d8ca4ca588c10cfec297c436</t>
  </si>
  <si>
    <t>/Organization/Dr-Z</t>
  </si>
  <si>
    <t>Dr. Z</t>
  </si>
  <si>
    <t>http://www.doktor-z.net/</t>
  </si>
  <si>
    <t>Dental|Doctors|Health Care</t>
  </si>
  <si>
    <t>/organization/ draft</t>
  </si>
  <si>
    <t>/organization/draft</t>
  </si>
  <si>
    <t>/funding-round/0238ed6d2addea7522703daeeedad3fc</t>
  </si>
  <si>
    <t>/Organization/Draft</t>
  </si>
  <si>
    <t>Draft</t>
  </si>
  <si>
    <t>http://draftin.com</t>
  </si>
  <si>
    <t>/organization/ draft-2</t>
  </si>
  <si>
    <t>/ORGANIZATION/DRAFT-2</t>
  </si>
  <si>
    <t>/funding-round/9c2e83c2756dee5d6e6f2c87783739c9</t>
  </si>
  <si>
    <t>/Organization/Draft-2</t>
  </si>
  <si>
    <t>DRAFT</t>
  </si>
  <si>
    <t>http://www.draftapp.com</t>
  </si>
  <si>
    <t>Finance Technology|FinTech|Investment Management|Personal Finance</t>
  </si>
  <si>
    <t>/organization/ draft-dynasty</t>
  </si>
  <si>
    <t>/organization/draft-dynasty</t>
  </si>
  <si>
    <t>/funding-round/f5f8f4c8ffb014a29dc523dcdaafb266</t>
  </si>
  <si>
    <t>/Organization/Draft-Dynasty</t>
  </si>
  <si>
    <t>Draft Dynasty</t>
  </si>
  <si>
    <t>/organization/ draftday</t>
  </si>
  <si>
    <t>/ORGANIZATION/DRAFTDAY</t>
  </si>
  <si>
    <t>/funding-round/284cff12d02d631893c49aa47a760953</t>
  </si>
  <si>
    <t>/Organization/Draftday</t>
  </si>
  <si>
    <t>DraftDay</t>
  </si>
  <si>
    <t>http://draftday.com</t>
  </si>
  <si>
    <t>Harrison</t>
  </si>
  <si>
    <t>/organization/ drafted</t>
  </si>
  <si>
    <t>/organization/drafted</t>
  </si>
  <si>
    <t>/funding-round/0d8ad9cdbee4d57000b0c795825f044b</t>
  </si>
  <si>
    <t>/Organization/Drafted</t>
  </si>
  <si>
    <t>Drafted</t>
  </si>
  <si>
    <t>https://www.drafted.us/</t>
  </si>
  <si>
    <t>/ORGANIZATION/DRAFTED</t>
  </si>
  <si>
    <t>/funding-round/3148852492e5b9cf9657131d542cc2b0</t>
  </si>
  <si>
    <t>/organization/ draftkings</t>
  </si>
  <si>
    <t>/organization/draftkings</t>
  </si>
  <si>
    <t>/funding-round/38f6dc427cc865d6aecb5d1baec5fc60</t>
  </si>
  <si>
    <t>/Organization/Draftkings</t>
  </si>
  <si>
    <t>DraftKings</t>
  </si>
  <si>
    <t>http://www.draftkings.com</t>
  </si>
  <si>
    <t>/ORGANIZATION/DRAFTKINGS</t>
  </si>
  <si>
    <t>/funding-round/47650fdd759d01aacb2303d2a3d1ae2f</t>
  </si>
  <si>
    <t>/funding-round/605e7d00d34fd7f79a0565152b20ee08</t>
  </si>
  <si>
    <t>/funding-round/ae8d94bf14db4fb7f1081cc2cbe3e1ae</t>
  </si>
  <si>
    <t>/funding-round/d3ba5145bf94b397ec5689ed57492630</t>
  </si>
  <si>
    <t>/funding-round/df0083f563e6242f037ba65eae196573</t>
  </si>
  <si>
    <t>/organization/ draftmix</t>
  </si>
  <si>
    <t>/organization/draftmix</t>
  </si>
  <si>
    <t>/funding-round/1a119f6df70381c5d1291bb782ea12f2</t>
  </si>
  <si>
    <t>/Organization/Draftmix</t>
  </si>
  <si>
    <t>DraftMix</t>
  </si>
  <si>
    <t>Fantasy Sports|Sports|Venture Capital</t>
  </si>
  <si>
    <t>/organization/ draftpot</t>
  </si>
  <si>
    <t>/ORGANIZATION/DRAFTPOT</t>
  </si>
  <si>
    <t>/funding-round/ec813827e612b464cc552d20b0762ab1</t>
  </si>
  <si>
    <t>/Organization/Draftpot</t>
  </si>
  <si>
    <t>Draftpot</t>
  </si>
  <si>
    <t>Entertainment|Fantasy Sports|Services</t>
  </si>
  <si>
    <t>/organization/ draftster</t>
  </si>
  <si>
    <t>/organization/draftster</t>
  </si>
  <si>
    <t>/funding-round/749209fbbf454eee2554d93f96ee5384</t>
  </si>
  <si>
    <t>/Organization/Draftster</t>
  </si>
  <si>
    <t>Draftster</t>
  </si>
  <si>
    <t>http://draftster.com</t>
  </si>
  <si>
    <t>Fantasy Sports|Mobile Games|Social Games</t>
  </si>
  <si>
    <t>/organization/ draftstreet</t>
  </si>
  <si>
    <t>/ORGANIZATION/DRAFTSTREET</t>
  </si>
  <si>
    <t>/funding-round/6b8f73378afdb36fca7e91b9fe3b4acf</t>
  </si>
  <si>
    <t>/Organization/Draftstreet</t>
  </si>
  <si>
    <t>Draftstreet</t>
  </si>
  <si>
    <t>http://www.draftstreet.com</t>
  </si>
  <si>
    <t>Fantasy Sports|Sports</t>
  </si>
  <si>
    <t>/organization/draftstreet</t>
  </si>
  <si>
    <t>/funding-round/fb565ccc3a8bda6f3b7025561114bc4b</t>
  </si>
  <si>
    <t>/organization/ dragdis</t>
  </si>
  <si>
    <t>/ORGANIZATION/DRAGDIS</t>
  </si>
  <si>
    <t>/funding-round/331b63eea7b5af49b7535a74ad728233</t>
  </si>
  <si>
    <t>/Organization/Dragdis</t>
  </si>
  <si>
    <t>Dragdis</t>
  </si>
  <si>
    <t>http://www.dragdis.com</t>
  </si>
  <si>
    <t>Consumer Goods|Consumers|Curated Web|Design|Finance|Social Bookmarking</t>
  </si>
  <si>
    <t>/organization/ dragon-army</t>
  </si>
  <si>
    <t>/organization/dragon-army</t>
  </si>
  <si>
    <t>/funding-round/281ad2f701a5d746b01ab5bedcb7b1aa</t>
  </si>
  <si>
    <t>/Organization/Dragon-Army</t>
  </si>
  <si>
    <t>Dragon Army</t>
  </si>
  <si>
    <t>http://dragonarmy.com/</t>
  </si>
  <si>
    <t>/organization/ dragon-innovation</t>
  </si>
  <si>
    <t>/ORGANIZATION/DRAGON-INNOVATION</t>
  </si>
  <si>
    <t>/funding-round/7b7d1becca25928de3ba10e2fca32771</t>
  </si>
  <si>
    <t>/Organization/Dragon-Innovation</t>
  </si>
  <si>
    <t>Dragon Innovation</t>
  </si>
  <si>
    <t>http://www.dragoninnovation.com</t>
  </si>
  <si>
    <t>Hardware|Hardware + Software</t>
  </si>
  <si>
    <t>/organization/dragon-innovation</t>
  </si>
  <si>
    <t>/funding-round/a0dc70a621a22eec6e57dc94e08d1cb8</t>
  </si>
  <si>
    <t>/funding-round/c44eebeef9d9f7239e1fcc4d6dea3575</t>
  </si>
  <si>
    <t>/organization/ dragon-inside</t>
  </si>
  <si>
    <t>/organization/dragon-inside</t>
  </si>
  <si>
    <t>/funding-round/acb16b1aa89e12804cc1fa4ab14dcdd4</t>
  </si>
  <si>
    <t>/Organization/Dragon-Inside</t>
  </si>
  <si>
    <t>Dragon Inside</t>
  </si>
  <si>
    <t>http://www.dragoninside.com</t>
  </si>
  <si>
    <t>/organization/ dragon-law</t>
  </si>
  <si>
    <t>/ORGANIZATION/DRAGON-LAW</t>
  </si>
  <si>
    <t>/funding-round/744b2eccbab46afe790ef7127f3e3a4a</t>
  </si>
  <si>
    <t>/Organization/Dragon-Law</t>
  </si>
  <si>
    <t>Dragon Law</t>
  </si>
  <si>
    <t>http://dragonlaw.com.hk</t>
  </si>
  <si>
    <t>/organization/ dragon-ports</t>
  </si>
  <si>
    <t>/organization/dragon-ports</t>
  </si>
  <si>
    <t>/funding-round/dcda19ba4452ff1c7bea86af3d83e01e</t>
  </si>
  <si>
    <t>/Organization/Dragon-Ports</t>
  </si>
  <si>
    <t>Dragon Ports</t>
  </si>
  <si>
    <t>http://www.dragonports.com</t>
  </si>
  <si>
    <t>/organization/ dragon-security-services</t>
  </si>
  <si>
    <t>/ORGANIZATION/DRAGON-SECURITY-SERVICES</t>
  </si>
  <si>
    <t>/funding-round/d98df7f06e5e908830970c574e95a775</t>
  </si>
  <si>
    <t>/Organization/Dragon-Security-Services</t>
  </si>
  <si>
    <t>Dragon Security Services</t>
  </si>
  <si>
    <t>http://www.dragonsecurityservicesllc.com</t>
  </si>
  <si>
    <t>Ridge Spring</t>
  </si>
  <si>
    <t>/organization/ dragon-tail</t>
  </si>
  <si>
    <t>/organization/dragon-tail</t>
  </si>
  <si>
    <t>/funding-round/63e9164debbf3ef8e9da7d98fafe8c2e</t>
  </si>
  <si>
    <t>/Organization/Dragon-Tail</t>
  </si>
  <si>
    <t>Dragon Tail</t>
  </si>
  <si>
    <t>/organization/ dragon-wealth</t>
  </si>
  <si>
    <t>/ORGANIZATION/DRAGON-WEALTH</t>
  </si>
  <si>
    <t>/funding-round/525975082543c5971f1bc02724d5c23f</t>
  </si>
  <si>
    <t>/Organization/Dragon-Wealth</t>
  </si>
  <si>
    <t>Dragon Wealth</t>
  </si>
  <si>
    <t>http://www.dragonwealth.net</t>
  </si>
  <si>
    <t>Analytics|Big Data|Cloud Computing|Financial Services</t>
  </si>
  <si>
    <t>/organization/dragon-wealth</t>
  </si>
  <si>
    <t>/funding-round/54fe479d552a19547782e5e9f6a5ee10</t>
  </si>
  <si>
    <t>/organization/ dragonfly</t>
  </si>
  <si>
    <t>/ORGANIZATION/DRAGONFLY</t>
  </si>
  <si>
    <t>/funding-round/14313794000f12d472b0c0a3e6220ec1</t>
  </si>
  <si>
    <t>/Organization/Dragonfly</t>
  </si>
  <si>
    <t>Dragonfly</t>
  </si>
  <si>
    <t>http://www.dragonfly.com</t>
  </si>
  <si>
    <t>/organization/ dragonfly-data-factory</t>
  </si>
  <si>
    <t>/organization/dragonfly-data-factory</t>
  </si>
  <si>
    <t>/funding-round/619bf4af54fd5645ffe964d649861e6b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 dragonfly-list</t>
  </si>
  <si>
    <t>/ORGANIZATION/DRAGONFLY-LIST</t>
  </si>
  <si>
    <t>/funding-round/a642a58a4d8fae81a4c7278e4f54f898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 dragonfly-systems</t>
  </si>
  <si>
    <t>/organization/dragonfly-systems</t>
  </si>
  <si>
    <t>/funding-round/6faff24d60a5f56901041f6d262a8b62</t>
  </si>
  <si>
    <t>/Organization/Dragonfly-Systems</t>
  </si>
  <si>
    <t>Dragonfly Systems</t>
  </si>
  <si>
    <t>Energy|Solar</t>
  </si>
  <si>
    <t>/organization/ dragonfruit-studios</t>
  </si>
  <si>
    <t>/ORGANIZATION/DRAGONFRUIT-STUDIOS</t>
  </si>
  <si>
    <t>/funding-round/e7c7dff3d5951d85743a2b209f72c7f1</t>
  </si>
  <si>
    <t>/Organization/Dragonfruit-Studios</t>
  </si>
  <si>
    <t>Dragonfruit Studios</t>
  </si>
  <si>
    <t>http://www.dragonfruitstudios.com</t>
  </si>
  <si>
    <t>/organization/ dragonpay</t>
  </si>
  <si>
    <t>/organization/dragonpay</t>
  </si>
  <si>
    <t>/funding-round/369c3ef42ea7652eae0e439bf074d97d</t>
  </si>
  <si>
    <t>/Organization/Dragonpay</t>
  </si>
  <si>
    <t>Dragonpay</t>
  </si>
  <si>
    <t>http://www.dragonpay.ph</t>
  </si>
  <si>
    <t>E-Commerce|Internet|Payments</t>
  </si>
  <si>
    <t>/organization/ dragonplay</t>
  </si>
  <si>
    <t>/ORGANIZATION/DRAGONPLAY</t>
  </si>
  <si>
    <t>/funding-round/137880fa44f04493a2d20f691f7946bf</t>
  </si>
  <si>
    <t>/Organization/Dragonplay</t>
  </si>
  <si>
    <t>Dragonplay</t>
  </si>
  <si>
    <t>http://www.dragonplay.com</t>
  </si>
  <si>
    <t>Android|Games|Social Games</t>
  </si>
  <si>
    <t>/organization/dragonplay</t>
  </si>
  <si>
    <t>/funding-round/ad19e8614e2571ee01fc4f179e6b544b</t>
  </si>
  <si>
    <t>/organization/ dragonrad</t>
  </si>
  <si>
    <t>/ORGANIZATION/DRAGONRAD</t>
  </si>
  <si>
    <t>/funding-round/a1b633b4df9c4dc20a8d9d567ea6859c</t>
  </si>
  <si>
    <t>/Organization/Dragonrad</t>
  </si>
  <si>
    <t>DragonRAD</t>
  </si>
  <si>
    <t>http://www.seregon.com</t>
  </si>
  <si>
    <t>/organization/dragonrad</t>
  </si>
  <si>
    <t>/funding-round/c95acf0885040e5bc359c043291aabe8</t>
  </si>
  <si>
    <t>/organization/ dragonwave</t>
  </si>
  <si>
    <t>/ORGANIZATION/DRAGONWAVE</t>
  </si>
  <si>
    <t>/funding-round/655abf13714d6ea3c45737a6841a04ff</t>
  </si>
  <si>
    <t>/Organization/Dragonwave</t>
  </si>
  <si>
    <t>DragonWave</t>
  </si>
  <si>
    <t>http://www.dragonwaveinc.com</t>
  </si>
  <si>
    <t>/organization/dragonwave</t>
  </si>
  <si>
    <t>/funding-round/c01e9267c05a5df485c8f3a3aea922bc</t>
  </si>
  <si>
    <t>/organization/ drais-pharmaceuticals</t>
  </si>
  <si>
    <t>/ORGANIZATION/DRAIS-PHARMACEUTICALS</t>
  </si>
  <si>
    <t>/funding-round/6ab5378113871dae4fcb410b9f37a526</t>
  </si>
  <si>
    <t>/Organization/Drais-Pharmaceuticals</t>
  </si>
  <si>
    <t>Drais Pharmaceuticals</t>
  </si>
  <si>
    <t>http://draispharma.com</t>
  </si>
  <si>
    <t>/organization/ draker-laboratories</t>
  </si>
  <si>
    <t>/organization/draker-laboratories</t>
  </si>
  <si>
    <t>/funding-round/0ff015c6c608558b0e6abd3ae616f017</t>
  </si>
  <si>
    <t>/Organization/Draker-Laboratories</t>
  </si>
  <si>
    <t>Draker</t>
  </si>
  <si>
    <t>http://www.drakerenergy.com</t>
  </si>
  <si>
    <t>/ORGANIZATION/DRAKER-LABORATORIES</t>
  </si>
  <si>
    <t>/funding-round/269c30e05cab3a247485bf176d4e974b</t>
  </si>
  <si>
    <t>/funding-round/4bf55c6c0ee20e9165414c178957e5b0</t>
  </si>
  <si>
    <t>/funding-round/a70bc7e81bfec232a237e4dc15b068ea</t>
  </si>
  <si>
    <t>/funding-round/b03fa64d57b44fe2ec14f601f437a7a1</t>
  </si>
  <si>
    <t>/funding-round/b57c6941bf53e879c637a7f62385c2d1</t>
  </si>
  <si>
    <t>/funding-round/bc441636a750ce7f75df12d4dedf7e25</t>
  </si>
  <si>
    <t>/funding-round/ec1887212e22a3af7c8f13daf5d3d68b</t>
  </si>
  <si>
    <t>/organization/ drakk-s-place</t>
  </si>
  <si>
    <t>/organization/drakk-s-place</t>
  </si>
  <si>
    <t>/funding-round/33194c83ad7fa8b2b24995656b82f6d2</t>
  </si>
  <si>
    <t>/Organization/Drakk-S-Place</t>
  </si>
  <si>
    <t>Drakk's Place</t>
  </si>
  <si>
    <t>Tolleson</t>
  </si>
  <si>
    <t>/organization/ drama-company</t>
  </si>
  <si>
    <t>/ORGANIZATION/DRAMA-COMPANY</t>
  </si>
  <si>
    <t>/funding-round/79f2436e160380b62e41aa51f5c185c6</t>
  </si>
  <si>
    <t>/Organization/Drama-Company</t>
  </si>
  <si>
    <t>DRAMA &amp; COMPANY</t>
  </si>
  <si>
    <t>http://dramancompany.com</t>
  </si>
  <si>
    <t>/organization/drama-company</t>
  </si>
  <si>
    <t>/funding-round/e830b7b1a5616124ec10194537e1cdb2</t>
  </si>
  <si>
    <t>/organization/ dramafever</t>
  </si>
  <si>
    <t>/ORGANIZATION/DRAMAFEVER</t>
  </si>
  <si>
    <t>/funding-round/57235cf2e402e5d2dbb962226d7fd2fe</t>
  </si>
  <si>
    <t>/Organization/Dramafever</t>
  </si>
  <si>
    <t>DramaFever</t>
  </si>
  <si>
    <t>http://www.dramafever.com</t>
  </si>
  <si>
    <t>Freemium|Games|Television|Video|Video on Demand|Video Streaming</t>
  </si>
  <si>
    <t>/organization/dramafever</t>
  </si>
  <si>
    <t>/funding-round/b03412e788bb00d12c9fe37007d86de1</t>
  </si>
  <si>
    <t>/funding-round/caefd99728c59b2aa79187581c2c5cd2</t>
  </si>
  <si>
    <t>/funding-round/d4690ccda6d8a263f683658221748ff9</t>
  </si>
  <si>
    <t>/organization/ dramatize</t>
  </si>
  <si>
    <t>/ORGANIZATION/DRAMATIZE</t>
  </si>
  <si>
    <t>/funding-round/ffa0a42bcb32b1e5f59135c35c3d36f0</t>
  </si>
  <si>
    <t>/Organization/Dramatize</t>
  </si>
  <si>
    <t>Dramatize</t>
  </si>
  <si>
    <t>http://www.dramatize.com/</t>
  </si>
  <si>
    <t>Entertainment|Freemium|Internet|Video|Video on Demand|Video Streaming</t>
  </si>
  <si>
    <t>/organization/ draper-james</t>
  </si>
  <si>
    <t>/organization/draper-james</t>
  </si>
  <si>
    <t>/funding-round/523a2172e3ce8dcc4d540a8c255dc373</t>
  </si>
  <si>
    <t>/Organization/Draper-James</t>
  </si>
  <si>
    <t>Draper James</t>
  </si>
  <si>
    <t>http://www.draperjames.com/</t>
  </si>
  <si>
    <t>/organization/ draths-corporation</t>
  </si>
  <si>
    <t>/ORGANIZATION/DRATHS-CORPORATION</t>
  </si>
  <si>
    <t>/funding-round/594f81026253d591a3e2da94310fa397</t>
  </si>
  <si>
    <t>/Organization/Draths-Corporation</t>
  </si>
  <si>
    <t>Draths Corporation</t>
  </si>
  <si>
    <t>http://www.drathscorporation.com</t>
  </si>
  <si>
    <t>/organization/draths-corporation</t>
  </si>
  <si>
    <t>/funding-round/c03b49142bb93b4368e327fbe4add145</t>
  </si>
  <si>
    <t>/organization/ dravailable</t>
  </si>
  <si>
    <t>/ORGANIZATION/DRAVAILABLE</t>
  </si>
  <si>
    <t>/funding-round/69a9062df76a16258fc372ffbe15fde5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 drawbridge</t>
  </si>
  <si>
    <t>/organization/drawbridge</t>
  </si>
  <si>
    <t>/funding-round/a22ed6e6193aa7943c022f9bdab18e71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</t>
  </si>
  <si>
    <t>/funding-round/aec788955ca58e46a05c5e28d980f6b9</t>
  </si>
  <si>
    <t>/organization/ drawbridge-networks</t>
  </si>
  <si>
    <t>/organization/drawbridge-networks</t>
  </si>
  <si>
    <t>/funding-round/fcdc5050136251379ff2748c87c8e007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 drawn-to-scale</t>
  </si>
  <si>
    <t>/ORGANIZATION/DRAWN-TO-SCALE</t>
  </si>
  <si>
    <t>/funding-round/51b38411fb9b8edc138a8653201d0752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 draytek-technologies</t>
  </si>
  <si>
    <t>/organization/draytek-technologies</t>
  </si>
  <si>
    <t>/funding-round/af6c642305dad39754d8ce1fa898a465</t>
  </si>
  <si>
    <t>/Organization/Draytek-Technologies</t>
  </si>
  <si>
    <t>Draytek Technologies</t>
  </si>
  <si>
    <t>http://www.draytek.com</t>
  </si>
  <si>
    <t>Hsinchu</t>
  </si>
  <si>
    <t>/organization/ drb-systems</t>
  </si>
  <si>
    <t>/ORGANIZATION/DRB-SYSTEMS</t>
  </si>
  <si>
    <t>/funding-round/b18f8c8960e5644c16936286005208cb</t>
  </si>
  <si>
    <t>/Organization/Drb-Systems</t>
  </si>
  <si>
    <t>DRB Systems</t>
  </si>
  <si>
    <t>http://drbsystems.com</t>
  </si>
  <si>
    <t>Automated Kiosk|Service Providers|Software</t>
  </si>
  <si>
    <t>/organization/ drbridge</t>
  </si>
  <si>
    <t>/organization/drbridge</t>
  </si>
  <si>
    <t>/funding-round/ac64b51c7c7d9dd400e79c6c3b6115ae</t>
  </si>
  <si>
    <t>/Organization/Drbridge</t>
  </si>
  <si>
    <t>DrBridge</t>
  </si>
  <si>
    <t>http://www.drbridge.com</t>
  </si>
  <si>
    <t>/organization/ drc-computer</t>
  </si>
  <si>
    <t>/ORGANIZATION/DRC-COMPUTER</t>
  </si>
  <si>
    <t>/funding-round/668251cf4838e162fd16933077d6782d</t>
  </si>
  <si>
    <t>/Organization/Drc-Computer</t>
  </si>
  <si>
    <t>DRC Computer</t>
  </si>
  <si>
    <t>http://www.drccomputer.com</t>
  </si>
  <si>
    <t>/organization/ drchrono</t>
  </si>
  <si>
    <t>/organization/drchrono</t>
  </si>
  <si>
    <t>/funding-round/3fc354bb4ba7780c4c67d02b677cbfc6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CHRONO</t>
  </si>
  <si>
    <t>/funding-round/906b24738746de71252ddb0a1c7e47d0</t>
  </si>
  <si>
    <t>/funding-round/92e00f40e11abc955262a5dec3238cbe</t>
  </si>
  <si>
    <t>/funding-round/9c2967e96ca02ab12e9253725d823167</t>
  </si>
  <si>
    <t>/funding-round/bac1e85e8382cfd52b8532c38a37b3b6</t>
  </si>
  <si>
    <t>/funding-round/c6972c75b8df8fedf28b066b33874eaa</t>
  </si>
  <si>
    <t>/funding-round/d98ca6e8a9e8eea5cba7a5147b98a860</t>
  </si>
  <si>
    <t>/funding-round/ead0e8b0e6c0d28836835359d149f7bd</t>
  </si>
  <si>
    <t>/organization/ dream-dinners</t>
  </si>
  <si>
    <t>/organization/dream-dinners</t>
  </si>
  <si>
    <t>/funding-round/87198ba0aac0e278b229b6be826b5f57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 dream-home-renovations</t>
  </si>
  <si>
    <t>/ORGANIZATION/DREAM-HOME-RENOVATIONS</t>
  </si>
  <si>
    <t>/funding-round/b26fbdd6a5810ac958639d50dd81cc2c</t>
  </si>
  <si>
    <t>/Organization/Dream-Home-Renovations</t>
  </si>
  <si>
    <t>Dream home renovations</t>
  </si>
  <si>
    <t>Saint Cloud</t>
  </si>
  <si>
    <t>/organization/ dream-industries</t>
  </si>
  <si>
    <t>/organization/dream-industries</t>
  </si>
  <si>
    <t>/funding-round/2069bd1a7005dd7284092a6260cb362b</t>
  </si>
  <si>
    <t>/Organization/Dream-Industries</t>
  </si>
  <si>
    <t>Dream Industries</t>
  </si>
  <si>
    <t>http://dreamindustries.co</t>
  </si>
  <si>
    <t>/ORGANIZATION/DREAM-INDUSTRIES</t>
  </si>
  <si>
    <t>/funding-round/90eae14c33eee01d26dc66bf21baa08f</t>
  </si>
  <si>
    <t>/funding-round/eb16cdfb8086fd489962b8dd55675f05</t>
  </si>
  <si>
    <t>/organization/ dream-kitchen</t>
  </si>
  <si>
    <t>/ORGANIZATION/DREAM-KITCHEN</t>
  </si>
  <si>
    <t>/funding-round/3154214b2ac8ea4c5314302c19f635e0</t>
  </si>
  <si>
    <t>/Organization/Dream-Kitchen</t>
  </si>
  <si>
    <t>Dream Kitchen</t>
  </si>
  <si>
    <t>http://www.shareddreamkitchen.com</t>
  </si>
  <si>
    <t>/organization/ dream-learners</t>
  </si>
  <si>
    <t>/organization/dream-learners</t>
  </si>
  <si>
    <t>/funding-round/43bec5b72bb7a496d5a4d72494b82983</t>
  </si>
  <si>
    <t>/Organization/Dream-Learners</t>
  </si>
  <si>
    <t>Dream Learners</t>
  </si>
  <si>
    <t>http://www.dreamlearners.com</t>
  </si>
  <si>
    <t>Apps|Content|Education|Kids|Startups</t>
  </si>
  <si>
    <t>/organization/ dream-link-entertainment</t>
  </si>
  <si>
    <t>/ORGANIZATION/DREAM-LINK-ENTERTAINMENT</t>
  </si>
  <si>
    <t>/funding-round/f719e07b8ccdc4d8c464772126fd6a75</t>
  </si>
  <si>
    <t>/Organization/Dream-Link-Entertainment</t>
  </si>
  <si>
    <t>Dream Link Entertainment</t>
  </si>
  <si>
    <t>http://www.dle.jp/en</t>
  </si>
  <si>
    <t>/organization/ dream-payments</t>
  </si>
  <si>
    <t>/organization/dream-payments</t>
  </si>
  <si>
    <t>/funding-round/36b8c18b7208db2b99ab6d25d2667ba0</t>
  </si>
  <si>
    <t>/Organization/Dream-Payments</t>
  </si>
  <si>
    <t>Dream Payments</t>
  </si>
  <si>
    <t>http://www.dreampayments.com</t>
  </si>
  <si>
    <t>/organization/ dream-tuner</t>
  </si>
  <si>
    <t>/ORGANIZATION/DREAM-TUNER</t>
  </si>
  <si>
    <t>/funding-round/2b4a2a11081bdf54db05e9848ccc5e50</t>
  </si>
  <si>
    <t>/Organization/Dream-Tuner</t>
  </si>
  <si>
    <t>Dream Tuner</t>
  </si>
  <si>
    <t>http://www.dreamtuner.com/</t>
  </si>
  <si>
    <t>/organization/ dream-village</t>
  </si>
  <si>
    <t>/organization/dream-village</t>
  </si>
  <si>
    <t>/funding-round/dba92b4b2b9512d5143c04266981528b</t>
  </si>
  <si>
    <t>/Organization/Dream-Village</t>
  </si>
  <si>
    <t>Dream Village</t>
  </si>
  <si>
    <t>http://www.dream-village.org</t>
  </si>
  <si>
    <t>Enterprises|Non Profit</t>
  </si>
  <si>
    <t>/organization/ dream-weddings</t>
  </si>
  <si>
    <t>/ORGANIZATION/DREAM-WEDDINGS</t>
  </si>
  <si>
    <t>/funding-round/2fe5e77062fa27df0e47736cfb7f95c0</t>
  </si>
  <si>
    <t>/Organization/Dream-Weddings</t>
  </si>
  <si>
    <t>Dream Weddings Ltd</t>
  </si>
  <si>
    <t>http://www.dreamwedding.com/</t>
  </si>
  <si>
    <t>Apps|Social Games|Weddings</t>
  </si>
  <si>
    <t>/organization/ dream11</t>
  </si>
  <si>
    <t>/organization/dream11</t>
  </si>
  <si>
    <t>/funding-round/aeca71f5ab63878abc4263cd242e1de8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 dreambox-learning</t>
  </si>
  <si>
    <t>/ORGANIZATION/DREAMBOX-LEARNING</t>
  </si>
  <si>
    <t>/funding-round/575b3cac51a427c8c3506a35085220ce</t>
  </si>
  <si>
    <t>/Organization/Dreambox-Learning</t>
  </si>
  <si>
    <t>DreamBox Learning</t>
  </si>
  <si>
    <t>http://www.dreambox.com</t>
  </si>
  <si>
    <t>EdTech|Education|Software|Tutoring</t>
  </si>
  <si>
    <t>/organization/dreambox-learning</t>
  </si>
  <si>
    <t>/funding-round/a352165fd4482dcf36e26022d5cd52de</t>
  </si>
  <si>
    <t>/funding-round/ae12c57acd347098b73a1cb97e899ff8</t>
  </si>
  <si>
    <t>/funding-round/d66983e6c91becf397f738cb6747b14c</t>
  </si>
  <si>
    <t>/funding-round/ef539dacd920394647a6ecfb9128ade9</t>
  </si>
  <si>
    <t>/organization/ dreamcloset-com</t>
  </si>
  <si>
    <t>/organization/dreamcloset-com</t>
  </si>
  <si>
    <t>/funding-round/cf79d48e4c5b574c716ebba179326c46</t>
  </si>
  <si>
    <t>/Organization/Dreamcloset-Com</t>
  </si>
  <si>
    <t>DreamCloset.com</t>
  </si>
  <si>
    <t>http://www.dreamcloset.com</t>
  </si>
  <si>
    <t>/organization/ dreamdry</t>
  </si>
  <si>
    <t>/ORGANIZATION/DREAMDRY</t>
  </si>
  <si>
    <t>/funding-round/f8f592906ee2e18456bf345935e751c5</t>
  </si>
  <si>
    <t>/Organization/Dreamdry</t>
  </si>
  <si>
    <t>DreamDry</t>
  </si>
  <si>
    <t>http://www.dreamdry.com/</t>
  </si>
  <si>
    <t>/organization/ dreame</t>
  </si>
  <si>
    <t>/organization/dreame</t>
  </si>
  <si>
    <t>/funding-round/0ec73aea0118536734367f6b9df97d4a</t>
  </si>
  <si>
    <t>/Organization/Dreame</t>
  </si>
  <si>
    <t>Dreame</t>
  </si>
  <si>
    <t>http://www.dreame.me</t>
  </si>
  <si>
    <t>Art|Humanitarian|Internet</t>
  </si>
  <si>
    <t>/organization/ dreamed-diabetes</t>
  </si>
  <si>
    <t>/ORGANIZATION/DREAMED-DIABETES</t>
  </si>
  <si>
    <t>/funding-round/321a8886d6f50dcf3b61039a7e322a92</t>
  </si>
  <si>
    <t>/Organization/Dreamed-Diabetes</t>
  </si>
  <si>
    <t>DreaMed Diabetes</t>
  </si>
  <si>
    <t>http://www.dreamed-diabetes.com/</t>
  </si>
  <si>
    <t>Diabetes|Medical Devices</t>
  </si>
  <si>
    <t>/organization/ dreamerz-foods</t>
  </si>
  <si>
    <t>/organization/dreamerz-foods</t>
  </si>
  <si>
    <t>/funding-round/9bd9f3626eb3472f545a206d38cc2815</t>
  </si>
  <si>
    <t>/Organization/Dreamerz-Foods</t>
  </si>
  <si>
    <t>Dreamerz Foods</t>
  </si>
  <si>
    <t>http://www.dreamerz.com</t>
  </si>
  <si>
    <t>/organization/ dreamface-interactive</t>
  </si>
  <si>
    <t>/ORGANIZATION/DREAMFACE-INTERACTIVE</t>
  </si>
  <si>
    <t>/funding-round/79ee2e2bd783f8b7c7ece1151f10a8d5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 dreamfactory</t>
  </si>
  <si>
    <t>/organization/dreamfactory</t>
  </si>
  <si>
    <t>/funding-round/236ef10f6e6ae143648b9505f7e47743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ACTORY</t>
  </si>
  <si>
    <t>/funding-round/356ce9d0f07b62d250b900308be15950</t>
  </si>
  <si>
    <t>/funding-round/7eb217775b5e4b8a0a3acc6de0678fed</t>
  </si>
  <si>
    <t>/funding-round/b36872b927d0261826adf64f60cc04b3</t>
  </si>
  <si>
    <t>/funding-round/d55b36a047628d603191a550b16083d5</t>
  </si>
  <si>
    <t>/organization/ dreamforge</t>
  </si>
  <si>
    <t>/ORGANIZATION/DREAMFORGE</t>
  </si>
  <si>
    <t>/funding-round/d52e069837b51815193474fa6863dc03</t>
  </si>
  <si>
    <t>/Organization/Dreamforge</t>
  </si>
  <si>
    <t>Dreamforge</t>
  </si>
  <si>
    <t>http://dreamforge.me</t>
  </si>
  <si>
    <t>/organization/ dreamfund-holdings</t>
  </si>
  <si>
    <t>/organization/dreamfund-holdings</t>
  </si>
  <si>
    <t>/funding-round/5528d38787cf962fb2f4d0a15f02b107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 dreamfunded</t>
  </si>
  <si>
    <t>/ORGANIZATION/DREAMFUNDED</t>
  </si>
  <si>
    <t>/funding-round/d12c4da2f904366aaae9abd34c8736f6</t>
  </si>
  <si>
    <t>/Organization/Dreamfunded</t>
  </si>
  <si>
    <t>DreamFunded</t>
  </si>
  <si>
    <t>http://www.dreamfunded.com</t>
  </si>
  <si>
    <t>Angels|Crowdfunding|Finance Technology|Marketplaces|Venture Capital</t>
  </si>
  <si>
    <t>/organization/ dreamheart</t>
  </si>
  <si>
    <t>/organization/dreamheart</t>
  </si>
  <si>
    <t>/funding-round/af4e65940fd6dde7e35c050e00b23052</t>
  </si>
  <si>
    <t>/Organization/Dreamheart</t>
  </si>
  <si>
    <t>DreamHeart</t>
  </si>
  <si>
    <t>http://www.dreamheartgames.com</t>
  </si>
  <si>
    <t>/organization/ dreamhighr</t>
  </si>
  <si>
    <t>/ORGANIZATION/DREAMHIGHR</t>
  </si>
  <si>
    <t>/funding-round/31956bddf02c1ebb2dee7b3465898b58</t>
  </si>
  <si>
    <t>/Organization/Dreamhighr</t>
  </si>
  <si>
    <t>DreamHighr</t>
  </si>
  <si>
    <t>http://www.dreamhighr.co/</t>
  </si>
  <si>
    <t>Fort Walton Beach</t>
  </si>
  <si>
    <t>/organization/ dreamhomes-club</t>
  </si>
  <si>
    <t>/organization/dreamhomes-club</t>
  </si>
  <si>
    <t>/funding-round/8c0f757cce7a4b12c767a92666e2661a</t>
  </si>
  <si>
    <t>/Organization/Dreamhomes-Club</t>
  </si>
  <si>
    <t>DreamHomes Club</t>
  </si>
  <si>
    <t>http://www.dreamhomes.club</t>
  </si>
  <si>
    <t>Consulting|Consumer Goods|Social Media Marketing</t>
  </si>
  <si>
    <t>/organization/ dreamhost</t>
  </si>
  <si>
    <t>/ORGANIZATION/DREAMHOST</t>
  </si>
  <si>
    <t>/funding-round/5dc4e88dd476cb3999f1ecc24fa6f6eb</t>
  </si>
  <si>
    <t>/Organization/Dreamhost</t>
  </si>
  <si>
    <t>DreamHost</t>
  </si>
  <si>
    <t>http://www.dreamhost.com</t>
  </si>
  <si>
    <t>Cloud Computing|Cloud Data Services|Domains|Web Hosting</t>
  </si>
  <si>
    <t>22-09-1997</t>
  </si>
  <si>
    <t>/organization/ dreamise</t>
  </si>
  <si>
    <t>/organization/dreamise</t>
  </si>
  <si>
    <t>/funding-round/c5ccab14eff3f95bd40525c37c15b4fb</t>
  </si>
  <si>
    <t>/Organization/Dreamise</t>
  </si>
  <si>
    <t>Dreamise</t>
  </si>
  <si>
    <t>http://www.dreamise.com</t>
  </si>
  <si>
    <t>Analytics|Consumers|Mobile|Social Media</t>
  </si>
  <si>
    <t>/organization/ dreamitize</t>
  </si>
  <si>
    <t>/ORGANIZATION/DREAMITIZE</t>
  </si>
  <si>
    <t>/funding-round/dcbeb1c479a38c6d27c8c5120fefc867</t>
  </si>
  <si>
    <t>/Organization/Dreamitize</t>
  </si>
  <si>
    <t>Dreamitize</t>
  </si>
  <si>
    <t>http://www.Dreamitize.com</t>
  </si>
  <si>
    <t>/organization/ dreamjobbing</t>
  </si>
  <si>
    <t>/organization/dreamjobbing</t>
  </si>
  <si>
    <t>/funding-round/ceaebec1b13c250ff3da4d73dbca9db1</t>
  </si>
  <si>
    <t>/Organization/Dreamjobbing</t>
  </si>
  <si>
    <t>DreamJobbing</t>
  </si>
  <si>
    <t>http://dreamjobbing.com/</t>
  </si>
  <si>
    <t>Career Planning|Personal Data|Video</t>
  </si>
  <si>
    <t>/organization/ dreamlines</t>
  </si>
  <si>
    <t>/ORGANIZATION/DREAMLINES</t>
  </si>
  <si>
    <t>/funding-round/2afeeee87288a49844b6e78c1cabcd90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lines</t>
  </si>
  <si>
    <t>/funding-round/89d6b0f0ac79428ae51d4cec14ebc024</t>
  </si>
  <si>
    <t>/funding-round/d4c8544e843b0f4b62b1c17fe9871f8e</t>
  </si>
  <si>
    <t>/organization/ dreamnotes</t>
  </si>
  <si>
    <t>/organization/dreamnotes</t>
  </si>
  <si>
    <t>/funding-round/cd1be8d4a1a811d94c0cda4d209888ed</t>
  </si>
  <si>
    <t>/Organization/Dreamnotes</t>
  </si>
  <si>
    <t>DreamNotes</t>
  </si>
  <si>
    <t>Mobile|Social Media|Social Network Media</t>
  </si>
  <si>
    <t>/organization/ dreampod</t>
  </si>
  <si>
    <t>/ORGANIZATION/DREAMPOD</t>
  </si>
  <si>
    <t>/funding-round/2aec0645945169fac72db37d47eb2893</t>
  </si>
  <si>
    <t>/Organization/Dreampod</t>
  </si>
  <si>
    <t>Dreampod</t>
  </si>
  <si>
    <t>http://www.dreampod.com</t>
  </si>
  <si>
    <t>Advertising|Analytics|Brand Marketing|Internet|Search</t>
  </si>
  <si>
    <t>/organization/ dreamqii</t>
  </si>
  <si>
    <t>/organization/dreamqii</t>
  </si>
  <si>
    <t>/funding-round/f81ba11c9e35cecb6ba7c705b2ded5c1</t>
  </si>
  <si>
    <t>/Organization/Dreamqii</t>
  </si>
  <si>
    <t>DreamQii</t>
  </si>
  <si>
    <t>http://dreamqii.com</t>
  </si>
  <si>
    <t>Drones|Robotics</t>
  </si>
  <si>
    <t>/organization/ dreamsaver-enterprises-llc</t>
  </si>
  <si>
    <t>/ORGANIZATION/DREAMSAVER-ENTERPRISES-LLC</t>
  </si>
  <si>
    <t>/funding-round/2290fdddbb3dc74311c5972e547899ca</t>
  </si>
  <si>
    <t>/Organization/Dreamsaver-Enterprises-Llc</t>
  </si>
  <si>
    <t>DreamSaver Enterprises</t>
  </si>
  <si>
    <t>Material Science|Public Safety|Services</t>
  </si>
  <si>
    <t>/organization/ dreamscape-blue</t>
  </si>
  <si>
    <t>/organization/dreamscape-blue</t>
  </si>
  <si>
    <t>/funding-round/a5d143731a4bf3014b34eda37c5a2da3</t>
  </si>
  <si>
    <t>/Organization/Dreamscape-Blue</t>
  </si>
  <si>
    <t>Dreamscape Blue</t>
  </si>
  <si>
    <t>http://www.dreamscapeblue.com/index.html</t>
  </si>
  <si>
    <t>/organization/ dreamscloud</t>
  </si>
  <si>
    <t>/ORGANIZATION/DREAMSCLOUD</t>
  </si>
  <si>
    <t>/funding-round/244890cb5791405da83437d19a4a9454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 dreamsha-re</t>
  </si>
  <si>
    <t>/organization/dreamsha-re</t>
  </si>
  <si>
    <t>/funding-round/ee29bf0bbef547ebe71b006791e46b7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 dreamsoft-technologies</t>
  </si>
  <si>
    <t>/ORGANIZATION/DREAMSOFT-TECHNOLOGIES</t>
  </si>
  <si>
    <t>/funding-round/d0343a7b6b1d5768aa48b15959d6d4f4</t>
  </si>
  <si>
    <t>/Organization/Dreamsoft-Technologies</t>
  </si>
  <si>
    <t>Dreamsoft Technologies</t>
  </si>
  <si>
    <t>http://www.fileswire.com</t>
  </si>
  <si>
    <t>Peer-to-Peer|Software</t>
  </si>
  <si>
    <t>Peer-to-Peer</t>
  </si>
  <si>
    <t>/organization/ dreamstreet-golf</t>
  </si>
  <si>
    <t>/organization/dreamstreet-golf</t>
  </si>
  <si>
    <t>/funding-round/0e2c78bc344f61b63707b88649616245</t>
  </si>
  <si>
    <t>/Organization/Dreamstreet-Golf</t>
  </si>
  <si>
    <t>Dreamstreet Golf</t>
  </si>
  <si>
    <t>http://www.dreamstreetgolf.com</t>
  </si>
  <si>
    <t>/organization/ dreamware</t>
  </si>
  <si>
    <t>/ORGANIZATION/DREAMWARE</t>
  </si>
  <si>
    <t>/funding-round/78837caa13e12311943e39c7ea3c14d1</t>
  </si>
  <si>
    <t>/Organization/Dreamware</t>
  </si>
  <si>
    <t>Dreamware</t>
  </si>
  <si>
    <t>http://www.dreamwareinc.co/</t>
  </si>
  <si>
    <t>/organization/ dreamweaver-international-inc</t>
  </si>
  <si>
    <t>/organization/dreamweaver-international-inc</t>
  </si>
  <si>
    <t>/funding-round/05a70db037c8006b8c2a16808653954a</t>
  </si>
  <si>
    <t>/Organization/Dreamweaver-International-Inc</t>
  </si>
  <si>
    <t>Dreamweaver International</t>
  </si>
  <si>
    <t>http://www.dreamweaverintl.com</t>
  </si>
  <si>
    <t>Greer</t>
  </si>
  <si>
    <t>/ORGANIZATION/DREAMWEAVER-INTERNATIONAL-INC</t>
  </si>
  <si>
    <t>/funding-round/89e034153b4065e1a90be93751934be3</t>
  </si>
  <si>
    <t>/funding-round/f393218609a9768414d30482007b2e9f</t>
  </si>
  <si>
    <t>/organization/ dreamworks-animation</t>
  </si>
  <si>
    <t>/ORGANIZATION/DREAMWORKS-ANIMATION</t>
  </si>
  <si>
    <t>/funding-round/5ebd9677fbb5d8a7c847f8af7c795027</t>
  </si>
  <si>
    <t>/Organization/Dreamworks-Animation</t>
  </si>
  <si>
    <t>DreamWorks Animation</t>
  </si>
  <si>
    <t>http://dreamworksanimation.com</t>
  </si>
  <si>
    <t>/organization/ dreamzer-games</t>
  </si>
  <si>
    <t>/organization/dreamzer-games</t>
  </si>
  <si>
    <t>/funding-round/1f6a2a8e5b1928f0613c7870c3543592</t>
  </si>
  <si>
    <t>/Organization/Dreamzer-Games</t>
  </si>
  <si>
    <t>Dreamzer Games</t>
  </si>
  <si>
    <t>http://www.dreamzer.com/</t>
  </si>
  <si>
    <t>Developer APIs|Games|Publishing</t>
  </si>
  <si>
    <t>/ORGANIZATION/DREAMZER-GAMES</t>
  </si>
  <si>
    <t>/funding-round/ab07b442354a4b7781b59af4e3e4b90c</t>
  </si>
  <si>
    <t>/organization/ dred-online-doctor</t>
  </si>
  <si>
    <t>/organization/dred-online-doctor</t>
  </si>
  <si>
    <t>/funding-round/8b94a9f3290db6204474721445452df4</t>
  </si>
  <si>
    <t>/Organization/Dred-Online-Doctor</t>
  </si>
  <si>
    <t>DrEd Online Doctor</t>
  </si>
  <si>
    <t>http://www.dred.com</t>
  </si>
  <si>
    <t>/ORGANIZATION/DRED-ONLINE-DOCTOR</t>
  </si>
  <si>
    <t>/funding-round/bb0c8d3f26451dbb77083296c458dd0c</t>
  </si>
  <si>
    <t>/organization/ dregens-teknoloji</t>
  </si>
  <si>
    <t>/organization/dregens-teknoloji</t>
  </si>
  <si>
    <t>/funding-round/ec6916f13ec56be7a95992c9d80669b7</t>
  </si>
  <si>
    <t>/Organization/Dregens-Teknoloji</t>
  </si>
  <si>
    <t>Dregens Teknoloji</t>
  </si>
  <si>
    <t>http://www.dregens.com</t>
  </si>
  <si>
    <t>19-05-2012</t>
  </si>
  <si>
    <t>/organization/ dremio-corporation</t>
  </si>
  <si>
    <t>/ORGANIZATION/DREMIO-CORPORATION</t>
  </si>
  <si>
    <t>/funding-round/8f385180e23fb34e217c9abf8da04931</t>
  </si>
  <si>
    <t>/Organization/Dremio-Corporation</t>
  </si>
  <si>
    <t>Dremio Corporation</t>
  </si>
  <si>
    <t>http://www.dremio.com/</t>
  </si>
  <si>
    <t>/organization/ dresden-silicon</t>
  </si>
  <si>
    <t>/organization/dresden-silicon</t>
  </si>
  <si>
    <t>/funding-round/a43ca4cc4ee03b9ec74662014c6459f5</t>
  </si>
  <si>
    <t>23-11-2005</t>
  </si>
  <si>
    <t>/Organization/Dresden-Silicon</t>
  </si>
  <si>
    <t>Dresden Silicon</t>
  </si>
  <si>
    <t>/organization/ dress---go</t>
  </si>
  <si>
    <t>/ORGANIZATION/DRESS---GO</t>
  </si>
  <si>
    <t>/funding-round/6f4a113f555ea47c232414c0158b1a7d</t>
  </si>
  <si>
    <t>/Organization/Dress---Go</t>
  </si>
  <si>
    <t>Dress &amp; Go</t>
  </si>
  <si>
    <t>http://www.dressandgo.com.br/</t>
  </si>
  <si>
    <t>/organization/ dress-code</t>
  </si>
  <si>
    <t>/organization/dress-code</t>
  </si>
  <si>
    <t>/funding-round/294c0487e9defe08573b6f0e5104aad6</t>
  </si>
  <si>
    <t>/Organization/Dress-Code</t>
  </si>
  <si>
    <t>Dress Code</t>
  </si>
  <si>
    <t>http://www.DressCodeCustom.com</t>
  </si>
  <si>
    <t>/organization/ dress-up-slp</t>
  </si>
  <si>
    <t>/ORGANIZATION/DRESS-UP-SLP</t>
  </si>
  <si>
    <t>/funding-round/de752a82af87b52c806e5bfdf6474f03</t>
  </si>
  <si>
    <t>/Organization/Dress-Up-Slp</t>
  </si>
  <si>
    <t>Dress Up SLP</t>
  </si>
  <si>
    <t>Fashion|Internet|Services</t>
  </si>
  <si>
    <t>/organization/ dressabelle</t>
  </si>
  <si>
    <t>/organization/dressabelle</t>
  </si>
  <si>
    <t>/funding-round/eb1a78e91d3e9ca0ec44160fd70422e8</t>
  </si>
  <si>
    <t>/Organization/Dressabelle</t>
  </si>
  <si>
    <t>Dressabelle</t>
  </si>
  <si>
    <t>http://www.dressabelle.com.sg/</t>
  </si>
  <si>
    <t>/organization/ dressboom</t>
  </si>
  <si>
    <t>/ORGANIZATION/DRESSBOOM</t>
  </si>
  <si>
    <t>/funding-round/0183893e06020a6540e4662feef87fe8</t>
  </si>
  <si>
    <t>/Organization/Dressboom</t>
  </si>
  <si>
    <t>DRESSBOOM</t>
  </si>
  <si>
    <t>http://dressboom.co.uk/</t>
  </si>
  <si>
    <t>/organization/ dresser-mouldings</t>
  </si>
  <si>
    <t>/organization/dresser-mouldings</t>
  </si>
  <si>
    <t>/funding-round/c257205d04e8253066dd24f4be236f02</t>
  </si>
  <si>
    <t>/Organization/Dresser-Mouldings</t>
  </si>
  <si>
    <t>Dresser Mouldings</t>
  </si>
  <si>
    <t>http://www.dresser.uk.com</t>
  </si>
  <si>
    <t>Bolton Upon Dearne</t>
  </si>
  <si>
    <t>/organization/ dressipi</t>
  </si>
  <si>
    <t>/ORGANIZATION/DRESSIPI</t>
  </si>
  <si>
    <t>/funding-round/2937acba5aed4e2fbed985b8556f8d58</t>
  </si>
  <si>
    <t>/Organization/Dressipi</t>
  </si>
  <si>
    <t>Dressipi</t>
  </si>
  <si>
    <t>http://partners.dressipi.com/</t>
  </si>
  <si>
    <t>Curated Web|E-Commerce|Fashion|Reviews and Recommendations</t>
  </si>
  <si>
    <t>/organization/ drewavan-coaching-and-training</t>
  </si>
  <si>
    <t>/organization/drewavan-coaching-and-training</t>
  </si>
  <si>
    <t>/funding-round/bc690912f3d0b04745726d27566fd9d7</t>
  </si>
  <si>
    <t>/Organization/Drewavan-Coaching-And-Training</t>
  </si>
  <si>
    <t>Drewavan Coaching and Training</t>
  </si>
  <si>
    <t>Williamsburg</t>
  </si>
  <si>
    <t>/organization/ drexcode</t>
  </si>
  <si>
    <t>/ORGANIZATION/DREXCODE</t>
  </si>
  <si>
    <t>/funding-round/325374aa59d43a67e591e148b96b13a8</t>
  </si>
  <si>
    <t>/Organization/Drexcode</t>
  </si>
  <si>
    <t>Drexcode</t>
  </si>
  <si>
    <t>http://drexcode.com/</t>
  </si>
  <si>
    <t>/organization/drexcode</t>
  </si>
  <si>
    <t>/funding-round/7e5ee4ba17da59349f105fa9099c46b5</t>
  </si>
  <si>
    <t>/organization/ drexel-metals</t>
  </si>
  <si>
    <t>/ORGANIZATION/DREXEL-METALS</t>
  </si>
  <si>
    <t>/funding-round/67d852549dec0aa390df445ed227f807</t>
  </si>
  <si>
    <t>/Organization/Drexel-Metals</t>
  </si>
  <si>
    <t>Drexel Metals</t>
  </si>
  <si>
    <t>http://drexmet.com</t>
  </si>
  <si>
    <t>Ivyland</t>
  </si>
  <si>
    <t>/organization/ drexel-university</t>
  </si>
  <si>
    <t>/organization/drexel-university</t>
  </si>
  <si>
    <t>/funding-round/d32f8bb8677f0d12093fcc11e799a866</t>
  </si>
  <si>
    <t>/Organization/Drexel-University</t>
  </si>
  <si>
    <t>Drexel University</t>
  </si>
  <si>
    <t>http://www.drexel.edu/</t>
  </si>
  <si>
    <t>/organization/ drfirst</t>
  </si>
  <si>
    <t>/ORGANIZATION/DRFIRST</t>
  </si>
  <si>
    <t>/funding-round/49ef0beb27bd0160916178a131a365d4</t>
  </si>
  <si>
    <t>/Organization/Drfirst</t>
  </si>
  <si>
    <t>DrFirst</t>
  </si>
  <si>
    <t>http://drfirst.com</t>
  </si>
  <si>
    <t>Electronic Health Records|Software</t>
  </si>
  <si>
    <t>/organization/drfirst</t>
  </si>
  <si>
    <t>/funding-round/6c412867a38f832550dce7964ae2ec42</t>
  </si>
  <si>
    <t>/funding-round/d2f251f3d906a44a88c75554309edd53</t>
  </si>
  <si>
    <t>/funding-round/e9b62f8c142a71bf6e3c9dd9148a3546</t>
  </si>
  <si>
    <t>/organization/ dri-corporation</t>
  </si>
  <si>
    <t>/ORGANIZATION/DRI-CORPORATION</t>
  </si>
  <si>
    <t>/funding-round/010b7e9cf0236d613dc702e749ae5db2</t>
  </si>
  <si>
    <t>/Organization/Dri-Corporation</t>
  </si>
  <si>
    <t>DRI Corporation</t>
  </si>
  <si>
    <t>/organization/ dribble</t>
  </si>
  <si>
    <t>/organization/dribble</t>
  </si>
  <si>
    <t>/funding-round/5b6fb10650c99a9e1e54e14a28ea6226</t>
  </si>
  <si>
    <t>/Organization/Dribble</t>
  </si>
  <si>
    <t>Dribble</t>
  </si>
  <si>
    <t>http://www.playdribble.com/</t>
  </si>
  <si>
    <t>Fantasy Sports|Gambling|Soccer</t>
  </si>
  <si>
    <t>/organization/ driblet</t>
  </si>
  <si>
    <t>/ORGANIZATION/DRIBLET</t>
  </si>
  <si>
    <t>/funding-round/3dc2933f266aabad6d77949a346ba33d</t>
  </si>
  <si>
    <t>/Organization/Driblet</t>
  </si>
  <si>
    <t>Driblet Labs, LLC</t>
  </si>
  <si>
    <t>http://driblet.io</t>
  </si>
  <si>
    <t>/organization/ drift-eyewear</t>
  </si>
  <si>
    <t>/organization/drift-eyewear</t>
  </si>
  <si>
    <t>/funding-round/e9431005a1417ddbe486e04c88cbf3f2</t>
  </si>
  <si>
    <t>/Organization/Drift-Eyewear</t>
  </si>
  <si>
    <t>DRIFT Eyewear</t>
  </si>
  <si>
    <t>http://drifteyewear.com</t>
  </si>
  <si>
    <t>/organization/ driftcoast</t>
  </si>
  <si>
    <t>/ORGANIZATION/DRIFTCOAST</t>
  </si>
  <si>
    <t>/funding-round/135f504fc618d97e8ad812577b217cfe</t>
  </si>
  <si>
    <t>/Organization/Driftcoast</t>
  </si>
  <si>
    <t>DriftCoast</t>
  </si>
  <si>
    <t>http://www.driftcoast.us</t>
  </si>
  <si>
    <t>/organization/ driftrock</t>
  </si>
  <si>
    <t>/organization/driftrock</t>
  </si>
  <si>
    <t>/funding-round/a44ee0df763af6c7e3ad4d816538e270</t>
  </si>
  <si>
    <t>/Organization/Driftrock</t>
  </si>
  <si>
    <t>Driftrock</t>
  </si>
  <si>
    <t>https://www.driftrock.com</t>
  </si>
  <si>
    <t>Internet Marketing|Marketing Automation|Social Media Marketing</t>
  </si>
  <si>
    <t>/organization/ driftt</t>
  </si>
  <si>
    <t>/ORGANIZATION/DRIFTT</t>
  </si>
  <si>
    <t>/funding-round/54ae8f58dffc8c10a3488bbb66a7f0a6</t>
  </si>
  <si>
    <t>/Organization/Driftt</t>
  </si>
  <si>
    <t>Driftt</t>
  </si>
  <si>
    <t>http://www.driftt.com/</t>
  </si>
  <si>
    <t>Business Services|Communications Infrastructure|Customer Support Tools</t>
  </si>
  <si>
    <t>/organization/ drifttoit</t>
  </si>
  <si>
    <t>/organization/drifttoit</t>
  </si>
  <si>
    <t>/funding-round/0e74b8db5cc44a8ad244ad72258901b5</t>
  </si>
  <si>
    <t>/Organization/Drifttoit</t>
  </si>
  <si>
    <t>DriftToIt</t>
  </si>
  <si>
    <t>http://www.drifttoit.com</t>
  </si>
  <si>
    <t>/organization/ drik</t>
  </si>
  <si>
    <t>/ORGANIZATION/DRIK</t>
  </si>
  <si>
    <t>/funding-round/a523d332ed61d647d91a382d2631dcde</t>
  </si>
  <si>
    <t>/Organization/Drik</t>
  </si>
  <si>
    <t>Drik</t>
  </si>
  <si>
    <t>http://www.atdrik.com</t>
  </si>
  <si>
    <t>Biotechnology|Health Diagnostics|Pharmaceuticals</t>
  </si>
  <si>
    <t>/organization/ drill-cycle</t>
  </si>
  <si>
    <t>/organization/drill-cycle</t>
  </si>
  <si>
    <t>/funding-round/0b024e1e2d525e67b7d4fbdc393edbcd</t>
  </si>
  <si>
    <t>/Organization/Drill-Cycle</t>
  </si>
  <si>
    <t>Drill Cycle</t>
  </si>
  <si>
    <t>Energy Efficiency|Mining Technologies</t>
  </si>
  <si>
    <t>/organization/ drill-map</t>
  </si>
  <si>
    <t>/ORGANIZATION/DRILL-MAP</t>
  </si>
  <si>
    <t>/funding-round/7068aa416ad893a528cf2f8218c0d34a</t>
  </si>
  <si>
    <t>/Organization/Drill-Map</t>
  </si>
  <si>
    <t>Accend</t>
  </si>
  <si>
    <t>http://www.accend.io</t>
  </si>
  <si>
    <t>/organization/drill-map</t>
  </si>
  <si>
    <t>/funding-round/84930787f3cd303d675acd920c4933bc</t>
  </si>
  <si>
    <t>/funding-round/b7131fa588778469a2eda1c2a89fe107</t>
  </si>
  <si>
    <t>/funding-round/f4c0158f9c7e7bec35695631bd18d402</t>
  </si>
  <si>
    <t>/organization/ drillinginfo</t>
  </si>
  <si>
    <t>/ORGANIZATION/DRILLINGINFO</t>
  </si>
  <si>
    <t>/funding-round/3d9ee880512501714dcefebff00a1a5c</t>
  </si>
  <si>
    <t>/Organization/Drillinginfo</t>
  </si>
  <si>
    <t>Drillinginfo</t>
  </si>
  <si>
    <t>http://drillinginfo.com</t>
  </si>
  <si>
    <t>Analytics|Business Information Systems|Oil and Gas</t>
  </si>
  <si>
    <t>/organization/drillinginfo</t>
  </si>
  <si>
    <t>/funding-round/83df77734bef2ac9f1efadbc6595a4af</t>
  </si>
  <si>
    <t>/funding-round/c7dc01ea5e68604d405f21eee209c590</t>
  </si>
  <si>
    <t>/organization/ drillster</t>
  </si>
  <si>
    <t>/organization/drillster</t>
  </si>
  <si>
    <t>/funding-round/460879594a21f363d9606a642390127a</t>
  </si>
  <si>
    <t>/Organization/Drillster</t>
  </si>
  <si>
    <t>Drillster</t>
  </si>
  <si>
    <t>http://www.drillster.com</t>
  </si>
  <si>
    <t>Vleuten</t>
  </si>
  <si>
    <t>/organization/ drimki</t>
  </si>
  <si>
    <t>/ORGANIZATION/DRIMKI</t>
  </si>
  <si>
    <t>/funding-round/21795f409c906b4007806804263bf9b8</t>
  </si>
  <si>
    <t>/Organization/Drimki</t>
  </si>
  <si>
    <t>Drimki</t>
  </si>
  <si>
    <t>http://www.drimki.fr</t>
  </si>
  <si>
    <t>/organization/drimki</t>
  </si>
  <si>
    <t>/funding-round/eab9d94c09c967259472424fb15a2b94</t>
  </si>
  <si>
    <t>/organization/ drimmi</t>
  </si>
  <si>
    <t>/ORGANIZATION/DRIMMI</t>
  </si>
  <si>
    <t>/funding-round/afffe1fe9e358cbfb451ec4f8a585631</t>
  </si>
  <si>
    <t>/Organization/Drimmi</t>
  </si>
  <si>
    <t>Drimmi</t>
  </si>
  <si>
    <t>http://drimmi.com</t>
  </si>
  <si>
    <t>/organization/ drink-daily-greens</t>
  </si>
  <si>
    <t>/organization/drink-daily-greens</t>
  </si>
  <si>
    <t>/funding-round/be6e53bcdf3c947f065d9f03d1bb6981</t>
  </si>
  <si>
    <t>/Organization/Drink-Daily-Greens</t>
  </si>
  <si>
    <t>Drink Daily Greens</t>
  </si>
  <si>
    <t>http://drinkdailygreens.com/</t>
  </si>
  <si>
    <t>Food Processing|Healthcare Services|Nutrition</t>
  </si>
  <si>
    <t>/organization/ drink-up-downtown</t>
  </si>
  <si>
    <t>/ORGANIZATION/DRINK-UP-DOWNTOWN</t>
  </si>
  <si>
    <t>/funding-round/0b5a68c27f35760d9aaad1ab523e9039</t>
  </si>
  <si>
    <t>/Organization/Drink-Up-Downtown</t>
  </si>
  <si>
    <t>Drink Up Downtown</t>
  </si>
  <si>
    <t>http://www.drinkupdt.com</t>
  </si>
  <si>
    <t>Advertising|Mobile|Sales and Marketing|Technology</t>
  </si>
  <si>
    <t>/organization/drink-up-downtown</t>
  </si>
  <si>
    <t>/funding-round/478eec2f18ff9c7e8ca82e9e8df96f2d</t>
  </si>
  <si>
    <t>/funding-round/a24cda6523681e39a154988e7828491e</t>
  </si>
  <si>
    <t>/organization/ drinkmaple</t>
  </si>
  <si>
    <t>/organization/drinkmaple</t>
  </si>
  <si>
    <t>/funding-round/ece1502c26f0b7533132852df20fede6</t>
  </si>
  <si>
    <t>/Organization/Drinkmaple</t>
  </si>
  <si>
    <t>DRINKmaple</t>
  </si>
  <si>
    <t>http://www.drinkmaple.com</t>
  </si>
  <si>
    <t>/organization/ drinkpoint</t>
  </si>
  <si>
    <t>/ORGANIZATION/DRINKPOINT</t>
  </si>
  <si>
    <t>/funding-round/64d4addb22de777f51abf663f38b4d6a</t>
  </si>
  <si>
    <t>/Organization/Drinkpoint</t>
  </si>
  <si>
    <t>Drinkpoint</t>
  </si>
  <si>
    <t>http://drinkpoint.net</t>
  </si>
  <si>
    <t>Consumer Goods|Internet|Software</t>
  </si>
  <si>
    <t>/organization/ drinks4-you</t>
  </si>
  <si>
    <t>/organization/drinks4-you</t>
  </si>
  <si>
    <t>/funding-round/4cf2bc255f4d7f1158aaeb8ab376ffd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 drinksendo</t>
  </si>
  <si>
    <t>/ORGANIZATION/DRINKSENDO</t>
  </si>
  <si>
    <t>/funding-round/0e9fbec4dcc24c36263ae9e2319aa10f</t>
  </si>
  <si>
    <t>/Organization/Drinksendo</t>
  </si>
  <si>
    <t>DrinkSendo</t>
  </si>
  <si>
    <t>http://drinksendo.com</t>
  </si>
  <si>
    <t>Coffee|Supply Chain Management</t>
  </si>
  <si>
    <t>/organization/ drinkwell</t>
  </si>
  <si>
    <t>/organization/drinkwell</t>
  </si>
  <si>
    <t>/funding-round/ab69f0f35154983d19d289bed8f197fb</t>
  </si>
  <si>
    <t>/Organization/Drinkwell</t>
  </si>
  <si>
    <t>Drinkwell</t>
  </si>
  <si>
    <t>http://www.drinkwellsystems.com</t>
  </si>
  <si>
    <t>Entrepreneur|Technology|Water</t>
  </si>
  <si>
    <t>/organization/ drinkwiser</t>
  </si>
  <si>
    <t>/ORGANIZATION/DRINKWISER</t>
  </si>
  <si>
    <t>/funding-round/9d4e6016f3c2308f90fe0444c7e6f0fb</t>
  </si>
  <si>
    <t>/Organization/Drinkwiser</t>
  </si>
  <si>
    <t>DrinkWiser</t>
  </si>
  <si>
    <t>Newport Coast</t>
  </si>
  <si>
    <t>/organization/ drip</t>
  </si>
  <si>
    <t>/organization/drip</t>
  </si>
  <si>
    <t>/funding-round/cc4bc30e3865ebe1f2af01aea704c82f</t>
  </si>
  <si>
    <t>/Organization/Drip</t>
  </si>
  <si>
    <t>Drip In</t>
  </si>
  <si>
    <t>http://drip.in</t>
  </si>
  <si>
    <t>Personal Branding|Social Media</t>
  </si>
  <si>
    <t>Personal Branding</t>
  </si>
  <si>
    <t>/organization/ drip-3</t>
  </si>
  <si>
    <t>/ORGANIZATION/DRIP-3</t>
  </si>
  <si>
    <t>/funding-round/8892d869898fad379979c3ec2e812424</t>
  </si>
  <si>
    <t>/Organization/Drip-3</t>
  </si>
  <si>
    <t>DRIP</t>
  </si>
  <si>
    <t>https://drip.com/</t>
  </si>
  <si>
    <t>/organization/ drip-drop</t>
  </si>
  <si>
    <t>/organization/drip-drop</t>
  </si>
  <si>
    <t>/funding-round/19b20e8243072e81b09452fe26786430</t>
  </si>
  <si>
    <t>/Organization/Drip-Drop</t>
  </si>
  <si>
    <t>DripDrop</t>
  </si>
  <si>
    <t>http://dripdrop.com</t>
  </si>
  <si>
    <t>/ORGANIZATION/DRIP-DROP</t>
  </si>
  <si>
    <t>/funding-round/33657328a78d3e927bd4eb9b5d604c27</t>
  </si>
  <si>
    <t>/funding-round/fd672eb53f232bba14f5b1902529fdbc</t>
  </si>
  <si>
    <t>/organization/ drippler</t>
  </si>
  <si>
    <t>/ORGANIZATION/DRIPPLER</t>
  </si>
  <si>
    <t>/funding-round/263c922d66f261a2c721e53998606c78</t>
  </si>
  <si>
    <t>/Organization/Drippler</t>
  </si>
  <si>
    <t>Drippler</t>
  </si>
  <si>
    <t>http://drippler.com</t>
  </si>
  <si>
    <t>Android|App Discovery|App Marketing|iPad|iPhone|iPod Touch|Mobile</t>
  </si>
  <si>
    <t>/organization/drippler</t>
  </si>
  <si>
    <t>/funding-round/883957051a444e21da0f989378a69054</t>
  </si>
  <si>
    <t>/funding-round/fecfe554a696995d97c93fd28a415d36</t>
  </si>
  <si>
    <t>/organization/ driptech</t>
  </si>
  <si>
    <t>/organization/driptech</t>
  </si>
  <si>
    <t>/funding-round/0ed6eda813516e3e646da28943d9f381</t>
  </si>
  <si>
    <t>/Organization/Driptech</t>
  </si>
  <si>
    <t>Driptech</t>
  </si>
  <si>
    <t>http://driptech.com</t>
  </si>
  <si>
    <t>/organization/ drivable</t>
  </si>
  <si>
    <t>/ORGANIZATION/DRIVABLE</t>
  </si>
  <si>
    <t>/funding-round/baff760e4b3dd9879544af842352beca</t>
  </si>
  <si>
    <t>/Organization/Drivable</t>
  </si>
  <si>
    <t>Drivable</t>
  </si>
  <si>
    <t>http://www.drivable.com</t>
  </si>
  <si>
    <t>/organization/ drive</t>
  </si>
  <si>
    <t>/organization/drive</t>
  </si>
  <si>
    <t>/funding-round/e810d5718b4f36069a2d4650ef3d04de</t>
  </si>
  <si>
    <t>/Organization/Drive</t>
  </si>
  <si>
    <t>Drive</t>
  </si>
  <si>
    <t>http://drive.gt</t>
  </si>
  <si>
    <t>/organization/ drive-2</t>
  </si>
  <si>
    <t>/ORGANIZATION/DRIVE-2</t>
  </si>
  <si>
    <t>/funding-round/bac8849e06def817bbbf99a4e621569b</t>
  </si>
  <si>
    <t>/Organization/Drive-2</t>
  </si>
  <si>
    <t>Automotive|Mobile Commerce|SaaS</t>
  </si>
  <si>
    <t>/organization/ drive-assist</t>
  </si>
  <si>
    <t>/organization/drive-assist</t>
  </si>
  <si>
    <t>/funding-round/afb5a26afab1f826a76db3350ef060d6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 drive-fit</t>
  </si>
  <si>
    <t>/ORGANIZATION/DRIVE-FIT</t>
  </si>
  <si>
    <t>/funding-round/494fbcccf9bec9292f6dba11f11f97c2</t>
  </si>
  <si>
    <t>/Organization/Drive-Fit</t>
  </si>
  <si>
    <t>Drive Fit</t>
  </si>
  <si>
    <t>http://www.drivefocus.com</t>
  </si>
  <si>
    <t>Educational Games|Insurance|Training|Travel</t>
  </si>
  <si>
    <t>/organization/drive-fit</t>
  </si>
  <si>
    <t>/funding-round/8d10d8057285586b78f127f0f714b5a8</t>
  </si>
  <si>
    <t>/organization/ drive-power</t>
  </si>
  <si>
    <t>/ORGANIZATION/DRIVE-POWER</t>
  </si>
  <si>
    <t>/funding-round/0eb3ce7113b63f2d57183edc5cc7dc2a</t>
  </si>
  <si>
    <t>/Organization/Drive-Power</t>
  </si>
  <si>
    <t>Drive Power</t>
  </si>
  <si>
    <t>http://drivescribe.com</t>
  </si>
  <si>
    <t>/organization/drive-power</t>
  </si>
  <si>
    <t>/funding-round/365ab89aadadfc4ebc6e4a1cad00667b</t>
  </si>
  <si>
    <t>/funding-round/5d62e388815ca1e7e5f38bf8387a6c83</t>
  </si>
  <si>
    <t>/organization/ drive-sg</t>
  </si>
  <si>
    <t>/organization/drive-sg</t>
  </si>
  <si>
    <t>/funding-round/62539aa28a5e34d2df9c3b68bf7d45e6</t>
  </si>
  <si>
    <t>/Organization/Drive-Sg</t>
  </si>
  <si>
    <t>Drive.SG</t>
  </si>
  <si>
    <t>http://www.drive.sg</t>
  </si>
  <si>
    <t>Automotive|Transportation</t>
  </si>
  <si>
    <t>/ORGANIZATION/DRIVE-SG</t>
  </si>
  <si>
    <t>/funding-round/efe7abbbd676147accc9e9ae7b5c83da</t>
  </si>
  <si>
    <t>/organization/ drive-yello</t>
  </si>
  <si>
    <t>/organization/drive-yello</t>
  </si>
  <si>
    <t>/funding-round/439ad1f4337ae8acb765ba18d33b6be7</t>
  </si>
  <si>
    <t>/Organization/Drive-Yello</t>
  </si>
  <si>
    <t>Drive Yello</t>
  </si>
  <si>
    <t>http://driveyello.com</t>
  </si>
  <si>
    <t>Auto|Hospitality|Services</t>
  </si>
  <si>
    <t>/ORGANIZATION/DRIVE-YELLO</t>
  </si>
  <si>
    <t>/funding-round/6daaf7cf956be7ab9d7cbbadbf118ed6</t>
  </si>
  <si>
    <t>/organization/ drive-yoyo</t>
  </si>
  <si>
    <t>/organization/drive-yoyo</t>
  </si>
  <si>
    <t>/funding-round/897351206dec212fcf82a3b15dd733bf</t>
  </si>
  <si>
    <t>/Organization/Drive-Yoyo</t>
  </si>
  <si>
    <t>Drive YOYO</t>
  </si>
  <si>
    <t>http://www.driveyoyo.com</t>
  </si>
  <si>
    <t>Curated Web|Online Rental|Travel</t>
  </si>
  <si>
    <t>/organization/ driveable-assessment-centres</t>
  </si>
  <si>
    <t>/ORGANIZATION/DRIVEABLE-ASSESSMENT-CENTRES</t>
  </si>
  <si>
    <t>/funding-round/317199663995a353ee785b57665a2099</t>
  </si>
  <si>
    <t>/Organization/Driveable-Assessment-Centres</t>
  </si>
  <si>
    <t>DriveABLE Assessment Centres</t>
  </si>
  <si>
    <t>http://www.driveable.com</t>
  </si>
  <si>
    <t>/organization/ driveappeal</t>
  </si>
  <si>
    <t>/organization/driveappeal</t>
  </si>
  <si>
    <t>/funding-round/fbdb6c8ca07f6dd4c89fc2ae03c25093</t>
  </si>
  <si>
    <t>/Organization/Driveappeal</t>
  </si>
  <si>
    <t>DriveAppeal</t>
  </si>
  <si>
    <t>/organization/ drivecam-2</t>
  </si>
  <si>
    <t>/ORGANIZATION/DRIVECAM-2</t>
  </si>
  <si>
    <t>/funding-round/636d28a821f40757ad07f7d7e412fff5</t>
  </si>
  <si>
    <t>/Organization/Drivecam-2</t>
  </si>
  <si>
    <t>DriveCam</t>
  </si>
  <si>
    <t>http://www.drivecam.com</t>
  </si>
  <si>
    <t>Systems|Technology|Video</t>
  </si>
  <si>
    <t>/organization/drivecam-2</t>
  </si>
  <si>
    <t>/funding-round/d32228b3ff10df726b2f1dcd4fc6390a</t>
  </si>
  <si>
    <t>/organization/ drivefactor</t>
  </si>
  <si>
    <t>/ORGANIZATION/DRIVEFACTOR</t>
  </si>
  <si>
    <t>/funding-round/5d2168405322419e028e8049fd240603</t>
  </si>
  <si>
    <t>/Organization/Drivefactor</t>
  </si>
  <si>
    <t>DriveFactor</t>
  </si>
  <si>
    <t>http://www.drivefactor.com</t>
  </si>
  <si>
    <t>/organization/drivefactor</t>
  </si>
  <si>
    <t>/funding-round/71a82e8aca10b1524c4661d73e4f3ec6</t>
  </si>
  <si>
    <t>/organization/ drivehq</t>
  </si>
  <si>
    <t>/ORGANIZATION/DRIVEHQ</t>
  </si>
  <si>
    <t>/funding-round/9a6c8eac0c81c1c8731eaaec74fc5d5a</t>
  </si>
  <si>
    <t>/Organization/Drivehq</t>
  </si>
  <si>
    <t>DriveHQ</t>
  </si>
  <si>
    <t>http://www.drivehq.com</t>
  </si>
  <si>
    <t>Storage|Web Hosting</t>
  </si>
  <si>
    <t>/organization/ drivek</t>
  </si>
  <si>
    <t>/organization/drivek</t>
  </si>
  <si>
    <t>/funding-round/8018eb03c5c1f3385f5df9db2bd2c913</t>
  </si>
  <si>
    <t>/Organization/Drivek</t>
  </si>
  <si>
    <t>DriveK Italia</t>
  </si>
  <si>
    <t>http://www.drivek.it</t>
  </si>
  <si>
    <t>Automotive|Cars|Lead Generation</t>
  </si>
  <si>
    <t>/organization/ drivemecrazy</t>
  </si>
  <si>
    <t>/ORGANIZATION/DRIVEMECRAZY</t>
  </si>
  <si>
    <t>/funding-round/16d2247159b26f8c8a5d6be68fa0ab38</t>
  </si>
  <si>
    <t>/Organization/Drivemecrazy</t>
  </si>
  <si>
    <t>Road Hero</t>
  </si>
  <si>
    <t>http://roadhero.org</t>
  </si>
  <si>
    <t>Cars|Insurance|Mobile|Reviews and Recommendations</t>
  </si>
  <si>
    <t>/organization/ drivemode</t>
  </si>
  <si>
    <t>/organization/drivemode</t>
  </si>
  <si>
    <t>/funding-round/5aba72c9da786721193af873f5ae2685</t>
  </si>
  <si>
    <t>/Organization/Drivemode</t>
  </si>
  <si>
    <t>Drivemode</t>
  </si>
  <si>
    <t>http://drivemode.com</t>
  </si>
  <si>
    <t>Automotive|Cars|Mobile</t>
  </si>
  <si>
    <t>/ORGANIZATION/DRIVEMODE</t>
  </si>
  <si>
    <t>/funding-round/642f646a80842412d4a61731792033c4</t>
  </si>
  <si>
    <t>/organization/ drivenbi</t>
  </si>
  <si>
    <t>/organization/drivenbi</t>
  </si>
  <si>
    <t>/funding-round/0ebf69716a2faa12d2e2d5fea0e3acc2</t>
  </si>
  <si>
    <t>/Organization/Drivenbi</t>
  </si>
  <si>
    <t>DrivenBI</t>
  </si>
  <si>
    <t>http://www.drivenbi.com</t>
  </si>
  <si>
    <t>/organization/ driver-hire</t>
  </si>
  <si>
    <t>/ORGANIZATION/DRIVER-HIRE</t>
  </si>
  <si>
    <t>/funding-round/6cb4047647285420e4e5461885a17fc8</t>
  </si>
  <si>
    <t>/Organization/Driver-Hire</t>
  </si>
  <si>
    <t>Driver Hire</t>
  </si>
  <si>
    <t>http://www.driverhire.co.uk</t>
  </si>
  <si>
    <t>/organization/ driver2home</t>
  </si>
  <si>
    <t>/organization/driver2home</t>
  </si>
  <si>
    <t>/funding-round/53597464441253afbf0477860f713e0f</t>
  </si>
  <si>
    <t>/Organization/Driver2Home</t>
  </si>
  <si>
    <t>Driver2Home</t>
  </si>
  <si>
    <t>http://www.driver2home.com/</t>
  </si>
  <si>
    <t>/organization/ driverdo</t>
  </si>
  <si>
    <t>/ORGANIZATION/DRIVERDO</t>
  </si>
  <si>
    <t>/funding-round/e85d54f6e711d7f12f0b5fcbef9e683b</t>
  </si>
  <si>
    <t>/Organization/Driverdo</t>
  </si>
  <si>
    <t>Driverdo</t>
  </si>
  <si>
    <t>http://www.driverdo.com</t>
  </si>
  <si>
    <t>Automotive|Mobile|Transportation</t>
  </si>
  <si>
    <t>/organization/driverdo</t>
  </si>
  <si>
    <t>/funding-round/fd242887d02731c87af3b508bd00f316</t>
  </si>
  <si>
    <t>/organization/ driverr</t>
  </si>
  <si>
    <t>/ORGANIZATION/DRIVERR</t>
  </si>
  <si>
    <t>/funding-round/bd546e38b5eb1a263d2170f8dd4ac6ed</t>
  </si>
  <si>
    <t>/Organization/Driverr</t>
  </si>
  <si>
    <t>Driverr</t>
  </si>
  <si>
    <t>/organization/ driversaveclub-com</t>
  </si>
  <si>
    <t>/organization/driversaveclub-com</t>
  </si>
  <si>
    <t>/funding-round/5dfbeb41540eaa9fdd2f9367bb1ed897</t>
  </si>
  <si>
    <t>/Organization/Driversaveclub-Com</t>
  </si>
  <si>
    <t>DriverSaveClub.com</t>
  </si>
  <si>
    <t>http://www.driversaveclub.com</t>
  </si>
  <si>
    <t>Albany, Georgia</t>
  </si>
  <si>
    <t>Valdosta</t>
  </si>
  <si>
    <t>/organization/ driverside</t>
  </si>
  <si>
    <t>/ORGANIZATION/DRIVERSIDE</t>
  </si>
  <si>
    <t>/funding-round/55b910168a27491a147c6516ae64cba6</t>
  </si>
  <si>
    <t>/Organization/Driverside</t>
  </si>
  <si>
    <t>DriverSide</t>
  </si>
  <si>
    <t>http://www.driverside.com</t>
  </si>
  <si>
    <t>/organization/driverside</t>
  </si>
  <si>
    <t>/funding-round/65e8e5a82ddf0026bc665c566fc280d4</t>
  </si>
  <si>
    <t>/funding-round/dcb9b6c5c830d1f4ea6977b47686312c</t>
  </si>
  <si>
    <t>/organization/ drivertech</t>
  </si>
  <si>
    <t>/organization/drivertech</t>
  </si>
  <si>
    <t>/funding-round/93e5a7205d352f21994954b137f7c164</t>
  </si>
  <si>
    <t>/Organization/Drivertech</t>
  </si>
  <si>
    <t>DriverTech</t>
  </si>
  <si>
    <t>http://drivertech.com</t>
  </si>
  <si>
    <t>/organization/ driverup</t>
  </si>
  <si>
    <t>/ORGANIZATION/DRIVERUP</t>
  </si>
  <si>
    <t>/funding-round/5144d023c72f91d27684abf3be3abc22</t>
  </si>
  <si>
    <t>/Organization/Driverup</t>
  </si>
  <si>
    <t>DriverUp</t>
  </si>
  <si>
    <t>http://www.driverup.com</t>
  </si>
  <si>
    <t>/organization/driverup</t>
  </si>
  <si>
    <t>/funding-round/738019cdf44d939567b67506ffc33526</t>
  </si>
  <si>
    <t>/organization/ drivestream</t>
  </si>
  <si>
    <t>/ORGANIZATION/DRIVESTREAM</t>
  </si>
  <si>
    <t>/funding-round/2df00a10d597184a3d7636ef2763e5b8</t>
  </si>
  <si>
    <t>/Organization/Drivestream</t>
  </si>
  <si>
    <t>Drivestream</t>
  </si>
  <si>
    <t>http://drivestream.com</t>
  </si>
  <si>
    <t>/organization/ drivethem-com</t>
  </si>
  <si>
    <t>/organization/drivethem-com</t>
  </si>
  <si>
    <t>/funding-round/c96a76ca26b26a7efa10ac5602e8d442</t>
  </si>
  <si>
    <t>/Organization/Drivethem-Com</t>
  </si>
  <si>
    <t>DriveThem.com</t>
  </si>
  <si>
    <t>http://www.drivethem.com</t>
  </si>
  <si>
    <t>/organization/ driveway-software</t>
  </si>
  <si>
    <t>/ORGANIZATION/DRIVEWAY-SOFTWARE</t>
  </si>
  <si>
    <t>/funding-round/0da10e57a5d2b079d8007960985cceb8</t>
  </si>
  <si>
    <t>/Organization/Driveway-Software</t>
  </si>
  <si>
    <t>Driveway Software</t>
  </si>
  <si>
    <t>http://drivewaysoftware.com/</t>
  </si>
  <si>
    <t>Auto|Big Data Analytics|Insurance|Mobile</t>
  </si>
  <si>
    <t>/organization/driveway-software</t>
  </si>
  <si>
    <t>/funding-round/784874d59ddace1f20d5ae86722b383e</t>
  </si>
  <si>
    <t>/funding-round/e20b1ae2fff38df65dc78fd2a6aea286</t>
  </si>
  <si>
    <t>/organization/ drivewealth</t>
  </si>
  <si>
    <t>/organization/drivewealth</t>
  </si>
  <si>
    <t>/funding-round/2e7fc25e220f436cd4e26a0db07cf229</t>
  </si>
  <si>
    <t>24-03-2012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EALTH</t>
  </si>
  <si>
    <t>/funding-round/fa9279e763a3fc6658c22f6ec9db3a3f</t>
  </si>
  <si>
    <t>/organization/ drivewyze</t>
  </si>
  <si>
    <t>/organization/drivewyze</t>
  </si>
  <si>
    <t>/funding-round/1873400ca59f76ee9eb0e27f81be600d</t>
  </si>
  <si>
    <t>/Organization/Drivewyze</t>
  </si>
  <si>
    <t>Drivewyze</t>
  </si>
  <si>
    <t>http://drivewyze.com</t>
  </si>
  <si>
    <t>/ORGANIZATION/DRIVEWYZE</t>
  </si>
  <si>
    <t>/funding-round/f94e1916a6d0bffbeeecbdd01b4ea243</t>
  </si>
  <si>
    <t>/organization/ drivingbuddy</t>
  </si>
  <si>
    <t>/organization/drivingbuddy</t>
  </si>
  <si>
    <t>/funding-round/7cac7d4076858daedb11168a2492ee0d</t>
  </si>
  <si>
    <t>/Organization/Drivingbuddy</t>
  </si>
  <si>
    <t>DrivingBuddy</t>
  </si>
  <si>
    <t>http://www.drivingbuddy.com</t>
  </si>
  <si>
    <t>Analytics|Apps|Mobile</t>
  </si>
  <si>
    <t>/organization/ drivr</t>
  </si>
  <si>
    <t>/ORGANIZATION/DRIVR</t>
  </si>
  <si>
    <t>/funding-round/0f73fee0c5fcdd26c04518b667b2f586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r</t>
  </si>
  <si>
    <t>/funding-round/19a3b29fee584d9f8890886614a07c26</t>
  </si>
  <si>
    <t>/funding-round/2e6e21f22c15693babdd8041c7dee22e</t>
  </si>
  <si>
    <t>/funding-round/8b735271f2f5fdbbf497cbe37a25426f</t>
  </si>
  <si>
    <t>/funding-round/8ef3c00e2f73a12b12b4f9b988b7dab3</t>
  </si>
  <si>
    <t>/funding-round/cafad7117e48f6a5e6b8a0adf6a9419b</t>
  </si>
  <si>
    <t>/funding-round/dc131ce7ad3931eaeaae2101d38e02e2</t>
  </si>
  <si>
    <t>/funding-round/e53799d5aa927a0f5c30e193c2954015</t>
  </si>
  <si>
    <t>/funding-round/ee02c74ba2c2749f018f5ab4879ddff9</t>
  </si>
  <si>
    <t>/funding-round/f0e25c6c9307d9d7fa10cfaaa5cc267a</t>
  </si>
  <si>
    <t>/funding-round/fe595578dd115baaf0326421966150ab</t>
  </si>
  <si>
    <t>/organization/ drivv</t>
  </si>
  <si>
    <t>/organization/drivv</t>
  </si>
  <si>
    <t>/funding-round/9a3fc96ab25b339b33e498cc8ec174d4</t>
  </si>
  <si>
    <t>/Organization/Drivv</t>
  </si>
  <si>
    <t>Live Rides</t>
  </si>
  <si>
    <t>http://www.liverides.com/en</t>
  </si>
  <si>
    <t>/organization/ drizly</t>
  </si>
  <si>
    <t>/ORGANIZATION/DRIZLY</t>
  </si>
  <si>
    <t>/funding-round/266fa849b36358282c211294ae67c2af</t>
  </si>
  <si>
    <t>/Organization/Drizly</t>
  </si>
  <si>
    <t>Drizly</t>
  </si>
  <si>
    <t>http://www.drizly.com</t>
  </si>
  <si>
    <t>/organization/drizly</t>
  </si>
  <si>
    <t>/funding-round/2dc75fefd3ed1cf546d7e3ca0b94e445</t>
  </si>
  <si>
    <t>/funding-round/9979797b948cb8b236800141d5f47192</t>
  </si>
  <si>
    <t>/organization/ drnaturalhealing</t>
  </si>
  <si>
    <t>/organization/drnaturalhealing</t>
  </si>
  <si>
    <t>/funding-round/8f326114280bdc3cf72fb7d92c2c827e</t>
  </si>
  <si>
    <t>/Organization/Drnaturalhealing</t>
  </si>
  <si>
    <t>DrNaturalHealing</t>
  </si>
  <si>
    <t>http://drnaturalhealing.com/</t>
  </si>
  <si>
    <t>/organization/ dro-biosystems</t>
  </si>
  <si>
    <t>/ORGANIZATION/DRO-BIOSYSTEMS</t>
  </si>
  <si>
    <t>/funding-round/116c415c6a100a975d7ca63505c2e36b</t>
  </si>
  <si>
    <t>/Organization/Dro-Biosystems</t>
  </si>
  <si>
    <t>DRO Biosystems</t>
  </si>
  <si>
    <t>http://www.dro.es</t>
  </si>
  <si>
    <t>/organization/ drobo</t>
  </si>
  <si>
    <t>/organization/drobo</t>
  </si>
  <si>
    <t>/funding-round/2d9a2236b7804ad36b76fee50faa98b1</t>
  </si>
  <si>
    <t>/Organization/Drobo</t>
  </si>
  <si>
    <t>Drobo</t>
  </si>
  <si>
    <t>http://www.drobo.com</t>
  </si>
  <si>
    <t>/ORGANIZATION/DROBO</t>
  </si>
  <si>
    <t>/funding-round/34d6f05808c249e32263284f64986557</t>
  </si>
  <si>
    <t>/funding-round/52e4790d52c7ea7cf9143ca6ddb22fa5</t>
  </si>
  <si>
    <t>/funding-round/f3a92226581a1cd1ab75b771f1d778b9</t>
  </si>
  <si>
    <t>/funding-round/fd2b88385a8452f17b4092bba27ad120</t>
  </si>
  <si>
    <t>/organization/ droid-system-master</t>
  </si>
  <si>
    <t>/ORGANIZATION/DROID-SYSTEM-MASTER</t>
  </si>
  <si>
    <t>/funding-round/2c922b12d330327e0d18a6de1004544e</t>
  </si>
  <si>
    <t>/Organization/Droid-System-Master</t>
  </si>
  <si>
    <t>Droid system master</t>
  </si>
  <si>
    <t>http://www.dashi.com</t>
  </si>
  <si>
    <t>/organization/droid-system-master</t>
  </si>
  <si>
    <t>/funding-round/605841a2245b9cabeb772f0d5f2f8e7e</t>
  </si>
  <si>
    <t>/funding-round/6519a31c220926da575489e762577383</t>
  </si>
  <si>
    <t>/organization/ droidcloud</t>
  </si>
  <si>
    <t>/organization/droidcloud</t>
  </si>
  <si>
    <t>/funding-round/35ed3fc8759ae2d6f8ee19085674c2e0</t>
  </si>
  <si>
    <t>/Organization/Droidcloud</t>
  </si>
  <si>
    <t>Hypori</t>
  </si>
  <si>
    <t>http://www.hypori.com/</t>
  </si>
  <si>
    <t>Mobility|Software|Virtualization</t>
  </si>
  <si>
    <t>/ORGANIZATION/DROIDCLOUD</t>
  </si>
  <si>
    <t>/funding-round/7042a954eee25ef4df5452aa376173de</t>
  </si>
  <si>
    <t>/funding-round/f96eea9842b175f5f408dbd1a9d41f6c</t>
  </si>
  <si>
    <t>/organization/ droidhen</t>
  </si>
  <si>
    <t>/ORGANIZATION/DROIDHEN</t>
  </si>
  <si>
    <t>/funding-round/8f96f81b69006cc950e37b5e124bb95a</t>
  </si>
  <si>
    <t>/Organization/Droidhen</t>
  </si>
  <si>
    <t>Droidhen</t>
  </si>
  <si>
    <t>http://www.droidhen.com</t>
  </si>
  <si>
    <t>/organization/ droidunit-net</t>
  </si>
  <si>
    <t>/organization/droidunit-net</t>
  </si>
  <si>
    <t>/funding-round/0615440bf79b4fc4833beb6a002e8aee</t>
  </si>
  <si>
    <t>/Organization/Droidunit-Net</t>
  </si>
  <si>
    <t>DroidUnit.net</t>
  </si>
  <si>
    <t>http://www.droidunit.net</t>
  </si>
  <si>
    <t>/organization/ dromadaire-com</t>
  </si>
  <si>
    <t>/ORGANIZATION/DROMADAIRE-COM</t>
  </si>
  <si>
    <t>/funding-round/f711eaec688479e6445de57354721e9a</t>
  </si>
  <si>
    <t>/Organization/Dromadaire-Com</t>
  </si>
  <si>
    <t>Dromadaire.com</t>
  </si>
  <si>
    <t>http://www.dromadaire.com</t>
  </si>
  <si>
    <t>/organization/ dronamics</t>
  </si>
  <si>
    <t>/organization/dronamics</t>
  </si>
  <si>
    <t>/funding-round/1a5f311962923e8918f065204332e773</t>
  </si>
  <si>
    <t>/Organization/Dronamics</t>
  </si>
  <si>
    <t>DRONAMICS</t>
  </si>
  <si>
    <t>http://www.dronamics.com</t>
  </si>
  <si>
    <t>Aerospace|Logistics|Shipping|Unmanned Air Systems</t>
  </si>
  <si>
    <t>/ORGANIZATION/DRONAMICS</t>
  </si>
  <si>
    <t>/funding-round/c2b4624954b9ecbba53ecbe99253c2bf</t>
  </si>
  <si>
    <t>/funding-round/e00d9ee566bd56994f52d278fcaab4a5</t>
  </si>
  <si>
    <t>/organization/ drone-aviation</t>
  </si>
  <si>
    <t>/ORGANIZATION/DRONE-AVIATION</t>
  </si>
  <si>
    <t>/funding-round/c1f77b6f15c75c7ff6fb5635c2d34a47</t>
  </si>
  <si>
    <t>/Organization/Drone-Aviation</t>
  </si>
  <si>
    <t>Drone Aviation</t>
  </si>
  <si>
    <t>http://www.droneaviationcorp.com/</t>
  </si>
  <si>
    <t>/organization/ drone-delivery-canada</t>
  </si>
  <si>
    <t>/organization/drone-delivery-canada</t>
  </si>
  <si>
    <t>/funding-round/2dd01e6ee856535afffb29d16569ada9</t>
  </si>
  <si>
    <t>/Organization/Drone-Delivery-Canada</t>
  </si>
  <si>
    <t>Drone Delivery Canada</t>
  </si>
  <si>
    <t>http://www.dronedeliverycanada.com</t>
  </si>
  <si>
    <t>/organization/ drone-io</t>
  </si>
  <si>
    <t>/ORGANIZATION/DRONE-IO</t>
  </si>
  <si>
    <t>/funding-round/8065bd546115451a0cabf031a53d98fd</t>
  </si>
  <si>
    <t>/Organization/Drone-Io</t>
  </si>
  <si>
    <t>Drone.io</t>
  </si>
  <si>
    <t>http://drone.io</t>
  </si>
  <si>
    <t>Cloud Computing|Software|Testing</t>
  </si>
  <si>
    <t>/organization/ drone-labs-llc</t>
  </si>
  <si>
    <t>/organization/drone-labs-llc</t>
  </si>
  <si>
    <t>/funding-round/22db6abf0204348cc6ddfcd104771f02</t>
  </si>
  <si>
    <t>/Organization/Drone-Labs-Llc</t>
  </si>
  <si>
    <t>Drone Labs</t>
  </si>
  <si>
    <t>http://www.dronedetector.com/</t>
  </si>
  <si>
    <t>Drones|Security</t>
  </si>
  <si>
    <t>/organization/ dronebase</t>
  </si>
  <si>
    <t>/ORGANIZATION/DRONEBASE</t>
  </si>
  <si>
    <t>/funding-round/7a092233aecff7eceb3c8194bbe279b3</t>
  </si>
  <si>
    <t>/Organization/Dronebase</t>
  </si>
  <si>
    <t>DroneBase</t>
  </si>
  <si>
    <t>http://dronebase.com</t>
  </si>
  <si>
    <t>/organization/dronebase</t>
  </si>
  <si>
    <t>/funding-round/a89b3330e23a6a58ff3edc056d383cd3</t>
  </si>
  <si>
    <t>/organization/ dronecast</t>
  </si>
  <si>
    <t>/ORGANIZATION/DRONECAST</t>
  </si>
  <si>
    <t>/funding-round/85a8a10716c6724e08e01f6ea95f4a14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 dronedeploy</t>
  </si>
  <si>
    <t>/organization/dronedeploy</t>
  </si>
  <si>
    <t>/funding-round/1ab74ebca3f55ccdbc12a1342fd5956d</t>
  </si>
  <si>
    <t>/Organization/Dronedeploy</t>
  </si>
  <si>
    <t>DroneDeploy</t>
  </si>
  <si>
    <t>http://www.dronedeploy.com</t>
  </si>
  <si>
    <t>Drones|Internet of Things|SaaS|Software</t>
  </si>
  <si>
    <t>/ORGANIZATION/DRONEDEPLOY</t>
  </si>
  <si>
    <t>/funding-round/610fb633d8291a84eade6c66077c800c</t>
  </si>
  <si>
    <t>/funding-round/bdf644f3fa66533c048719bf0d000893</t>
  </si>
  <si>
    <t>/organization/ dronee-2</t>
  </si>
  <si>
    <t>/ORGANIZATION/DRONEE-2</t>
  </si>
  <si>
    <t>/funding-round/dee4ceb514381c0476823ffa28c10719</t>
  </si>
  <si>
    <t>/Organization/Dronee-2</t>
  </si>
  <si>
    <t>Dronee</t>
  </si>
  <si>
    <t>/organization/ droneshield</t>
  </si>
  <si>
    <t>/organization/droneshield</t>
  </si>
  <si>
    <t>/funding-round/0935e9fee6d86b49420da74cf4a3a94e</t>
  </si>
  <si>
    <t>/Organization/Droneshield</t>
  </si>
  <si>
    <t>DroneShield</t>
  </si>
  <si>
    <t>http://www.droneshield.org</t>
  </si>
  <si>
    <t>/ORGANIZATION/DRONESHIELD</t>
  </si>
  <si>
    <t>/funding-round/73ab93f26f15848a274b20d13dd1e73a</t>
  </si>
  <si>
    <t>/organization/ droneview-technologies</t>
  </si>
  <si>
    <t>/organization/droneview-technologies</t>
  </si>
  <si>
    <t>/funding-round/7814d4960c70547cd96ac0ebb97dd77c</t>
  </si>
  <si>
    <t>/Organization/Droneview-Technologies</t>
  </si>
  <si>
    <t>DroneView Technologies</t>
  </si>
  <si>
    <t>http://www.DroneViewTech.com</t>
  </si>
  <si>
    <t>Photography|Technology|Training</t>
  </si>
  <si>
    <t>/organization/ dronomy</t>
  </si>
  <si>
    <t>/ORGANIZATION/DRONOMY</t>
  </si>
  <si>
    <t>/funding-round/18ccad23bc2739f07c58a53c9c8495b9</t>
  </si>
  <si>
    <t>/Organization/Dronomy</t>
  </si>
  <si>
    <t>Dronomy</t>
  </si>
  <si>
    <t>http://dronomy.com/</t>
  </si>
  <si>
    <t>/organization/ droom-technology-private-limited</t>
  </si>
  <si>
    <t>/organization/droom-technology-private-limited</t>
  </si>
  <si>
    <t>/funding-round/d73c7d8e8acd617959ab1013099329c5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M-TECHNOLOGY-PRIVATE-LIMITED</t>
  </si>
  <si>
    <t>/funding-round/f8d94ae4ad5ed7d3f98eaa1148dc4d66</t>
  </si>
  <si>
    <t>/organization/ drootoo</t>
  </si>
  <si>
    <t>/organization/drootoo</t>
  </si>
  <si>
    <t>/funding-round/b4d2c5201795cc45a825b7ce5a2ec407</t>
  </si>
  <si>
    <t>/Organization/Drootoo</t>
  </si>
  <si>
    <t>DROOTOO</t>
  </si>
  <si>
    <t>http://www.drootoo.com</t>
  </si>
  <si>
    <t>Databases|Software|Web CMS</t>
  </si>
  <si>
    <t>/organization/ drop</t>
  </si>
  <si>
    <t>/ORGANIZATION/DROP</t>
  </si>
  <si>
    <t>/funding-round/c4cb9faaeefbe1ec95fc1d3a0b61de01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 drop-2</t>
  </si>
  <si>
    <t>/organization/drop-2</t>
  </si>
  <si>
    <t>/funding-round/888e80f7d190eba5ef06c9de99dbf733</t>
  </si>
  <si>
    <t>/Organization/Drop-2</t>
  </si>
  <si>
    <t>Drop</t>
  </si>
  <si>
    <t>http://getdrop.com/</t>
  </si>
  <si>
    <t>Consumer Goods|Cooking|Hardware + Software</t>
  </si>
  <si>
    <t>/ORGANIZATION/DROP-2</t>
  </si>
  <si>
    <t>/funding-round/bd2910a697608828a29b7c00372726f1</t>
  </si>
  <si>
    <t>/funding-round/f6bc24ac2fff4073cc5eb903750f129b</t>
  </si>
  <si>
    <t>/organization/ drop-development</t>
  </si>
  <si>
    <t>/ORGANIZATION/DROP-DEVELOPMENT</t>
  </si>
  <si>
    <t>/funding-round/d4f37d53aa8f3ee05ec07a7db6da6e37</t>
  </si>
  <si>
    <t>/Organization/Drop-Development</t>
  </si>
  <si>
    <t>Drop Development</t>
  </si>
  <si>
    <t>http://www.dropdevelopment.com</t>
  </si>
  <si>
    <t>/organization/ drop-io</t>
  </si>
  <si>
    <t>/organization/drop-io</t>
  </si>
  <si>
    <t>/funding-round/069d97cd5fdd64b5f58e37bd5fe50c7e</t>
  </si>
  <si>
    <t>/Organization/Drop-Io</t>
  </si>
  <si>
    <t>drop.io</t>
  </si>
  <si>
    <t>http://drop.io</t>
  </si>
  <si>
    <t>EdTech|Education|Email|File Sharing|Finance|FinTech|Flash Storage|Mobile</t>
  </si>
  <si>
    <t>/ORGANIZATION/DROP-IO</t>
  </si>
  <si>
    <t>/funding-round/2d80317b51cf618b13224e87f8dec701</t>
  </si>
  <si>
    <t>/funding-round/b1b0284b0af8be1701b3008949cf430d</t>
  </si>
  <si>
    <t>/organization/ drop-til-you-shop</t>
  </si>
  <si>
    <t>/ORGANIZATION/DROP-TIL-YOU-SHOP</t>
  </si>
  <si>
    <t>/funding-round/0ecce4db2ef744c88c419daeb3e1f25b</t>
  </si>
  <si>
    <t>/Organization/Drop-Til-You-Shop</t>
  </si>
  <si>
    <t>Drop â€™til You Shop</t>
  </si>
  <si>
    <t>http://www.droptilyoushop.com</t>
  </si>
  <si>
    <t>/organization/ dropbox</t>
  </si>
  <si>
    <t>/organization/dropbox</t>
  </si>
  <si>
    <t>/funding-round/06480ed05bdda6caeb0e365927f9c30b</t>
  </si>
  <si>
    <t>/Organization/Dropbox</t>
  </si>
  <si>
    <t>Dropbox</t>
  </si>
  <si>
    <t>http://www.dropbox.com</t>
  </si>
  <si>
    <t>Cloud Data Services|Storage|Web Hosting</t>
  </si>
  <si>
    <t>/ORGANIZATION/DROPBOX</t>
  </si>
  <si>
    <t>/funding-round/224ac48ac0b1afa2dca33be4f9a3dbeb</t>
  </si>
  <si>
    <t>/funding-round/488cdf765daca41e2fc800347ccc5a43</t>
  </si>
  <si>
    <t>/funding-round/c71ac91426570e91385d5961356e2f0d</t>
  </si>
  <si>
    <t>/funding-round/ec0043748057f7b18c1312fdcdd871be</t>
  </si>
  <si>
    <t>/funding-round/f0060f848b90e98af4d26d84a6c98fb3</t>
  </si>
  <si>
    <t>/organization/ dropcam</t>
  </si>
  <si>
    <t>/organization/dropcam</t>
  </si>
  <si>
    <t>/funding-round/0eee0937e743d3e9f66fc9164ec2d5fb</t>
  </si>
  <si>
    <t>/Organization/Dropcam</t>
  </si>
  <si>
    <t>Dropcam</t>
  </si>
  <si>
    <t>http://www.dropcam.com</t>
  </si>
  <si>
    <t>Hardware|Security|Software|Video</t>
  </si>
  <si>
    <t>/ORGANIZATION/DROPCAM</t>
  </si>
  <si>
    <t>/funding-round/527de9ec751c3a025121d7ce10533e41</t>
  </si>
  <si>
    <t>/funding-round/8ac42b1b290f8ea93b92bcb5477c42c1</t>
  </si>
  <si>
    <t>/funding-round/d37326999b692ba877bc49ae3a3a4f0c</t>
  </si>
  <si>
    <t>/organization/ dropgifts</t>
  </si>
  <si>
    <t>/organization/dropgifts</t>
  </si>
  <si>
    <t>/funding-round/8a50d5605cd5bc3f5639934fd41b32ac</t>
  </si>
  <si>
    <t>/Organization/Dropgifts</t>
  </si>
  <si>
    <t>DropGifts</t>
  </si>
  <si>
    <t>http://www.dropgifts.com</t>
  </si>
  <si>
    <t>Apps|App Stores|E-Commerce|Gift Card|Mobile|Social Network Media</t>
  </si>
  <si>
    <t>/ORGANIZATION/DROPGIFTS</t>
  </si>
  <si>
    <t>/funding-round/b080fe4d02877bef514aed34338302b1</t>
  </si>
  <si>
    <t>/organization/ dropico-mobile</t>
  </si>
  <si>
    <t>/organization/dropico-mobile</t>
  </si>
  <si>
    <t>/funding-round/ed013e1ceed81f5ab662dd3afa2636d6</t>
  </si>
  <si>
    <t>/Organization/Dropico-Mobile</t>
  </si>
  <si>
    <t>Dropico Mobile</t>
  </si>
  <si>
    <t>http://www.dropicomobile.com</t>
  </si>
  <si>
    <t>Apps|Curated Web|Mobile|Photography</t>
  </si>
  <si>
    <t>/organization/ dropifi</t>
  </si>
  <si>
    <t>/ORGANIZATION/DROPIFI</t>
  </si>
  <si>
    <t>/funding-round/8c1a03ed17fdbc5fde0c9ebb51f37725</t>
  </si>
  <si>
    <t>/Organization/Dropifi</t>
  </si>
  <si>
    <t>Dropifi</t>
  </si>
  <si>
    <t>http://dropifi.com</t>
  </si>
  <si>
    <t>Customer Service|Social Media|Social Media Agent|Software|Tech Field Support</t>
  </si>
  <si>
    <t>/organization/dropifi</t>
  </si>
  <si>
    <t>/funding-round/efe1a12c4fb5f4573f566dc22b5472c6</t>
  </si>
  <si>
    <t>/organization/ dropkaffe</t>
  </si>
  <si>
    <t>/ORGANIZATION/DROPKAFFE</t>
  </si>
  <si>
    <t>/funding-round/6f5389f3f22cf03c44595620e4b844ee</t>
  </si>
  <si>
    <t>/Organization/Dropkaffe</t>
  </si>
  <si>
    <t>DropKaffe</t>
  </si>
  <si>
    <t>http://dropkaffe.com/</t>
  </si>
  <si>
    <t>/organization/ dropkey</t>
  </si>
  <si>
    <t>/organization/dropkey</t>
  </si>
  <si>
    <t>/funding-round/1428052438b2aaac3d5a4f838f15ff56</t>
  </si>
  <si>
    <t>/Organization/Dropkey</t>
  </si>
  <si>
    <t>DropKey</t>
  </si>
  <si>
    <t>http://www.dropkey.com</t>
  </si>
  <si>
    <t>Mobile Video|Video|Video Conferencing|Video Processing|Video Streaming</t>
  </si>
  <si>
    <t>Mobile Video</t>
  </si>
  <si>
    <t>/ORGANIZATION/DROPKEY</t>
  </si>
  <si>
    <t>/funding-round/a557768c5c55c6eda5ee79eeab42aa46</t>
  </si>
  <si>
    <t>/organization/ droplet-inc</t>
  </si>
  <si>
    <t>/organization/droplet-inc</t>
  </si>
  <si>
    <t>/funding-round/1cde5669ec4eac88195ee31b16a183c0</t>
  </si>
  <si>
    <t>/Organization/Droplet-Inc</t>
  </si>
  <si>
    <t>Droplet Robotics Inc.</t>
  </si>
  <si>
    <t>http://smartdroplet.com/index.html</t>
  </si>
  <si>
    <t>/ORGANIZATION/DROPLET-INC</t>
  </si>
  <si>
    <t>/funding-round/55981c5981cb2c25092b3e18c778cdbd</t>
  </si>
  <si>
    <t>/organization/ dropletpay</t>
  </si>
  <si>
    <t>/organization/dropletpay</t>
  </si>
  <si>
    <t>/funding-round/273f17e409580a6d5f35389e6edb7f3d</t>
  </si>
  <si>
    <t>/Organization/Dropletpay</t>
  </si>
  <si>
    <t>Droplet</t>
  </si>
  <si>
    <t>https://dropletpay.com</t>
  </si>
  <si>
    <t>/ORGANIZATION/DROPLETPAY</t>
  </si>
  <si>
    <t>/funding-round/469b98a3c687a7e7ab4f84720ee7d2c1</t>
  </si>
  <si>
    <t>/funding-round/6558a4217a6468ed626f345243a9dc3b</t>
  </si>
  <si>
    <t>/funding-round/8a1521d869ba6a961dd38ff55bb2a599</t>
  </si>
  <si>
    <t>18-11-2012</t>
  </si>
  <si>
    <t>/funding-round/d6a785e8529a666a3c9514a2984dea48</t>
  </si>
  <si>
    <t>/organization/ droplettechnology</t>
  </si>
  <si>
    <t>/ORGANIZATION/DROPLETTECHNOLOGY</t>
  </si>
  <si>
    <t>/funding-round/550fb475af6ac8b32bb955ff46fafa53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 droplr</t>
  </si>
  <si>
    <t>/organization/droplr</t>
  </si>
  <si>
    <t>/funding-round/27be0180f4c2daf9a36bc4e39dbef37f</t>
  </si>
  <si>
    <t>/Organization/Droplr</t>
  </si>
  <si>
    <t>Droplr</t>
  </si>
  <si>
    <t>http://droplr.com</t>
  </si>
  <si>
    <t>Enterprise Software|File Sharing|Mobile|Software</t>
  </si>
  <si>
    <t>/ORGANIZATION/DROPLR</t>
  </si>
  <si>
    <t>/funding-round/464991ca3bba457e67e80b0874106d3b</t>
  </si>
  <si>
    <t>/organization/ dropmysite</t>
  </si>
  <si>
    <t>/organization/dropmysite</t>
  </si>
  <si>
    <t>/funding-round/c2c4b1eb600c31e2496466db30ae0f2c</t>
  </si>
  <si>
    <t>/Organization/Dropmysite</t>
  </si>
  <si>
    <t>Dropmysite</t>
  </si>
  <si>
    <t>http://www.dropmysite.com</t>
  </si>
  <si>
    <t>/organization/ dropoff-inc</t>
  </si>
  <si>
    <t>/ORGANIZATION/DROPOFF-INC</t>
  </si>
  <si>
    <t>/funding-round/d8012816d5088a25c663d34191896097</t>
  </si>
  <si>
    <t>/Organization/Dropoff-Inc</t>
  </si>
  <si>
    <t>Dropoff, Inc.</t>
  </si>
  <si>
    <t>http://www.dropoff.com</t>
  </si>
  <si>
    <t>/organization/ dropost-it</t>
  </si>
  <si>
    <t>/organization/dropost-it</t>
  </si>
  <si>
    <t>/funding-round/2315954eada4f72cba022bb499b62547</t>
  </si>
  <si>
    <t>/Organization/Dropost-It</t>
  </si>
  <si>
    <t>Dropost.it</t>
  </si>
  <si>
    <t>http://dropost.it</t>
  </si>
  <si>
    <t>Gift Card|Messaging|Mobile Payments</t>
  </si>
  <si>
    <t>/organization/ droppoint-north-america</t>
  </si>
  <si>
    <t>/ORGANIZATION/DROPPOINT-NORTH-AMERICA</t>
  </si>
  <si>
    <t>/funding-round/05f91b0ec0b86fe030604e8b89e67c15</t>
  </si>
  <si>
    <t>/Organization/Droppoint-North-America</t>
  </si>
  <si>
    <t>DropPoint North America</t>
  </si>
  <si>
    <t>http://droppoint.us/blog/</t>
  </si>
  <si>
    <t>Delivery|Logistics|Transportation</t>
  </si>
  <si>
    <t>/organization/ dropship</t>
  </si>
  <si>
    <t>/organization/dropship</t>
  </si>
  <si>
    <t>/funding-round/26c0bb9c01632b86b73c983daf63dbe6</t>
  </si>
  <si>
    <t>/Organization/Dropship</t>
  </si>
  <si>
    <t>DropShip</t>
  </si>
  <si>
    <t>http://www.dropship.com</t>
  </si>
  <si>
    <t>E-Commerce|Enterprise Software|SaaS|Software|Supply Chain Management</t>
  </si>
  <si>
    <t>/ORGANIZATION/DROPSHIP</t>
  </si>
  <si>
    <t>/funding-round/f9f66e8e11fc399c28d739e0219e58fa</t>
  </si>
  <si>
    <t>/organization/ dropstor</t>
  </si>
  <si>
    <t>/organization/dropstor</t>
  </si>
  <si>
    <t>/funding-round/5c9ff938df1481aec8c939e61cd3ae37</t>
  </si>
  <si>
    <t>/Organization/Dropstor</t>
  </si>
  <si>
    <t>Dropstor</t>
  </si>
  <si>
    <t>http://www.thedropstor.com/</t>
  </si>
  <si>
    <t>Lynchburg</t>
  </si>
  <si>
    <t>/organization/ dropthought-inc</t>
  </si>
  <si>
    <t>/ORGANIZATION/DROPTHOUGHT-INC</t>
  </si>
  <si>
    <t>/funding-round/8589ae8d581c4fb2b8266aad1267c414</t>
  </si>
  <si>
    <t>/Organization/Dropthought-Inc</t>
  </si>
  <si>
    <t>DropThought</t>
  </si>
  <si>
    <t>http://dropthought.com</t>
  </si>
  <si>
    <t>Analytics|Customer Service|Information Technology</t>
  </si>
  <si>
    <t>/organization/dropthought-inc</t>
  </si>
  <si>
    <t>/funding-round/d5a170adf6f3bc53571dd5d57f71b490</t>
  </si>
  <si>
    <t>/funding-round/f7e97979136e7b0736065bcf330a09c9</t>
  </si>
  <si>
    <t>18-01-2015</t>
  </si>
  <si>
    <t>/organization/ dropwise-technologies</t>
  </si>
  <si>
    <t>/organization/dropwise-technologies</t>
  </si>
  <si>
    <t>/funding-round/0c6c80bcb2a1e00ea2acc166835cce40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PWISE-TECHNOLOGIES</t>
  </si>
  <si>
    <t>/funding-round/62615b8514e5db03cc2300a3a3c94ad7</t>
  </si>
  <si>
    <t>/funding-round/82d66d9d5d2157ffa36773ce2bf3a6a8</t>
  </si>
  <si>
    <t>/funding-round/b111fcabe5b4df253ed2059abf0656ce</t>
  </si>
  <si>
    <t>/organization/ drox</t>
  </si>
  <si>
    <t>/organization/drox</t>
  </si>
  <si>
    <t>/funding-round/d2a2c0c39f89ba9d7e03ffb2b04da840</t>
  </si>
  <si>
    <t>/Organization/Drox</t>
  </si>
  <si>
    <t>Drone Box</t>
  </si>
  <si>
    <t>http://www.droxapp.com</t>
  </si>
  <si>
    <t>Aerospace|Analytics|Drones|Hardware + Software|Open Source|SaaS</t>
  </si>
  <si>
    <t>/organization/ drs-health</t>
  </si>
  <si>
    <t>/ORGANIZATION/DRS-HEALTH</t>
  </si>
  <si>
    <t>/funding-round/e8252ae79493895cc4b1bf840541e526</t>
  </si>
  <si>
    <t>/Organization/Drs-Health</t>
  </si>
  <si>
    <t>DRS Health</t>
  </si>
  <si>
    <t>http://drshealthinc.com</t>
  </si>
  <si>
    <t>Benson</t>
  </si>
  <si>
    <t>/organization/ druck-und-werte</t>
  </si>
  <si>
    <t>/organization/druck-und-werte</t>
  </si>
  <si>
    <t>/funding-round/04fbeba21ea9e86a55ff17e27f9672fa</t>
  </si>
  <si>
    <t>/Organization/Druck-Und-Werte</t>
  </si>
  <si>
    <t>Druck und Werte</t>
  </si>
  <si>
    <t>http://www.druckundwerte.de</t>
  </si>
  <si>
    <t>/organization/ drug-abuse-sciences</t>
  </si>
  <si>
    <t>/ORGANIZATION/DRUG-ABUSE-SCIENCES</t>
  </si>
  <si>
    <t>/funding-round/9abb55810759c89da265203537592327</t>
  </si>
  <si>
    <t>/Organization/Drug-Abuse-Sciences</t>
  </si>
  <si>
    <t>Drug Abuse Sciences</t>
  </si>
  <si>
    <t>http://drugabusesciences.com</t>
  </si>
  <si>
    <t>/organization/drug-abuse-sciences</t>
  </si>
  <si>
    <t>/funding-round/9d36b998f34c5cdbbb88a4ebe71b7b7a</t>
  </si>
  <si>
    <t>/organization/ drug-response-dx</t>
  </si>
  <si>
    <t>/ORGANIZATION/DRUG-RESPONSE-DX</t>
  </si>
  <si>
    <t>/funding-round/e63203735b4f1051f7e9a01e3af46129</t>
  </si>
  <si>
    <t>/Organization/Drug-Response-Dx</t>
  </si>
  <si>
    <t>Drug Response Dx</t>
  </si>
  <si>
    <t>http://www.drdx.de</t>
  </si>
  <si>
    <t>Hennigsdorf</t>
  </si>
  <si>
    <t>/organization/ drug123-com</t>
  </si>
  <si>
    <t>/organization/drug123-com</t>
  </si>
  <si>
    <t>/funding-round/2884326bb8445ebc68d911f0c57f0205</t>
  </si>
  <si>
    <t>/Organization/Drug123-Com</t>
  </si>
  <si>
    <t>Drug123.com</t>
  </si>
  <si>
    <t>http://Drug123.com</t>
  </si>
  <si>
    <t>Medical|Pharmaceuticals|Retail</t>
  </si>
  <si>
    <t>/organization/ drugstore-com</t>
  </si>
  <si>
    <t>/ORGANIZATION/DRUGSTORE-COM</t>
  </si>
  <si>
    <t>/funding-round/ce9225b3991d2d6a17f419ffc7d9aed9</t>
  </si>
  <si>
    <t>/Organization/Drugstore-Com</t>
  </si>
  <si>
    <t>Drugstore.com</t>
  </si>
  <si>
    <t>http://drugstore.com</t>
  </si>
  <si>
    <t>/organization/ druidly</t>
  </si>
  <si>
    <t>/organization/druidly</t>
  </si>
  <si>
    <t>/funding-round/bed6ce1540db352ec54a52060568dde1</t>
  </si>
  <si>
    <t>/Organization/Druidly</t>
  </si>
  <si>
    <t>Druidly</t>
  </si>
  <si>
    <t>http://www.druidly.com</t>
  </si>
  <si>
    <t>/organization/ drum-roll</t>
  </si>
  <si>
    <t>/ORGANIZATION/DRUM-ROLL</t>
  </si>
  <si>
    <t>/funding-round/2474ddca25c3900939b77c34dd6fd3ec</t>
  </si>
  <si>
    <t>/Organization/Drum-Roll</t>
  </si>
  <si>
    <t>Drum Roll</t>
  </si>
  <si>
    <t>http://drumrollhq.com/</t>
  </si>
  <si>
    <t>Application Platforms|Graphics|Video Games</t>
  </si>
  <si>
    <t>/organization/ drumbi</t>
  </si>
  <si>
    <t>/organization/drumbi</t>
  </si>
  <si>
    <t>/funding-round/c9ec564e586068ff405075169dd4840b</t>
  </si>
  <si>
    <t>/Organization/Drumbi</t>
  </si>
  <si>
    <t>drumbi</t>
  </si>
  <si>
    <t>http://www.drumbi.com</t>
  </si>
  <si>
    <t>Consumers|Enterprises|Mobile|Social Media</t>
  </si>
  <si>
    <t>/ORGANIZATION/DRUMBI</t>
  </si>
  <si>
    <t>/funding-round/fc1aa7c658eea5c1cc83e7e7a8796365</t>
  </si>
  <si>
    <t>/organization/ drupe</t>
  </si>
  <si>
    <t>/organization/drupe</t>
  </si>
  <si>
    <t>/funding-round/b9c2b09d1bdca0e617d50f4f57c548af</t>
  </si>
  <si>
    <t>/Organization/Drupe</t>
  </si>
  <si>
    <t>Drupe</t>
  </si>
  <si>
    <t>/organization/ drupe-mobile</t>
  </si>
  <si>
    <t>/ORGANIZATION/DRUPE-MOBILE</t>
  </si>
  <si>
    <t>/funding-round/a25f9ada9528f1e57ad214eacda21ac8</t>
  </si>
  <si>
    <t>/Organization/Drupe-Mobile</t>
  </si>
  <si>
    <t>Drupe Mobile</t>
  </si>
  <si>
    <t>http://www.getdrupe.com/</t>
  </si>
  <si>
    <t>Contact Management|Location Based Services|Messaging|Mobile</t>
  </si>
  <si>
    <t>/organization/ druva</t>
  </si>
  <si>
    <t>/organization/druva</t>
  </si>
  <si>
    <t>/funding-round/0c0a8aebe02c68b19b9fb033a07b3f63</t>
  </si>
  <si>
    <t>/Organization/Druva</t>
  </si>
  <si>
    <t>Druva</t>
  </si>
  <si>
    <t>http://www.druva.com</t>
  </si>
  <si>
    <t>Enterprise Software|File Sharing|Mobility|Storage</t>
  </si>
  <si>
    <t>/ORGANIZATION/DRUVA</t>
  </si>
  <si>
    <t>/funding-round/5b124210e8f832d2b829476802ecd22e</t>
  </si>
  <si>
    <t>/funding-round/60a104ffdbaf5d9a3da1763f650b01e6</t>
  </si>
  <si>
    <t>/funding-round/af7bcd2a0f2f0792ca26623c229e7347</t>
  </si>
  <si>
    <t>/organization/ drvr</t>
  </si>
  <si>
    <t>/organization/drvr</t>
  </si>
  <si>
    <t>/funding-round/038e9ede91b9b1a3a2dde5955554d18e</t>
  </si>
  <si>
    <t>/Organization/Drvr</t>
  </si>
  <si>
    <t>DRVR</t>
  </si>
  <si>
    <t>http://www.drvr.co</t>
  </si>
  <si>
    <t>Big Data Analytics|Information Technology|Internet of Things|Software|Technology</t>
  </si>
  <si>
    <t>/ORGANIZATION/DRVR</t>
  </si>
  <si>
    <t>/funding-round/067ebd8198d32cdeae6ee05570be6184</t>
  </si>
  <si>
    <t>/organization/ dry-lube</t>
  </si>
  <si>
    <t>/organization/dry-lube</t>
  </si>
  <si>
    <t>/funding-round/8f5e57b334d3d35b14e8dac7a2740bf0</t>
  </si>
  <si>
    <t>/Organization/Dry-Lube</t>
  </si>
  <si>
    <t>Dry Lube</t>
  </si>
  <si>
    <t>http://www.drylube.co.uk</t>
  </si>
  <si>
    <t>/organization/ dryad</t>
  </si>
  <si>
    <t>/ORGANIZATION/DRYAD</t>
  </si>
  <si>
    <t>/funding-round/076f31dcd0644c7f19fd0f97ba589d53</t>
  </si>
  <si>
    <t>/Organization/Dryad</t>
  </si>
  <si>
    <t>Dryad</t>
  </si>
  <si>
    <t>http://www.dryadgames.com/</t>
  </si>
  <si>
    <t>/organization/ drybar</t>
  </si>
  <si>
    <t>/organization/drybar</t>
  </si>
  <si>
    <t>/funding-round/12cba64fd9062ee786bfb84f19205188</t>
  </si>
  <si>
    <t>/Organization/Drybar</t>
  </si>
  <si>
    <t>Drybar</t>
  </si>
  <si>
    <t>http://www.thedrybar.com</t>
  </si>
  <si>
    <t>/ORGANIZATION/DRYBAR</t>
  </si>
  <si>
    <t>/funding-round/32ac13705acfd7e2903024d4a47965eb</t>
  </si>
  <si>
    <t>/funding-round/4da38c98f999400efc26765e8f792e3f</t>
  </si>
  <si>
    <t>/funding-round/ad93b31d4772ecf8b091a1f221a4c48b</t>
  </si>
  <si>
    <t>/funding-round/f8ebf5d7e5b959749cda2b710a91a931</t>
  </si>
  <si>
    <t>/organization/ drync</t>
  </si>
  <si>
    <t>/ORGANIZATION/DRYNC</t>
  </si>
  <si>
    <t>/funding-round/49a19e1ea0b5e3be810d966f4c345141</t>
  </si>
  <si>
    <t>/Organization/Drync</t>
  </si>
  <si>
    <t>Drync</t>
  </si>
  <si>
    <t>http://www.drync.com</t>
  </si>
  <si>
    <t>Mobile|Reviews and Recommendations|Wine And Spirits</t>
  </si>
  <si>
    <t>/organization/drync</t>
  </si>
  <si>
    <t>/funding-round/7921b59267a4823dcdf2f1df2a963e98</t>
  </si>
  <si>
    <t>/funding-round/dda962d289722cf5c1dcb2c8aff30287</t>
  </si>
  <si>
    <t>/organization/ dryvax</t>
  </si>
  <si>
    <t>/organization/dryvax</t>
  </si>
  <si>
    <t>/funding-round/6ebc599a363d22bb48fbc448b25cf43d</t>
  </si>
  <si>
    <t>/Organization/Dryvax</t>
  </si>
  <si>
    <t>Dryvax</t>
  </si>
  <si>
    <t>/organization/ drywave</t>
  </si>
  <si>
    <t>/ORGANIZATION/DRYWAVE</t>
  </si>
  <si>
    <t>/funding-round/76827a77d75d68dc1142dbc6cba0a4dd</t>
  </si>
  <si>
    <t>/Organization/Drywave</t>
  </si>
  <si>
    <t>Drywave</t>
  </si>
  <si>
    <t>/organization/ ds-corporation</t>
  </si>
  <si>
    <t>/organization/ds-corporation</t>
  </si>
  <si>
    <t>/funding-round/df53c8e449c67e29877c4f1f4fd9a027</t>
  </si>
  <si>
    <t>/Organization/Ds-Corporation</t>
  </si>
  <si>
    <t>DS Corporation</t>
  </si>
  <si>
    <t>http://www.davidsproch.com</t>
  </si>
  <si>
    <t>Consumer Electronics|iOS|Mobile|Photography|Video</t>
  </si>
  <si>
    <t>13-09-2008</t>
  </si>
  <si>
    <t>/organization/ ds-digitale-seiten</t>
  </si>
  <si>
    <t>/ORGANIZATION/DS-DIGITALE-SEITEN</t>
  </si>
  <si>
    <t>/funding-round/9db65636152673edc189395726b2763f</t>
  </si>
  <si>
    <t>/Organization/Ds-Digitale-Seiten</t>
  </si>
  <si>
    <t>DS Digitale Seiten</t>
  </si>
  <si>
    <t>http://www.digitaleseiten.de</t>
  </si>
  <si>
    <t>Enterprise Software|Local Search|Reputation</t>
  </si>
  <si>
    <t>/organization/ds-digitale-seiten</t>
  </si>
  <si>
    <t>/funding-round/b3a13a1fa0edd04f73240d91844e11f2</t>
  </si>
  <si>
    <t>/funding-round/caf214baa2ddf650f50b2b9f43990d59</t>
  </si>
  <si>
    <t>/organization/ ds-industries</t>
  </si>
  <si>
    <t>/organization/ds-industries</t>
  </si>
  <si>
    <t>/funding-round/0beee837c1caf5007cbacd12c4014d6e</t>
  </si>
  <si>
    <t>/Organization/Ds-Industries</t>
  </si>
  <si>
    <t>DS Industries</t>
  </si>
  <si>
    <t>Dearborn Heights</t>
  </si>
  <si>
    <t>/organization/ ds-laboratories</t>
  </si>
  <si>
    <t>/ORGANIZATION/DS-LABORATORIES</t>
  </si>
  <si>
    <t>/funding-round/9c7f5081bcf3caa68036f8b8898040c9</t>
  </si>
  <si>
    <t>/Organization/Ds-Laboratories</t>
  </si>
  <si>
    <t>DS Laboratories</t>
  </si>
  <si>
    <t>http://dslaboratories.com</t>
  </si>
  <si>
    <t>/organization/ dsa-global</t>
  </si>
  <si>
    <t>/organization/dsa-global</t>
  </si>
  <si>
    <t>/funding-round/99e05aa5b529834e29809ab49d8143c4</t>
  </si>
  <si>
    <t>/Organization/Dsa-Global</t>
  </si>
  <si>
    <t>DSA Global</t>
  </si>
  <si>
    <t>http://dsa-global.com</t>
  </si>
  <si>
    <t>/organization/ dsc-trading</t>
  </si>
  <si>
    <t>/ORGANIZATION/DSC-TRADING</t>
  </si>
  <si>
    <t>/funding-round/395bfeaf18d24e2b52ddb0662681b11f</t>
  </si>
  <si>
    <t>/Organization/Dsc-Trading</t>
  </si>
  <si>
    <t>DSC Trading</t>
  </si>
  <si>
    <t>http://dsctrading.com/2.html</t>
  </si>
  <si>
    <t>Aerospace|B2B Express Delivery</t>
  </si>
  <si>
    <t>/organization/ dscout</t>
  </si>
  <si>
    <t>/organization/dscout</t>
  </si>
  <si>
    <t>/funding-round/ca6334d7f0740c34010e0326644d125f</t>
  </si>
  <si>
    <t>/Organization/Dscout</t>
  </si>
  <si>
    <t>dscout</t>
  </si>
  <si>
    <t>http://www.dscout.com</t>
  </si>
  <si>
    <t>/ORGANIZATION/DSCOUT</t>
  </si>
  <si>
    <t>/funding-round/da70444c510296ed7d720bcb2ebc66b8</t>
  </si>
  <si>
    <t>/organization/ dscovered</t>
  </si>
  <si>
    <t>/organization/dscovered</t>
  </si>
  <si>
    <t>/funding-round/4f8f96865f08ff54587d342a201f251c</t>
  </si>
  <si>
    <t>/Organization/Dscovered</t>
  </si>
  <si>
    <t>dscovered</t>
  </si>
  <si>
    <t>http://dscovered.com</t>
  </si>
  <si>
    <t>Design|Internet|Marketplaces</t>
  </si>
  <si>
    <t>/organization/ dset-corporation</t>
  </si>
  <si>
    <t>/ORGANIZATION/DSET-CORPORATION</t>
  </si>
  <si>
    <t>/funding-round/5108a63f237ba04e04b4308d4b97dc40</t>
  </si>
  <si>
    <t>20-12-1995</t>
  </si>
  <si>
    <t>/Organization/Dset-Corporation</t>
  </si>
  <si>
    <t>DSET Corporation</t>
  </si>
  <si>
    <t>http://www.dset.com</t>
  </si>
  <si>
    <t>Service Providers|Software|Technology|Telecommunications</t>
  </si>
  <si>
    <t>/organization/ dsg-nr</t>
  </si>
  <si>
    <t>/organization/dsg-nr</t>
  </si>
  <si>
    <t>/funding-round/b579bdf60669eed884bcbc4a87ce1cc6</t>
  </si>
  <si>
    <t>/Organization/Dsg-Nr</t>
  </si>
  <si>
    <t>Dsg.nr</t>
  </si>
  <si>
    <t>http://www.dsg.nr</t>
  </si>
  <si>
    <t>Collaboration|Design|Enterprise Software</t>
  </si>
  <si>
    <t>/organization/ dsg-technologies</t>
  </si>
  <si>
    <t>/ORGANIZATION/DSG-TECHNOLOGIES</t>
  </si>
  <si>
    <t>/funding-round/05a52b152da6b7fbbda2c629b57fe125</t>
  </si>
  <si>
    <t>/Organization/Dsg-Technologies</t>
  </si>
  <si>
    <t>DSG Technologies</t>
  </si>
  <si>
    <t>http://dsgtek.com</t>
  </si>
  <si>
    <t>/organization/dsg-technologies</t>
  </si>
  <si>
    <t>/funding-round/16113a79db4e8dc9123edb5947ef1858</t>
  </si>
  <si>
    <t>/funding-round/a0ea731d841ca68f3db023a6cd22ae1a</t>
  </si>
  <si>
    <t>/organization/ dshane-services</t>
  </si>
  <si>
    <t>/organization/dshane-services</t>
  </si>
  <si>
    <t>/funding-round/f814768eb1cf82640d7bb898fcfa06d5</t>
  </si>
  <si>
    <t>/Organization/Dshane-Services</t>
  </si>
  <si>
    <t>D'Shane Services</t>
  </si>
  <si>
    <t>http://dshaneservices.net/</t>
  </si>
  <si>
    <t>/organization/ dsi-met-tech</t>
  </si>
  <si>
    <t>/ORGANIZATION/DSI-MET-TECH</t>
  </si>
  <si>
    <t>/funding-round/ae67362a5c03c845356a93b629745ca9</t>
  </si>
  <si>
    <t>/Organization/Dsi-Met-Tech</t>
  </si>
  <si>
    <t>DSI MET-TECH</t>
  </si>
  <si>
    <t>/organization/ dsl-platform</t>
  </si>
  <si>
    <t>/organization/dsl-platform</t>
  </si>
  <si>
    <t>/funding-round/5e9f4fc66c68cb2cc87fe3527d38f1b5</t>
  </si>
  <si>
    <t>/Organization/Dsl-Platform</t>
  </si>
  <si>
    <t>DLS</t>
  </si>
  <si>
    <t>http://dsl-platform.com/</t>
  </si>
  <si>
    <t>Business Development|Domains|Internet</t>
  </si>
  <si>
    <t>/organization/ dso-interactive</t>
  </si>
  <si>
    <t>/ORGANIZATION/DSO-INTERACTIVE</t>
  </si>
  <si>
    <t>/funding-round/772a7fcd3dc77eed358f2ad92e71324c</t>
  </si>
  <si>
    <t>/Organization/Dso-Interactive</t>
  </si>
  <si>
    <t>DSO Interactive</t>
  </si>
  <si>
    <t>http://www.dso-interactive.com</t>
  </si>
  <si>
    <t>/organization/ dssv</t>
  </si>
  <si>
    <t>/organization/dssv</t>
  </si>
  <si>
    <t>/funding-round/b1306c49e40a1f71ebac3aacd45b271d</t>
  </si>
  <si>
    <t>/Organization/Dssv</t>
  </si>
  <si>
    <t>DSSV</t>
  </si>
  <si>
    <t>/organization/ dstld</t>
  </si>
  <si>
    <t>/ORGANIZATION/DSTLD</t>
  </si>
  <si>
    <t>/funding-round/9a82d904f93d294577f73eebeeaed014</t>
  </si>
  <si>
    <t>/Organization/Dstld</t>
  </si>
  <si>
    <t>DSTLD</t>
  </si>
  <si>
    <t>http://dstldjeans.com</t>
  </si>
  <si>
    <t>/organization/dstld</t>
  </si>
  <si>
    <t>/funding-round/a32de4ac9e5e5728c46c575170679948</t>
  </si>
  <si>
    <t>/organization/ dsw-holdings</t>
  </si>
  <si>
    <t>/ORGANIZATION/DSW-HOLDINGS</t>
  </si>
  <si>
    <t>/funding-round/41465bd025e2ff52f57ca6da72749e1b</t>
  </si>
  <si>
    <t>/Organization/Dsw-Holdings</t>
  </si>
  <si>
    <t>DSW Holdings</t>
  </si>
  <si>
    <t>http://drinksomewhere.com/</t>
  </si>
  <si>
    <t>Events|Guide to Nightlife|Nightclubs</t>
  </si>
  <si>
    <t>/organization/ dswiss</t>
  </si>
  <si>
    <t>/organization/dswiss</t>
  </si>
  <si>
    <t>/funding-round/914027c1a39f0ca0fb7aea41f744406c</t>
  </si>
  <si>
    <t>/Organization/Dswiss</t>
  </si>
  <si>
    <t>DSwiss</t>
  </si>
  <si>
    <t>http://www.securesafe.com/</t>
  </si>
  <si>
    <t>Curated Web|Data Security|Legal|Privacy|Security</t>
  </si>
  <si>
    <t>/organization/ dta-latam</t>
  </si>
  <si>
    <t>/ORGANIZATION/DTA-LATAM</t>
  </si>
  <si>
    <t>/funding-round/12efd3c3357bdd13845f24ccc492eed0</t>
  </si>
  <si>
    <t>/Organization/Dta-Latam</t>
  </si>
  <si>
    <t>DTA LatAM</t>
  </si>
  <si>
    <t>http://dtalatam.com/en/</t>
  </si>
  <si>
    <t>/organization/ dtac-3</t>
  </si>
  <si>
    <t>/organization/dtac-3</t>
  </si>
  <si>
    <t>/funding-round/193e16859123b4c15e96c69e1eba3264</t>
  </si>
  <si>
    <t>/Organization/Dtac-3</t>
  </si>
  <si>
    <t>DTAC</t>
  </si>
  <si>
    <t>http://dtacproducts.com/</t>
  </si>
  <si>
    <t>Easton</t>
  </si>
  <si>
    <t>/organization/ dtco</t>
  </si>
  <si>
    <t>/ORGANIZATION/DTCO</t>
  </si>
  <si>
    <t>/funding-round/91fdaf52f620d84fa434d29543d833b3</t>
  </si>
  <si>
    <t>/Organization/Dtco</t>
  </si>
  <si>
    <t>DTCO</t>
  </si>
  <si>
    <t>https://dtco.co/</t>
  </si>
  <si>
    <t>Bitcoin|E-Commerce|Software</t>
  </si>
  <si>
    <t>/organization/ dtex-systems</t>
  </si>
  <si>
    <t>/organization/dtex-systems</t>
  </si>
  <si>
    <t>/funding-round/abf7dc9b99cad37fd20210ad32c77024</t>
  </si>
  <si>
    <t>/Organization/Dtex-Systems</t>
  </si>
  <si>
    <t>Dtex Systems</t>
  </si>
  <si>
    <t>https://www.dtexsystems.com/</t>
  </si>
  <si>
    <t>/organization/ dtf-technology</t>
  </si>
  <si>
    <t>/ORGANIZATION/DTF-TECHNOLOGY</t>
  </si>
  <si>
    <t>/funding-round/99c2e46effde20c605d8f13d9b2cf0bc</t>
  </si>
  <si>
    <t>/Organization/Dtf-Technology</t>
  </si>
  <si>
    <t>DTF Technology</t>
  </si>
  <si>
    <t>http://www.dtf-technology.de</t>
  </si>
  <si>
    <t>/organization/ dti-diesel-technical-innovations</t>
  </si>
  <si>
    <t>/organization/dti-diesel-technical-innovations</t>
  </si>
  <si>
    <t>/funding-round/25f9e7737fe80ae31a77995c7ead9721</t>
  </si>
  <si>
    <t>/Organization/Dti-Diesel-Technical-Innovations</t>
  </si>
  <si>
    <t>DTI - Diesel Technical Innovations</t>
  </si>
  <si>
    <t>http://www.dieselti.com/</t>
  </si>
  <si>
    <t>Shakopee</t>
  </si>
  <si>
    <t>/organization/ dtime</t>
  </si>
  <si>
    <t>/ORGANIZATION/DTIME</t>
  </si>
  <si>
    <t>/funding-round/4680a5f850ffb8f4f9bf2a1eb0d20133</t>
  </si>
  <si>
    <t>/Organization/Dtime</t>
  </si>
  <si>
    <t>Dtime</t>
  </si>
  <si>
    <t>http://www.dtime.com</t>
  </si>
  <si>
    <t>Advice|Consulting|Crowdsourcing|Curated Web|Opinions</t>
  </si>
  <si>
    <t>/organization/ dtms</t>
  </si>
  <si>
    <t>/organization/dtms</t>
  </si>
  <si>
    <t>/funding-round/0c1f19409a86484ca1ae07451713b561</t>
  </si>
  <si>
    <t>/Organization/Dtms</t>
  </si>
  <si>
    <t>dtms</t>
  </si>
  <si>
    <t>https://www.dtms.de</t>
  </si>
  <si>
    <t>/organization/ dtor</t>
  </si>
  <si>
    <t>/ORGANIZATION/DTOR</t>
  </si>
  <si>
    <t>/funding-round/84f29e17c036327d832db7b11d2d9b5c</t>
  </si>
  <si>
    <t>/Organization/Dtor</t>
  </si>
  <si>
    <t>DTOR</t>
  </si>
  <si>
    <t>http://www.dtorinc.com/</t>
  </si>
  <si>
    <t>/organization/ dtt</t>
  </si>
  <si>
    <t>/organization/dtt</t>
  </si>
  <si>
    <t>/funding-round/1401f170da7d3a5ca8cfa327781e43ec</t>
  </si>
  <si>
    <t>/Organization/Dtt</t>
  </si>
  <si>
    <t>DTT</t>
  </si>
  <si>
    <t>http://www.dttusa.com</t>
  </si>
  <si>
    <t>Hospitality|Retail Technology|Specialty Retail|Technology</t>
  </si>
  <si>
    <t>/ORGANIZATION/DTT</t>
  </si>
  <si>
    <t>/funding-round/93a02d536e0a16a6a0f5655a01b023d4</t>
  </si>
  <si>
    <t>/funding-round/c540310c185ba8218dec300b34b0c6b4</t>
  </si>
  <si>
    <t>/organization/ dtu-corp</t>
  </si>
  <si>
    <t>/ORGANIZATION/DTU-CORP</t>
  </si>
  <si>
    <t>/funding-round/07a7fa9cdf9f02e6c7a7ee325a9eb0f5</t>
  </si>
  <si>
    <t>/Organization/Dtu-Corp</t>
  </si>
  <si>
    <t>DTU CORP</t>
  </si>
  <si>
    <t>http://www.dtu.com.vn</t>
  </si>
  <si>
    <t>/organization/dtu-corp</t>
  </si>
  <si>
    <t>/funding-round/97829323bba64f9c80b34e935a2f2ae0</t>
  </si>
  <si>
    <t>/organization/ dtv-america</t>
  </si>
  <si>
    <t>/ORGANIZATION/DTV-AMERICA</t>
  </si>
  <si>
    <t>/funding-round/2e20a4c73c7166c25009c08744f59017</t>
  </si>
  <si>
    <t>/Organization/Dtv-America</t>
  </si>
  <si>
    <t>DTV America</t>
  </si>
  <si>
    <t>http://dtvamerica.com</t>
  </si>
  <si>
    <t>/organization/ dtvcast</t>
  </si>
  <si>
    <t>/organization/dtvcast</t>
  </si>
  <si>
    <t>/funding-round/24ada6c0accf5ddf1a243c34417135f9</t>
  </si>
  <si>
    <t>/Organization/Dtvcast</t>
  </si>
  <si>
    <t>DTVCast</t>
  </si>
  <si>
    <t>http://dtvcast.com</t>
  </si>
  <si>
    <t>Business Services|Internet|Technology</t>
  </si>
  <si>
    <t>/organization/ duable-chinese</t>
  </si>
  <si>
    <t>/ORGANIZATION/DUABLE-CHINESE</t>
  </si>
  <si>
    <t>/funding-round/9bbd4aafb01fd54737432d76e03a9360</t>
  </si>
  <si>
    <t>/Organization/Duable-Chinese</t>
  </si>
  <si>
    <t>Duable Chinese</t>
  </si>
  <si>
    <t>http://duablechinese.com</t>
  </si>
  <si>
    <t>Language Learning|Software</t>
  </si>
  <si>
    <t>/organization/ dual-aperture-international-inc-</t>
  </si>
  <si>
    <t>/organization/dual-aperture-international-inc-</t>
  </si>
  <si>
    <t>/funding-round/61950b6482e9e7ef555e87b81826c62f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/ORGANIZATION/DUAL-APERTURE-INTERNATIONAL-INC-</t>
  </si>
  <si>
    <t>/funding-round/9da7fcf924ffad6dc07377629ff9738b</t>
  </si>
  <si>
    <t>/organization/ dualog</t>
  </si>
  <si>
    <t>/organization/dualog</t>
  </si>
  <si>
    <t>/funding-round/dc97342234d54af92f6ad0075f97a68e</t>
  </si>
  <si>
    <t>/Organization/Dualog</t>
  </si>
  <si>
    <t>Dualog</t>
  </si>
  <si>
    <t>http://www.dualog.com</t>
  </si>
  <si>
    <t>Tromso</t>
  </si>
  <si>
    <t>TromsÃ¸</t>
  </si>
  <si>
    <t>/organization/ dualspark</t>
  </si>
  <si>
    <t>/ORGANIZATION/DUALSPARK</t>
  </si>
  <si>
    <t>/funding-round/65bbeba7756050679e30c2b8a2dc1b04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 dualsystems-biotech</t>
  </si>
  <si>
    <t>/organization/dualsystems-biotech</t>
  </si>
  <si>
    <t>/funding-round/8680d4882ca429ac09f4ebcf695d97ef</t>
  </si>
  <si>
    <t>/Organization/Dualsystems-Biotech</t>
  </si>
  <si>
    <t>Dualsystems Biotech</t>
  </si>
  <si>
    <t>http://dualsystems.com</t>
  </si>
  <si>
    <t>/organization/ dualvis-io</t>
  </si>
  <si>
    <t>/ORGANIZATION/DUALVIS-IO</t>
  </si>
  <si>
    <t>/funding-round/c5ac8c52e20cfe8d77590e375933af25</t>
  </si>
  <si>
    <t>/Organization/Dualvis-Io</t>
  </si>
  <si>
    <t>Dualvis.io</t>
  </si>
  <si>
    <t>http://dualvis.io</t>
  </si>
  <si>
    <t>Apps|Media|Mobile|SaaS</t>
  </si>
  <si>
    <t>/organization/ dubaki</t>
  </si>
  <si>
    <t>/organization/dubaki</t>
  </si>
  <si>
    <t>/funding-round/177f3a406020d9fe71e170c9bc1db990</t>
  </si>
  <si>
    <t>/Organization/Dubaki</t>
  </si>
  <si>
    <t>Dubaki</t>
  </si>
  <si>
    <t>http://2rounds.net</t>
  </si>
  <si>
    <t>3D|Games|Mobile|Mobile Games</t>
  </si>
  <si>
    <t>/organization/ dubizzle</t>
  </si>
  <si>
    <t>/ORGANIZATION/DUBIZZLE</t>
  </si>
  <si>
    <t>/funding-round/d69b49d6d1c2dc6e8b70c7109ed33c6e</t>
  </si>
  <si>
    <t>/Organization/Dubizzle</t>
  </si>
  <si>
    <t>Dubizzle</t>
  </si>
  <si>
    <t>http://www.dubizzle.com/</t>
  </si>
  <si>
    <t>Advertising|E-Commerce|Internet Marketing|Real Estate</t>
  </si>
  <si>
    <t>27-05-2005</t>
  </si>
  <si>
    <t>/organization/ dublin-distillers</t>
  </si>
  <si>
    <t>/organization/dublin-distillers</t>
  </si>
  <si>
    <t>/funding-round/1bc265857c7f874f1cc7832ab838fdeb</t>
  </si>
  <si>
    <t>/Organization/Dublin-Distillers</t>
  </si>
  <si>
    <t>Dublin Distillers</t>
  </si>
  <si>
    <t>http://www.dublindistillers.com/</t>
  </si>
  <si>
    <t>/ORGANIZATION/DUBLIN-DISTILLERS</t>
  </si>
  <si>
    <t>/funding-round/e8e62843fcbfbfc3e69741f1751179d0</t>
  </si>
  <si>
    <t>/organization/ dublway</t>
  </si>
  <si>
    <t>/organization/dublway</t>
  </si>
  <si>
    <t>/funding-round/f4a47de7fcfd810284373f667b9fcde8</t>
  </si>
  <si>
    <t>/Organization/Dublway</t>
  </si>
  <si>
    <t>Dublway</t>
  </si>
  <si>
    <t>http://dublway.com/</t>
  </si>
  <si>
    <t>Public Transportation|Ride Sharing|Transportation|Travel</t>
  </si>
  <si>
    <t>/organization/ dubmenow</t>
  </si>
  <si>
    <t>/ORGANIZATION/DUBMENOW</t>
  </si>
  <si>
    <t>/funding-round/ab6d641f51e1f7ad56d99208b19aa4a7</t>
  </si>
  <si>
    <t>/Organization/Dubmenow</t>
  </si>
  <si>
    <t>DubMeNow</t>
  </si>
  <si>
    <t>http://www.dubhub.com</t>
  </si>
  <si>
    <t>Business Services|Mobile</t>
  </si>
  <si>
    <t>/organization/dubmenow</t>
  </si>
  <si>
    <t>/funding-round/c377458b409daeae8dcfcd553a20dbd0</t>
  </si>
  <si>
    <t>/funding-round/e8a9694987eadac0cce605add2511176</t>
  </si>
  <si>
    <t>/funding-round/fb1c5b13b0416c21f07811c960c8d790</t>
  </si>
  <si>
    <t>/organization/ dubset-media</t>
  </si>
  <si>
    <t>/ORGANIZATION/DUBSET-MEDIA</t>
  </si>
  <si>
    <t>/funding-round/0e2a28db36c63875ef3194348f88a113</t>
  </si>
  <si>
    <t>/Organization/Dubset-Media</t>
  </si>
  <si>
    <t>Dubset Media Holdings, Inc.</t>
  </si>
  <si>
    <t>http://www.dubset.com</t>
  </si>
  <si>
    <t>Music|Software</t>
  </si>
  <si>
    <t>/organization/ dubsmash</t>
  </si>
  <si>
    <t>/organization/dubsmash</t>
  </si>
  <si>
    <t>/funding-round/2e2198e9e02a7a8ac1c925214db79c1d</t>
  </si>
  <si>
    <t>/Organization/Dubsmash</t>
  </si>
  <si>
    <t>Dubsmash</t>
  </si>
  <si>
    <t>http://www.dubsmash.com/</t>
  </si>
  <si>
    <t>Group SMS|Messaging|Video</t>
  </si>
  <si>
    <t>Group SMS</t>
  </si>
  <si>
    <t>/ORGANIZATION/DUBSMASH</t>
  </si>
  <si>
    <t>/funding-round/b31d13459ac30ad65f955d213ebe0e4a</t>
  </si>
  <si>
    <t>/organization/ dubuc-motors</t>
  </si>
  <si>
    <t>/organization/dubuc-motors</t>
  </si>
  <si>
    <t>/funding-round/a1ba288c57a4e498223afc277acabec2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BUC-MOTORS</t>
  </si>
  <si>
    <t>/funding-round/c2aac51f9bd2cad2a214bc863b63ab81</t>
  </si>
  <si>
    <t>/organization/ ducatt</t>
  </si>
  <si>
    <t>/organization/ducatt</t>
  </si>
  <si>
    <t>/funding-round/b02cc8c15d619040a1fe0a1450fdece9</t>
  </si>
  <si>
    <t>/Organization/Ducatt</t>
  </si>
  <si>
    <t>Ducatt</t>
  </si>
  <si>
    <t>Lommel</t>
  </si>
  <si>
    <t>/organization/ ducere-holdings</t>
  </si>
  <si>
    <t>/ORGANIZATION/DUCERE-HOLDINGS</t>
  </si>
  <si>
    <t>/funding-round/7d030c48424eff74fb6db8a6e7526ddb</t>
  </si>
  <si>
    <t>/Organization/Ducere-Holdings</t>
  </si>
  <si>
    <t>Ducere Holdings</t>
  </si>
  <si>
    <t>http://misertransmissions.com/</t>
  </si>
  <si>
    <t>/organization/ duck-creek-technologies</t>
  </si>
  <si>
    <t>/organization/duck-creek-technologies</t>
  </si>
  <si>
    <t>/funding-round/1b093805b05efa0ca578e9fc9aa1f8e8</t>
  </si>
  <si>
    <t>/Organization/Duck-Creek-Technologies</t>
  </si>
  <si>
    <t>Duck Creek Technologies</t>
  </si>
  <si>
    <t>http://www.duckcreektech.com</t>
  </si>
  <si>
    <t>Bolivar</t>
  </si>
  <si>
    <t>/organization/ duck-duck-go</t>
  </si>
  <si>
    <t>/ORGANIZATION/DUCK-DUCK-GO</t>
  </si>
  <si>
    <t>/funding-round/5d9c66444f95305b726d99c19990c3bf</t>
  </si>
  <si>
    <t>/Organization/Duck-Duck-Go</t>
  </si>
  <si>
    <t>DuckDuckGo</t>
  </si>
  <si>
    <t>https://duckduckgo.com</t>
  </si>
  <si>
    <t>/organization/ duck-duck-moose</t>
  </si>
  <si>
    <t>/organization/duck-duck-moose</t>
  </si>
  <si>
    <t>/funding-round/f1334b6dbcf81e7586d29b21d7f0442e</t>
  </si>
  <si>
    <t>/Organization/Duck-Duck-Moose</t>
  </si>
  <si>
    <t>Duck Duck Moose</t>
  </si>
  <si>
    <t>http://duckduckmoose.com</t>
  </si>
  <si>
    <t>Android|Apps|EdTech|Education|iPad|iPhone|Kids|Mobile</t>
  </si>
  <si>
    <t>/organization/ duckhook-media</t>
  </si>
  <si>
    <t>/ORGANIZATION/DUCKHOOK-MEDIA</t>
  </si>
  <si>
    <t>/funding-round/7bb0060278dc781d5a65a18758acb8b2</t>
  </si>
  <si>
    <t>/Organization/Duckhook-Media</t>
  </si>
  <si>
    <t>DuckHook Media</t>
  </si>
  <si>
    <t>http://www.DuckHookMedia.com</t>
  </si>
  <si>
    <t>Advertising|Mobile|Social Network Media|Web Development</t>
  </si>
  <si>
    <t>/organization/ ducksboard</t>
  </si>
  <si>
    <t>/organization/ducksboard</t>
  </si>
  <si>
    <t>/funding-round/cc8fb174f063af950f87db45ee7b7a0c</t>
  </si>
  <si>
    <t>/Organization/Ducksboard</t>
  </si>
  <si>
    <t>Ducksboard</t>
  </si>
  <si>
    <t>http://ducksboard.com</t>
  </si>
  <si>
    <t>Analytics|Developer APIs|Software|Web Development|Web Tools</t>
  </si>
  <si>
    <t>/ORGANIZATION/DUCKSBOARD</t>
  </si>
  <si>
    <t>/funding-round/f093b0bd1a83eb8d0176bd77ee87bc56</t>
  </si>
  <si>
    <t>/organization/ duckweed-usa</t>
  </si>
  <si>
    <t>/organization/duckweed-usa</t>
  </si>
  <si>
    <t>/funding-round/ceca1e6fe9e73ea2e96efa19976961ed</t>
  </si>
  <si>
    <t>/Organization/Duckweed-Usa</t>
  </si>
  <si>
    <t>Duckweed USA</t>
  </si>
  <si>
    <t>http://www.duckweedusa.com/</t>
  </si>
  <si>
    <t>/organization/ duda-mobile</t>
  </si>
  <si>
    <t>/ORGANIZATION/DUDA-MOBILE</t>
  </si>
  <si>
    <t>/funding-round/246696fae6c6412927b9aa5b3e6eee62</t>
  </si>
  <si>
    <t>/Organization/Duda-Mobile</t>
  </si>
  <si>
    <t>Duda</t>
  </si>
  <si>
    <t>http://www.dudamobile.com</t>
  </si>
  <si>
    <t>Curated Web|Internet|Mobile|Optimization</t>
  </si>
  <si>
    <t>/organization/duda-mobile</t>
  </si>
  <si>
    <t>/funding-round/a63c0286f0cb1db7526de50e2fa462b9</t>
  </si>
  <si>
    <t>/funding-round/fda5d94e4166f0f8c45fa7a380a6bb77</t>
  </si>
  <si>
    <t>/organization/ dude-2</t>
  </si>
  <si>
    <t>/organization/dude-2</t>
  </si>
  <si>
    <t>/funding-round/a18e8cf78d6344347dc0cec261beead5</t>
  </si>
  <si>
    <t>/Organization/Dude-2</t>
  </si>
  <si>
    <t>Dude</t>
  </si>
  <si>
    <t>http://www.dude.io</t>
  </si>
  <si>
    <t>Apps|Mobile|Sports</t>
  </si>
  <si>
    <t>/organization/ dude-solutions</t>
  </si>
  <si>
    <t>/ORGANIZATION/DUDE-SOLUTIONS</t>
  </si>
  <si>
    <t>/funding-round/5d25ec8ada51bf143eb0068b25ad8a14</t>
  </si>
  <si>
    <t>/Organization/Dude-Solutions</t>
  </si>
  <si>
    <t>Dude Solutions</t>
  </si>
  <si>
    <t>http://dudesolutions.com</t>
  </si>
  <si>
    <t>/organization/ duecourse</t>
  </si>
  <si>
    <t>/organization/duecourse</t>
  </si>
  <si>
    <t>/funding-round/d6b9838bef8cff492839b92e939e2355</t>
  </si>
  <si>
    <t>/Organization/Duecourse</t>
  </si>
  <si>
    <t>DueCourse</t>
  </si>
  <si>
    <t>http://www.duecourse.com</t>
  </si>
  <si>
    <t>B2B|Business Services|FinTech|Payments</t>
  </si>
  <si>
    <t>/organization/ duedil</t>
  </si>
  <si>
    <t>/ORGANIZATION/DUEDIL</t>
  </si>
  <si>
    <t>/funding-round/05a71740dfbef5f6cb3d2689d8a7b573</t>
  </si>
  <si>
    <t>/Organization/Duedil</t>
  </si>
  <si>
    <t>DueDil</t>
  </si>
  <si>
    <t>http://www.duedil.com</t>
  </si>
  <si>
    <t>Analytics|Transaction Processing</t>
  </si>
  <si>
    <t>/organization/duedil</t>
  </si>
  <si>
    <t>/funding-round/5e3c3d29097d337bc9339d16865c8ee1</t>
  </si>
  <si>
    <t>/funding-round/aa19f0bf022b17e04e050eb0cca8e3c8</t>
  </si>
  <si>
    <t>/funding-round/bf1d15efee4f2c28db35f4cca1f7e71a</t>
  </si>
  <si>
    <t>/funding-round/cceb99934487549e883b45ae103f7f9c</t>
  </si>
  <si>
    <t>/organization/ duel</t>
  </si>
  <si>
    <t>/organization/duel</t>
  </si>
  <si>
    <t>/funding-round/0f9cf0639cc3cde0efdd0724e0c27f4c</t>
  </si>
  <si>
    <t>/Organization/Duel</t>
  </si>
  <si>
    <t>Duel</t>
  </si>
  <si>
    <t>http://www.duel.fm</t>
  </si>
  <si>
    <t>Games|Mobile|Music|Social Media|Software</t>
  </si>
  <si>
    <t>/organization/ dueprops</t>
  </si>
  <si>
    <t>/ORGANIZATION/DUEPROPS</t>
  </si>
  <si>
    <t>/funding-round/d68da4a4d1c8c366aa1f2529e3084296</t>
  </si>
  <si>
    <t>/Organization/Dueprops</t>
  </si>
  <si>
    <t>DueProps</t>
  </si>
  <si>
    <t>http://dueprops.com</t>
  </si>
  <si>
    <t>/organization/ duer-advanced-technology-and-aerospace</t>
  </si>
  <si>
    <t>/organization/duer-advanced-technology-and-aerospace</t>
  </si>
  <si>
    <t>/funding-round/e34282ed8fb936dc2aa3281fe1c6f99b</t>
  </si>
  <si>
    <t>/Organization/Duer-Advanced-Technology-And-Aerospace</t>
  </si>
  <si>
    <t>Duer Advanced Technology and Aerospace</t>
  </si>
  <si>
    <t>http://www.data-inc.com</t>
  </si>
  <si>
    <t>/organization/ duetto-research</t>
  </si>
  <si>
    <t>/ORGANIZATION/DUETTO-RESEARCH</t>
  </si>
  <si>
    <t>/funding-round/58677ef8dd5fef6034c23bfb151658b9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/organization/duetto-research</t>
  </si>
  <si>
    <t>/funding-round/8a21ebf15282c5d626178be656fec023</t>
  </si>
  <si>
    <t>/funding-round/8cdec281c0aefa7637052849f02b3aad</t>
  </si>
  <si>
    <t>/funding-round/b46aeba2ecdcc4c684ab2df9f2886ef1</t>
  </si>
  <si>
    <t>/funding-round/e836c483243368851ade1c42c75a1443</t>
  </si>
  <si>
    <t>/organization/ dufl</t>
  </si>
  <si>
    <t>/organization/dufl</t>
  </si>
  <si>
    <t>/funding-round/d5ae5b35dc598a9c821449d484eae7a9</t>
  </si>
  <si>
    <t>/Organization/Dufl</t>
  </si>
  <si>
    <t>DUFL</t>
  </si>
  <si>
    <t>http://www.dufl.com</t>
  </si>
  <si>
    <t>/organization/ dugoutfc-ltd</t>
  </si>
  <si>
    <t>/ORGANIZATION/DUGOUTFC-LTD</t>
  </si>
  <si>
    <t>/funding-round/0cb29e99aa51eae66d5f9d8e030f06db</t>
  </si>
  <si>
    <t>/Organization/Dugoutfc-Ltd</t>
  </si>
  <si>
    <t>DugoutFC Ltd</t>
  </si>
  <si>
    <t>http://www.dugoutfc.com</t>
  </si>
  <si>
    <t>17-02-2105</t>
  </si>
  <si>
    <t>/organization/ dugun-com</t>
  </si>
  <si>
    <t>/organization/dugun-com</t>
  </si>
  <si>
    <t>/funding-round/ba8303f1ac2192e558ee9ea596781208</t>
  </si>
  <si>
    <t>/Organization/Dugun-Com</t>
  </si>
  <si>
    <t>Dugun.com</t>
  </si>
  <si>
    <t>http://dugun.com/</t>
  </si>
  <si>
    <t>/organization/ duhem</t>
  </si>
  <si>
    <t>/ORGANIZATION/DUHEM</t>
  </si>
  <si>
    <t>/funding-round/d11e19f385d656588b0dbea6e3d680dd</t>
  </si>
  <si>
    <t>/Organization/Duhem</t>
  </si>
  <si>
    <t>DUHEM</t>
  </si>
  <si>
    <t>http://www.duhem.co</t>
  </si>
  <si>
    <t>/organization/ dujour-app</t>
  </si>
  <si>
    <t>/organization/dujour-app</t>
  </si>
  <si>
    <t>/funding-round/535a7acce45a1defe2e0d8bd931700ea</t>
  </si>
  <si>
    <t>/Organization/Dujour-App</t>
  </si>
  <si>
    <t>Dujour App</t>
  </si>
  <si>
    <t>http://dujour.it</t>
  </si>
  <si>
    <t>Apps|Fashion|Mobile Commerce</t>
  </si>
  <si>
    <t>/ORGANIZATION/DUJOUR-APP</t>
  </si>
  <si>
    <t>/funding-round/9f91eda600fefb7d0b3dbd41720c293c</t>
  </si>
  <si>
    <t>/organization/ duke-university</t>
  </si>
  <si>
    <t>/organization/duke-university</t>
  </si>
  <si>
    <t>/funding-round/a12d7cb1c38008268abf1ffa26955835</t>
  </si>
  <si>
    <t>/Organization/Duke-University</t>
  </si>
  <si>
    <t>Duke University</t>
  </si>
  <si>
    <t>http://www.duke.edu</t>
  </si>
  <si>
    <t>1838-01-01</t>
  </si>
  <si>
    <t>/organization/ dumbstruck</t>
  </si>
  <si>
    <t>/ORGANIZATION/DUMBSTRUCK</t>
  </si>
  <si>
    <t>/funding-round/0742ea7b4791a7769a2cd9cdd33b45d6</t>
  </si>
  <si>
    <t>/Organization/Dumbstruck</t>
  </si>
  <si>
    <t>Dumbstruck</t>
  </si>
  <si>
    <t>http://dumbstruck.me</t>
  </si>
  <si>
    <t>/organization/ dumdum-photo</t>
  </si>
  <si>
    <t>/organization/dumdum-photo</t>
  </si>
  <si>
    <t>/funding-round/5a9c612cea9dfbd10a44427e824c9dd5</t>
  </si>
  <si>
    <t>/Organization/Dumdum-Photo</t>
  </si>
  <si>
    <t>DumDum Photo</t>
  </si>
  <si>
    <t>http://dumdum.es</t>
  </si>
  <si>
    <t>Internet|Printing|Social Media</t>
  </si>
  <si>
    <t>/organization/ dunamu</t>
  </si>
  <si>
    <t>/ORGANIZATION/DUNAMU</t>
  </si>
  <si>
    <t>/funding-round/4e85166ac2df5d9eac8a009926d0e0ec</t>
  </si>
  <si>
    <t>/Organization/Dunamu</t>
  </si>
  <si>
    <t>Dunamu</t>
  </si>
  <si>
    <t>http://www.dunamu.com</t>
  </si>
  <si>
    <t>/organization/ duncan-todd</t>
  </si>
  <si>
    <t>/organization/duncan-todd</t>
  </si>
  <si>
    <t>/funding-round/b3970f931da68573bc142876142c403b</t>
  </si>
  <si>
    <t>/Organization/Duncan-Todd</t>
  </si>
  <si>
    <t>DUNCAN &amp; Todd</t>
  </si>
  <si>
    <t>http://duncanandtodd.com</t>
  </si>
  <si>
    <t>/organization/ dune-medical-devices</t>
  </si>
  <si>
    <t>/ORGANIZATION/DUNE-MEDICAL-DEVICES</t>
  </si>
  <si>
    <t>/funding-round/d016acd31b4b8aeda4034e05f134ce99</t>
  </si>
  <si>
    <t>/Organization/Dune-Medical-Devices</t>
  </si>
  <si>
    <t>Dune Medical Devices</t>
  </si>
  <si>
    <t>http://www.dunemedical.com</t>
  </si>
  <si>
    <t>/organization/dune-medical-devices</t>
  </si>
  <si>
    <t>/funding-round/dfe7baa085a65e1d60b1992250ab8d07</t>
  </si>
  <si>
    <t>/organization/ dune-networks</t>
  </si>
  <si>
    <t>/ORGANIZATION/DUNE-NETWORKS</t>
  </si>
  <si>
    <t>/funding-round/aed5edfa9866ecf0286047bb490fd924</t>
  </si>
  <si>
    <t>/Organization/Dune-Networks</t>
  </si>
  <si>
    <t>Dune Networks</t>
  </si>
  <si>
    <t>/organization/ dune-science</t>
  </si>
  <si>
    <t>/organization/dune-science</t>
  </si>
  <si>
    <t>/funding-round/a023f4b5cd57c310226f6042ef2ae13a</t>
  </si>
  <si>
    <t>/Organization/Dune-Science</t>
  </si>
  <si>
    <t>Dune Science</t>
  </si>
  <si>
    <t>http://www.dunesciences.com</t>
  </si>
  <si>
    <t>/organization/ dunenetworks</t>
  </si>
  <si>
    <t>/ORGANIZATION/DUNENETWORKS</t>
  </si>
  <si>
    <t>/funding-round/b94a881581a14eb750984ebc3640683f</t>
  </si>
  <si>
    <t>/Organization/Dunenetworks</t>
  </si>
  <si>
    <t>DuneNetworks</t>
  </si>
  <si>
    <t>http://www.dunenetworks.com</t>
  </si>
  <si>
    <t>/organization/dunenetworks</t>
  </si>
  <si>
    <t>/funding-round/c0b21533794fc35ff56a26e922470838</t>
  </si>
  <si>
    <t>/organization/ dunwello</t>
  </si>
  <si>
    <t>/ORGANIZATION/DUNWELLO</t>
  </si>
  <si>
    <t>/funding-round/0a26481f194efed5a5557f420a20b8f5</t>
  </si>
  <si>
    <t>/Organization/Dunwello</t>
  </si>
  <si>
    <t>Dunwello</t>
  </si>
  <si>
    <t>http://www.dunwello.com</t>
  </si>
  <si>
    <t>Collaboration|Enterprise Software|Human Resources|SaaS</t>
  </si>
  <si>
    <t>/organization/dunwello</t>
  </si>
  <si>
    <t>/funding-round/134c07e1c0f42bfb017f883391e71b68</t>
  </si>
  <si>
    <t>/funding-round/9e92feccdd3d4f75728e5496cd1dc394</t>
  </si>
  <si>
    <t>/organization/ duo-security</t>
  </si>
  <si>
    <t>/organization/duo-security</t>
  </si>
  <si>
    <t>/funding-round/24b57452f22de8d0ed52543ecb1bec40</t>
  </si>
  <si>
    <t>/Organization/Duo-Security</t>
  </si>
  <si>
    <t>Duo Security</t>
  </si>
  <si>
    <t>https://www.duosecurity.com</t>
  </si>
  <si>
    <t>Cloud Security|Enterprise Security|Mobile Security|Security</t>
  </si>
  <si>
    <t>/ORGANIZATION/DUO-SECURITY</t>
  </si>
  <si>
    <t>/funding-round/dbdc466947f932c275d8e48f1db657c2</t>
  </si>
  <si>
    <t>/funding-round/fa8a2f8c56b88c3d10f6e31507441158</t>
  </si>
  <si>
    <t>/funding-round/fff9f693029325c539f50cf5d5f30f66</t>
  </si>
  <si>
    <t>/organization/ duogou</t>
  </si>
  <si>
    <t>/organization/duogou</t>
  </si>
  <si>
    <t>/funding-round/dcbb5ef200d495edcb5f45c06cb9ca86</t>
  </si>
  <si>
    <t>/Organization/Duogou</t>
  </si>
  <si>
    <t>Duogou</t>
  </si>
  <si>
    <t>http://www.duogou.cn/</t>
  </si>
  <si>
    <t>/organization/ duokan-com</t>
  </si>
  <si>
    <t>/ORGANIZATION/DUOKAN-COM</t>
  </si>
  <si>
    <t>/funding-round/0ad3e35697f2c849d2573e95c72787c7</t>
  </si>
  <si>
    <t>/Organization/Duokan-Com</t>
  </si>
  <si>
    <t>Duokan.com</t>
  </si>
  <si>
    <t>http://www.duokan.com/</t>
  </si>
  <si>
    <t>Consumer Goods|E-Commerce Platforms|Online Shopping</t>
  </si>
  <si>
    <t>/organization/ duolingo</t>
  </si>
  <si>
    <t>/organization/duolingo</t>
  </si>
  <si>
    <t>/funding-round/69ddeb3d42a8f2642d190e8f63961169</t>
  </si>
  <si>
    <t>/Organization/Duolingo</t>
  </si>
  <si>
    <t>Duolingo</t>
  </si>
  <si>
    <t>http://duolingo.com</t>
  </si>
  <si>
    <t>Crowdsourcing|Education|Translation</t>
  </si>
  <si>
    <t>/ORGANIZATION/DUOLINGO</t>
  </si>
  <si>
    <t>/funding-round/c9751068904d6f4ea93c2a472889e835</t>
  </si>
  <si>
    <t>/funding-round/e0fe8ebb24086b288dc498253a6c98a8</t>
  </si>
  <si>
    <t>/funding-round/e8b84a3f4df62bdba6c2920d8d3873d2</t>
  </si>
  <si>
    <t>/organization/ duos-technologies</t>
  </si>
  <si>
    <t>/organization/duos-technologies</t>
  </si>
  <si>
    <t>/funding-round/17f7e826e7d764da715d2fa3e579a911</t>
  </si>
  <si>
    <t>/Organization/Duos-Technologies</t>
  </si>
  <si>
    <t>Duos Technologies</t>
  </si>
  <si>
    <t>http://duostechnologies.com</t>
  </si>
  <si>
    <t>/organization/ duplays</t>
  </si>
  <si>
    <t>/ORGANIZATION/DUPLAYS</t>
  </si>
  <si>
    <t>/funding-round/525eed5025145829c06f34df5522a057</t>
  </si>
  <si>
    <t>/Organization/Duplays</t>
  </si>
  <si>
    <t>DUPLAYS</t>
  </si>
  <si>
    <t>http://duplays.com</t>
  </si>
  <si>
    <t>/organization/ duplia</t>
  </si>
  <si>
    <t>/organization/duplia</t>
  </si>
  <si>
    <t>/funding-round/8b8570871d08783b5ad4439a9ea7604f</t>
  </si>
  <si>
    <t>/Organization/Duplia</t>
  </si>
  <si>
    <t>Duplia</t>
  </si>
  <si>
    <t>http://www.duplia.com</t>
  </si>
  <si>
    <t>Audio|Cloud Data Services|File Sharing|Media|Photography|Social Network Media|Video</t>
  </si>
  <si>
    <t>/organization/ dupont</t>
  </si>
  <si>
    <t>/ORGANIZATION/DUPONT</t>
  </si>
  <si>
    <t>/funding-round/7b58aff8d0c738ac580c09d9efaba440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 duqi-com</t>
  </si>
  <si>
    <t>/organization/duqi-com</t>
  </si>
  <si>
    <t>/funding-round/923c6bd340334b204b3d8885ced2dc92</t>
  </si>
  <si>
    <t>/Organization/Duqi-Com</t>
  </si>
  <si>
    <t>DUQI.COM</t>
  </si>
  <si>
    <t>http://www.duqi.com</t>
  </si>
  <si>
    <t>/organization/ durafizz</t>
  </si>
  <si>
    <t>/ORGANIZATION/DURAFIZZ</t>
  </si>
  <si>
    <t>/funding-round/b13450e53d94b4a18ea8338dfed55251</t>
  </si>
  <si>
    <t>/Organization/Durafizz</t>
  </si>
  <si>
    <t>DuraFizz</t>
  </si>
  <si>
    <t>http://www.durafizz.com</t>
  </si>
  <si>
    <t>/organization/ durasweeper-llc</t>
  </si>
  <si>
    <t>/organization/durasweeper-llc</t>
  </si>
  <si>
    <t>/funding-round/c99bf88874094c36fa366463d469012f</t>
  </si>
  <si>
    <t>/Organization/Durasweeper-Llc</t>
  </si>
  <si>
    <t>DuraSweeper</t>
  </si>
  <si>
    <t>http://www.durasweeper.com/</t>
  </si>
  <si>
    <t>Saint Augustine</t>
  </si>
  <si>
    <t>/organization/ durata-therapeutics</t>
  </si>
  <si>
    <t>/ORGANIZATION/DURATA-THERAPEUTICS</t>
  </si>
  <si>
    <t>/funding-round/5f7f0a2bd20cf375f37ac39bc367a965</t>
  </si>
  <si>
    <t>/Organization/Durata-Therapeutics</t>
  </si>
  <si>
    <t>Durata Therapeutics</t>
  </si>
  <si>
    <t>http://www.duratatherapeutics.com</t>
  </si>
  <si>
    <t>/organization/ durchblicker-at</t>
  </si>
  <si>
    <t>/organization/durchblicker-at</t>
  </si>
  <si>
    <t>/funding-round/3a26282a86fd92c945a4505e7e16073d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 durect-corp</t>
  </si>
  <si>
    <t>/ORGANIZATION/DURECT-CORP</t>
  </si>
  <si>
    <t>/funding-round/ecba4a653352943436172a7e6da5c2fb</t>
  </si>
  <si>
    <t>/Organization/Durect-Corp</t>
  </si>
  <si>
    <t>Durect Corp.</t>
  </si>
  <si>
    <t>http://www.durect.com</t>
  </si>
  <si>
    <t>/organization/ durham-graphene-science</t>
  </si>
  <si>
    <t>/organization/durham-graphene-science</t>
  </si>
  <si>
    <t>/funding-round/9cf3f43890769d97cc27c0e9e9683630</t>
  </si>
  <si>
    <t>/Organization/Durham-Graphene-Science</t>
  </si>
  <si>
    <t>Durham Graphene Science</t>
  </si>
  <si>
    <t>http://durhamgraphene.com</t>
  </si>
  <si>
    <t>/organization/ durham-technical-community-college-2</t>
  </si>
  <si>
    <t>/ORGANIZATION/DURHAM-TECHNICAL-COMMUNITY-COLLEGE-2</t>
  </si>
  <si>
    <t>/funding-round/0b6fbbb52f55fc3f5ab02a05acc1de0f</t>
  </si>
  <si>
    <t>/Organization/Durham-Technical-Community-College-2</t>
  </si>
  <si>
    <t>Durham Technical Community College</t>
  </si>
  <si>
    <t>http://durhamtech.edu</t>
  </si>
  <si>
    <t>/organization/ durian-mobile-entertainment</t>
  </si>
  <si>
    <t>/organization/durian-mobile-entertainment</t>
  </si>
  <si>
    <t>/funding-round/50c3efa8647fc9a56715ca85784dffc7</t>
  </si>
  <si>
    <t>/Organization/Durian-Mobile-Entertainment</t>
  </si>
  <si>
    <t>Durian Mobile Entertainment</t>
  </si>
  <si>
    <t>http://www.durianmobile.com/</t>
  </si>
  <si>
    <t>E-Commerce|Internet|Media|Mobile</t>
  </si>
  <si>
    <t>/organization/ duriana</t>
  </si>
  <si>
    <t>/ORGANIZATION/DURIANA</t>
  </si>
  <si>
    <t>/funding-round/3df7fe2660fc56dae744db2256276672</t>
  </si>
  <si>
    <t>/Organization/Duriana</t>
  </si>
  <si>
    <t>Duriana</t>
  </si>
  <si>
    <t>http://duriana.com</t>
  </si>
  <si>
    <t>E-Commerce|Marketplaces|Mobile Commerce|Social Commerce</t>
  </si>
  <si>
    <t>/organization/duriana</t>
  </si>
  <si>
    <t>/funding-round/850e6e0986c85c6216c020f50cc4a64b</t>
  </si>
  <si>
    <t>/organization/ durise</t>
  </si>
  <si>
    <t>/ORGANIZATION/DURISE</t>
  </si>
  <si>
    <t>/funding-round/5d0a6e1e6b891acb5924942cf1972883</t>
  </si>
  <si>
    <t>/Organization/Durise</t>
  </si>
  <si>
    <t>Durise</t>
  </si>
  <si>
    <t>https://crowdfunding.durise.com/</t>
  </si>
  <si>
    <t>Crowdfunding|Investment Management|Real Estate</t>
  </si>
  <si>
    <t>/organization/ duroline</t>
  </si>
  <si>
    <t>/organization/duroline</t>
  </si>
  <si>
    <t>/funding-round/2c5b40a15aad49b8533fd455858754a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 dusolo-fertilizers</t>
  </si>
  <si>
    <t>/ORGANIZATION/DUSOLO-FERTILIZERS</t>
  </si>
  <si>
    <t>/funding-round/560bb040663c2bdb5930f4345cf309d8</t>
  </si>
  <si>
    <t>/Organization/Dusolo-Fertilizers</t>
  </si>
  <si>
    <t>DuSolo Fertilizers</t>
  </si>
  <si>
    <t>http://dusolo.com/</t>
  </si>
  <si>
    <t>Agriculture|Farmers Market|Minerals</t>
  </si>
  <si>
    <t>/organization/ dust-networks</t>
  </si>
  <si>
    <t>/organization/dust-networks</t>
  </si>
  <si>
    <t>/funding-round/0bcf8e31faa5cce2192904af718e4282</t>
  </si>
  <si>
    <t>/Organization/Dust-Networks</t>
  </si>
  <si>
    <t>Dust Networks</t>
  </si>
  <si>
    <t>http://www.dustnetworks.com</t>
  </si>
  <si>
    <t>/ORGANIZATION/DUST-NETWORKS</t>
  </si>
  <si>
    <t>/funding-round/2959759743a4ed130b0fea35a0d81bf9</t>
  </si>
  <si>
    <t>/organization/ dustcloud</t>
  </si>
  <si>
    <t>/organization/dustcloud</t>
  </si>
  <si>
    <t>/funding-round/2b459b6885af1d3c4798b6e782c009c0</t>
  </si>
  <si>
    <t>/Organization/Dustcloud</t>
  </si>
  <si>
    <t>Dustcloud</t>
  </si>
  <si>
    <t>http://www.thedustcloud.com</t>
  </si>
  <si>
    <t>/ORGANIZATION/DUSTCLOUD</t>
  </si>
  <si>
    <t>/funding-round/36c061ae81787414da1d0cd0dbae5ded</t>
  </si>
  <si>
    <t>/funding-round/4e7e672f9713dacdf86c95e5d01556fb</t>
  </si>
  <si>
    <t>/funding-round/668f172511c3fa53c3e273f2eeb10e72</t>
  </si>
  <si>
    <t>/funding-round/78ba6d6b873369dbc6b767be6e5dece7</t>
  </si>
  <si>
    <t>/funding-round/e1897e9e373818dbfe9507ad31249335</t>
  </si>
  <si>
    <t>/organization/ dutch-learning-company</t>
  </si>
  <si>
    <t>/organization/dutch-learning-company</t>
  </si>
  <si>
    <t>/funding-round/bd857f1d6b095e49381d6accd2128f25</t>
  </si>
  <si>
    <t>/Organization/Dutch-Learning-Company</t>
  </si>
  <si>
    <t>Dutch Learning Company</t>
  </si>
  <si>
    <t>http://www.dutchlearning.com/</t>
  </si>
  <si>
    <t>/organization/ duuin</t>
  </si>
  <si>
    <t>/ORGANIZATION/DUUIN</t>
  </si>
  <si>
    <t>/funding-round/916a8d8c510b7811b4eee62d7f4faa9a</t>
  </si>
  <si>
    <t>/Organization/Duuin</t>
  </si>
  <si>
    <t>duuin</t>
  </si>
  <si>
    <t>http://www.duuin.com</t>
  </si>
  <si>
    <t>/organization/duuin</t>
  </si>
  <si>
    <t>/funding-round/991d408c959f4b295919e5a7ef4f3a98</t>
  </si>
  <si>
    <t>26-01-2013</t>
  </si>
  <si>
    <t>/funding-round/c0b8ab3e2a0a70b26b0fee2f668ab326</t>
  </si>
  <si>
    <t>/organization/ duvas-technologies</t>
  </si>
  <si>
    <t>/organization/duvas-technologies</t>
  </si>
  <si>
    <t>/funding-round/c480da1865864016f201070706cfa13d</t>
  </si>
  <si>
    <t>/Organization/Duvas-Technologies</t>
  </si>
  <si>
    <t>Duvas Technologies</t>
  </si>
  <si>
    <t>http://www.duvastechnologies.com</t>
  </si>
  <si>
    <t>Ashford</t>
  </si>
  <si>
    <t>/organization/ duxplore</t>
  </si>
  <si>
    <t>/ORGANIZATION/DUXPLORE</t>
  </si>
  <si>
    <t>/funding-round/edeab7448256a87934d3c78fe0b72045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 duxter</t>
  </si>
  <si>
    <t>/organization/duxter</t>
  </si>
  <si>
    <t>/funding-round/05e9429ea9e5f0fcf2530d953018a1bd</t>
  </si>
  <si>
    <t>/Organization/Duxter</t>
  </si>
  <si>
    <t>Duxter</t>
  </si>
  <si>
    <t>http://www.duxter.com</t>
  </si>
  <si>
    <t>Communities|CRM|Games</t>
  </si>
  <si>
    <t>/ORGANIZATION/DUXTER</t>
  </si>
  <si>
    <t>/funding-round/704d38c3441f702c7714d39540ebb6ba</t>
  </si>
  <si>
    <t>/funding-round/e5b6374202600a9ab046fef3fc7ae394</t>
  </si>
  <si>
    <t>/organization/ dvdplay</t>
  </si>
  <si>
    <t>/ORGANIZATION/DVDPLAY</t>
  </si>
  <si>
    <t>/funding-round/19cba6123538b83a006903f2ef76338e</t>
  </si>
  <si>
    <t>/Organization/Dvdplay</t>
  </si>
  <si>
    <t>DVDPlay</t>
  </si>
  <si>
    <t>http://www.dvdplay.com</t>
  </si>
  <si>
    <t>Automated Kiosk|Entertainment|Manufacturing</t>
  </si>
  <si>
    <t>/organization/ dventus-technologies</t>
  </si>
  <si>
    <t>/organization/dventus-technologies</t>
  </si>
  <si>
    <t>/funding-round/b97bf93aaa4530a0d14f6855e890c475</t>
  </si>
  <si>
    <t>/Organization/Dventus-Technologies</t>
  </si>
  <si>
    <t>dVentus Technologies</t>
  </si>
  <si>
    <t>http://dventus.com</t>
  </si>
  <si>
    <t>/organization/ dvinewave</t>
  </si>
  <si>
    <t>/ORGANIZATION/DVINEWAVE</t>
  </si>
  <si>
    <t>/funding-round/90d7b115dc87f376362022ec2e46739b</t>
  </si>
  <si>
    <t>/Organization/Dvinewave</t>
  </si>
  <si>
    <t>DvineWave</t>
  </si>
  <si>
    <t>http://dvinewave.com</t>
  </si>
  <si>
    <t>/organization/ dvisit</t>
  </si>
  <si>
    <t>/organization/dvisit</t>
  </si>
  <si>
    <t>/funding-round/29ad773a08d6b7b19bf110b635af6cc9</t>
  </si>
  <si>
    <t>/Organization/Dvisit</t>
  </si>
  <si>
    <t>dVisit</t>
  </si>
  <si>
    <t>http://www.dvisit.com</t>
  </si>
  <si>
    <t>Doctors|Health and Wellness|Health Care|Medical</t>
  </si>
  <si>
    <t>/organization/ dvs-intelestream</t>
  </si>
  <si>
    <t>/ORGANIZATION/DVS-INTELESTREAM</t>
  </si>
  <si>
    <t>/funding-round/de599d3e361cc339deb22972b6102b12</t>
  </si>
  <si>
    <t>/Organization/Dvs-Intelestream</t>
  </si>
  <si>
    <t>DVS Intelestream</t>
  </si>
  <si>
    <t>http://www.dvs.tv</t>
  </si>
  <si>
    <t>/organization/ dvs-sciences</t>
  </si>
  <si>
    <t>/organization/dvs-sciences</t>
  </si>
  <si>
    <t>/funding-round/e3c269c349fc71c0e08a4869ec56db00</t>
  </si>
  <si>
    <t>/Organization/Dvs-Sciences</t>
  </si>
  <si>
    <t>DVS Sciences</t>
  </si>
  <si>
    <t>http://www.dvssciences.com</t>
  </si>
  <si>
    <t>/organization/ dvtel</t>
  </si>
  <si>
    <t>/ORGANIZATION/DVTEL</t>
  </si>
  <si>
    <t>/funding-round/b6001e8e05df51263ed648777e74fcd5</t>
  </si>
  <si>
    <t>/Organization/Dvtel</t>
  </si>
  <si>
    <t>DVTel</t>
  </si>
  <si>
    <t>http://www.dvtel.com</t>
  </si>
  <si>
    <t>Ridgefield Park</t>
  </si>
  <si>
    <t>/organization/dvtel</t>
  </si>
  <si>
    <t>/funding-round/c0f068d3a19b68050eb069e94197c3bd</t>
  </si>
  <si>
    <t>/organization/ dweho</t>
  </si>
  <si>
    <t>/ORGANIZATION/DWEHO</t>
  </si>
  <si>
    <t>/funding-round/10618a72cc2847a6d07bc877e557340a</t>
  </si>
  <si>
    <t>/Organization/Dweho</t>
  </si>
  <si>
    <t>Dweho</t>
  </si>
  <si>
    <t>http://www.dweho.com/</t>
  </si>
  <si>
    <t>Home Owners|Service Providers|Social Commerce</t>
  </si>
  <si>
    <t>/organization/ dwellable-2</t>
  </si>
  <si>
    <t>/organization/dwellable-2</t>
  </si>
  <si>
    <t>/funding-round/3c95b4d7061630b7e8a915cd17ba7d23</t>
  </si>
  <si>
    <t>/Organization/Dwellable-2</t>
  </si>
  <si>
    <t>Dwellable</t>
  </si>
  <si>
    <t>http://www.dwellable.com</t>
  </si>
  <si>
    <t>Life Sciences|Travel</t>
  </si>
  <si>
    <t>/organization/ dwellaware</t>
  </si>
  <si>
    <t>/ORGANIZATION/DWELLAWARE</t>
  </si>
  <si>
    <t>/funding-round/13d7ee06e17c1c4d0609e05195adcb34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aware</t>
  </si>
  <si>
    <t>/funding-round/f37e7742570203e3efd8dca64d359baf</t>
  </si>
  <si>
    <t>/organization/ dwellconnect</t>
  </si>
  <si>
    <t>/ORGANIZATION/DWELLCONNECT</t>
  </si>
  <si>
    <t>/funding-round/72902b20f85b573dba382acd36445538</t>
  </si>
  <si>
    <t>/Organization/Dwellconnect</t>
  </si>
  <si>
    <t>DwellConnect</t>
  </si>
  <si>
    <t>Piedmont</t>
  </si>
  <si>
    <t>/organization/ dweller-inc-</t>
  </si>
  <si>
    <t>/organization/dweller-inc-</t>
  </si>
  <si>
    <t>/funding-round/80f3f26d21e97a68e02215bba4fbffa9</t>
  </si>
  <si>
    <t>/Organization/Dweller-Inc-</t>
  </si>
  <si>
    <t>Dweller Inc.</t>
  </si>
  <si>
    <t>http://dweller.is</t>
  </si>
  <si>
    <t>Mobile Software Tools|Real Estate|Technology</t>
  </si>
  <si>
    <t>/organization/ dwellgreen</t>
  </si>
  <si>
    <t>/ORGANIZATION/DWELLGREEN</t>
  </si>
  <si>
    <t>/funding-round/a0ccf183f776c32168afd33cf595eb61</t>
  </si>
  <si>
    <t>/Organization/Dwellgreen</t>
  </si>
  <si>
    <t>DwellGreen</t>
  </si>
  <si>
    <t>http://dwellgreenfranchise.com</t>
  </si>
  <si>
    <t>/organization/ dwellxchange-inc</t>
  </si>
  <si>
    <t>/organization/dwellxchange-inc</t>
  </si>
  <si>
    <t>/funding-round/d035725f753eb209cc2907e24b8ab0ea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 dwelo</t>
  </si>
  <si>
    <t>/ORGANIZATION/DWELO</t>
  </si>
  <si>
    <t>/funding-round/b0f90be6e519563c36b768b3e0b5996d</t>
  </si>
  <si>
    <t>/Organization/Dwelo</t>
  </si>
  <si>
    <t>Dwelo</t>
  </si>
  <si>
    <t>http://www.dwelo.com/</t>
  </si>
  <si>
    <t>Internet of Things|Real Estate|Smart Building|Software</t>
  </si>
  <si>
    <t>/organization/ dwl</t>
  </si>
  <si>
    <t>/organization/dwl</t>
  </si>
  <si>
    <t>/funding-round/ca7010d4b33287183ffe51426bf5c6a7</t>
  </si>
  <si>
    <t>/Organization/Dwl</t>
  </si>
  <si>
    <t>DWL</t>
  </si>
  <si>
    <t>Customer Service|Data Integration</t>
  </si>
  <si>
    <t>/organization/ dwllr</t>
  </si>
  <si>
    <t>/ORGANIZATION/DWLLR</t>
  </si>
  <si>
    <t>/funding-round/1b3046c1bbe192032b8da6db2043f3cf</t>
  </si>
  <si>
    <t>/Organization/Dwllr</t>
  </si>
  <si>
    <t>Dwllr</t>
  </si>
  <si>
    <t>http://www.dwllr.com</t>
  </si>
  <si>
    <t>/organization/dwllr</t>
  </si>
  <si>
    <t>/funding-round/26f38ebc2b8e11fe48ce8776d4fb9ff0</t>
  </si>
  <si>
    <t>/funding-round/50e0f4a9f71ffd80a3af4b8bc7cec0ea</t>
  </si>
  <si>
    <t>/organization/ dwnld</t>
  </si>
  <si>
    <t>/organization/dwnld</t>
  </si>
  <si>
    <t>/funding-round/8364cadce0b142dce9b314a75d330a54</t>
  </si>
  <si>
    <t>/Organization/Dwnld</t>
  </si>
  <si>
    <t>DWNLD</t>
  </si>
  <si>
    <t>http://dwnld.me</t>
  </si>
  <si>
    <t>/ORGANIZATION/DWNLD</t>
  </si>
  <si>
    <t>/funding-round/bdec7a8f216c44491d3ba47075d4e94d</t>
  </si>
  <si>
    <t>/organization/ dwolla</t>
  </si>
  <si>
    <t>/organization/dwolla</t>
  </si>
  <si>
    <t>/funding-round/14841ddf3abff6dd64cf291abba56259</t>
  </si>
  <si>
    <t>/Organization/Dwolla</t>
  </si>
  <si>
    <t>Dwolla</t>
  </si>
  <si>
    <t>http://www.dwolla.com</t>
  </si>
  <si>
    <t>Accounting|Mobile Payments|Software|Virtualization</t>
  </si>
  <si>
    <t>/ORGANIZATION/DWOLLA</t>
  </si>
  <si>
    <t>/funding-round/37b5eb0119918ec1887ac312249b6702</t>
  </si>
  <si>
    <t>/funding-round/49b7b11ea034833ca72bcc1bb37a9d16</t>
  </si>
  <si>
    <t>/funding-round/9566b72148c2990e94f2a8dd8a9526a5</t>
  </si>
  <si>
    <t>/funding-round/b3fca22942e244b58809e502c8bdf6fc</t>
  </si>
  <si>
    <t>/funding-round/e55837388ac4d002a5e3030d61b30440</t>
  </si>
  <si>
    <t>/organization/ dx-urgent-care</t>
  </si>
  <si>
    <t>/organization/dx-urgent-care</t>
  </si>
  <si>
    <t>/funding-round/586785b9d8e84792f4d069002934ba1d</t>
  </si>
  <si>
    <t>/Organization/Dx-Urgent-Care</t>
  </si>
  <si>
    <t>DX Urgent Care</t>
  </si>
  <si>
    <t>Longmeadow</t>
  </si>
  <si>
    <t>/organization/ dxcare-com</t>
  </si>
  <si>
    <t>/ORGANIZATION/DXCARE-COM</t>
  </si>
  <si>
    <t>/funding-round/62b272c5b4918edb43d66952be3f8d7c</t>
  </si>
  <si>
    <t>/Organization/Dxcare-Com</t>
  </si>
  <si>
    <t>dxcare.com</t>
  </si>
  <si>
    <t>http://www.dxcare.com</t>
  </si>
  <si>
    <t>/organization/ dxcontinuum</t>
  </si>
  <si>
    <t>/organization/dxcontinuum</t>
  </si>
  <si>
    <t>/funding-round/8f9266ddd74b75d03e08ea0644a6e800</t>
  </si>
  <si>
    <t>/Organization/Dxcontinuum</t>
  </si>
  <si>
    <t>DxContinuum</t>
  </si>
  <si>
    <t>http://dxcontinuum.com</t>
  </si>
  <si>
    <t>/ORGANIZATION/DXCONTINUUM</t>
  </si>
  <si>
    <t>/funding-round/bfe7857de78a8028b8cf6697ca705791</t>
  </si>
  <si>
    <t>/organization/ dxna</t>
  </si>
  <si>
    <t>/organization/dxna</t>
  </si>
  <si>
    <t>/funding-round/7aebe041e43c19198d75c39cfb91b1a9</t>
  </si>
  <si>
    <t>/Organization/Dxna</t>
  </si>
  <si>
    <t>DxNA</t>
  </si>
  <si>
    <t>http://dxna.com</t>
  </si>
  <si>
    <t>Saint George</t>
  </si>
  <si>
    <t>/ORGANIZATION/DXNA</t>
  </si>
  <si>
    <t>/funding-round/8239433686c95efb12d7ec0d5a6ab761</t>
  </si>
  <si>
    <t>/organization/ dxnow</t>
  </si>
  <si>
    <t>/organization/dxnow</t>
  </si>
  <si>
    <t>/funding-round/344d0b95c86b438ac907ee79d8bbdf7e</t>
  </si>
  <si>
    <t>/Organization/Dxnow</t>
  </si>
  <si>
    <t>DxNow</t>
  </si>
  <si>
    <t>http://dxnowinc.com</t>
  </si>
  <si>
    <t>Medical Devices|Social Innovation</t>
  </si>
  <si>
    <t>/ORGANIZATION/DXNOW</t>
  </si>
  <si>
    <t>/funding-round/75399e56856feb105a20cc6fefdf1966</t>
  </si>
  <si>
    <t>/organization/ dxo-labs</t>
  </si>
  <si>
    <t>/organization/dxo-labs</t>
  </si>
  <si>
    <t>/funding-round/6a5aba0572b8b830fbe04a765d847754</t>
  </si>
  <si>
    <t>/Organization/Dxo-Labs</t>
  </si>
  <si>
    <t>DxO Labs</t>
  </si>
  <si>
    <t>http://www.dxo.com</t>
  </si>
  <si>
    <t>/organization/ dxterity</t>
  </si>
  <si>
    <t>/ORGANIZATION/DXTERITY</t>
  </si>
  <si>
    <t>/funding-round/60ee171ab4d3b2d38bddab2408110a7c</t>
  </si>
  <si>
    <t>/Organization/Dxterity</t>
  </si>
  <si>
    <t>DxTerity</t>
  </si>
  <si>
    <t>http://dxterity.com</t>
  </si>
  <si>
    <t>Rancho Dominguez</t>
  </si>
  <si>
    <t>/organization/dxterity</t>
  </si>
  <si>
    <t>/funding-round/78fd5574516b3786d9cec2051816e0ae</t>
  </si>
  <si>
    <t>/funding-round/9519884a54f99bc93c25eee6486a428d</t>
  </si>
  <si>
    <t>/funding-round/cc56894813eafb900d732f38df5a066a</t>
  </si>
  <si>
    <t>/organization/ dxupclose</t>
  </si>
  <si>
    <t>/ORGANIZATION/DXUPCLOSE</t>
  </si>
  <si>
    <t>/funding-round/c809b56a9ee3bfe96ade3beb52e7bf0f</t>
  </si>
  <si>
    <t>/Organization/Dxupclose</t>
  </si>
  <si>
    <t>DxUpClose</t>
  </si>
  <si>
    <t>http://www.dxupclose.com</t>
  </si>
  <si>
    <t>/organization/ dxy</t>
  </si>
  <si>
    <t>/organization/dxy</t>
  </si>
  <si>
    <t>/funding-round/42d3f5640b88c36e59d5373467831459</t>
  </si>
  <si>
    <t>/Organization/Dxy</t>
  </si>
  <si>
    <t>DXY</t>
  </si>
  <si>
    <t>http://www.dxy.cn</t>
  </si>
  <si>
    <t>Health Care|Medical|Networking|Physicians</t>
  </si>
  <si>
    <t>Zhenjiang</t>
  </si>
  <si>
    <t>23-07-2000</t>
  </si>
  <si>
    <t>/ORGANIZATION/DXY</t>
  </si>
  <si>
    <t>/funding-round/ef58d06b5ba8e72740f986ee0089c69b</t>
  </si>
  <si>
    <t>/funding-round/fd24c65aaebffdb45a4a0aa57b0e1882</t>
  </si>
  <si>
    <t>/organization/ dyadic-international</t>
  </si>
  <si>
    <t>/ORGANIZATION/DYADIC-INTERNATIONAL</t>
  </si>
  <si>
    <t>/funding-round/131c52d33cd6010c1cfabe170b4487b1</t>
  </si>
  <si>
    <t>/Organization/Dyadic-International</t>
  </si>
  <si>
    <t>Dyadic International</t>
  </si>
  <si>
    <t>http://dyadic.com</t>
  </si>
  <si>
    <t>/organization/ dycotrade</t>
  </si>
  <si>
    <t>/organization/dycotrade</t>
  </si>
  <si>
    <t>/funding-round/afed450d95af1731215235e3ea59ac2a</t>
  </si>
  <si>
    <t>/Organization/Dycotrade</t>
  </si>
  <si>
    <t>Dycotrade</t>
  </si>
  <si>
    <t>/organization/ dydra</t>
  </si>
  <si>
    <t>/ORGANIZATION/DYDRA</t>
  </si>
  <si>
    <t>/funding-round/700362f974e7dd248391f0df9f6ef772</t>
  </si>
  <si>
    <t>/Organization/Dydra</t>
  </si>
  <si>
    <t>Dydra</t>
  </si>
  <si>
    <t>http://dydra.com</t>
  </si>
  <si>
    <t>/organization/ dyer-jenkins</t>
  </si>
  <si>
    <t>/organization/dyer-jenkins</t>
  </si>
  <si>
    <t>/funding-round/8c28ae73221628c60162ec9972824ddc</t>
  </si>
  <si>
    <t>/Organization/Dyer-Jenkins</t>
  </si>
  <si>
    <t>Dyer &amp; Jenkins</t>
  </si>
  <si>
    <t>http://www.dyerandjenkins.com/</t>
  </si>
  <si>
    <t>E-Commerce|Fashion|Marketplaces</t>
  </si>
  <si>
    <t>/organization/ dyli</t>
  </si>
  <si>
    <t>/ORGANIZATION/DYLI</t>
  </si>
  <si>
    <t>/funding-round/60c58bf323a49b517a732720377da9a4</t>
  </si>
  <si>
    <t>/Organization/Dyli</t>
  </si>
  <si>
    <t>dyli</t>
  </si>
  <si>
    <t>http://www.dyliapp.com</t>
  </si>
  <si>
    <t>Analytics|Apps|Fashion</t>
  </si>
  <si>
    <t>/organization/ dymanic-payment-ventures</t>
  </si>
  <si>
    <t>/organization/dymanic-payment-ventures</t>
  </si>
  <si>
    <t>/funding-round/6bc88071fc040229dfaeeb4b4861b243</t>
  </si>
  <si>
    <t>/Organization/Dymanic-Payment-Ventures</t>
  </si>
  <si>
    <t>Dynamic Payment Ventures</t>
  </si>
  <si>
    <t>/organization/ dymant</t>
  </si>
  <si>
    <t>/ORGANIZATION/DYMANT</t>
  </si>
  <si>
    <t>/funding-round/dfc8d2c1ff5a8dfea9ec81ef63004bb9</t>
  </si>
  <si>
    <t>/Organization/Dymant</t>
  </si>
  <si>
    <t>Dymant</t>
  </si>
  <si>
    <t>http://dymant.com</t>
  </si>
  <si>
    <t>/organization/ dyme-co</t>
  </si>
  <si>
    <t>/organization/dyme-co</t>
  </si>
  <si>
    <t>/funding-round/15c702e7eb6a1ef023c61f37b9a13156</t>
  </si>
  <si>
    <t>/Organization/Dyme-Co</t>
  </si>
  <si>
    <t>Dyme.co</t>
  </si>
  <si>
    <t>http://dyme.co</t>
  </si>
  <si>
    <t>Application Platforms|Media|Messaging</t>
  </si>
  <si>
    <t>/ORGANIZATION/DYME-CO</t>
  </si>
  <si>
    <t>/funding-round/e0be7ad91ce99e1a610f724a755215f0</t>
  </si>
  <si>
    <t>/organization/ dympol</t>
  </si>
  <si>
    <t>/organization/dympol</t>
  </si>
  <si>
    <t>/funding-round/4e61a3281ced51b591bfeb2df37283a6</t>
  </si>
  <si>
    <t>/Organization/Dympol</t>
  </si>
  <si>
    <t>Dympol</t>
  </si>
  <si>
    <t>http://www.dympol.net</t>
  </si>
  <si>
    <t>Advertising|Brand Marketing|Discounts|Entertainment|Media|Music|Sponsorship</t>
  </si>
  <si>
    <t>/organization/ dymynd</t>
  </si>
  <si>
    <t>/ORGANIZATION/DYMYND</t>
  </si>
  <si>
    <t>/funding-round/7ca7e75533c64e1bbf8cfbf889371325</t>
  </si>
  <si>
    <t>/Organization/Dymynd</t>
  </si>
  <si>
    <t>DyMynd</t>
  </si>
  <si>
    <t>http://www.dymynd.com</t>
  </si>
  <si>
    <t>Enterprise Software|Finance|Identity|Psychology</t>
  </si>
  <si>
    <t>/organization/ dyn</t>
  </si>
  <si>
    <t>/organization/dyn</t>
  </si>
  <si>
    <t>/funding-round/5626f2ec145ae0dc686b5a7a625056da</t>
  </si>
  <si>
    <t>/Organization/Dyn</t>
  </si>
  <si>
    <t>Dyn</t>
  </si>
  <si>
    <t>http://dyn.com</t>
  </si>
  <si>
    <t>Cloud Computing|Internet|SaaS|Web Hosting</t>
  </si>
  <si>
    <t>/organization/ dynadec</t>
  </si>
  <si>
    <t>/ORGANIZATION/DYNADEC</t>
  </si>
  <si>
    <t>/funding-round/909edb01aa7219af28df3aaa2c22dee7</t>
  </si>
  <si>
    <t>/Organization/Dynadec</t>
  </si>
  <si>
    <t>Dynadec</t>
  </si>
  <si>
    <t>http://dynadec.com</t>
  </si>
  <si>
    <t>/organization/ dynadmic</t>
  </si>
  <si>
    <t>/organization/dynadmic</t>
  </si>
  <si>
    <t>/funding-round/0fdb468f26c7d96b75d6611cad1bcc1a</t>
  </si>
  <si>
    <t>/Organization/Dynadmic</t>
  </si>
  <si>
    <t>Dynadmic</t>
  </si>
  <si>
    <t>http://www.dynadmic.com</t>
  </si>
  <si>
    <t>Advertising|Brand Marketing|Video</t>
  </si>
  <si>
    <t>/ORGANIZATION/DYNADMIC</t>
  </si>
  <si>
    <t>/funding-round/ec8a1b05081c80017221313f60508ad6</t>
  </si>
  <si>
    <t>/organization/ dynagent-software-sl</t>
  </si>
  <si>
    <t>/organization/dynagent-software-sl</t>
  </si>
  <si>
    <t>/funding-round/54271bd6b9e8609e91e0a10cb048d1cc</t>
  </si>
  <si>
    <t>/Organization/Dynagent-Software-Sl</t>
  </si>
  <si>
    <t>DYNAGENT SOFTWARE SL</t>
  </si>
  <si>
    <t>http://www.dynagent.es</t>
  </si>
  <si>
    <t>Bormujos</t>
  </si>
  <si>
    <t>/ORGANIZATION/DYNAGENT-SOFTWARE-SL</t>
  </si>
  <si>
    <t>/funding-round/801c94cd7d99998f91989197e415c0d7</t>
  </si>
  <si>
    <t>/funding-round/cadc3ae15396eed4f88688a3480b6274</t>
  </si>
  <si>
    <t>/organization/ dynamaxx-mfg</t>
  </si>
  <si>
    <t>/ORGANIZATION/DYNAMAXX-MFG</t>
  </si>
  <si>
    <t>/funding-round/9d682050ff2cb6d8eb276affa6d4f7a2</t>
  </si>
  <si>
    <t>/Organization/Dynamaxx-Mfg</t>
  </si>
  <si>
    <t>Dynamaxx Mfg</t>
  </si>
  <si>
    <t>Okmulgee</t>
  </si>
  <si>
    <t>/organization/ dynamic-biosensors-gmbh</t>
  </si>
  <si>
    <t>/organization/dynamic-biosensors-gmbh</t>
  </si>
  <si>
    <t>/funding-round/cf5cef1efccd88ff6e46a80d74eb604a</t>
  </si>
  <si>
    <t>/Organization/Dynamic-Biosensors-Gmbh</t>
  </si>
  <si>
    <t>Dynamic Biosensors GmbH</t>
  </si>
  <si>
    <t>http://www.dynamic-biosensors.com/</t>
  </si>
  <si>
    <t>/organization/ dynamic-defense</t>
  </si>
  <si>
    <t>/ORGANIZATION/DYNAMIC-DEFENSE</t>
  </si>
  <si>
    <t>/funding-round/8a6d155e9d96b1cd73c2c226ef474107</t>
  </si>
  <si>
    <t>/Organization/Dynamic-Defense</t>
  </si>
  <si>
    <t>Dynamic Defense</t>
  </si>
  <si>
    <t>http://www.dynamichomesecurity.com/</t>
  </si>
  <si>
    <t>Portage</t>
  </si>
  <si>
    <t>/organization/ dynamic-defense-materials</t>
  </si>
  <si>
    <t>/organization/dynamic-defense-materials</t>
  </si>
  <si>
    <t>/funding-round/566e5da5f32602a08a3cc6459b398239</t>
  </si>
  <si>
    <t>/Organization/Dynamic-Defense-Materials</t>
  </si>
  <si>
    <t>Dynamic Defense Materials</t>
  </si>
  <si>
    <t>http://ddmat.com</t>
  </si>
  <si>
    <t>Defense|DOD/Military|Transportation</t>
  </si>
  <si>
    <t>/ORGANIZATION/DYNAMIC-DEFENSE-MATERIALS</t>
  </si>
  <si>
    <t>/funding-round/881cecc2f5613513901c2ef78e519cb8</t>
  </si>
  <si>
    <t>/organization/ dynamic-energy</t>
  </si>
  <si>
    <t>/organization/dynamic-energy</t>
  </si>
  <si>
    <t>/funding-round/e863d9c104a553d319848515ab1ae133</t>
  </si>
  <si>
    <t>/Organization/Dynamic-Energy</t>
  </si>
  <si>
    <t>Dynamic Energy</t>
  </si>
  <si>
    <t>http://www.dynamicenergyusa.com/</t>
  </si>
  <si>
    <t>/organization/ dynamic-innovations</t>
  </si>
  <si>
    <t>/ORGANIZATION/DYNAMIC-INNOVATIONS</t>
  </si>
  <si>
    <t>/funding-round/1607821b3e0ce8c79b63cb0f6b840b94</t>
  </si>
  <si>
    <t>/Organization/Dynamic-Innovations</t>
  </si>
  <si>
    <t>Dynamic Innovations</t>
  </si>
  <si>
    <t>http://dynamicinno.com/</t>
  </si>
  <si>
    <t>Maple Plain</t>
  </si>
  <si>
    <t>/organization/ dynamic-it-management-services</t>
  </si>
  <si>
    <t>/organization/dynamic-it-management-services</t>
  </si>
  <si>
    <t>/funding-round/1c8be0be60e357c7a92bbf5ab4bcc329</t>
  </si>
  <si>
    <t>/Organization/Dynamic-It-Management-Services</t>
  </si>
  <si>
    <t>Dynamic IT Management Services</t>
  </si>
  <si>
    <t>/organization/ dynamic-measurement-solutions</t>
  </si>
  <si>
    <t>/ORGANIZATION/DYNAMIC-MEASUREMENT-SOLUTIONS</t>
  </si>
  <si>
    <t>/funding-round/92105e48ba575d1facc0c24d300cc249</t>
  </si>
  <si>
    <t>/Organization/Dynamic-Measurement-Solutions</t>
  </si>
  <si>
    <t>Dynamic Measurement Solutions</t>
  </si>
  <si>
    <t>Design|Test and Measurement</t>
  </si>
  <si>
    <t>/organization/ dynamic-mobile-data</t>
  </si>
  <si>
    <t>/organization/dynamic-mobile-data</t>
  </si>
  <si>
    <t>/funding-round/a2615b821414b6bd0ee4534fa82efbee</t>
  </si>
  <si>
    <t>/Organization/Dynamic-Mobile-Data</t>
  </si>
  <si>
    <t>Dynamic Mobile Data</t>
  </si>
  <si>
    <t>http://www.dmdsys.com</t>
  </si>
  <si>
    <t>Enterprise Software|Services</t>
  </si>
  <si>
    <t>/organization/ dynamic-organic-light</t>
  </si>
  <si>
    <t>/ORGANIZATION/DYNAMIC-ORGANIC-LIGHT</t>
  </si>
  <si>
    <t>/funding-round/2336e0e24f6dc6383653e9461714d0f4</t>
  </si>
  <si>
    <t>/Organization/Dynamic-Organic-Light</t>
  </si>
  <si>
    <t>Dynamic Organic Light</t>
  </si>
  <si>
    <t>/organization/ dynamic-recreation</t>
  </si>
  <si>
    <t>/organization/dynamic-recreation</t>
  </si>
  <si>
    <t>/funding-round/b4a507da7c6bdf783bbae4d30a063299</t>
  </si>
  <si>
    <t>/Organization/Dynamic-Recreation</t>
  </si>
  <si>
    <t>Dynamic Recreation</t>
  </si>
  <si>
    <t>http://nancyswildrides.com/</t>
  </si>
  <si>
    <t>/organization/ dynamic-signal</t>
  </si>
  <si>
    <t>/ORGANIZATION/DYNAMIC-SIGNAL</t>
  </si>
  <si>
    <t>/funding-round/03b2e80b5b985c27c0f425b27270aab9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ignal</t>
  </si>
  <si>
    <t>/funding-round/504447bd1319848888d0e0ccd072b94c</t>
  </si>
  <si>
    <t>/funding-round/7f1a41d30cbed20881f69691824333f2</t>
  </si>
  <si>
    <t>/organization/ dynamic-social-network-analysis</t>
  </si>
  <si>
    <t>/organization/dynamic-social-network-analysis</t>
  </si>
  <si>
    <t>/funding-round/c594404a1e3671bf5edb2e97ee022230</t>
  </si>
  <si>
    <t>/Organization/Dynamic-Social-Network-Analysis</t>
  </si>
  <si>
    <t>Dynamic Social Network Analysis</t>
  </si>
  <si>
    <t>/organization/ dynamic-video</t>
  </si>
  <si>
    <t>/ORGANIZATION/DYNAMIC-VIDEO</t>
  </si>
  <si>
    <t>/funding-round/6a2a52b04548debd0b8cbbccd9897cea</t>
  </si>
  <si>
    <t>/Organization/Dynamic-Video</t>
  </si>
  <si>
    <t>Dynamix.tv</t>
  </si>
  <si>
    <t>http://dynamix.tv</t>
  </si>
  <si>
    <t>/organization/ dynamic-wealth-solutions-llc</t>
  </si>
  <si>
    <t>/organization/dynamic-wealth-solutions-llc</t>
  </si>
  <si>
    <t>/funding-round/79708e71ef6c66a77e1e679f10121930</t>
  </si>
  <si>
    <t>/Organization/Dynamic-Wealth-Solutions-Llc</t>
  </si>
  <si>
    <t>Dynamic Wealth Solutions LLC</t>
  </si>
  <si>
    <t>https://GoDWS.com</t>
  </si>
  <si>
    <t>/ORGANIZATION/DYNAMIC-WEALTH-SOLUTIONS-LLC</t>
  </si>
  <si>
    <t>/funding-round/cdaf2c9903f36b09930f911079ba2f11</t>
  </si>
  <si>
    <t>/organization/ dynamic-yield</t>
  </si>
  <si>
    <t>/organization/dynamic-yield</t>
  </si>
  <si>
    <t>/funding-round/673e4e4323e64b45dfadfccecdd2cac5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-YIELD</t>
  </si>
  <si>
    <t>/funding-round/a206e3f362eef2a579b6a7e5923efd8f</t>
  </si>
  <si>
    <t>/funding-round/c64c883d2c7c37e6995a393cb912529b</t>
  </si>
  <si>
    <t>/organization/ dynamicops</t>
  </si>
  <si>
    <t>/ORGANIZATION/DYNAMICOPS</t>
  </si>
  <si>
    <t>/funding-round/29e3eb25cbe021eeeb4e8d37c6ba607f</t>
  </si>
  <si>
    <t>/Organization/Dynamicops</t>
  </si>
  <si>
    <t>DynamicOps</t>
  </si>
  <si>
    <t>http://dynamicops.com</t>
  </si>
  <si>
    <t>/organization/dynamicops</t>
  </si>
  <si>
    <t>/funding-round/c59b3ee1da06a27079ab0366245aad2e</t>
  </si>
  <si>
    <t>/organization/ dynamics</t>
  </si>
  <si>
    <t>/ORGANIZATION/DYNAMICS</t>
  </si>
  <si>
    <t>/funding-round/81f19a99a3a268ced72fef2e761dd13c</t>
  </si>
  <si>
    <t>/Organization/Dynamics</t>
  </si>
  <si>
    <t>Dynamics</t>
  </si>
  <si>
    <t>http://www.dynamicsinc.com</t>
  </si>
  <si>
    <t>/organization/dynamics</t>
  </si>
  <si>
    <t>/funding-round/8711afb343307e57564586b2bf890970</t>
  </si>
  <si>
    <t>/funding-round/e2ed83e57f4f738aff21b66be91afa27</t>
  </si>
  <si>
    <t>/organization/ dynamics-direct</t>
  </si>
  <si>
    <t>/organization/dynamics-direct</t>
  </si>
  <si>
    <t>/funding-round/3f1909f8663b444c06b88d397267f58c</t>
  </si>
  <si>
    <t>30-12-2000</t>
  </si>
  <si>
    <t>/Organization/Dynamics-Direct</t>
  </si>
  <si>
    <t>Dynamics Direct</t>
  </si>
  <si>
    <t>Advertising Platforms|Email</t>
  </si>
  <si>
    <t>/ORGANIZATION/DYNAMICS-DIRECT</t>
  </si>
  <si>
    <t>/funding-round/7f5fe38e9ddc9b93e6ee03cda50a7e00</t>
  </si>
  <si>
    <t>25-08-1999</t>
  </si>
  <si>
    <t>/funding-round/aa15403acc1db23c9f1a65b97587407c</t>
  </si>
  <si>
    <t>/funding-round/e4ff908f8f9a22bf336a39a3c95022c0</t>
  </si>
  <si>
    <t>/organization/ dynamics-expert</t>
  </si>
  <si>
    <t>/organization/dynamics-expert</t>
  </si>
  <si>
    <t>/funding-round/8c073987cc986b9a2bceac276d08ba4f</t>
  </si>
  <si>
    <t>/Organization/Dynamics-Expert</t>
  </si>
  <si>
    <t>Dynamics Expert</t>
  </si>
  <si>
    <t>http://www.DynamicsExpert.com</t>
  </si>
  <si>
    <t>/organization/ dynamics-research</t>
  </si>
  <si>
    <t>/ORGANIZATION/DYNAMICS-RESEARCH</t>
  </si>
  <si>
    <t>/funding-round/2a7e8bb9b49abf5928159b1b05a78c23</t>
  </si>
  <si>
    <t>/Organization/Dynamics-Research</t>
  </si>
  <si>
    <t>Dynamics Research</t>
  </si>
  <si>
    <t>http://www.drc.com</t>
  </si>
  <si>
    <t>/organization/ dynamighty</t>
  </si>
  <si>
    <t>/organization/dynamighty</t>
  </si>
  <si>
    <t>/funding-round/b00620321d8646165bf1a5025814db69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 dynamikode-software-ltd</t>
  </si>
  <si>
    <t>/ORGANIZATION/DYNAMIKODE-SOFTWARE-LTD</t>
  </si>
  <si>
    <t>/funding-round/3848e828282192fa03fe3ee44383cbc3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 dynamis-software</t>
  </si>
  <si>
    <t>/organization/dynamis-software</t>
  </si>
  <si>
    <t>/funding-round/73c0a8ca3296af298207c3a14b163161</t>
  </si>
  <si>
    <t>/Organization/Dynamis-Software</t>
  </si>
  <si>
    <t>Dynamis Software</t>
  </si>
  <si>
    <t>http://dynamiscorp.com</t>
  </si>
  <si>
    <t>/ORGANIZATION/DYNAMIS-SOFTWARE</t>
  </si>
  <si>
    <t>/funding-round/deb33ad18cc2b7a1e6bae68b39f2988a</t>
  </si>
  <si>
    <t>/organization/ dynamite-labs</t>
  </si>
  <si>
    <t>/organization/dynamite-labs</t>
  </si>
  <si>
    <t>/funding-round/d60126aa1ee8dfa390558249c1fc6c48</t>
  </si>
  <si>
    <t>/Organization/Dynamite-Labs</t>
  </si>
  <si>
    <t>Dynamite Labs</t>
  </si>
  <si>
    <t>http://dynamiteapp.com/</t>
  </si>
  <si>
    <t>Mobile|Software|Video</t>
  </si>
  <si>
    <t>/organization/ dynamixyz</t>
  </si>
  <si>
    <t>/ORGANIZATION/DYNAMIXYZ</t>
  </si>
  <si>
    <t>/funding-round/c2abaf982da4f5bcd0bad1af71caf577</t>
  </si>
  <si>
    <t>/Organization/Dynamixyz</t>
  </si>
  <si>
    <t>Dynamixyz</t>
  </si>
  <si>
    <t>http://www.dynamixyz.com</t>
  </si>
  <si>
    <t>/organization/ dynamo-micropower</t>
  </si>
  <si>
    <t>/organization/dynamo-micropower</t>
  </si>
  <si>
    <t>/funding-round/0a9a31ab1fdec8c01ea01913c55e1946</t>
  </si>
  <si>
    <t>/Organization/Dynamo-Micropower</t>
  </si>
  <si>
    <t>Dynamo Micropower</t>
  </si>
  <si>
    <t>http://dynamo-micropower.com</t>
  </si>
  <si>
    <t>/ORGANIZATION/DYNAMO-MICROPOWER</t>
  </si>
  <si>
    <t>/funding-round/1c6ef755c1a75ef6959f2d1d0aaf5e1c</t>
  </si>
  <si>
    <t>/funding-round/a46812f6187a9dab8c573d53904db4eb</t>
  </si>
  <si>
    <t>/funding-round/d2683e91b510d0b8f72da3a6c1a3f165</t>
  </si>
  <si>
    <t>/organization/ dynamo-plastics</t>
  </si>
  <si>
    <t>/organization/dynamo-plastics</t>
  </si>
  <si>
    <t>/funding-round/3a8415c15b935e352d8a3f6b2572b609</t>
  </si>
  <si>
    <t>/Organization/Dynamo-Plastics</t>
  </si>
  <si>
    <t>Dynamo Plastics</t>
  </si>
  <si>
    <t>http://www.dynamoplastics.com</t>
  </si>
  <si>
    <t>/organization/ dynaoptics</t>
  </si>
  <si>
    <t>/ORGANIZATION/DYNAOPTICS</t>
  </si>
  <si>
    <t>/funding-round/443edf02a51b62f7a91967a09870b6db</t>
  </si>
  <si>
    <t>/Organization/Dynaoptics</t>
  </si>
  <si>
    <t>DynaOptics</t>
  </si>
  <si>
    <t>http://www.dynaoptics.com</t>
  </si>
  <si>
    <t>/organization/ dynapix-intelligence-imaging</t>
  </si>
  <si>
    <t>/organization/dynapix-intelligence-imaging</t>
  </si>
  <si>
    <t>/funding-round/d8ae1c7d050858f83f2574157343dd89</t>
  </si>
  <si>
    <t>/Organization/Dynapix-Intelligence-Imaging</t>
  </si>
  <si>
    <t>Dynapix Intelligence Imaging</t>
  </si>
  <si>
    <t>http://www.dynapix-intelligence.com</t>
  </si>
  <si>
    <t>/organization/ dynapro-publishing-company</t>
  </si>
  <si>
    <t>/ORGANIZATION/DYNAPRO-PUBLISHING-COMPANY</t>
  </si>
  <si>
    <t>/funding-round/7d72e8b03036ce1171d46cc520577437</t>
  </si>
  <si>
    <t>/Organization/Dynapro-Publishing-Company</t>
  </si>
  <si>
    <t>DynaPro Publishing Company</t>
  </si>
  <si>
    <t>Woodlyn</t>
  </si>
  <si>
    <t>/organization/ dynapump</t>
  </si>
  <si>
    <t>/organization/dynapump</t>
  </si>
  <si>
    <t>/funding-round/1fd400537f88699b58a4c48ca5c6a9ae</t>
  </si>
  <si>
    <t>/Organization/Dynapump</t>
  </si>
  <si>
    <t>DynaPump</t>
  </si>
  <si>
    <t>http://www.dynapumpinc.com</t>
  </si>
  <si>
    <t>Energy|Gas|Manufacturing|Oil</t>
  </si>
  <si>
    <t>/ORGANIZATION/DYNAPUMP</t>
  </si>
  <si>
    <t>/funding-round/88b15527cd4ec034cf221818c93eff12</t>
  </si>
  <si>
    <t>/organization/ dynasec</t>
  </si>
  <si>
    <t>/organization/dynasec</t>
  </si>
  <si>
    <t>/funding-round/dcb82b69f67f3564f3fda1ff87b09bab</t>
  </si>
  <si>
    <t>/Organization/Dynasec</t>
  </si>
  <si>
    <t>easy2comply (Dynasec)</t>
  </si>
  <si>
    <t>http://www.easy2comply.com</t>
  </si>
  <si>
    <t>/organization/ dynasil</t>
  </si>
  <si>
    <t>/ORGANIZATION/DYNASIL</t>
  </si>
  <si>
    <t>/funding-round/6b3dccefe4e240a9db5ba402cf135593</t>
  </si>
  <si>
    <t>/Organization/Dynasil</t>
  </si>
  <si>
    <t>Dynasil</t>
  </si>
  <si>
    <t>http://dynasil.com</t>
  </si>
  <si>
    <t>/organization/ dynatherm-medical</t>
  </si>
  <si>
    <t>/organization/dynatherm-medical</t>
  </si>
  <si>
    <t>/funding-round/ae6a9e1db98d34be0badc7100b5024bd</t>
  </si>
  <si>
    <t>/Organization/Dynatherm-Medical</t>
  </si>
  <si>
    <t>Dynatherm Medical</t>
  </si>
  <si>
    <t>/organization/ dynatrace-software</t>
  </si>
  <si>
    <t>/ORGANIZATION/DYNATRACE-SOFTWARE</t>
  </si>
  <si>
    <t>/funding-round/a4f565fcf71422548eaa53631de155bf</t>
  </si>
  <si>
    <t>/Organization/Dynatrace-Software</t>
  </si>
  <si>
    <t>Dynatrace</t>
  </si>
  <si>
    <t>http://www.dynatrace.com</t>
  </si>
  <si>
    <t>Application Performance Monitoring|Apps|Software</t>
  </si>
  <si>
    <t>31-03-1993</t>
  </si>
  <si>
    <t>/organization/dynatrace-software</t>
  </si>
  <si>
    <t>/funding-round/c368928a64a770c67cd4e00c52bb1475</t>
  </si>
  <si>
    <t>/funding-round/e79178ae1bfd474b5f69bb98ebe2e2d7</t>
  </si>
  <si>
    <t>/organization/ dynatronics-corporation</t>
  </si>
  <si>
    <t>/organization/dynatronics-corporation</t>
  </si>
  <si>
    <t>/funding-round/b7610c59e41872805f2f4e1d20e12157</t>
  </si>
  <si>
    <t>/Organization/Dynatronics-Corporation</t>
  </si>
  <si>
    <t>Dynatronics Corporation</t>
  </si>
  <si>
    <t>http://www.dynatronics.com</t>
  </si>
  <si>
    <t>/organization/ dyner</t>
  </si>
  <si>
    <t>/ORGANIZATION/DYNER</t>
  </si>
  <si>
    <t>/funding-round/e98abfd43367262ce197bbe280e7cdbd</t>
  </si>
  <si>
    <t>/Organization/Dyner</t>
  </si>
  <si>
    <t>Dyner</t>
  </si>
  <si>
    <t>http://dyner.me/</t>
  </si>
  <si>
    <t>Customer Service|Mobile Commerce|Restaurants</t>
  </si>
  <si>
    <t>/organization/ dynex</t>
  </si>
  <si>
    <t>/organization/dynex</t>
  </si>
  <si>
    <t>/funding-round/d0320b3e586443dbf3416e90c7ab9cc4</t>
  </si>
  <si>
    <t>/Organization/Dynex</t>
  </si>
  <si>
    <t>Dynex</t>
  </si>
  <si>
    <t>http://dynexpower.com</t>
  </si>
  <si>
    <t>H7</t>
  </si>
  <si>
    <t>/organization/ dynis</t>
  </si>
  <si>
    <t>/ORGANIZATION/DYNIS</t>
  </si>
  <si>
    <t>/funding-round/20cef3ea789acdf2a928e8c18b6918f9</t>
  </si>
  <si>
    <t>/Organization/Dynis</t>
  </si>
  <si>
    <t>Dynis</t>
  </si>
  <si>
    <t>http://DYNIS.com</t>
  </si>
  <si>
    <t>/organization/ dynmark-international</t>
  </si>
  <si>
    <t>/organization/dynmark-international</t>
  </si>
  <si>
    <t>/funding-round/f3e87579c28a57a714dd716e4668accb</t>
  </si>
  <si>
    <t>/Organization/Dynmark-International</t>
  </si>
  <si>
    <t>Dynmark International</t>
  </si>
  <si>
    <t>http://www.dynmark.com</t>
  </si>
  <si>
    <t>/organization/ dynogen-pharmaceuticals</t>
  </si>
  <si>
    <t>/ORGANIZATION/DYNOGEN-PHARMACEUTICALS</t>
  </si>
  <si>
    <t>/funding-round/24217762d1892d72916d1086b6933956</t>
  </si>
  <si>
    <t>/Organization/Dynogen-Pharmaceuticals</t>
  </si>
  <si>
    <t>Dynogen Pharmaceuticals</t>
  </si>
  <si>
    <t>/organization/dynogen-pharmaceuticals</t>
  </si>
  <si>
    <t>/funding-round/394568acf4408a48fa09056a0a8a55bd</t>
  </si>
  <si>
    <t>/organization/ dynosense</t>
  </si>
  <si>
    <t>/ORGANIZATION/DYNOSENSE</t>
  </si>
  <si>
    <t>/funding-round/2e4adbdb5af5c2b5a0c4ce587f128190</t>
  </si>
  <si>
    <t>/Organization/Dynosense</t>
  </si>
  <si>
    <t>Dynosense</t>
  </si>
  <si>
    <t>http://dynosense.com</t>
  </si>
  <si>
    <t>Elder Care|Health and Wellness</t>
  </si>
  <si>
    <t>/organization/dynosense</t>
  </si>
  <si>
    <t>/funding-round/b35837f0cd16baaad32eb0301d740805</t>
  </si>
  <si>
    <t>/organization/ dynova-laboratories-inc</t>
  </si>
  <si>
    <t>/ORGANIZATION/DYNOVA-LABORATORIES-INC</t>
  </si>
  <si>
    <t>/funding-round/fced88845470d60ae74b61a015e376dc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 dysismedical</t>
  </si>
  <si>
    <t>/organization/dysismedical</t>
  </si>
  <si>
    <t>/funding-round/02143650523f37bfbc19d4324aeaf277</t>
  </si>
  <si>
    <t>/Organization/Dysismedical</t>
  </si>
  <si>
    <t>DySISmedical</t>
  </si>
  <si>
    <t>http://www.dysismedical.com</t>
  </si>
  <si>
    <t>/ORGANIZATION/DYSISMEDICAL</t>
  </si>
  <si>
    <t>/funding-round/63b23b5bee42c96e5d3cd49605ad5e85</t>
  </si>
  <si>
    <t>/funding-round/b3336ca54299ed3d0dd530834a57a338</t>
  </si>
  <si>
    <t>/organization/ dysonics</t>
  </si>
  <si>
    <t>/ORGANIZATION/DYSONICS</t>
  </si>
  <si>
    <t>/funding-round/d92de1ff190f89d1fe78fa33e45c7b07</t>
  </si>
  <si>
    <t>/Organization/Dysonics</t>
  </si>
  <si>
    <t>Dysonics</t>
  </si>
  <si>
    <t>http://dysonics.com</t>
  </si>
  <si>
    <t>Mobile Devices|Motion Capture|Music Services|Sensors</t>
  </si>
  <si>
    <t>/organization/ dyyno</t>
  </si>
  <si>
    <t>/organization/dyyno</t>
  </si>
  <si>
    <t>/funding-round/07c107f74ecdac12e413494002ea5c25</t>
  </si>
  <si>
    <t>/Organization/Dyyno</t>
  </si>
  <si>
    <t>Dyyno</t>
  </si>
  <si>
    <t>http://www.dyyno.com</t>
  </si>
  <si>
    <t>Advertising|Android|Computers|Facebook Applications|Games|iPad|Mac</t>
  </si>
  <si>
    <t>/ORGANIZATION/DYYNO</t>
  </si>
  <si>
    <t>/funding-round/8cd8f53e5e44ee51c1bc17cb3a4d339c</t>
  </si>
  <si>
    <t>/funding-round/e5792158b412890594582ca2b07cae28</t>
  </si>
  <si>
    <t>/organization/ dzidzai-chidumba</t>
  </si>
  <si>
    <t>/ORGANIZATION/DZIDZAI-CHIDUMBA</t>
  </si>
  <si>
    <t>/funding-round/6641f09b6ce2383ee8b014fecea66af1</t>
  </si>
  <si>
    <t>/Organization/Dzidzai-Chidumba</t>
  </si>
  <si>
    <t>Dzidzai Chidumba</t>
  </si>
  <si>
    <t>http://vivamobile.com</t>
  </si>
  <si>
    <t>/organization/ dzzom</t>
  </si>
  <si>
    <t>/organization/dzzom</t>
  </si>
  <si>
    <t>/funding-round/2e45e72a3959f645b1b2ce26954cdb80</t>
  </si>
  <si>
    <t>/Organization/Dzzom</t>
  </si>
  <si>
    <t>DZZOM</t>
  </si>
  <si>
    <t>http://www.dzzom.com</t>
  </si>
  <si>
    <t>/organization/ e-academy</t>
  </si>
  <si>
    <t>/ORGANIZATION/E-ACADEMY</t>
  </si>
  <si>
    <t>/funding-round/6a5e08ba1a2f6b9ab5a02b0f44318136</t>
  </si>
  <si>
    <t>/Organization/E-Academy</t>
  </si>
  <si>
    <t>Kivuto Solutions, formerly e-academy</t>
  </si>
  <si>
    <t>http://www.kivuto.com</t>
  </si>
  <si>
    <t>E-Commerce|Education|Software</t>
  </si>
  <si>
    <t>/organization/e-academy</t>
  </si>
  <si>
    <t>/funding-round/c379b6b27476a2669fd7e46b5f745987</t>
  </si>
  <si>
    <t>21-03-2001</t>
  </si>
  <si>
    <t>/organization/ e-band-communications-corporation</t>
  </si>
  <si>
    <t>/ORGANIZATION/E-BAND-COMMUNICATIONS-CORPORATION</t>
  </si>
  <si>
    <t>/funding-round/2d3ddd95b24da901a159714538aa77a6</t>
  </si>
  <si>
    <t>/Organization/E-Band-Communications-Corporation</t>
  </si>
  <si>
    <t>E-Band Communications</t>
  </si>
  <si>
    <t>http://www.e-band.com</t>
  </si>
  <si>
    <t>Manufacturing|Wireless</t>
  </si>
  <si>
    <t>/organization/e-band-communications-corporation</t>
  </si>
  <si>
    <t>/funding-round/318f404a351e9c44ca60c646cbeaeaa4</t>
  </si>
  <si>
    <t>/funding-round/c4c8927f193a61d5b15f1febef2bbca4</t>
  </si>
  <si>
    <t>/funding-round/f997a2af038c0a00503751d2eee4c64f</t>
  </si>
  <si>
    <t>/organization/ e-blink</t>
  </si>
  <si>
    <t>/ORGANIZATION/E-BLINK</t>
  </si>
  <si>
    <t>/funding-round/06836379b7688838183396efa718a2cd</t>
  </si>
  <si>
    <t>/Organization/E-Blink</t>
  </si>
  <si>
    <t>E-Blink</t>
  </si>
  <si>
    <t>http://www.e-blink.com</t>
  </si>
  <si>
    <t>/organization/e-blink</t>
  </si>
  <si>
    <t>/funding-round/1a34a1ce29920bbd786cdc487d8d3a39</t>
  </si>
  <si>
    <t>/funding-round/2dd8ebe70be352c781fb04e8bbac3fa8</t>
  </si>
  <si>
    <t>/funding-round/3284863fba49c9fb40aaa8caf07f1687</t>
  </si>
  <si>
    <t>/funding-round/50186e8584270b4fd6faedac17c0b3a6</t>
  </si>
  <si>
    <t>/funding-round/85621a1b476b4473fd40db9b4d315ff7</t>
  </si>
  <si>
    <t>/funding-round/d7955b9a3ea74b309fdbed1701bdd11b</t>
  </si>
  <si>
    <t>/organization/ e-bon</t>
  </si>
  <si>
    <t>/organization/e-bon</t>
  </si>
  <si>
    <t>/funding-round/519fa4a6c77ec5abfafefc9dfd69d748</t>
  </si>
  <si>
    <t>/Organization/E-Bon</t>
  </si>
  <si>
    <t>E-bon</t>
  </si>
  <si>
    <t>http://www.e-bon.nl</t>
  </si>
  <si>
    <t>/ORGANIZATION/E-BON</t>
  </si>
  <si>
    <t>/funding-round/588e837f90a96d6b9fa3880aeb57f7fb</t>
  </si>
  <si>
    <t>/organization/ e-booking-com</t>
  </si>
  <si>
    <t>/organization/e-booking-com</t>
  </si>
  <si>
    <t>/funding-round/1ca970e50a37e58386fc6930de8aa3ec</t>
  </si>
  <si>
    <t>/Organization/E-Booking-Com</t>
  </si>
  <si>
    <t>e-Booking.com</t>
  </si>
  <si>
    <t>http://www.e-booking.com</t>
  </si>
  <si>
    <t>Discounts|Flash Sales|Hospitality</t>
  </si>
  <si>
    <t>Lucerne</t>
  </si>
  <si>
    <t>/organization/ e-box-blogo-it</t>
  </si>
  <si>
    <t>/ORGANIZATION/E-BOX-BLOGO-IT</t>
  </si>
  <si>
    <t>/funding-round/52d6d10908b70ec288f87fa39a98d802</t>
  </si>
  <si>
    <t>/Organization/E-Box-Blogo-It</t>
  </si>
  <si>
    <t>E-Box - Blogo.it</t>
  </si>
  <si>
    <t>http://www.blogo.it</t>
  </si>
  <si>
    <t>25-11-2004</t>
  </si>
  <si>
    <t>/organization/e-box-blogo-it</t>
  </si>
  <si>
    <t>/funding-round/a5089b80d4a7d7e8bfa7f6e849477fd5</t>
  </si>
  <si>
    <t>/organization/ e-buy-china-business-consulting-co-ltd</t>
  </si>
  <si>
    <t>/ORGANIZATION/E-BUY-CHINA-BUSINESS-CONSULTING-CO-LTD</t>
  </si>
  <si>
    <t>/funding-round/16ba2e137e1bd95cac68bb759a3e4df2</t>
  </si>
  <si>
    <t>/Organization/E-Buy-China-Business-Consulting-Co-Ltd</t>
  </si>
  <si>
    <t>E-Buy</t>
  </si>
  <si>
    <t>http://www.e-buychina.com.cn</t>
  </si>
  <si>
    <t>/organization/ e-car-club</t>
  </si>
  <si>
    <t>/organization/e-car-club</t>
  </si>
  <si>
    <t>/funding-round/5cc1fb140f852cc4226a2f81136a669e</t>
  </si>
  <si>
    <t>/Organization/E-Car-Club</t>
  </si>
  <si>
    <t>E-Car Club</t>
  </si>
  <si>
    <t>http://www.e-carclub.org</t>
  </si>
  <si>
    <t>/ORGANIZATION/E-CAR-CLUB</t>
  </si>
  <si>
    <t>/funding-round/da97db8cf2b2f18d14ad801b915e70a1</t>
  </si>
  <si>
    <t>/funding-round/e575c1f3f8de3eeb82507c7864225a29</t>
  </si>
  <si>
    <t>/organization/ e-cãšbica</t>
  </si>
  <si>
    <t>/ORGANIZATION/E-CÃŠBICA</t>
  </si>
  <si>
    <t>/funding-round/8491f74869e4fe8ba9c378394f8fbdea</t>
  </si>
  <si>
    <t>/Organization/E-Cãšbica</t>
  </si>
  <si>
    <t>E CÃšBICA</t>
  </si>
  <si>
    <t>/organization/ e-channel</t>
  </si>
  <si>
    <t>/ORGANIZATION/E-CHANNEL</t>
  </si>
  <si>
    <t>/funding-round/8a3fac41e1920928003ca16f378c8dc8</t>
  </si>
  <si>
    <t>/Organization/E-Channel</t>
  </si>
  <si>
    <t>e-channel</t>
  </si>
  <si>
    <t>http://www.e-channel.com.au</t>
  </si>
  <si>
    <t>/organization/ e-chromic-technologies</t>
  </si>
  <si>
    <t>/organization/e-chromic-technologies</t>
  </si>
  <si>
    <t>/funding-round/581b157160fc858da52b5b887fc2ff63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HROMIC-TECHNOLOGIES</t>
  </si>
  <si>
    <t>/funding-round/ac0cd9cd7f2a9c6d70a7c234b2b39fc3</t>
  </si>
  <si>
    <t>/organization/ e-circuit-motors</t>
  </si>
  <si>
    <t>/organization/e-circuit-motors</t>
  </si>
  <si>
    <t>/funding-round/84d781d733248be168abfda8f5caec89</t>
  </si>
  <si>
    <t>/Organization/E-Circuit-Motors</t>
  </si>
  <si>
    <t>E-Circuit Motors</t>
  </si>
  <si>
    <t>/organization/ e-contratos</t>
  </si>
  <si>
    <t>/ORGANIZATION/E-CONTRATOS</t>
  </si>
  <si>
    <t>/funding-round/69f55a9e54fe735a7a5f463d7d47749d</t>
  </si>
  <si>
    <t>/Organization/E-Contratos</t>
  </si>
  <si>
    <t>e-contratos</t>
  </si>
  <si>
    <t>http://www.e-contratos.com</t>
  </si>
  <si>
    <t>Curated Web|Legal|Real Time|Services|Trading</t>
  </si>
  <si>
    <t>Alcoy</t>
  </si>
  <si>
    <t>30-12-2003</t>
  </si>
  <si>
    <t>/organization/ e-cube-energy</t>
  </si>
  <si>
    <t>/organization/e-cube-energy</t>
  </si>
  <si>
    <t>/funding-round/26c1601c8c4d575a3330f6c64f3d9881</t>
  </si>
  <si>
    <t>/Organization/E-Cube-Energy</t>
  </si>
  <si>
    <t>E-Cube Energy</t>
  </si>
  <si>
    <t>/organization/ e-diversify-yourself</t>
  </si>
  <si>
    <t>/organization/e-diversify-yourself</t>
  </si>
  <si>
    <t>/funding-round/c02494689914f6bc2ad6868b30455c47</t>
  </si>
  <si>
    <t>/Organization/E-Diversify-Yourself</t>
  </si>
  <si>
    <t>E-Diversify Yourself</t>
  </si>
  <si>
    <t>http://www.edycustoms.com/</t>
  </si>
  <si>
    <t>/organization/ e-djing</t>
  </si>
  <si>
    <t>/ORGANIZATION/E-DJING</t>
  </si>
  <si>
    <t>/funding-round/0ce9c9cee098b3e441f6ae7cffc5f68e</t>
  </si>
  <si>
    <t>/Organization/E-Djing</t>
  </si>
  <si>
    <t>edjing</t>
  </si>
  <si>
    <t>http://www.edjing.com</t>
  </si>
  <si>
    <t>19-07-2009</t>
  </si>
  <si>
    <t>/organization/ e-drive-autos</t>
  </si>
  <si>
    <t>/organization/e-drive-autos</t>
  </si>
  <si>
    <t>/funding-round/5ada0584c958d0a09774ba09a4e662d0</t>
  </si>
  <si>
    <t>/Organization/E-Drive-Autos</t>
  </si>
  <si>
    <t>E-Drive Autos</t>
  </si>
  <si>
    <t>http://autosaver.com</t>
  </si>
  <si>
    <t>/organization/ e-duction</t>
  </si>
  <si>
    <t>/ORGANIZATION/E-DUCTION</t>
  </si>
  <si>
    <t>/funding-round/5357e44c44cb7476438796975fffe996</t>
  </si>
  <si>
    <t>/Organization/E-Duction</t>
  </si>
  <si>
    <t>E-Duction</t>
  </si>
  <si>
    <t>http://www.e-duction.com</t>
  </si>
  <si>
    <t>/organization/e-duction</t>
  </si>
  <si>
    <t>/funding-round/5eb632c1559e56281efd5e99b41483f5</t>
  </si>
  <si>
    <t>/organization/ e-e-capital-management</t>
  </si>
  <si>
    <t>/ORGANIZATION/E-E-CAPITAL-MANAGEMENT</t>
  </si>
  <si>
    <t>/funding-round/5678083f0d667c891e7c3c2189ca9f64</t>
  </si>
  <si>
    <t>/Organization/E-E-Capital-Management</t>
  </si>
  <si>
    <t>E &amp; E Capital Management</t>
  </si>
  <si>
    <t>http://www.eecapitalmanagement.com/</t>
  </si>
  <si>
    <t>/organization/ e-e-enterprises-global</t>
  </si>
  <si>
    <t>/organization/e-e-enterprises-global</t>
  </si>
  <si>
    <t>/funding-round/1f28da811faef4443c0544804ea511cd</t>
  </si>
  <si>
    <t>/Organization/E-E-Enterprises-Global</t>
  </si>
  <si>
    <t>E&amp;E Enterprises Global</t>
  </si>
  <si>
    <t>http://www.eeenterprisesinc.com</t>
  </si>
  <si>
    <t>/organization/ e-fever</t>
  </si>
  <si>
    <t>/ORGANIZATION/E-FEVER</t>
  </si>
  <si>
    <t>/funding-round/1a4651008ea5ffe29ac87d7117e8954d</t>
  </si>
  <si>
    <t>/Organization/E-Fever</t>
  </si>
  <si>
    <t>E-Fever</t>
  </si>
  <si>
    <t>http://teamproto.net/</t>
  </si>
  <si>
    <t>Application Performance Monitoring|Designers|User Interface</t>
  </si>
  <si>
    <t>/organization/ e-generator</t>
  </si>
  <si>
    <t>/organization/e-generator</t>
  </si>
  <si>
    <t>/funding-round/60730bdf1e76c61a668ca1beb58cc562</t>
  </si>
  <si>
    <t>/Organization/E-Generator</t>
  </si>
  <si>
    <t>E-Generator</t>
  </si>
  <si>
    <t>http://www.e-generator.ru</t>
  </si>
  <si>
    <t>/organization/ e-go-aeroplanes</t>
  </si>
  <si>
    <t>/ORGANIZATION/E-GO-AEROPLANES</t>
  </si>
  <si>
    <t>/funding-round/6b262072bf7ed0238c5cf8aa85f7c30b</t>
  </si>
  <si>
    <t>/Organization/E-Go-Aeroplanes</t>
  </si>
  <si>
    <t>e-Go aeroplanes</t>
  </si>
  <si>
    <t>http://www.e-goaeroplanes.com</t>
  </si>
  <si>
    <t>/organization/e-go-aeroplanes</t>
  </si>
  <si>
    <t>/funding-round/91150889cc8b00757e76c48471338afd</t>
  </si>
  <si>
    <t>/organization/ e-health-access</t>
  </si>
  <si>
    <t>/ORGANIZATION/E-HEALTH-ACCESS</t>
  </si>
  <si>
    <t>/funding-round/34374028ce8bcd57a81c739c74e8e8c1</t>
  </si>
  <si>
    <t>/Organization/E-Health-Access</t>
  </si>
  <si>
    <t>e Health Access / eVaidya.com</t>
  </si>
  <si>
    <t>http://www.evaidya.com</t>
  </si>
  <si>
    <t>Apps|Doctors|Health and Wellness</t>
  </si>
  <si>
    <t>/organization/ e-health-records-international</t>
  </si>
  <si>
    <t>/organization/e-health-records-international</t>
  </si>
  <si>
    <t>/funding-round/49f03201ea3fb1295a1c36817607256f</t>
  </si>
  <si>
    <t>/Organization/E-Health-Records-International</t>
  </si>
  <si>
    <t>E-Health Records International</t>
  </si>
  <si>
    <t>http://ehrinternational.com</t>
  </si>
  <si>
    <t>/ORGANIZATION/E-HEALTH-RECORDS-INTERNATIONAL</t>
  </si>
  <si>
    <t>/funding-round/9a45b361d199c9b6aa0d5712b2b38f1e</t>
  </si>
  <si>
    <t>/organization/ e-house</t>
  </si>
  <si>
    <t>/organization/e-house</t>
  </si>
  <si>
    <t>/funding-round/7709e7873a5bbca9229e626787d34f6c</t>
  </si>
  <si>
    <t>/Organization/E-House</t>
  </si>
  <si>
    <t>E-House</t>
  </si>
  <si>
    <t>/organization/ e-i-s-aircraft</t>
  </si>
  <si>
    <t>/ORGANIZATION/E-I-S-AIRCRAFT</t>
  </si>
  <si>
    <t>/funding-round/daf9d90a4f2bca5b642a391f96813d73</t>
  </si>
  <si>
    <t>/Organization/E-I-S-Aircraft</t>
  </si>
  <si>
    <t>E.I.S. Aircraft</t>
  </si>
  <si>
    <t>http://eis-group.de/</t>
  </si>
  <si>
    <t>Euskirchen</t>
  </si>
  <si>
    <t>/organization/ e-info-technologies</t>
  </si>
  <si>
    <t>/organization/e-info-technologies</t>
  </si>
  <si>
    <t>/funding-round/a9ded13337e2557f8e0609223f0a563d</t>
  </si>
  <si>
    <t>/Organization/E-Info-Technologies</t>
  </si>
  <si>
    <t>e-INFO Technologies</t>
  </si>
  <si>
    <t>/organization/ e-isg-asset-intelligence</t>
  </si>
  <si>
    <t>/ORGANIZATION/E-ISG-ASSET-INTELLIGENCE</t>
  </si>
  <si>
    <t>/funding-round/7b699ff408f679cdc37d55c7a26fc4c3</t>
  </si>
  <si>
    <t>/Organization/E-Isg-Asset-Intelligence</t>
  </si>
  <si>
    <t>E-ISG Asset Intelligence</t>
  </si>
  <si>
    <t>http://www.e-isg.com/</t>
  </si>
  <si>
    <t>/organization/ e-itim-online</t>
  </si>
  <si>
    <t>/organization/e-itim-online</t>
  </si>
  <si>
    <t>/funding-round/8f985ff0c30d563acbcb3b2f3d2a2bfc</t>
  </si>
  <si>
    <t>/Organization/E-Itim-Online</t>
  </si>
  <si>
    <t>EÄŸitim Online</t>
  </si>
  <si>
    <t>http://www.egitimonline.com/default.aspx</t>
  </si>
  <si>
    <t>/organization/ e-kare</t>
  </si>
  <si>
    <t>/ORGANIZATION/E-KARE</t>
  </si>
  <si>
    <t>/funding-round/ceb4a1576ca3eedb73be0c4307a71184</t>
  </si>
  <si>
    <t>/Organization/E-Kare</t>
  </si>
  <si>
    <t>e-Kare</t>
  </si>
  <si>
    <t>http://www.ekareinc.com/</t>
  </si>
  <si>
    <t>/organization/ e-la-carte</t>
  </si>
  <si>
    <t>/organization/e-la-carte</t>
  </si>
  <si>
    <t>/funding-round/389de5d0d6bd08735eca6366c8b4b1df</t>
  </si>
  <si>
    <t>/Organization/E-La-Carte</t>
  </si>
  <si>
    <t>E la Carte</t>
  </si>
  <si>
    <t>http://elacarte.com</t>
  </si>
  <si>
    <t>Hardware + Software|Restaurants|Tablets</t>
  </si>
  <si>
    <t>/ORGANIZATION/E-LA-CARTE</t>
  </si>
  <si>
    <t>/funding-round/3b9569973abfb96ec40a028176d9c699</t>
  </si>
  <si>
    <t>/funding-round/982e58f2a47f8104dd6336e02e0b75f9</t>
  </si>
  <si>
    <t>/funding-round/c623454731177b47ba742ed973b80441</t>
  </si>
  <si>
    <t>/organization/ e-leathergroup</t>
  </si>
  <si>
    <t>/organization/e-leathergroup</t>
  </si>
  <si>
    <t>/funding-round/d3d71804ec6ff565dfaf89938a657ee8</t>
  </si>
  <si>
    <t>/Organization/E-Leathergroup</t>
  </si>
  <si>
    <t>E-LeatherGroup</t>
  </si>
  <si>
    <t>http://www.eleathergroup.com/</t>
  </si>
  <si>
    <t>Textiles</t>
  </si>
  <si>
    <t>/ORGANIZATION/E-LEATHERGROUP</t>
  </si>
  <si>
    <t>/funding-round/ecb03457fafc724f43fd5c378c75bf9a</t>
  </si>
  <si>
    <t>/organization/ e-line-media</t>
  </si>
  <si>
    <t>/organization/e-line-media</t>
  </si>
  <si>
    <t>/funding-round/aa63c00b963b2f6221f3382c87c51da0</t>
  </si>
  <si>
    <t>/Organization/E-Line-Media</t>
  </si>
  <si>
    <t>E-Line Media</t>
  </si>
  <si>
    <t>http://elinemedia.com</t>
  </si>
  <si>
    <t>/organization/ e-logit-2</t>
  </si>
  <si>
    <t>/ORGANIZATION/E-LOGIT-2</t>
  </si>
  <si>
    <t>/funding-round/85109327b20033463b146410d3f4682c</t>
  </si>
  <si>
    <t>/Organization/E-Logit-2</t>
  </si>
  <si>
    <t>e-LogiT</t>
  </si>
  <si>
    <t>http://www.e-logit.com/</t>
  </si>
  <si>
    <t>E-Commerce|Logistics</t>
  </si>
  <si>
    <t>14-02-2000</t>
  </si>
  <si>
    <t>/organization/e-logit-2</t>
  </si>
  <si>
    <t>/funding-round/95a154f85c47025054999d77aae211ae</t>
  </si>
  <si>
    <t>/funding-round/a058f3dbe64fff8779168197c4816baf</t>
  </si>
  <si>
    <t>/organization/ e-m-a-r-c</t>
  </si>
  <si>
    <t>/organization/e-m-a-r-c</t>
  </si>
  <si>
    <t>/funding-round/85f7aa2ea64d31eea8b02e0563e01c85</t>
  </si>
  <si>
    <t>/Organization/E-M-A-R-C</t>
  </si>
  <si>
    <t>E.M.A.R.C.</t>
  </si>
  <si>
    <t>http://www.emarc.it</t>
  </si>
  <si>
    <t>/organization/ e-merges-com</t>
  </si>
  <si>
    <t>/ORGANIZATION/E-MERGES-COM</t>
  </si>
  <si>
    <t>/funding-round/79a8b36d9c42f8f8470ef16a51b2e16a</t>
  </si>
  <si>
    <t>/Organization/E-Merges-Com</t>
  </si>
  <si>
    <t>eMerges.com</t>
  </si>
  <si>
    <t>http://emerges.com</t>
  </si>
  <si>
    <t>Big Data|Document Management|Polling</t>
  </si>
  <si>
    <t>/organization/ e-mist-innovations</t>
  </si>
  <si>
    <t>/organization/e-mist-innovations</t>
  </si>
  <si>
    <t>/funding-round/cc819b66e692fb0c23691e176dea9d9c</t>
  </si>
  <si>
    <t>/Organization/E-Mist-Innovations</t>
  </si>
  <si>
    <t>E-Mist Innovations</t>
  </si>
  <si>
    <t>http://emistinnovations.com</t>
  </si>
  <si>
    <t>/organization/ e-nicotine-technologies</t>
  </si>
  <si>
    <t>/ORGANIZATION/E-NICOTINE-TECHNOLOGIES</t>
  </si>
  <si>
    <t>/funding-round/615891eef92d81974ebc6354ca951102</t>
  </si>
  <si>
    <t>/Organization/E-Nicotine-Technologies</t>
  </si>
  <si>
    <t>e-Nicotine Technologies</t>
  </si>
  <si>
    <t>http://enicotinetechnology.com</t>
  </si>
  <si>
    <t>/organization/ e-nios</t>
  </si>
  <si>
    <t>/organization/e-nios</t>
  </si>
  <si>
    <t>/funding-round/6ea6baea59f20aaed63c10e43624df97</t>
  </si>
  <si>
    <t>/Organization/E-Nios</t>
  </si>
  <si>
    <t>e-NIOS</t>
  </si>
  <si>
    <t>http://www.e-nios.com/</t>
  </si>
  <si>
    <t>KallithÃ©a</t>
  </si>
  <si>
    <t>/organization/ e-nterview</t>
  </si>
  <si>
    <t>/ORGANIZATION/E-NTERVIEW</t>
  </si>
  <si>
    <t>/funding-round/1e74323c8dc2dac17f35241874acd4ff</t>
  </si>
  <si>
    <t>/Organization/E-Nterview</t>
  </si>
  <si>
    <t>E-nterview</t>
  </si>
  <si>
    <t>http://www.e-nterview.cl</t>
  </si>
  <si>
    <t>Human Resources|Internet|Recruiting</t>
  </si>
  <si>
    <t>/organization/ e-rewards</t>
  </si>
  <si>
    <t>/organization/e-rewards</t>
  </si>
  <si>
    <t>/funding-round/11157ea89da1b4549761873cb8da945a</t>
  </si>
  <si>
    <t>/Organization/E-Rewards</t>
  </si>
  <si>
    <t>e-Rewards</t>
  </si>
  <si>
    <t>http://www.e-rewardsinc.com</t>
  </si>
  <si>
    <t>/ORGANIZATION/E-REWARDS</t>
  </si>
  <si>
    <t>/funding-round/c1a54b4f1ec9bbffdddd8247d2f5285d</t>
  </si>
  <si>
    <t>/organization/ e-scape-bio</t>
  </si>
  <si>
    <t>/organization/e-scape-bio</t>
  </si>
  <si>
    <t>/funding-round/816dfb008b88fe982b4c5c98241f970b</t>
  </si>
  <si>
    <t>/Organization/E-Scape-Bio</t>
  </si>
  <si>
    <t>E-scape Bio</t>
  </si>
  <si>
    <t>/organization/ e-security-inc</t>
  </si>
  <si>
    <t>/ORGANIZATION/E-SECURITY-INC</t>
  </si>
  <si>
    <t>/funding-round/4849e29885adfd03f46632fa731168f4</t>
  </si>
  <si>
    <t>/Organization/E-Security-Inc</t>
  </si>
  <si>
    <t>e-Security</t>
  </si>
  <si>
    <t>http://www.esecurityinc.com/</t>
  </si>
  <si>
    <t>/organization/e-security-inc</t>
  </si>
  <si>
    <t>/funding-round/ee482125f7731845033ec7f7b346c820</t>
  </si>
  <si>
    <t>/organization/ e-semble</t>
  </si>
  <si>
    <t>/ORGANIZATION/E-SEMBLE</t>
  </si>
  <si>
    <t>/funding-round/b9361eaf04f649c642bf6dbe3e084fd9</t>
  </si>
  <si>
    <t>/Organization/E-Semble</t>
  </si>
  <si>
    <t>E-Semble</t>
  </si>
  <si>
    <t>http://e-semble.com/</t>
  </si>
  <si>
    <t>/organization/ e-sens</t>
  </si>
  <si>
    <t>/organization/e-sens</t>
  </si>
  <si>
    <t>/funding-round/3d3f56dc2d77ae4952f025f38179386c</t>
  </si>
  <si>
    <t>/Organization/E-Sens</t>
  </si>
  <si>
    <t>e-SENS</t>
  </si>
  <si>
    <t>http://e-sens.com</t>
  </si>
  <si>
    <t>/organization/ e-sign</t>
  </si>
  <si>
    <t>/ORGANIZATION/E-SIGN</t>
  </si>
  <si>
    <t>/funding-round/1cc0a45a7192707c522d2f23641318be</t>
  </si>
  <si>
    <t>/Organization/E-Sign</t>
  </si>
  <si>
    <t>E-Sign</t>
  </si>
  <si>
    <t>http://e-sign.co.uk/</t>
  </si>
  <si>
    <t>Electronics|Information Technology|Security</t>
  </si>
  <si>
    <t>/organization/ e-sim</t>
  </si>
  <si>
    <t>/organization/e-sim</t>
  </si>
  <si>
    <t>/funding-round/07a411eb02fa8b5fe891159bc810d02b</t>
  </si>
  <si>
    <t>/Organization/E-Sim</t>
  </si>
  <si>
    <t>e-Sim</t>
  </si>
  <si>
    <t>http://www.e-sim.com/</t>
  </si>
  <si>
    <t>Mobile|Software|User Interface</t>
  </si>
  <si>
    <t>/organization/ e-studiolive</t>
  </si>
  <si>
    <t>/ORGANIZATION/E-STUDIOLIVE</t>
  </si>
  <si>
    <t>/funding-round/badf9adc69d9c307040ed2d1df6b1d8c</t>
  </si>
  <si>
    <t>/Organization/E-Studiolive</t>
  </si>
  <si>
    <t>e-StudioLive</t>
  </si>
  <si>
    <t>/organization/ e-sync-networks</t>
  </si>
  <si>
    <t>/organization/e-sync-networks</t>
  </si>
  <si>
    <t>/funding-round/85fc258b9ad93a9664befc95f6c9bf6b</t>
  </si>
  <si>
    <t>/Organization/E-Sync-Networks</t>
  </si>
  <si>
    <t>E-Sync Networks</t>
  </si>
  <si>
    <t>http://www.e-syncnet.com/</t>
  </si>
  <si>
    <t>/organization/ e-t-technologies</t>
  </si>
  <si>
    <t>/ORGANIZATION/E-T-TECHNOLOGIES</t>
  </si>
  <si>
    <t>/funding-round/7493e633dd7dea58ec9953c2980da7c2</t>
  </si>
  <si>
    <t>/Organization/E-T-Technologies</t>
  </si>
  <si>
    <t>E/T Technologies</t>
  </si>
  <si>
    <t>http://www.ettechnologies.com/</t>
  </si>
  <si>
    <t>/organization/ e-tab</t>
  </si>
  <si>
    <t>/organization/e-tab</t>
  </si>
  <si>
    <t>/funding-round/3c29bf28626eb622dba4b7453b90aba8</t>
  </si>
  <si>
    <t>/Organization/E-Tab</t>
  </si>
  <si>
    <t>e|tab</t>
  </si>
  <si>
    <t>http://e-tab.com</t>
  </si>
  <si>
    <t>/organization/ e-tag</t>
  </si>
  <si>
    <t>/ORGANIZATION/E-TAG</t>
  </si>
  <si>
    <t>/funding-round/a9a4b49168a2be2034a067273f0f1a6a</t>
  </si>
  <si>
    <t>/Organization/E-Tag</t>
  </si>
  <si>
    <t>e-Tag</t>
  </si>
  <si>
    <t>http://www.e-tag.name</t>
  </si>
  <si>
    <t>/organization/ e-tek-dynamics</t>
  </si>
  <si>
    <t>/organization/e-tek-dynamics</t>
  </si>
  <si>
    <t>/funding-round/46c902803f7ff7768a12b4ca90ce939f</t>
  </si>
  <si>
    <t>29-07-1997</t>
  </si>
  <si>
    <t>/Organization/E-Tek-Dynamics</t>
  </si>
  <si>
    <t>E-TEK Dynamics</t>
  </si>
  <si>
    <t>Networking|Telecommunications</t>
  </si>
  <si>
    <t>/organization/ e-torial</t>
  </si>
  <si>
    <t>/ORGANIZATION/E-TORIAL</t>
  </si>
  <si>
    <t>/funding-round/aacc2ef0b30f211b092a5b6dfc3193ca</t>
  </si>
  <si>
    <t>/Organization/E-Torial</t>
  </si>
  <si>
    <t>E-Torial</t>
  </si>
  <si>
    <t>http://e-torial.com</t>
  </si>
  <si>
    <t>Tutoring|Video</t>
  </si>
  <si>
    <t>Tutoring</t>
  </si>
  <si>
    <t>/organization/ e-trader-group</t>
  </si>
  <si>
    <t>/organization/e-trader-group</t>
  </si>
  <si>
    <t>/funding-round/f1ec236d0a9d9745e92ca74f9ed95c72</t>
  </si>
  <si>
    <t>/Organization/E-Trader-Group</t>
  </si>
  <si>
    <t>E-Trader Group</t>
  </si>
  <si>
    <t>http://www.e-tradergroup.com</t>
  </si>
  <si>
    <t>/organization/ e-volo</t>
  </si>
  <si>
    <t>/ORGANIZATION/E-VOLO</t>
  </si>
  <si>
    <t>/funding-round/05438f44a9db9ede47dc62c17484efc3</t>
  </si>
  <si>
    <t>/Organization/E-Volo</t>
  </si>
  <si>
    <t>e-volo</t>
  </si>
  <si>
    <t>http://e-volo.com</t>
  </si>
  <si>
    <t>/organization/ e-ye-brain</t>
  </si>
  <si>
    <t>/organization/e-ye-brain</t>
  </si>
  <si>
    <t>/funding-round/24c4868e734b2e446689266c17ae7ebc</t>
  </si>
  <si>
    <t>/Organization/E-Ye-Brain</t>
  </si>
  <si>
    <t>e(ye)BRAIN</t>
  </si>
  <si>
    <t>http://www.eye-brain.com</t>
  </si>
  <si>
    <t>Ivry-sur-seine</t>
  </si>
  <si>
    <t>/ORGANIZATION/E-YE-BRAIN</t>
  </si>
  <si>
    <t>/funding-round/26cc6fb49de0b07bb92f3fc7519ed5d3</t>
  </si>
  <si>
    <t>/funding-round/ecb0a63a9b8708a68e85dd767d9e65c5</t>
  </si>
  <si>
    <t>/organization/ e27</t>
  </si>
  <si>
    <t>/ORGANIZATION/E27</t>
  </si>
  <si>
    <t>/funding-round/7781d2e72f3b08ce25acd136030601e9</t>
  </si>
  <si>
    <t>/Organization/E27</t>
  </si>
  <si>
    <t>e27</t>
  </si>
  <si>
    <t>http://e27.co</t>
  </si>
  <si>
    <t>/organization/e27</t>
  </si>
  <si>
    <t>/funding-round/eaa5ab4157f0712ce5a3def69c15ce51</t>
  </si>
  <si>
    <t>/organization/ e2america-com</t>
  </si>
  <si>
    <t>/ORGANIZATION/E2AMERICA-COM</t>
  </si>
  <si>
    <t>/funding-round/00ec7ec6ab8b6acc3eb3d8924bc43a6b</t>
  </si>
  <si>
    <t>/Organization/E2America-Com</t>
  </si>
  <si>
    <t>E2america.com</t>
  </si>
  <si>
    <t>http://e2america.com</t>
  </si>
  <si>
    <t>Kure Beach</t>
  </si>
  <si>
    <t>/organization/ e2e-materials</t>
  </si>
  <si>
    <t>/organization/e2e-materials</t>
  </si>
  <si>
    <t>/funding-round/b36bcd8d2c6cbe486bc49ec0093c4b03</t>
  </si>
  <si>
    <t>/Organization/E2E-Materials</t>
  </si>
  <si>
    <t>e2e Materials</t>
  </si>
  <si>
    <t>http://www.e2ematerials.com</t>
  </si>
  <si>
    <t>Clean Technology|Manufacturing|Sustainability</t>
  </si>
  <si>
    <t>/organization/ e2e-networks</t>
  </si>
  <si>
    <t>/ORGANIZATION/E2E-NETWORKS</t>
  </si>
  <si>
    <t>/funding-round/6860cbeeb1d26180fe833dbb48ac8350</t>
  </si>
  <si>
    <t>/Organization/E2E-Networks</t>
  </si>
  <si>
    <t>E2E Networks</t>
  </si>
  <si>
    <t>http://e2enetworks.com</t>
  </si>
  <si>
    <t>Faridabad</t>
  </si>
  <si>
    <t>/organization/e2e-networks</t>
  </si>
  <si>
    <t>/funding-round/a64ddfbb08b8a241856afb7e25cc806c</t>
  </si>
  <si>
    <t>/funding-round/f3249ded6807fe3d048af8f638bf3fa3</t>
  </si>
  <si>
    <t>/organization/ e4-health</t>
  </si>
  <si>
    <t>/organization/e4-health</t>
  </si>
  <si>
    <t>/funding-round/b263608da8746954a536b7fa1e3fd183</t>
  </si>
  <si>
    <t>/Organization/E4-Health</t>
  </si>
  <si>
    <t>E4 Health</t>
  </si>
  <si>
    <t>http://e4healthinc.com</t>
  </si>
  <si>
    <t>/organization/ e4-x-inc</t>
  </si>
  <si>
    <t>/ORGANIZATION/E4-X-INC</t>
  </si>
  <si>
    <t>/funding-round/61ad0343eb9f663d8b8c3d36507df8f5</t>
  </si>
  <si>
    <t>/Organization/E4-X-Inc</t>
  </si>
  <si>
    <t>E4 X Inc</t>
  </si>
  <si>
    <t>http://www.e4x.com</t>
  </si>
  <si>
    <t>/organization/ e5-systems-inc</t>
  </si>
  <si>
    <t>/organization/e5-systems-inc</t>
  </si>
  <si>
    <t>/funding-round/473b499111c7943ca4b5da887540d4ec</t>
  </si>
  <si>
    <t>/Organization/E5-Systems-Inc</t>
  </si>
  <si>
    <t>E5 Systems Inc</t>
  </si>
  <si>
    <t>http://www.e5systems.com/</t>
  </si>
  <si>
    <t>Information Technology|Services|Systems</t>
  </si>
  <si>
    <t>/organization/ e8-security</t>
  </si>
  <si>
    <t>/ORGANIZATION/E8-SECURITY</t>
  </si>
  <si>
    <t>/funding-round/f8cdbd8f4bc261dec4977193da8dd112</t>
  </si>
  <si>
    <t>/Organization/E8-Security</t>
  </si>
  <si>
    <t>E8 Security</t>
  </si>
  <si>
    <t>http://www.e8security.com</t>
  </si>
  <si>
    <t>Analytics|Intelligent Systems|Network Security|Security</t>
  </si>
  <si>
    <t>/organization/ e96</t>
  </si>
  <si>
    <t>/organization/e96</t>
  </si>
  <si>
    <t>/funding-round/ab4c90f1f78b5f6f41c7531eeb1e89e7</t>
  </si>
  <si>
    <t>/Organization/E96</t>
  </si>
  <si>
    <t>E96</t>
  </si>
  <si>
    <t>http://e96.ru/</t>
  </si>
  <si>
    <t>Nizhniy Tagil</t>
  </si>
  <si>
    <t>/organization/ e994</t>
  </si>
  <si>
    <t>/ORGANIZATION/E994</t>
  </si>
  <si>
    <t>/funding-round/1a712f4945a6a35b8fa99d3638d64674</t>
  </si>
  <si>
    <t>/Organization/E994</t>
  </si>
  <si>
    <t>e994</t>
  </si>
  <si>
    <t>http://www.e994.com</t>
  </si>
  <si>
    <t>/organization/e994</t>
  </si>
  <si>
    <t>/funding-round/75beb43ffee67913e35d56c1d125013e</t>
  </si>
  <si>
    <t>/organization/ ea-fruits-farm</t>
  </si>
  <si>
    <t>/ORGANIZATION/EA-FRUITS-FARM</t>
  </si>
  <si>
    <t>/funding-round/22729d8932ddd467e03a0b2bf787449c</t>
  </si>
  <si>
    <t>/Organization/Ea-Fruits-Farm</t>
  </si>
  <si>
    <t>EA Fruits Farm</t>
  </si>
  <si>
    <t>http://eafruitsfarm.com/</t>
  </si>
  <si>
    <t>TZA - Other</t>
  </si>
  <si>
    <t>Bagamoyo</t>
  </si>
  <si>
    <t>/organization/ eachbaby</t>
  </si>
  <si>
    <t>/organization/eachbaby</t>
  </si>
  <si>
    <t>/funding-round/518834a56ef888d25122969c0e811fe2</t>
  </si>
  <si>
    <t>/Organization/Eachbaby</t>
  </si>
  <si>
    <t>Eachbaby</t>
  </si>
  <si>
    <t>http://www.eachbaby.com</t>
  </si>
  <si>
    <t>/ORGANIZATION/EACHBABY</t>
  </si>
  <si>
    <t>/funding-round/e49e6e15e4d086fd73b73db758e683ef</t>
  </si>
  <si>
    <t>/organization/ eachnet</t>
  </si>
  <si>
    <t>/organization/eachnet</t>
  </si>
  <si>
    <t>/funding-round/2984ff80e99aca2d94e8af77651208d7</t>
  </si>
  <si>
    <t>/Organization/Eachnet</t>
  </si>
  <si>
    <t>EachNet</t>
  </si>
  <si>
    <t>http://www.eachnet.com</t>
  </si>
  <si>
    <t>/ORGANIZATION/EACHNET</t>
  </si>
  <si>
    <t>/funding-round/d2aa1cdf2be987301c6304d17d6d2435</t>
  </si>
  <si>
    <t>/funding-round/d5a6528f53bf8f9438fce640f6077d7b</t>
  </si>
  <si>
    <t>/organization/ eachpal</t>
  </si>
  <si>
    <t>/ORGANIZATION/EACHPAL</t>
  </si>
  <si>
    <t>/funding-round/16ee916bac9ca15ef3767b325505e119</t>
  </si>
  <si>
    <t>/Organization/Eachpal</t>
  </si>
  <si>
    <t>Eachpal</t>
  </si>
  <si>
    <t>http://eachpal.com</t>
  </si>
  <si>
    <t>/organization/ eachscape</t>
  </si>
  <si>
    <t>/organization/eachscape</t>
  </si>
  <si>
    <t>/funding-round/3f8c9f4bf3260096b5450d8491e53eb3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 eadbox</t>
  </si>
  <si>
    <t>/ORGANIZATION/EADBOX</t>
  </si>
  <si>
    <t>/funding-round/3cf3dfd720614ae8492c9f2fff4194c0</t>
  </si>
  <si>
    <t>/Organization/Eadbox</t>
  </si>
  <si>
    <t>EadBox</t>
  </si>
  <si>
    <t>http://eadbox.com/</t>
  </si>
  <si>
    <t>Education|Marketplaces|Software</t>
  </si>
  <si>
    <t>/organization/eadbox</t>
  </si>
  <si>
    <t>/funding-round/d0f75e7c578094f4973a6043b0917e1d</t>
  </si>
  <si>
    <t>/organization/ eagerpanda</t>
  </si>
  <si>
    <t>/ORGANIZATION/EAGERPANDA</t>
  </si>
  <si>
    <t>/funding-round/1a4d3e8cd3d79c50681bdbeb25119138</t>
  </si>
  <si>
    <t>/Organization/Eagerpanda</t>
  </si>
  <si>
    <t>EagerPanda</t>
  </si>
  <si>
    <t>http://www.eagerpanda.com</t>
  </si>
  <si>
    <t>Curated Web|Semantic Search|Social Media</t>
  </si>
  <si>
    <t>/organization/eagerpanda</t>
  </si>
  <si>
    <t>/funding-round/3ad52a6c3fe626c1315663b8c88707b4</t>
  </si>
  <si>
    <t>/funding-round/77ae7ecf4b59f913bb573ec255aac4dd</t>
  </si>
  <si>
    <t>/organization/ eagle-alpha</t>
  </si>
  <si>
    <t>/organization/eagle-alpha</t>
  </si>
  <si>
    <t>/funding-round/22571fc540b8517ab033ab258b1a35c0</t>
  </si>
  <si>
    <t>/Organization/Eagle-Alpha</t>
  </si>
  <si>
    <t>Eagle Alpha</t>
  </si>
  <si>
    <t>http://eaglealpha.com</t>
  </si>
  <si>
    <t>Analytics|Big Data Analytics|Finance Technology|FinTech</t>
  </si>
  <si>
    <t>/ORGANIZATION/EAGLE-ALPHA</t>
  </si>
  <si>
    <t>/funding-round/ac599c4325c8fe552b79508a34f8e4b5</t>
  </si>
  <si>
    <t>/funding-round/bb4c6e2aec1b6265a6ac6b92683614f4</t>
  </si>
  <si>
    <t>/funding-round/c6ce69213ed92f67acdb40ba1724fcdc</t>
  </si>
  <si>
    <t>/organization/ eagle-auto-sales</t>
  </si>
  <si>
    <t>/organization/eagle-auto-sales</t>
  </si>
  <si>
    <t>/funding-round/7795deaa3cd88142808dd4e83b84cd1f</t>
  </si>
  <si>
    <t>/Organization/Eagle-Auto-Sales</t>
  </si>
  <si>
    <t>Eagle Auto Sales</t>
  </si>
  <si>
    <t>http://www.eagleautosales.biz/</t>
  </si>
  <si>
    <t>/organization/ eagle-broadband</t>
  </si>
  <si>
    <t>/ORGANIZATION/EAGLE-BROADBAND</t>
  </si>
  <si>
    <t>/funding-round/6cacb5bee1c1c7f82afb19d1324786e2</t>
  </si>
  <si>
    <t>/Organization/Eagle-Broadband</t>
  </si>
  <si>
    <t>Eagle Broadband</t>
  </si>
  <si>
    <t>http://www.eaglebroadband.com</t>
  </si>
  <si>
    <t>League City</t>
  </si>
  <si>
    <t>/organization/ eagle-creek-renewable-energy</t>
  </si>
  <si>
    <t>/organization/eagle-creek-renewable-energy</t>
  </si>
  <si>
    <t>/funding-round/20a4047089fedaada7e77bffc9b1cb8a</t>
  </si>
  <si>
    <t>/Organization/Eagle-Creek-Renewable-Energy</t>
  </si>
  <si>
    <t>Eagle Creek Renewable Energy</t>
  </si>
  <si>
    <t>http://eaglecreekre.com</t>
  </si>
  <si>
    <t>/organization/ eagle-crest-energy</t>
  </si>
  <si>
    <t>/ORGANIZATION/EAGLE-CREST-ENERGY</t>
  </si>
  <si>
    <t>/funding-round/df5433645c1a9223048deb8f9527aca2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 eagle-crest-enterprises</t>
  </si>
  <si>
    <t>/organization/eagle-crest-enterprises</t>
  </si>
  <si>
    <t>/funding-round/ee40932954639763cf9788fa0e15a607</t>
  </si>
  <si>
    <t>/Organization/Eagle-Crest-Enterprises</t>
  </si>
  <si>
    <t>Eagle Crest Enterprises</t>
  </si>
  <si>
    <t>http://www.eaglecresttraining.com/</t>
  </si>
  <si>
    <t>/organization/ eagle-energy-exploration</t>
  </si>
  <si>
    <t>/ORGANIZATION/EAGLE-ENERGY-EXPLORATION</t>
  </si>
  <si>
    <t>/funding-round/e04db5b9e1f482c1ce1fc40f01e89886</t>
  </si>
  <si>
    <t>/Organization/Eagle-Energy-Exploration</t>
  </si>
  <si>
    <t>Eagle Energy Exploration</t>
  </si>
  <si>
    <t>http://eagleenergyexploration.com</t>
  </si>
  <si>
    <t>Energy|Natural Resources|Oil</t>
  </si>
  <si>
    <t>/organization/ eagle-eye-networks</t>
  </si>
  <si>
    <t>/organization/eagle-eye-networks</t>
  </si>
  <si>
    <t>/funding-round/87df935dd6e6d95dbc611d6ef3d58694</t>
  </si>
  <si>
    <t>/Organization/Eagle-Eye-Networks</t>
  </si>
  <si>
    <t>Eagle Eye Networks</t>
  </si>
  <si>
    <t>http://www.eagleeyenetworks.com</t>
  </si>
  <si>
    <t>/organization/ eagle-eye-solutions</t>
  </si>
  <si>
    <t>/ORGANIZATION/EAGLE-EYE-SOLUTIONS</t>
  </si>
  <si>
    <t>/funding-round/5a084dab1c77c1933148b0971b2c7bd3</t>
  </si>
  <si>
    <t>/Organization/Eagle-Eye-Solutions</t>
  </si>
  <si>
    <t>Eagle Eye Solutions</t>
  </si>
  <si>
    <t>http://www.eagleeyesolutions.co.uk</t>
  </si>
  <si>
    <t>/organization/ eagle-genomics</t>
  </si>
  <si>
    <t>/organization/eagle-genomics</t>
  </si>
  <si>
    <t>/funding-round/3671aadcc9073e424cc06c22e67b273c</t>
  </si>
  <si>
    <t>/Organization/Eagle-Genomics</t>
  </si>
  <si>
    <t>Eagle Genomics</t>
  </si>
  <si>
    <t>http://www.eaglegenomics.com</t>
  </si>
  <si>
    <t>/ORGANIZATION/EAGLE-GENOMICS</t>
  </si>
  <si>
    <t>/funding-round/99683e55996a05cd9f1235ff4fcd1ce2</t>
  </si>
  <si>
    <t>/organization/ eagle-hill-exploration</t>
  </si>
  <si>
    <t>/organization/eagle-hill-exploration</t>
  </si>
  <si>
    <t>/funding-round/ecf3b28bb1993c07bac1cc03e7001bfa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 eagle-i-music</t>
  </si>
  <si>
    <t>/ORGANIZATION/EAGLE-I-MUSIC</t>
  </si>
  <si>
    <t>/funding-round/196e32c36f3ee9b14ace9a1603b26309</t>
  </si>
  <si>
    <t>/Organization/Eagle-I-Music</t>
  </si>
  <si>
    <t>Eagle-i Music</t>
  </si>
  <si>
    <t>http://eagle-imusic.com</t>
  </si>
  <si>
    <t>/organization/ eagle-parent-holdings</t>
  </si>
  <si>
    <t>/organization/eagle-parent-holdings</t>
  </si>
  <si>
    <t>/funding-round/bcee4040ec18f30a39ff9c4ae79f53df</t>
  </si>
  <si>
    <t>/Organization/Eagle-Parent-Holdings</t>
  </si>
  <si>
    <t>Eagle Parent Holdings</t>
  </si>
  <si>
    <t>/organization/ eagle-pharmaceuticals</t>
  </si>
  <si>
    <t>/ORGANIZATION/EAGLE-PHARMACEUTICALS</t>
  </si>
  <si>
    <t>/funding-round/abb6bcf6f46cd96b8ea7e58cdbbc1573</t>
  </si>
  <si>
    <t>/Organization/Eagle-Pharmaceuticals</t>
  </si>
  <si>
    <t>Eagle Pharmaceuticals</t>
  </si>
  <si>
    <t>http://eagleus.com</t>
  </si>
  <si>
    <t>/organization/ eagle-test-systems</t>
  </si>
  <si>
    <t>/organization/eagle-test-systems</t>
  </si>
  <si>
    <t>/funding-round/4cb9918dc9e9b1ddf9eda20e53fcee4d</t>
  </si>
  <si>
    <t>/Organization/Eagle-Test-Systems</t>
  </si>
  <si>
    <t>Eagle Test Systems</t>
  </si>
  <si>
    <t>http://www.eagletest.com</t>
  </si>
  <si>
    <t>/organization/ eagleninja</t>
  </si>
  <si>
    <t>/ORGANIZATION/EAGLENINJA</t>
  </si>
  <si>
    <t>/funding-round/6aee2a00466f3c7097ecfa0234b9f701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ninja</t>
  </si>
  <si>
    <t>/funding-round/bce58671f43921ad2fa4ff1babd5a7f0</t>
  </si>
  <si>
    <t>/organization/ eagleyemed</t>
  </si>
  <si>
    <t>/ORGANIZATION/EAGLEYEMED</t>
  </si>
  <si>
    <t>/funding-round/9854898220e6c586c791760da5728d6d</t>
  </si>
  <si>
    <t>/Organization/Eagleyemed</t>
  </si>
  <si>
    <t>EaglEyeMed</t>
  </si>
  <si>
    <t>http://eagleyemed.com</t>
  </si>
  <si>
    <t>/organization/ eality-inc</t>
  </si>
  <si>
    <t>/organization/eality-inc</t>
  </si>
  <si>
    <t>/funding-round/9d594955811d721ed9b44e87b441e54e</t>
  </si>
  <si>
    <t>/Organization/Eality-Inc</t>
  </si>
  <si>
    <t>eALITY, Inc.</t>
  </si>
  <si>
    <t>http://www.eality.com/</t>
  </si>
  <si>
    <t>/organization/ eap-technology-systems</t>
  </si>
  <si>
    <t>/ORGANIZATION/EAP-TECHNOLOGY-SYSTEMS</t>
  </si>
  <si>
    <t>/funding-round/7cca13a646c80ee5d3812cd1a50111f0</t>
  </si>
  <si>
    <t>/Organization/Eap-Technology-Systems</t>
  </si>
  <si>
    <t>EAP Technology Systems</t>
  </si>
  <si>
    <t>http://www.eaptechnology.com</t>
  </si>
  <si>
    <t>Yreka</t>
  </si>
  <si>
    <t>/organization/ earbits</t>
  </si>
  <si>
    <t>/organization/earbits</t>
  </si>
  <si>
    <t>/funding-round/01225a595276c47f9311fac49fe90297</t>
  </si>
  <si>
    <t>/Organization/Earbits</t>
  </si>
  <si>
    <t>Earbits</t>
  </si>
  <si>
    <t>http://www.earbits.com</t>
  </si>
  <si>
    <t>/ORGANIZATION/EARBITS</t>
  </si>
  <si>
    <t>/funding-round/688093e04f85ebd89fa9a10da961aabf</t>
  </si>
  <si>
    <t>/funding-round/d03e27104a3ee2f21209da3e57f1c42c</t>
  </si>
  <si>
    <t>/organization/ earcrush</t>
  </si>
  <si>
    <t>/ORGANIZATION/EARCRUSH</t>
  </si>
  <si>
    <t>/funding-round/db99ee59b44c75d4523791c0c1b0cc46</t>
  </si>
  <si>
    <t>/Organization/Earcrush</t>
  </si>
  <si>
    <t>EarCrush</t>
  </si>
  <si>
    <t>http://www.earcrush.com</t>
  </si>
  <si>
    <t>Events|Music|Music Services|Music Venues</t>
  </si>
  <si>
    <t>/organization/ eardish</t>
  </si>
  <si>
    <t>/organization/eardish</t>
  </si>
  <si>
    <t>/funding-round/56016d2a59f4cb640526e9c04ce94533</t>
  </si>
  <si>
    <t>/Organization/Eardish</t>
  </si>
  <si>
    <t>EarDish</t>
  </si>
  <si>
    <t>http://eardish.com</t>
  </si>
  <si>
    <t>/ORGANIZATION/EARDISH</t>
  </si>
  <si>
    <t>/funding-round/59122fa5c3b0359c81536eed6dc2c54f</t>
  </si>
  <si>
    <t>/organization/ earl-energy</t>
  </si>
  <si>
    <t>/organization/earl-energy</t>
  </si>
  <si>
    <t>/funding-round/b47b68119f3fce7500ba77563d4d3910</t>
  </si>
  <si>
    <t>/Organization/Earl-Energy</t>
  </si>
  <si>
    <t>Earl Energy</t>
  </si>
  <si>
    <t>http://earlenergy.com</t>
  </si>
  <si>
    <t>/ORGANIZATION/EARL-ENERGY</t>
  </si>
  <si>
    <t>/funding-round/b8aeb443ee30b96ceb86622d99839451</t>
  </si>
  <si>
    <t>/organization/ earlens</t>
  </si>
  <si>
    <t>/organization/earlens</t>
  </si>
  <si>
    <t>/funding-round/29e0b3822e8e71fe95e28ff28ab006d7</t>
  </si>
  <si>
    <t>/Organization/Earlens</t>
  </si>
  <si>
    <t>EarLens</t>
  </si>
  <si>
    <t>http://earlenscorp.com</t>
  </si>
  <si>
    <t>/ORGANIZATION/EARLENS</t>
  </si>
  <si>
    <t>/funding-round/93e65a0ee636760363b01902a3760d9b</t>
  </si>
  <si>
    <t>/funding-round/a2917e8da5ee9e286feabc06f3e22359</t>
  </si>
  <si>
    <t>/funding-round/d4dc49609a94f107db9f7e9b54282a92</t>
  </si>
  <si>
    <t>/organization/ earlier-media</t>
  </si>
  <si>
    <t>/organization/earlier-media</t>
  </si>
  <si>
    <t>/funding-round/dd8df0fce43771ef349b871d2e0fa95c</t>
  </si>
  <si>
    <t>/Organization/Earlier-Media</t>
  </si>
  <si>
    <t>Earlier Media</t>
  </si>
  <si>
    <t>http://earliermedia.com</t>
  </si>
  <si>
    <t>EdTech|Education|Games|Internet|Kids|Security|Video|Video Streaming</t>
  </si>
  <si>
    <t>/organization/ early-warning-labs</t>
  </si>
  <si>
    <t>/ORGANIZATION/EARLY-WARNING-LABS</t>
  </si>
  <si>
    <t>/funding-round/9792a724008a7407801d551996cb0605</t>
  </si>
  <si>
    <t>/Organization/Early-Warning-Labs</t>
  </si>
  <si>
    <t>Early Warning Labs</t>
  </si>
  <si>
    <t>http://www.earlywarninglabs.com/</t>
  </si>
  <si>
    <t>Public Safety|Technology</t>
  </si>
  <si>
    <t>/organization/ earlybird-3</t>
  </si>
  <si>
    <t>/organization/earlybird-3</t>
  </si>
  <si>
    <t>/funding-round/7238e1858103b7d51c28c7136a64eea0</t>
  </si>
  <si>
    <t>/Organization/Earlybird-3</t>
  </si>
  <si>
    <t>EarlyBird</t>
  </si>
  <si>
    <t>http://www.earlybird.fm</t>
  </si>
  <si>
    <t>Art|Consumer Goods|Music|Services</t>
  </si>
  <si>
    <t>/ORGANIZATION/EARLYBIRD-3</t>
  </si>
  <si>
    <t>/funding-round/f3c7e7311b0e2ef249226686636d507d</t>
  </si>
  <si>
    <t>/organization/ earlydoc</t>
  </si>
  <si>
    <t>/organization/earlydoc</t>
  </si>
  <si>
    <t>/funding-round/9c732e8f2f46c6c7ed73b96f9c4ea0cb</t>
  </si>
  <si>
    <t>/Organization/Earlydoc</t>
  </si>
  <si>
    <t>EarlyDoc</t>
  </si>
  <si>
    <t>http://earlydoc.com</t>
  </si>
  <si>
    <t>Health and Wellness|Mobile</t>
  </si>
  <si>
    <t>/organization/ earlysalary</t>
  </si>
  <si>
    <t>/ORGANIZATION/EARLYSALARY</t>
  </si>
  <si>
    <t>/funding-round/0b5c8167b6ef01f7fc35cbd30ea581ae</t>
  </si>
  <si>
    <t>/Organization/Earlysalary</t>
  </si>
  <si>
    <t>EarlySalary</t>
  </si>
  <si>
    <t>http://www.earlysalary.com/</t>
  </si>
  <si>
    <t>/organization/ earlysense</t>
  </si>
  <si>
    <t>/organization/earlysense</t>
  </si>
  <si>
    <t>/funding-round/15f0d3b7281b007f3fe33e2862adfea1</t>
  </si>
  <si>
    <t>/Organization/Earlysense</t>
  </si>
  <si>
    <t>EarlySense</t>
  </si>
  <si>
    <t>http://www.earlysense.com</t>
  </si>
  <si>
    <t>/ORGANIZATION/EARLYSENSE</t>
  </si>
  <si>
    <t>/funding-round/b11eaa205567f14f40a4abe468b72394</t>
  </si>
  <si>
    <t>/funding-round/caf56cc4f9f6f0b7570177aeae265a04</t>
  </si>
  <si>
    <t>/funding-round/f9b23c9ad1613c348e5de7b50897bf24</t>
  </si>
  <si>
    <t>/organization/ earlyshares</t>
  </si>
  <si>
    <t>/organization/earlyshares</t>
  </si>
  <si>
    <t>/funding-round/761f5279135266539faa79e4a0d05403</t>
  </si>
  <si>
    <t>/Organization/Earlyshares</t>
  </si>
  <si>
    <t>EarlyShares</t>
  </si>
  <si>
    <t>http://www.earlyshares.com</t>
  </si>
  <si>
    <t>Crowdfunding|Finance|Real Estate Investors</t>
  </si>
  <si>
    <t>/ORGANIZATION/EARLYSHARES</t>
  </si>
  <si>
    <t>/funding-round/a09bf6f24ed35671ffa2bd22f95dc2ee</t>
  </si>
  <si>
    <t>/organization/ earlytracks</t>
  </si>
  <si>
    <t>/organization/earlytracks</t>
  </si>
  <si>
    <t>/funding-round/1e13a04d31cb22704055a5cd988649bb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EARLYTRACKS</t>
  </si>
  <si>
    <t>/funding-round/4632511901fc49292042a2669fafbe47</t>
  </si>
  <si>
    <t>/funding-round/4d351bfdf027dfce7494b9e255f3ad78</t>
  </si>
  <si>
    <t>/funding-round/5729fe391bb38782f802570ae2fd9fae</t>
  </si>
  <si>
    <t>/organization/ earmark</t>
  </si>
  <si>
    <t>/organization/earmark</t>
  </si>
  <si>
    <t>/funding-round/8b7cd4f9acf33e0a47756b1c440762dc</t>
  </si>
  <si>
    <t>/Organization/Earmark</t>
  </si>
  <si>
    <t>Earmark</t>
  </si>
  <si>
    <t>http://earmark.com</t>
  </si>
  <si>
    <t>/organization/ earn-and-play</t>
  </si>
  <si>
    <t>/ORGANIZATION/EARN-AND-PLAY</t>
  </si>
  <si>
    <t>/funding-round/29909da9f11bd89623352f5dd8485294</t>
  </si>
  <si>
    <t>/Organization/Earn-And-Play</t>
  </si>
  <si>
    <t>Earn and Play</t>
  </si>
  <si>
    <t>/organization/ earnest</t>
  </si>
  <si>
    <t>/organization/earnest</t>
  </si>
  <si>
    <t>/funding-round/53f6a258f245db10d68907fbdb9cdae1</t>
  </si>
  <si>
    <t>/Organization/Earnest</t>
  </si>
  <si>
    <t>Earnest</t>
  </si>
  <si>
    <t>http://meetearnest.com</t>
  </si>
  <si>
    <t>Consumer Lending|Credit|Finance</t>
  </si>
  <si>
    <t>/ORGANIZATION/EARNEST</t>
  </si>
  <si>
    <t>/funding-round/6dffa0f71909d01114d2e60c52a4fd7b</t>
  </si>
  <si>
    <t>/funding-round/e593b676ee6d9cb6b88c825dce33a7e5</t>
  </si>
  <si>
    <t>/funding-round/fd0c807124761331777910ed9f331569</t>
  </si>
  <si>
    <t>/organization/ earnix</t>
  </si>
  <si>
    <t>/organization/earnix</t>
  </si>
  <si>
    <t>/funding-round/ae4a9fb6cd8cbe5956c6de715469d0fe</t>
  </si>
  <si>
    <t>/Organization/Earnix</t>
  </si>
  <si>
    <t>Earnix</t>
  </si>
  <si>
    <t>http://www.earnix.com</t>
  </si>
  <si>
    <t>Analytics|Banking|Finance|Financial Services|Insurance|Price Comparison</t>
  </si>
  <si>
    <t>/ORGANIZATION/EARNIX</t>
  </si>
  <si>
    <t>/funding-round/c88ff7b5773a656abef6eaffb5443201</t>
  </si>
  <si>
    <t>/organization/ earth-aid</t>
  </si>
  <si>
    <t>/organization/earth-aid</t>
  </si>
  <si>
    <t>/funding-round/809dbf00a32cfc1c3f3f934c0d3361a9</t>
  </si>
  <si>
    <t>/Organization/Earth-Aid</t>
  </si>
  <si>
    <t>MyEnergy</t>
  </si>
  <si>
    <t>http://www.myenergy.com</t>
  </si>
  <si>
    <t>Clean Energy|Curated Web|Energy Efficiency|Incentives</t>
  </si>
  <si>
    <t>/ORGANIZATION/EARTH-AID</t>
  </si>
  <si>
    <t>/funding-round/ea399cc4b207da68da07f7a413d16d79</t>
  </si>
  <si>
    <t>/organization/ earth-biosciences</t>
  </si>
  <si>
    <t>/organization/earth-biosciences</t>
  </si>
  <si>
    <t>/funding-round/825d8c93be6f43ac5fdcc7f053ada832</t>
  </si>
  <si>
    <t>/Organization/Earth-Biosciences</t>
  </si>
  <si>
    <t>Earth BioSciences</t>
  </si>
  <si>
    <t>/organization/ earth-index</t>
  </si>
  <si>
    <t>/ORGANIZATION/EARTH-INDEX</t>
  </si>
  <si>
    <t>/funding-round/d8ff03abfa21e37c3f65eea1dfd116c2</t>
  </si>
  <si>
    <t>/Organization/Earth-Index</t>
  </si>
  <si>
    <t>Earth Index</t>
  </si>
  <si>
    <t>http://earth-index.com</t>
  </si>
  <si>
    <t>/organization/ earth-med</t>
  </si>
  <si>
    <t>/organization/earth-med</t>
  </si>
  <si>
    <t>/funding-round/62f515d89767b1c30b21b394c48732d4</t>
  </si>
  <si>
    <t>/Organization/Earth-Med</t>
  </si>
  <si>
    <t>Earth Med</t>
  </si>
  <si>
    <t>http://www.netrapill.com/</t>
  </si>
  <si>
    <t>/organization/ earth-networks</t>
  </si>
  <si>
    <t>/ORGANIZATION/EARTH-NETWORKS</t>
  </si>
  <si>
    <t>/funding-round/5875cce02e0b7f5f87c353770276cc68</t>
  </si>
  <si>
    <t>29-04-2004</t>
  </si>
  <si>
    <t>/Organization/Earth-Networks</t>
  </si>
  <si>
    <t>Earth Networks</t>
  </si>
  <si>
    <t>http://www.earthnetworks.com</t>
  </si>
  <si>
    <t>/organization/earth-networks</t>
  </si>
  <si>
    <t>/funding-round/b3404821eb00fbc8f8876629ac778ed4</t>
  </si>
  <si>
    <t>/organization/ earth-paints-collection-systems</t>
  </si>
  <si>
    <t>/ORGANIZATION/EARTH-PAINTS-COLLECTION-SYSTEMS</t>
  </si>
  <si>
    <t>/funding-round/435df3d823f73442eac7ed4fecc00960</t>
  </si>
  <si>
    <t>/Organization/Earth-Paints-Collection-Systems</t>
  </si>
  <si>
    <t>Earth Paints Collection Systems</t>
  </si>
  <si>
    <t>http://www.earthpaintscs.com/</t>
  </si>
  <si>
    <t>Grayslake</t>
  </si>
  <si>
    <t>/organization/ earth-renewable-technologies</t>
  </si>
  <si>
    <t>/organization/earth-renewable-technologies</t>
  </si>
  <si>
    <t>/funding-round/86493e0110fb1b397fdeb0be1694498f</t>
  </si>
  <si>
    <t>/Organization/Earth-Renewable-Technologies</t>
  </si>
  <si>
    <t>Earth Renewable Technologies</t>
  </si>
  <si>
    <t>http://earthbottle.com</t>
  </si>
  <si>
    <t>Brevard</t>
  </si>
  <si>
    <t>/ORGANIZATION/EARTH-RENEWABLE-TECHNOLOGIES</t>
  </si>
  <si>
    <t>/funding-round/ebfb3fe0ddf499cd6cc8207e14072ff6</t>
  </si>
  <si>
    <t>/organization/ earth-sky-l-l-c</t>
  </si>
  <si>
    <t>/organization/earth-sky-l-l-c</t>
  </si>
  <si>
    <t>/funding-round/3af849dd391ea058189207a7eca62257</t>
  </si>
  <si>
    <t>/Organization/Earth-Sky-L-L-C</t>
  </si>
  <si>
    <t>Earth Sky</t>
  </si>
  <si>
    <t>Sullivan</t>
  </si>
  <si>
    <t>/organization/ earthanol</t>
  </si>
  <si>
    <t>/ORGANIZATION/EARTHANOL</t>
  </si>
  <si>
    <t>/funding-round/1058866a3931e7dd8a10889eedfeb9e7</t>
  </si>
  <si>
    <t>/Organization/Earthanol</t>
  </si>
  <si>
    <t>Earthanol</t>
  </si>
  <si>
    <t>http://www.earthanol.com</t>
  </si>
  <si>
    <t>/organization/ earthclassmail</t>
  </si>
  <si>
    <t>/organization/earthclassmail</t>
  </si>
  <si>
    <t>/funding-round/075f69a71a92c1818b3cf222878b3f0e</t>
  </si>
  <si>
    <t>/Organization/Earthclassmail</t>
  </si>
  <si>
    <t>Earth Class Mail</t>
  </si>
  <si>
    <t>http://www.earthclassmail.com</t>
  </si>
  <si>
    <t>/ORGANIZATION/EARTHCLASSMAIL</t>
  </si>
  <si>
    <t>/funding-round/9e221ab556fdad7517eea6be0dd82fb3</t>
  </si>
  <si>
    <t>/funding-round/be0b0d49c574026f941bd07b1d7f3b02</t>
  </si>
  <si>
    <t>/funding-round/d74a69de3505dc29b8b3384b5530c0fc</t>
  </si>
  <si>
    <t>/organization/ earthineer</t>
  </si>
  <si>
    <t>/organization/earthineer</t>
  </si>
  <si>
    <t>/funding-round/378a035453d38ee86301d514ff015ffc</t>
  </si>
  <si>
    <t>/Organization/Earthineer</t>
  </si>
  <si>
    <t>Earthineer</t>
  </si>
  <si>
    <t>http://www.earthineer.com/market</t>
  </si>
  <si>
    <t>Glencoe</t>
  </si>
  <si>
    <t>/organization/ earthlink</t>
  </si>
  <si>
    <t>/ORGANIZATION/EARTHLINK</t>
  </si>
  <si>
    <t>/funding-round/cb85cee284869d0eb84467ffdfada032</t>
  </si>
  <si>
    <t>/Organization/Earthlink</t>
  </si>
  <si>
    <t>EarthLink</t>
  </si>
  <si>
    <t>http://www.earthlink.net</t>
  </si>
  <si>
    <t>/organization/ earthmed-com</t>
  </si>
  <si>
    <t>/organization/earthmed-com</t>
  </si>
  <si>
    <t>/funding-round/f8611d00a658cbd976c4ce46d29e674f</t>
  </si>
  <si>
    <t>/Organization/Earthmed-Com</t>
  </si>
  <si>
    <t>EarthMed.com</t>
  </si>
  <si>
    <t>http://www.earthmed.com</t>
  </si>
  <si>
    <t>/organization/ earthmill</t>
  </si>
  <si>
    <t>/ORGANIZATION/EARTHMILL</t>
  </si>
  <si>
    <t>/funding-round/2322b5791fe8c7be01c472f8ecfe7cdb</t>
  </si>
  <si>
    <t>/Organization/Earthmill</t>
  </si>
  <si>
    <t>Earthmill</t>
  </si>
  <si>
    <t>http://earthmill.co.uk</t>
  </si>
  <si>
    <t>/organization/ earthmine</t>
  </si>
  <si>
    <t>/organization/earthmine</t>
  </si>
  <si>
    <t>/funding-round/a164ba51ee30dc5b5a099cce4963c1b3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 earthnet</t>
  </si>
  <si>
    <t>/ORGANIZATION/EARTHNET</t>
  </si>
  <si>
    <t>/funding-round/3d63c273efca8cb5483c9dd9043e876f</t>
  </si>
  <si>
    <t>/Organization/Earthnet</t>
  </si>
  <si>
    <t>EARTHNET</t>
  </si>
  <si>
    <t>http://www.earthnet.net</t>
  </si>
  <si>
    <t>/organization/ earthstone-international</t>
  </si>
  <si>
    <t>/organization/earthstone-international</t>
  </si>
  <si>
    <t>/funding-round/b772e5a1576775967aea02cf22d361f2</t>
  </si>
  <si>
    <t>/Organization/Earthstone-International</t>
  </si>
  <si>
    <t>Earthstone International</t>
  </si>
  <si>
    <t>https://www.earthstoneinternational.com/</t>
  </si>
  <si>
    <t>/organization/ earthtory</t>
  </si>
  <si>
    <t>/ORGANIZATION/EARTHTORY</t>
  </si>
  <si>
    <t>/funding-round/1be4b48d110858522df680d3702ed4f8</t>
  </si>
  <si>
    <t>/Organization/Earthtory</t>
  </si>
  <si>
    <t>EARTHTORY</t>
  </si>
  <si>
    <t>http://www.earthtory.com</t>
  </si>
  <si>
    <t>/organization/ earthtv-network-gmbh</t>
  </si>
  <si>
    <t>/organization/earthtv-network-gmbh</t>
  </si>
  <si>
    <t>/funding-round/5dcd7b61fd2d050469efa072bb987c6d</t>
  </si>
  <si>
    <t>/Organization/Earthtv-Network-Gmbh</t>
  </si>
  <si>
    <t>earthTV network GmbH</t>
  </si>
  <si>
    <t>http://www.earthtv.com</t>
  </si>
  <si>
    <t>Broadcasting|Entertainment|Television</t>
  </si>
  <si>
    <t>/ORGANIZATION/EARTHTV-NETWORK-GMBH</t>
  </si>
  <si>
    <t>/funding-round/94eb48419f51e5752a3b4bdb8b4a94a9</t>
  </si>
  <si>
    <t>/organization/ earthwise-ferries-uganda-limited</t>
  </si>
  <si>
    <t>/organization/earthwise-ferries-uganda-limited</t>
  </si>
  <si>
    <t>/funding-round/005a9df41f695a88813ee82a8bfc9cfa</t>
  </si>
  <si>
    <t>/Organization/Earthwise-Ferries-Uganda-Limited</t>
  </si>
  <si>
    <t>EarthWise Ferries Uganda Limited</t>
  </si>
  <si>
    <t>http://www.earthwiseventures.com</t>
  </si>
  <si>
    <t>/organization/ earwig-academic-reporting</t>
  </si>
  <si>
    <t>/ORGANIZATION/EARWIG-ACADEMIC-REPORTING</t>
  </si>
  <si>
    <t>/funding-round/b087ac48a8b60c8cfd0e08f1d0582aaa</t>
  </si>
  <si>
    <t>/Organization/Earwig-Academic-Reporting</t>
  </si>
  <si>
    <t>Earwig Academic Reporting</t>
  </si>
  <si>
    <t>http://www.earwigacademic.com/</t>
  </si>
  <si>
    <t>Ripley</t>
  </si>
  <si>
    <t>/organization/ earz</t>
  </si>
  <si>
    <t>/organization/earz</t>
  </si>
  <si>
    <t>/funding-round/fc87bdcf6b3cabaf5c6166122710f833</t>
  </si>
  <si>
    <t>/Organization/Earz</t>
  </si>
  <si>
    <t>Earz</t>
  </si>
  <si>
    <t>http://www.earz.com/</t>
  </si>
  <si>
    <t>/organization/ ease-central</t>
  </si>
  <si>
    <t>/ORGANIZATION/EASE-CENTRAL</t>
  </si>
  <si>
    <t>/funding-round/d0f5bb9947c8a7adeb0ac763d8156e13</t>
  </si>
  <si>
    <t>/Organization/Ease-Central</t>
  </si>
  <si>
    <t>Ease Central</t>
  </si>
  <si>
    <t>http://easecentral.com/</t>
  </si>
  <si>
    <t>/organization/ ease-entertainment-services</t>
  </si>
  <si>
    <t>/organization/ease-entertainment-services</t>
  </si>
  <si>
    <t>/funding-round/70314fdd7076f33baacdaaba511c209d</t>
  </si>
  <si>
    <t>/Organization/Ease-Entertainment-Services</t>
  </si>
  <si>
    <t>Ease Entertainment Services</t>
  </si>
  <si>
    <t>http://easeentertainment.com</t>
  </si>
  <si>
    <t>/organization/ ease-my-sell</t>
  </si>
  <si>
    <t>/ORGANIZATION/EASE-MY-SELL</t>
  </si>
  <si>
    <t>/funding-round/1fce64b0b1f133d536bf225fd8f948d9</t>
  </si>
  <si>
    <t>/Organization/Ease-My-Sell</t>
  </si>
  <si>
    <t>Ease My Sell</t>
  </si>
  <si>
    <t>http://www.easemysell.com</t>
  </si>
  <si>
    <t>E-Commerce|Freelancers|Internet</t>
  </si>
  <si>
    <t>/organization/ ease-technologies</t>
  </si>
  <si>
    <t>/organization/ease-technologies</t>
  </si>
  <si>
    <t>/funding-round/949a0a4a280e79b6a3aab741d13db702</t>
  </si>
  <si>
    <t>/Organization/Ease-Technologies</t>
  </si>
  <si>
    <t>EASE Technologies</t>
  </si>
  <si>
    <t>Consulting|Services|Technology</t>
  </si>
  <si>
    <t>/organization/ easel</t>
  </si>
  <si>
    <t>/ORGANIZATION/EASEL</t>
  </si>
  <si>
    <t>/funding-round/00c647b6ae168e6ab390229bc82e45df</t>
  </si>
  <si>
    <t>/Organization/Easel</t>
  </si>
  <si>
    <t>Easel</t>
  </si>
  <si>
    <t>http://easel.io</t>
  </si>
  <si>
    <t>Curated Web|Web Design|Web Development</t>
  </si>
  <si>
    <t>/organization/ easel-learn</t>
  </si>
  <si>
    <t>/organization/easel-learn</t>
  </si>
  <si>
    <t>/funding-round/92b7e42792371782d2f2aed3f126cf34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-LEARN</t>
  </si>
  <si>
    <t>/funding-round/ce4fa41b348976f05768d9ff63e6faf9</t>
  </si>
  <si>
    <t>/organization/ easely</t>
  </si>
  <si>
    <t>/organization/easely</t>
  </si>
  <si>
    <t>/funding-round/8fd5f88c7b95e0f8f74b76fd1d941c17</t>
  </si>
  <si>
    <t>/Organization/Easely</t>
  </si>
  <si>
    <t>Easely</t>
  </si>
  <si>
    <t>https://www.easelyapp.com</t>
  </si>
  <si>
    <t>/ORGANIZATION/EASELY</t>
  </si>
  <si>
    <t>/funding-round/a5d69379da36fd5fd7407554c5daa4b1</t>
  </si>
  <si>
    <t>/organization/ easemob</t>
  </si>
  <si>
    <t>/organization/easemob</t>
  </si>
  <si>
    <t>/funding-round/ae3809f73a55e37f70cfc94f6f8da6aa</t>
  </si>
  <si>
    <t>/Organization/Easemob</t>
  </si>
  <si>
    <t>EaseMob</t>
  </si>
  <si>
    <t>http://www.easemob.com/</t>
  </si>
  <si>
    <t>Chat|iOS|Real Time</t>
  </si>
  <si>
    <t>/organization/ eashmart</t>
  </si>
  <si>
    <t>/ORGANIZATION/EASHMART</t>
  </si>
  <si>
    <t>/funding-round/9cbc28c823aa7b67f72168ec051f978b</t>
  </si>
  <si>
    <t>/Organization/Eashmart</t>
  </si>
  <si>
    <t>Eashmart</t>
  </si>
  <si>
    <t>http://eashmart.com</t>
  </si>
  <si>
    <t>/organization/ easiaid</t>
  </si>
  <si>
    <t>/organization/easiaid</t>
  </si>
  <si>
    <t>/funding-round/bdb9c179101bc91065994095d6080c87</t>
  </si>
  <si>
    <t>/Organization/Easiaid</t>
  </si>
  <si>
    <t>Easiaid</t>
  </si>
  <si>
    <t>http://www.easiaid.com/</t>
  </si>
  <si>
    <t>Advertising|Mobile|Online Shopping</t>
  </si>
  <si>
    <t>/organization/ easic</t>
  </si>
  <si>
    <t>/ORGANIZATION/EASIC</t>
  </si>
  <si>
    <t>/funding-round/0be2a0b101cbb196ba87c1ed56568f68</t>
  </si>
  <si>
    <t>28-05-2004</t>
  </si>
  <si>
    <t>/Organization/Easic</t>
  </si>
  <si>
    <t>eASIC</t>
  </si>
  <si>
    <t>http://www.easic.com</t>
  </si>
  <si>
    <t>/organization/easic</t>
  </si>
  <si>
    <t>/funding-round/3c74e4d921fd08aa348730639d0c9384</t>
  </si>
  <si>
    <t>/funding-round/427bdc3f5ea8f65ee1dc819fb1c21373</t>
  </si>
  <si>
    <t>/funding-round/6b74df5e4f39203a1f22a5e92e1726c0</t>
  </si>
  <si>
    <t>/funding-round/77f0d3893378d4b2675d7430ed820a15</t>
  </si>
  <si>
    <t>/funding-round/8abda744b5d971c5c43cb0f478542ca0</t>
  </si>
  <si>
    <t>/funding-round/cecac3bac395ad6e7f2dd5373d757f08</t>
  </si>
  <si>
    <t>/funding-round/d10f38970c53c98bff960f2471fb82e7</t>
  </si>
  <si>
    <t>/funding-round/ffa554c99e159d25edc6b703f5afc8c5</t>
  </si>
  <si>
    <t>/organization/ easiest-credit-card-to-get-approved-for</t>
  </si>
  <si>
    <t>/organization/easiest-credit-card-to-get-approved-for</t>
  </si>
  <si>
    <t>/funding-round/26502d5328dccf68b7d1a1db41afbdb3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 easilydo</t>
  </si>
  <si>
    <t>/ORGANIZATION/EASILYDO</t>
  </si>
  <si>
    <t>/funding-round/44ed41d074b3323ff4d0cb5802dedc04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 east-bend-brewery</t>
  </si>
  <si>
    <t>/organization/east-bend-brewery</t>
  </si>
  <si>
    <t>/funding-round/55a6c72ea640f655345b90556f046f0f</t>
  </si>
  <si>
    <t>/Organization/East-Bend-Brewery</t>
  </si>
  <si>
    <t>East Bend Brewery</t>
  </si>
  <si>
    <t>http://www.ebbrew.com</t>
  </si>
  <si>
    <t>East Bend</t>
  </si>
  <si>
    <t>/organization/ east-central-mental-health</t>
  </si>
  <si>
    <t>/ORGANIZATION/EAST-CENTRAL-MENTAL-HEALTH</t>
  </si>
  <si>
    <t>/funding-round/cd16fb2fe5bfd0745bde4ced5b44ded4</t>
  </si>
  <si>
    <t>/Organization/East-Central-Mental-Health</t>
  </si>
  <si>
    <t>East Central Mental Health</t>
  </si>
  <si>
    <t>/organization/ east-end-manufacturing</t>
  </si>
  <si>
    <t>/organization/east-end-manufacturing</t>
  </si>
  <si>
    <t>/funding-round/9afe42e840fd93c1f6301f4e53999375</t>
  </si>
  <si>
    <t>/Organization/East-End-Manufacturing</t>
  </si>
  <si>
    <t>East End Manufacturing</t>
  </si>
  <si>
    <t>http://eastendmanufacturing.com</t>
  </si>
  <si>
    <t>/ORGANIZATION/EAST-END-MANUFACTURING</t>
  </si>
  <si>
    <t>/funding-round/cc203ca7fe122c1e8c4931660e65cdbc</t>
  </si>
  <si>
    <t>/organization/ east-interactive</t>
  </si>
  <si>
    <t>/organization/east-interactive</t>
  </si>
  <si>
    <t>/funding-round/a91aedc1214e57415256fc254c647593</t>
  </si>
  <si>
    <t>/Organization/East-Interactive</t>
  </si>
  <si>
    <t>East Interactive</t>
  </si>
  <si>
    <t>http://www.east.fi</t>
  </si>
  <si>
    <t>Digital Media|Internet|Mobile</t>
  </si>
  <si>
    <t>/organization/ east-side-endoscopy</t>
  </si>
  <si>
    <t>/ORGANIZATION/EAST-SIDE-ENDOSCOPY</t>
  </si>
  <si>
    <t>/funding-round/c604dab1663e4d266d00c0cce9d1e25a</t>
  </si>
  <si>
    <t>/Organization/East-Side-Endoscopy</t>
  </si>
  <si>
    <t>East Side Endoscopy</t>
  </si>
  <si>
    <t>http://esecgi.com</t>
  </si>
  <si>
    <t>/organization/ eastbeam</t>
  </si>
  <si>
    <t>/organization/eastbeam</t>
  </si>
  <si>
    <t>/funding-round/74f58e0104448c2c012f0f9e7fe69a5d</t>
  </si>
  <si>
    <t>/Organization/Eastbeam</t>
  </si>
  <si>
    <t>Eastbeam</t>
  </si>
  <si>
    <t>http://www.eastbeam.co.jp</t>
  </si>
  <si>
    <t>/organization/ eastide</t>
  </si>
  <si>
    <t>/ORGANIZATION/EASTIDE</t>
  </si>
  <si>
    <t>/funding-round/1609881f8d9e32a77a980044635c7e43</t>
  </si>
  <si>
    <t>/Organization/Eastide</t>
  </si>
  <si>
    <t>Eastide</t>
  </si>
  <si>
    <t>http://www.groupsource.org/Shop/index/vincentzhao.aspx</t>
  </si>
  <si>
    <t>/organization/eastide</t>
  </si>
  <si>
    <t>/funding-round/dc81496371a3f9b811ef1e0ab016e377</t>
  </si>
  <si>
    <t>/organization/ eastman-kodak</t>
  </si>
  <si>
    <t>/ORGANIZATION/EASTMAN-KODAK</t>
  </si>
  <si>
    <t>/funding-round/c8c2238da64d5e62bd87aa32dac0e1dd</t>
  </si>
  <si>
    <t>/Organization/Eastman-Kodak</t>
  </si>
  <si>
    <t>Kodak Alaris</t>
  </si>
  <si>
    <t>http://kodakalaris.com/</t>
  </si>
  <si>
    <t>/organization/ eastmeeteast</t>
  </si>
  <si>
    <t>/organization/eastmeeteast</t>
  </si>
  <si>
    <t>/funding-round/344b71e78ff0e70b8fd0227ae06fc9ea</t>
  </si>
  <si>
    <t>/Organization/Eastmeeteast</t>
  </si>
  <si>
    <t>EastMeetEast</t>
  </si>
  <si>
    <t>http://www.eastmeeteast.com</t>
  </si>
  <si>
    <t>/organization/ eastside-distilling</t>
  </si>
  <si>
    <t>/ORGANIZATION/EASTSIDE-DISTILLING</t>
  </si>
  <si>
    <t>/funding-round/2c464412adb2eaf790690666491c879e</t>
  </si>
  <si>
    <t>/Organization/Eastside-Distilling</t>
  </si>
  <si>
    <t>Eastside Distilling</t>
  </si>
  <si>
    <t>http://www.eastsidedistilling.com/</t>
  </si>
  <si>
    <t>/organization/eastside-distilling</t>
  </si>
  <si>
    <t>/funding-round/dd21c2251a3b7f18176a7048e8ad60ec</t>
  </si>
  <si>
    <t>/organization/ eastside-endoscopy-center</t>
  </si>
  <si>
    <t>/ORGANIZATION/EASTSIDE-ENDOSCOPY-CENTER</t>
  </si>
  <si>
    <t>/funding-round/65f9c144f63d57834ef3655410c5ee2e</t>
  </si>
  <si>
    <t>/Organization/Eastside-Endoscopy-Center</t>
  </si>
  <si>
    <t>Eastside Endoscopy Center</t>
  </si>
  <si>
    <t>http://eec-pe.com</t>
  </si>
  <si>
    <t>/organization/ easy-bill-online</t>
  </si>
  <si>
    <t>/organization/easy-bill-online</t>
  </si>
  <si>
    <t>/funding-round/9211a8ec0bb804684e32d5e37a63cf3d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 easy-eye</t>
  </si>
  <si>
    <t>/ORGANIZATION/EASY-EYE</t>
  </si>
  <si>
    <t>/funding-round/9c4663e478d945b7740bdddbc76e1f4b</t>
  </si>
  <si>
    <t>/Organization/Easy-Eye</t>
  </si>
  <si>
    <t>Easy Eye</t>
  </si>
  <si>
    <t>http://www.easyeyereaders.com/</t>
  </si>
  <si>
    <t>Diagnostics|Eyewear|Technology</t>
  </si>
  <si>
    <t>/organization/ easy-food</t>
  </si>
  <si>
    <t>/organization/easy-food</t>
  </si>
  <si>
    <t>/funding-round/a444cbfe3cac8e649195fdb0d75a5c3f</t>
  </si>
  <si>
    <t>/Organization/Easy-Food</t>
  </si>
  <si>
    <t>Easy Food</t>
  </si>
  <si>
    <t>http://www.easyfood.com.br</t>
  </si>
  <si>
    <t>Health and Wellness|High Schools</t>
  </si>
  <si>
    <t>/organization/ easy-home-solutions</t>
  </si>
  <si>
    <t>/ORGANIZATION/EASY-HOME-SOLUTIONS</t>
  </si>
  <si>
    <t>/funding-round/44871e587fca2519212aed7746d70cb8</t>
  </si>
  <si>
    <t>/Organization/Easy-Home-Solutions</t>
  </si>
  <si>
    <t>Easy Home Solutions</t>
  </si>
  <si>
    <t>/organization/ easy-ice</t>
  </si>
  <si>
    <t>/organization/easy-ice</t>
  </si>
  <si>
    <t>/funding-round/cf6c652826e345a37ca6397b3bae062a</t>
  </si>
  <si>
    <t>/Organization/Easy-Ice</t>
  </si>
  <si>
    <t>Easy Ice</t>
  </si>
  <si>
    <t>http://www.easyice.com</t>
  </si>
  <si>
    <t>Consumer Electronics|Services</t>
  </si>
  <si>
    <t>Gwinn</t>
  </si>
  <si>
    <t>/organization/ easy-khaana</t>
  </si>
  <si>
    <t>/ORGANIZATION/EASY-KHAANA</t>
  </si>
  <si>
    <t>/funding-round/4806ed6d3b646144a377f0c3b0b12cdb</t>
  </si>
  <si>
    <t>/Organization/Easy-Khaana</t>
  </si>
  <si>
    <t>Easy Khaana</t>
  </si>
  <si>
    <t>http://www.easykhaana.com/#!/</t>
  </si>
  <si>
    <t>/organization/ easy-live</t>
  </si>
  <si>
    <t>/organization/easy-live</t>
  </si>
  <si>
    <t>/funding-round/30256e02c4263c1c37ad51bf7869ca1d</t>
  </si>
  <si>
    <t>/Organization/Easy-Live</t>
  </si>
  <si>
    <t>Easy Live</t>
  </si>
  <si>
    <t>http://www.goeasylive.com</t>
  </si>
  <si>
    <t>Content|Monetization|Video Streaming</t>
  </si>
  <si>
    <t>/organization/ easy-metrics</t>
  </si>
  <si>
    <t>/ORGANIZATION/EASY-METRICS</t>
  </si>
  <si>
    <t>/funding-round/6b5689a39a5beb797cde697ad06d4a06</t>
  </si>
  <si>
    <t>/Organization/Easy-Metrics</t>
  </si>
  <si>
    <t>Easy Metrics</t>
  </si>
  <si>
    <t>http://easymetrics.com</t>
  </si>
  <si>
    <t>/organization/easy-metrics</t>
  </si>
  <si>
    <t>/funding-round/84b805ab61fe1c69f2270ff319df1a60</t>
  </si>
  <si>
    <t>/funding-round/cfafbc6a10efbe2a4b2b994d0866a328</t>
  </si>
  <si>
    <t>/organization/ easy-payments-gateway</t>
  </si>
  <si>
    <t>/organization/easy-payments-gateway</t>
  </si>
  <si>
    <t>/funding-round/0fb7708f33abee8e33794cd3fb3898ca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AYMENTS-GATEWAY</t>
  </si>
  <si>
    <t>/funding-round/bc54756dfcc71aa9ec13eaf4eceb991d</t>
  </si>
  <si>
    <t>/organization/ easy-point</t>
  </si>
  <si>
    <t>/organization/easy-point</t>
  </si>
  <si>
    <t>/funding-round/8cdef07a179e93dabc91fb30d7a114ad</t>
  </si>
  <si>
    <t>/Organization/Easy-Point</t>
  </si>
  <si>
    <t>Easy-Point</t>
  </si>
  <si>
    <t>http://www.easy-point.com/</t>
  </si>
  <si>
    <t>Distribution|E-Commerce|Logistics</t>
  </si>
  <si>
    <t>/ORGANIZATION/EASY-POINT</t>
  </si>
  <si>
    <t>/funding-round/d77d337f1fd2cb32302924628dcd4ec2</t>
  </si>
  <si>
    <t>/organization/ easy-social-shop</t>
  </si>
  <si>
    <t>/organization/easy-social-shop</t>
  </si>
  <si>
    <t>/funding-round/61b70f40ec50cabc9b4ad59b1dc1c033</t>
  </si>
  <si>
    <t>/Organization/Easy-Social-Shop</t>
  </si>
  <si>
    <t>Easy Social Shop</t>
  </si>
  <si>
    <t>http://www.easysocialshop.com</t>
  </si>
  <si>
    <t>E-Commerce|Fashion|Retail|Social Network Media</t>
  </si>
  <si>
    <t>/ORGANIZATION/EASY-SOCIAL-SHOP</t>
  </si>
  <si>
    <t>/funding-round/6edd3b17a2e8b095d387e336220afd38</t>
  </si>
  <si>
    <t>/funding-round/e397637497edad4bd13e9aed8eebfaaf</t>
  </si>
  <si>
    <t>/organization/ easy-solutions</t>
  </si>
  <si>
    <t>/ORGANIZATION/EASY-SOLUTIONS</t>
  </si>
  <si>
    <t>/funding-round/0e60d8fcc68d3e082a0d88ffa1f2a1b9</t>
  </si>
  <si>
    <t>/Organization/Easy-Solutions</t>
  </si>
  <si>
    <t>Easy Solutions</t>
  </si>
  <si>
    <t>http://www.easysol.net</t>
  </si>
  <si>
    <t>/organization/easy-solutions</t>
  </si>
  <si>
    <t>/funding-round/9150669eef20b403d7d5523bfc6f0d83</t>
  </si>
  <si>
    <t>/organization/ easy-square-feet</t>
  </si>
  <si>
    <t>/ORGANIZATION/EASY-SQUARE-FEET</t>
  </si>
  <si>
    <t>/funding-round/f90d57b63eb0c7eff9b9add612bcecea</t>
  </si>
  <si>
    <t>/Organization/Easy-Square-Feet</t>
  </si>
  <si>
    <t>Easy Square Feet</t>
  </si>
  <si>
    <t>http://easysquarefeet.com/esfweb/app/homeAction/?event=showHome</t>
  </si>
  <si>
    <t>/organization/ easy-taxi</t>
  </si>
  <si>
    <t>/organization/easy-taxi</t>
  </si>
  <si>
    <t>/funding-round/27bce7e9c9cc7b81cf968026affacd32</t>
  </si>
  <si>
    <t>/Organization/Easy-Taxi</t>
  </si>
  <si>
    <t>Easy Taxi</t>
  </si>
  <si>
    <t>http://www.easytaxi.com</t>
  </si>
  <si>
    <t>Cars|Consumers|Mobile|Public Transportation|SaaS|Taxis|Transportation</t>
  </si>
  <si>
    <t>/ORGANIZATION/EASY-TAXI</t>
  </si>
  <si>
    <t>/funding-round/895c348163051fb4a1d242fd464596a7</t>
  </si>
  <si>
    <t>/funding-round/9d7e6fa0585c0198fbeb0b3f07cf6426</t>
  </si>
  <si>
    <t>/funding-round/a52ee3602a49787bd445c7602f48a9e1</t>
  </si>
  <si>
    <t>/funding-round/f1d46747c905f8fb46d6ca21ef45b1f3</t>
  </si>
  <si>
    <t>/organization/ easy-tempo</t>
  </si>
  <si>
    <t>/ORGANIZATION/EASY-TEMPO</t>
  </si>
  <si>
    <t>/funding-round/3c885adb14bb9cd8e8b2edacb9a3cf09</t>
  </si>
  <si>
    <t>/Organization/Easy-Tempo</t>
  </si>
  <si>
    <t>Easy Tempo</t>
  </si>
  <si>
    <t>http://easy-tempo.com</t>
  </si>
  <si>
    <t>/organization/ easy-voyage</t>
  </si>
  <si>
    <t>/organization/easy-voyage</t>
  </si>
  <si>
    <t>/funding-round/3d96df410d3d0c5c0fe90beb9d8a988c</t>
  </si>
  <si>
    <t>/Organization/Easy-Voyage</t>
  </si>
  <si>
    <t>Easy Voyage</t>
  </si>
  <si>
    <t>http://www.easyvoyage.com</t>
  </si>
  <si>
    <t>/ORGANIZATION/EASY-VOYAGE</t>
  </si>
  <si>
    <t>/funding-round/fc74db047ef3c696575157e31ab6f713</t>
  </si>
  <si>
    <t>/organization/ easy2map</t>
  </si>
  <si>
    <t>/organization/easy2map</t>
  </si>
  <si>
    <t>/funding-round/5484eecbed1cb0aff93a0dcb5f70d324</t>
  </si>
  <si>
    <t>/Organization/Easy2Map</t>
  </si>
  <si>
    <t>easy2map</t>
  </si>
  <si>
    <t>http://www.easy2map.com</t>
  </si>
  <si>
    <t>Freemium|Maps|Software</t>
  </si>
  <si>
    <t>/ORGANIZATION/EASY2MAP</t>
  </si>
  <si>
    <t>/funding-round/d7978860c60918cd2baee865d50c4bd6</t>
  </si>
  <si>
    <t>/organization/ easyaula</t>
  </si>
  <si>
    <t>/organization/easyaula</t>
  </si>
  <si>
    <t>/funding-round/2e411a25245d3ace99ef43a8bd7dba06</t>
  </si>
  <si>
    <t>/Organization/Easyaula</t>
  </si>
  <si>
    <t>Easyaula</t>
  </si>
  <si>
    <t>http://www.easyaula.com.br</t>
  </si>
  <si>
    <t>Education|Internet|Professional Services</t>
  </si>
  <si>
    <t>/organization/ easybike</t>
  </si>
  <si>
    <t>/ORGANIZATION/EASYBIKE</t>
  </si>
  <si>
    <t>/funding-round/909b8183442c74bb101a1d986e4c3e99</t>
  </si>
  <si>
    <t>/Organization/Easybike</t>
  </si>
  <si>
    <t>Easybike</t>
  </si>
  <si>
    <t>http://www.easybike.fr/</t>
  </si>
  <si>
    <t>Bicycles|Electric Vehicles|Green Consumer Goods</t>
  </si>
  <si>
    <t>/organization/ easybook</t>
  </si>
  <si>
    <t>/organization/easybook</t>
  </si>
  <si>
    <t>/funding-round/6cf1aa66241feb3466f1a5413aadc906</t>
  </si>
  <si>
    <t>/Organization/Easybook</t>
  </si>
  <si>
    <t>Easybook</t>
  </si>
  <si>
    <t>http://www.easybook.com/</t>
  </si>
  <si>
    <t>/organization/ easybring</t>
  </si>
  <si>
    <t>/ORGANIZATION/EASYBRING</t>
  </si>
  <si>
    <t>/funding-round/e691468e220a19f1f0e22013f6147657</t>
  </si>
  <si>
    <t>/Organization/Easybring</t>
  </si>
  <si>
    <t>Nimber</t>
  </si>
  <si>
    <t>http://www.nimber.com</t>
  </si>
  <si>
    <t>Collaboration|Collaborative Consumption|Curated Web|Logistics</t>
  </si>
  <si>
    <t>/organization/ easycare</t>
  </si>
  <si>
    <t>/organization/easycare</t>
  </si>
  <si>
    <t>/funding-round/b4cf37ec453529444eb09cf0055709b2</t>
  </si>
  <si>
    <t>/Organization/Easycare</t>
  </si>
  <si>
    <t>EasyCare</t>
  </si>
  <si>
    <t>/organization/ easycause</t>
  </si>
  <si>
    <t>/ORGANIZATION/EASYCAUSE</t>
  </si>
  <si>
    <t>/funding-round/50be2a9e59c79e8ea22f95fae14e47d8</t>
  </si>
  <si>
    <t>/Organization/Easycause</t>
  </si>
  <si>
    <t>Easycause</t>
  </si>
  <si>
    <t>http://easycause.com</t>
  </si>
  <si>
    <t>/organization/ easyclass-com</t>
  </si>
  <si>
    <t>/organization/easyclass-com</t>
  </si>
  <si>
    <t>/funding-round/34aa2fa8cf0d2fde2cb23b4e0dd16a7d</t>
  </si>
  <si>
    <t>/Organization/Easyclass-Com</t>
  </si>
  <si>
    <t>Easyclass.com</t>
  </si>
  <si>
    <t>http://www.easyclass.com</t>
  </si>
  <si>
    <t>EdTech|Education|Software|Systems</t>
  </si>
  <si>
    <t>/organization/ easycopay</t>
  </si>
  <si>
    <t>/ORGANIZATION/EASYCOPAY</t>
  </si>
  <si>
    <t>/funding-round/086be24404098394a4bf7213a56e7ad0</t>
  </si>
  <si>
    <t>/Organization/Easycopay</t>
  </si>
  <si>
    <t>EasyCopay</t>
  </si>
  <si>
    <t>http://www.easycopay.com</t>
  </si>
  <si>
    <t>/organization/ easydiagnosis</t>
  </si>
  <si>
    <t>/organization/easydiagnosis</t>
  </si>
  <si>
    <t>/funding-round/837d3fc868eec8b2d48fca72bae5868e</t>
  </si>
  <si>
    <t>/Organization/Easydiagnosis</t>
  </si>
  <si>
    <t>Easydiagnosis</t>
  </si>
  <si>
    <t>http://easydiagnosis.com/</t>
  </si>
  <si>
    <t>/organization/ easyeasyapps</t>
  </si>
  <si>
    <t>/ORGANIZATION/EASYEASYAPPS</t>
  </si>
  <si>
    <t>/funding-round/5ae1d23b0169c139c7153d28b0697ae7</t>
  </si>
  <si>
    <t>/Organization/Easyeasyapps</t>
  </si>
  <si>
    <t>EasyEasyApps</t>
  </si>
  <si>
    <t>http://www.easyeasyapps.net</t>
  </si>
  <si>
    <t>/organization/ easyfix</t>
  </si>
  <si>
    <t>/organization/easyfix</t>
  </si>
  <si>
    <t>/funding-round/8b7c4c41a324bc71ccf17ee60cd2a423</t>
  </si>
  <si>
    <t>/Organization/Easyfix</t>
  </si>
  <si>
    <t>EasyFix</t>
  </si>
  <si>
    <t>http://www.easyfix.in/</t>
  </si>
  <si>
    <t>Plumbers|Service Providers</t>
  </si>
  <si>
    <t>Plumbers</t>
  </si>
  <si>
    <t>/organization/ easyfolio</t>
  </si>
  <si>
    <t>/ORGANIZATION/EASYFOLIO</t>
  </si>
  <si>
    <t>/funding-round/95ee9c3649528a0bc1d5c631f651455a</t>
  </si>
  <si>
    <t>/Organization/Easyfolio</t>
  </si>
  <si>
    <t>easyfolio</t>
  </si>
  <si>
    <t>http://www.easyfolio.de</t>
  </si>
  <si>
    <t>/organization/easyfolio</t>
  </si>
  <si>
    <t>/funding-round/e7c90d2c8789e2776e6a46210c458586</t>
  </si>
  <si>
    <t>/organization/ easyfy</t>
  </si>
  <si>
    <t>/ORGANIZATION/EASYFY</t>
  </si>
  <si>
    <t>/funding-round/e3cf9d6e2557f8c88350c0a41895f9d1</t>
  </si>
  <si>
    <t>/Organization/Easyfy</t>
  </si>
  <si>
    <t>Easyfy</t>
  </si>
  <si>
    <t>http://www.easyfy.io</t>
  </si>
  <si>
    <t>Advertising|Digital Media|Media</t>
  </si>
  <si>
    <t>/organization/ easyg</t>
  </si>
  <si>
    <t>/organization/easyg</t>
  </si>
  <si>
    <t>/funding-round/d29ffc38cd71cf1a02874248c7fd6546</t>
  </si>
  <si>
    <t>/Organization/Easyg</t>
  </si>
  <si>
    <t>EasyG</t>
  </si>
  <si>
    <t>http://easygllc.com/</t>
  </si>
  <si>
    <t>/organization/ easygenerator</t>
  </si>
  <si>
    <t>/ORGANIZATION/EASYGENERATOR</t>
  </si>
  <si>
    <t>/funding-round/76b714e5fe5595ed1fc8b19b90e0a27d</t>
  </si>
  <si>
    <t>/Organization/Easygenerator</t>
  </si>
  <si>
    <t>Easygenerator</t>
  </si>
  <si>
    <t>http://www.easygenerator.com</t>
  </si>
  <si>
    <t>E-Commerce Platforms|Education|SaaS</t>
  </si>
  <si>
    <t>/organization/ easylink</t>
  </si>
  <si>
    <t>/organization/easylink</t>
  </si>
  <si>
    <t>/funding-round/f92ac5893a7701a416e76b8067f45e95</t>
  </si>
  <si>
    <t>/Organization/Easylink</t>
  </si>
  <si>
    <t>EasyLink</t>
  </si>
  <si>
    <t>http://www.xlweb.com</t>
  </si>
  <si>
    <t>14-04-1995</t>
  </si>
  <si>
    <t>/organization/ easymatic</t>
  </si>
  <si>
    <t>/ORGANIZATION/EASYMATIC</t>
  </si>
  <si>
    <t>/funding-round/e73326863f4a9d5e2279ce632381fb2e</t>
  </si>
  <si>
    <t>/Organization/Easymatic</t>
  </si>
  <si>
    <t>Easymatic</t>
  </si>
  <si>
    <t>http://www.easymatic-tech.com/</t>
  </si>
  <si>
    <t>Application Platforms|Developer Tools|Software</t>
  </si>
  <si>
    <t>/organization/ easypaint</t>
  </si>
  <si>
    <t>/organization/easypaint</t>
  </si>
  <si>
    <t>/funding-round/cfad626018714da63c3216c802cd8c2e</t>
  </si>
  <si>
    <t>/Organization/Easypaint</t>
  </si>
  <si>
    <t>EasyPaint</t>
  </si>
  <si>
    <t>http://www.easypaint.com</t>
  </si>
  <si>
    <t>Bridging Online and Offline|Local Services|Marketplaces</t>
  </si>
  <si>
    <t>/ORGANIZATION/EASYPAINT</t>
  </si>
  <si>
    <t>/funding-round/f3bb0c775e88622bbd8a1434bf800673</t>
  </si>
  <si>
    <t>/organization/ easypairings-com</t>
  </si>
  <si>
    <t>/organization/easypairings-com</t>
  </si>
  <si>
    <t>/funding-round/7c13547fee29d678aa3eb719e8a80451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 easypost</t>
  </si>
  <si>
    <t>/ORGANIZATION/EASYPOST</t>
  </si>
  <si>
    <t>/funding-round/1968d9d34d709a07b452bc6912b36afd</t>
  </si>
  <si>
    <t>/Organization/Easypost</t>
  </si>
  <si>
    <t>EasyPost</t>
  </si>
  <si>
    <t>http://www.easypost.com</t>
  </si>
  <si>
    <t>Shipping</t>
  </si>
  <si>
    <t>/organization/easypost</t>
  </si>
  <si>
    <t>/funding-round/58890c9efcdd7a9a5d3724d878c0a047</t>
  </si>
  <si>
    <t>/funding-round/ae0c3cc130d2f59b50aba26314455486</t>
  </si>
  <si>
    <t>/organization/ easyproperty</t>
  </si>
  <si>
    <t>/organization/easyproperty</t>
  </si>
  <si>
    <t>/funding-round/0a1b99c2da5a56ab932edeb2011dfe4b</t>
  </si>
  <si>
    <t>/Organization/Easyproperty</t>
  </si>
  <si>
    <t>EasyProperty</t>
  </si>
  <si>
    <t>https://easyproperty.com/</t>
  </si>
  <si>
    <t>Online Rental|Property Management|Real Estate|Rental Housing</t>
  </si>
  <si>
    <t>/ORGANIZATION/EASYPROPERTY</t>
  </si>
  <si>
    <t>/funding-round/ab0ac6b8076cca9db9942a61dcf38165</t>
  </si>
  <si>
    <t>/funding-round/dc8da54bbbb55bc1579176facdea6a97</t>
  </si>
  <si>
    <t>/organization/ easyprove</t>
  </si>
  <si>
    <t>/ORGANIZATION/EASYPROVE</t>
  </si>
  <si>
    <t>/funding-round/6345380860a449511991387888255726</t>
  </si>
  <si>
    <t>/Organization/Easyprove</t>
  </si>
  <si>
    <t>EasyProve</t>
  </si>
  <si>
    <t>http://www.easyprove.com</t>
  </si>
  <si>
    <t>Document Management|Enterprise Software</t>
  </si>
  <si>
    <t>/organization/ easyqasa</t>
  </si>
  <si>
    <t>/organization/easyqasa</t>
  </si>
  <si>
    <t>/funding-round/011e0e50c7832b6c1782195cac2dec15</t>
  </si>
  <si>
    <t>/Organization/Easyqasa</t>
  </si>
  <si>
    <t>EasyQasa</t>
  </si>
  <si>
    <t>http://www.easyqasa.com/</t>
  </si>
  <si>
    <t>Communities|Home &amp; Garden|Internet|Services</t>
  </si>
  <si>
    <t>/organization/ easyrent-com</t>
  </si>
  <si>
    <t>/ORGANIZATION/EASYRENT-COM</t>
  </si>
  <si>
    <t>/funding-round/53af8327db68d1e6169483f19cd67cde</t>
  </si>
  <si>
    <t>/Organization/Easyrent-Com</t>
  </si>
  <si>
    <t>Easyrent.com</t>
  </si>
  <si>
    <t>http://www.easyrent.com</t>
  </si>
  <si>
    <t>/organization/ easyrun</t>
  </si>
  <si>
    <t>/organization/easyrun</t>
  </si>
  <si>
    <t>/funding-round/b9ab4359703d68cc91725c398136379e</t>
  </si>
  <si>
    <t>/Organization/Easyrun</t>
  </si>
  <si>
    <t>EasyRun</t>
  </si>
  <si>
    <t>http://www.easyrun.com</t>
  </si>
  <si>
    <t>29-01-2001</t>
  </si>
  <si>
    <t>/organization/ easyship-fulfillment-services</t>
  </si>
  <si>
    <t>/ORGANIZATION/EASYSHIP-FULFILLMENT-SERVICES</t>
  </si>
  <si>
    <t>/funding-round/fbe0a02c41ea5e7a9ccecfcdea52334a</t>
  </si>
  <si>
    <t>/Organization/Easyship-Fulfillment-Services</t>
  </si>
  <si>
    <t>Easyship Fulfillment Services</t>
  </si>
  <si>
    <t>http://www.goeasyship.com</t>
  </si>
  <si>
    <t>/organization/ easysize</t>
  </si>
  <si>
    <t>/organization/easysize</t>
  </si>
  <si>
    <t>/funding-round/3a39cc49e9cf5d9d9392bffa350165dd</t>
  </si>
  <si>
    <t>/Organization/Easysize</t>
  </si>
  <si>
    <t>EasySize</t>
  </si>
  <si>
    <t>http://www.easysize.me</t>
  </si>
  <si>
    <t>/ORGANIZATION/EASYSIZE</t>
  </si>
  <si>
    <t>/funding-round/676a83c3fdeba3b601eceab413cf8b55</t>
  </si>
  <si>
    <t>/organization/ easystack</t>
  </si>
  <si>
    <t>/organization/easystack</t>
  </si>
  <si>
    <t>/funding-round/9818423efaead1bf0a16df83de99781a</t>
  </si>
  <si>
    <t>/Organization/Easystack</t>
  </si>
  <si>
    <t>EasyStack</t>
  </si>
  <si>
    <t>http://www.easystack.cn/en/</t>
  </si>
  <si>
    <t>Cloud Computing|Information Technology|Service Providers</t>
  </si>
  <si>
    <t>/organization/ easysys</t>
  </si>
  <si>
    <t>/ORGANIZATION/EASYSYS</t>
  </si>
  <si>
    <t>/funding-round/12991665246f76ed9fdb929bea890f96</t>
  </si>
  <si>
    <t>/Organization/Easysys</t>
  </si>
  <si>
    <t>bexio</t>
  </si>
  <si>
    <t>http://www.bexio.com</t>
  </si>
  <si>
    <t>Accounting|Billing|CRM|Enterprise Software|SaaS</t>
  </si>
  <si>
    <t>Rapperswil</t>
  </si>
  <si>
    <t>/organization/ easytek</t>
  </si>
  <si>
    <t>/organization/easytek</t>
  </si>
  <si>
    <t>/funding-round/806a48e15543f46e287aedc254a59284</t>
  </si>
  <si>
    <t>/Organization/Easytek</t>
  </si>
  <si>
    <t>EasyTek</t>
  </si>
  <si>
    <t>http://easytek.com.cn/index.html</t>
  </si>
  <si>
    <t>/ORGANIZATION/EASYTEK</t>
  </si>
  <si>
    <t>/funding-round/bca4b9b48c87decd26c618281bde5cf1</t>
  </si>
  <si>
    <t>/funding-round/f117ad1390b7dcf7c82dc401ac90df91</t>
  </si>
  <si>
    <t>/organization/ easyvan</t>
  </si>
  <si>
    <t>/ORGANIZATION/EASYVAN</t>
  </si>
  <si>
    <t>/funding-round/2e6ed1c97a5e99a008ccfc98198a0083</t>
  </si>
  <si>
    <t>/Organization/Easyvan</t>
  </si>
  <si>
    <t>EasyVan by lalamove</t>
  </si>
  <si>
    <t>http://www.lalamove.com</t>
  </si>
  <si>
    <t>Apps|B2B Express Delivery|Delivery|Logistics|Transportation</t>
  </si>
  <si>
    <t>/organization/easyvan</t>
  </si>
  <si>
    <t>/funding-round/4d498677706733a16666c20bcf93137b</t>
  </si>
  <si>
    <t>/organization/ easyvino</t>
  </si>
  <si>
    <t>/ORGANIZATION/EASYVINO</t>
  </si>
  <si>
    <t>/funding-round/81c8ba74ea5121301ca78c943af65778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 easyway-ordering</t>
  </si>
  <si>
    <t>/organization/easyway-ordering</t>
  </si>
  <si>
    <t>/funding-round/64ea7b80282b66847e96603549920662</t>
  </si>
  <si>
    <t>/Organization/Easyway-Ordering</t>
  </si>
  <si>
    <t>EasyWay Ordering</t>
  </si>
  <si>
    <t>http://easywayordering.net</t>
  </si>
  <si>
    <t>/organization/ easyworks-universe</t>
  </si>
  <si>
    <t>/ORGANIZATION/EASYWORKS-UNIVERSE</t>
  </si>
  <si>
    <t>/funding-round/04e61077d53af18863ef3382e23209bf</t>
  </si>
  <si>
    <t>/Organization/Easyworks-Universe</t>
  </si>
  <si>
    <t>Easyworks Universe</t>
  </si>
  <si>
    <t>http://www.goeasyworks.com</t>
  </si>
  <si>
    <t>/organization/ eat</t>
  </si>
  <si>
    <t>/organization/eat</t>
  </si>
  <si>
    <t>/funding-round/90c7c9840c3908bb95d3dbe9b107d0b3</t>
  </si>
  <si>
    <t>/Organization/Eat</t>
  </si>
  <si>
    <t>Eat</t>
  </si>
  <si>
    <t>http://eatapp.co</t>
  </si>
  <si>
    <t>Online Reservations|Restaurants|Service Providers</t>
  </si>
  <si>
    <t>/ORGANIZATION/EAT</t>
  </si>
  <si>
    <t>/funding-round/b682ff70248fccadb87aef314cb552b3</t>
  </si>
  <si>
    <t>/organization/ eat-club</t>
  </si>
  <si>
    <t>/organization/eat-club</t>
  </si>
  <si>
    <t>/funding-round/11e35ea9c6a51cde197b519668cd309a</t>
  </si>
  <si>
    <t>/Organization/Eat-Club</t>
  </si>
  <si>
    <t>EAT Club</t>
  </si>
  <si>
    <t>http://www.myeatclub.com</t>
  </si>
  <si>
    <t>E-Commerce|Hospitality</t>
  </si>
  <si>
    <t>/ORGANIZATION/EAT-CLUB</t>
  </si>
  <si>
    <t>/funding-round/3b01489c16d45a71726222d5af9c4216</t>
  </si>
  <si>
    <t>/funding-round/b065aab7d33d09742e6370c348d954ca</t>
  </si>
  <si>
    <t>/organization/ eat-kid-friendly</t>
  </si>
  <si>
    <t>/ORGANIZATION/EAT-KID-FRIENDLY</t>
  </si>
  <si>
    <t>/funding-round/5dfd99d863b3e48ee960ac7a688219ec</t>
  </si>
  <si>
    <t>/Organization/Eat-Kid-Friendly</t>
  </si>
  <si>
    <t>Eat Kid Friendly</t>
  </si>
  <si>
    <t>http://www.eatkidfriendly.com/</t>
  </si>
  <si>
    <t>/organization/ eat-latin-llc</t>
  </si>
  <si>
    <t>/organization/eat-latin-llc</t>
  </si>
  <si>
    <t>/funding-round/e33c7faca44abf541fb085eade244e20</t>
  </si>
  <si>
    <t>/Organization/Eat-Latin-Llc</t>
  </si>
  <si>
    <t>Eat Latin</t>
  </si>
  <si>
    <t>http://www.eat-latin.com</t>
  </si>
  <si>
    <t>Advertising|E-Commerce|Retail|Wholesale</t>
  </si>
  <si>
    <t>/organization/ eat-local</t>
  </si>
  <si>
    <t>/ORGANIZATION/EAT-LOCAL</t>
  </si>
  <si>
    <t>/funding-round/2a0fae00a921b69301d451f110feafe6</t>
  </si>
  <si>
    <t>/Organization/Eat-Local</t>
  </si>
  <si>
    <t>Eat Local</t>
  </si>
  <si>
    <t>http://weeatlocal.org</t>
  </si>
  <si>
    <t>Hospitality|Incentives|Loyalty Programs|Restaurants</t>
  </si>
  <si>
    <t>/organization/ eat-sleep-bark-</t>
  </si>
  <si>
    <t>/organization/eat-sleep-bark-</t>
  </si>
  <si>
    <t>/funding-round/ce18015f656a150692ba02bcf08eff12</t>
  </si>
  <si>
    <t>/Organization/Eat-Sleep-Bark-</t>
  </si>
  <si>
    <t>Eat. Sleep. Bark.</t>
  </si>
  <si>
    <t>http://www.eatsleepbark.com</t>
  </si>
  <si>
    <t>/organization/ eat-yeor-kimchi</t>
  </si>
  <si>
    <t>/ORGANIZATION/EAT-YEOR-KIMCHI</t>
  </si>
  <si>
    <t>/funding-round/f1f02e251bebbbc90641fb850ffb7f03</t>
  </si>
  <si>
    <t>/Organization/Eat-Yeor-Kimchi</t>
  </si>
  <si>
    <t>Eat Your Kimchi</t>
  </si>
  <si>
    <t>http://www.eatyourkimchi.com</t>
  </si>
  <si>
    <t>Lifestyle|Music|Video</t>
  </si>
  <si>
    <t>/organization/ eatads</t>
  </si>
  <si>
    <t>/organization/eatads</t>
  </si>
  <si>
    <t>/funding-round/44411bf81335c26d2d904950166cd6d7</t>
  </si>
  <si>
    <t>/Organization/Eatads</t>
  </si>
  <si>
    <t>EatAds.com</t>
  </si>
  <si>
    <t>http://www.eatads.com</t>
  </si>
  <si>
    <t>/organization/ eataly-net</t>
  </si>
  <si>
    <t>/ORGANIZATION/EATALY-NET</t>
  </si>
  <si>
    <t>/funding-round/9b415fa5808f9a514861a8efdfed7903</t>
  </si>
  <si>
    <t>/Organization/Eataly-Net</t>
  </si>
  <si>
    <t>Eataly Net</t>
  </si>
  <si>
    <t>http://www.eataly.it/</t>
  </si>
  <si>
    <t>/organization/ eatapp-co</t>
  </si>
  <si>
    <t>/organization/eatapp-co</t>
  </si>
  <si>
    <t>/funding-round/1158161beb8c98e4fab9ec794eeae720</t>
  </si>
  <si>
    <t>/Organization/Eatapp-Co</t>
  </si>
  <si>
    <t>eatapp.co</t>
  </si>
  <si>
    <t>http://eatapp.co/</t>
  </si>
  <si>
    <t>Apps|Mobile|Real Time</t>
  </si>
  <si>
    <t>/organization/ eateasily-com</t>
  </si>
  <si>
    <t>/ORGANIZATION/EATEASILY-COM</t>
  </si>
  <si>
    <t>/funding-round/a633e60a310e090558d270d172222da5</t>
  </si>
  <si>
    <t>/Organization/Eateasily-Com</t>
  </si>
  <si>
    <t>EatEasily.com</t>
  </si>
  <si>
    <t>http://www.eateasily.com</t>
  </si>
  <si>
    <t>/organization/ eatfirst</t>
  </si>
  <si>
    <t>/organization/eatfirst</t>
  </si>
  <si>
    <t>/funding-round/0cc2c4e76b925fe146094e174758fc44</t>
  </si>
  <si>
    <t>/Organization/Eatfirst</t>
  </si>
  <si>
    <t>EatFirst</t>
  </si>
  <si>
    <t>http://www.eatfirst.co.uk</t>
  </si>
  <si>
    <t>Consumer Goods|Delivery</t>
  </si>
  <si>
    <t>/organization/ eating-recovery-center</t>
  </si>
  <si>
    <t>/ORGANIZATION/EATING-RECOVERY-CENTER</t>
  </si>
  <si>
    <t>/funding-round/15727bfd1511263019f54bc9152a1178</t>
  </si>
  <si>
    <t>/Organization/Eating-Recovery-Center</t>
  </si>
  <si>
    <t>Eating Recovery Center</t>
  </si>
  <si>
    <t>http://eatingrecoverycenter.com</t>
  </si>
  <si>
    <t>/organization/ eatingwell</t>
  </si>
  <si>
    <t>/organization/eatingwell</t>
  </si>
  <si>
    <t>/funding-round/f2de6deaded7913a15afbb2aa2806670</t>
  </si>
  <si>
    <t>/Organization/Eatingwell</t>
  </si>
  <si>
    <t>EatingWell</t>
  </si>
  <si>
    <t>http://www.eatingwell.com</t>
  </si>
  <si>
    <t>/organization/ eatlo</t>
  </si>
  <si>
    <t>/ORGANIZATION/EATLO</t>
  </si>
  <si>
    <t>/funding-round/9d95c36be983c01fd1754762659a6a85</t>
  </si>
  <si>
    <t>/Organization/Eatlo</t>
  </si>
  <si>
    <t>Eatlo</t>
  </si>
  <si>
    <t>http://eatloapp.com/</t>
  </si>
  <si>
    <t>/organization/ eaton</t>
  </si>
  <si>
    <t>/organization/eaton</t>
  </si>
  <si>
    <t>/funding-round/6c33193d555f339333316170a2882e52</t>
  </si>
  <si>
    <t>/Organization/Eaton</t>
  </si>
  <si>
    <t>EATON</t>
  </si>
  <si>
    <t>http://www.eaton.com</t>
  </si>
  <si>
    <t>Automotive|Electrical Distribution|Hardware + Software</t>
  </si>
  <si>
    <t>/organization/ eatongo-food-services</t>
  </si>
  <si>
    <t>/ORGANIZATION/EATONGO-FOOD-SERVICES</t>
  </si>
  <si>
    <t>/funding-round/d1461b7c71d4aa4a400b2da0a000e726</t>
  </si>
  <si>
    <t>/Organization/Eatongo-Food-Services</t>
  </si>
  <si>
    <t>Eatongo.in</t>
  </si>
  <si>
    <t>http://www.eatongo.in/</t>
  </si>
  <si>
    <t>/organization/ eatoye-pvt-ltd</t>
  </si>
  <si>
    <t>/organization/eatoye-pvt-ltd</t>
  </si>
  <si>
    <t>/funding-round/47db87329534c6c1df133d1fe5e41b92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 eatpops</t>
  </si>
  <si>
    <t>/ORGANIZATION/EATPOPS</t>
  </si>
  <si>
    <t>/funding-round/e9de80ed999485fa6c8190bfec8ab9a5</t>
  </si>
  <si>
    <t>/Organization/Eatpops</t>
  </si>
  <si>
    <t>EatPops</t>
  </si>
  <si>
    <t>http://www.eatpops.com</t>
  </si>
  <si>
    <t>Marketplaces|Online Shopping|Shopping</t>
  </si>
  <si>
    <t>/organization/ eatshoplove</t>
  </si>
  <si>
    <t>/organization/eatshoplove</t>
  </si>
  <si>
    <t>/funding-round/95f5f83b1dd56d661d720d645bb969a9</t>
  </si>
  <si>
    <t>/Organization/Eatshoplove</t>
  </si>
  <si>
    <t>eatshoplove</t>
  </si>
  <si>
    <t>http://eatshoplove.in</t>
  </si>
  <si>
    <t>/organization/ eatstreet</t>
  </si>
  <si>
    <t>/ORGANIZATION/EATSTREET</t>
  </si>
  <si>
    <t>/funding-round/1debb997c4462ee353a44506fd35824c</t>
  </si>
  <si>
    <t>/Organization/Eatstreet</t>
  </si>
  <si>
    <t>EatStreet</t>
  </si>
  <si>
    <t>https://eatstreet.com</t>
  </si>
  <si>
    <t>Delivery|Hospitality|Local Services|Restaurants</t>
  </si>
  <si>
    <t>/organization/eatstreet</t>
  </si>
  <si>
    <t>/funding-round/5b2a15442496e426c61f837c13265252</t>
  </si>
  <si>
    <t>/funding-round/753cab3a7a04ae0e0707c785467c0047</t>
  </si>
  <si>
    <t>/funding-round/afdef16a8eadf69f3f41431e7dd87cf4</t>
  </si>
  <si>
    <t>/organization/ eattreatonline</t>
  </si>
  <si>
    <t>/ORGANIZATION/EATTREATONLINE</t>
  </si>
  <si>
    <t>/funding-round/b6cf11bf080cd18729d9ad21d138d7b1</t>
  </si>
  <si>
    <t>/Organization/Eattreatonline</t>
  </si>
  <si>
    <t>Eattreatonline</t>
  </si>
  <si>
    <t>http://eattreatonline.com/</t>
  </si>
  <si>
    <t>/organization/ eatwave</t>
  </si>
  <si>
    <t>/organization/eatwave</t>
  </si>
  <si>
    <t>/funding-round/804a1e5206b1c31cf260a61a43a331ec</t>
  </si>
  <si>
    <t>/Organization/Eatwave</t>
  </si>
  <si>
    <t>Eatwave</t>
  </si>
  <si>
    <t>http://eatwave.com</t>
  </si>
  <si>
    <t>/organization/ eatwith</t>
  </si>
  <si>
    <t>/ORGANIZATION/EATWITH</t>
  </si>
  <si>
    <t>/funding-round/7c0d6e4b2f8986a347404db819e0759c</t>
  </si>
  <si>
    <t>/Organization/Eatwith</t>
  </si>
  <si>
    <t>EatWith</t>
  </si>
  <si>
    <t>http://www.eatwith.com</t>
  </si>
  <si>
    <t>Curated Web|Travel</t>
  </si>
  <si>
    <t>/organization/eatwith</t>
  </si>
  <si>
    <t>/funding-round/c60004b8a9e7a9ffb40a26ed627713ce</t>
  </si>
  <si>
    <t>/organization/ eayun</t>
  </si>
  <si>
    <t>/ORGANIZATION/EAYUN</t>
  </si>
  <si>
    <t>/funding-round/9f973fce66948f7598c8fe3f395f4ce6</t>
  </si>
  <si>
    <t>/Organization/Eayun</t>
  </si>
  <si>
    <t>Eayun</t>
  </si>
  <si>
    <t>http://www.eayun.cn</t>
  </si>
  <si>
    <t>/organization/ eaze-2</t>
  </si>
  <si>
    <t>/organization/eaze-2</t>
  </si>
  <si>
    <t>/funding-round/721daa92e59208191b8b843607ce27f9</t>
  </si>
  <si>
    <t>/Organization/Eaze-2</t>
  </si>
  <si>
    <t>Eaze</t>
  </si>
  <si>
    <t>http://www.eazeup.com/</t>
  </si>
  <si>
    <t>Cannabis|Mobile Commerce</t>
  </si>
  <si>
    <t>/ORGANIZATION/EAZE-2</t>
  </si>
  <si>
    <t>/funding-round/bacf52e069a8864834a72ebafbb92e36</t>
  </si>
  <si>
    <t>/organization/ eazl</t>
  </si>
  <si>
    <t>/organization/eazl</t>
  </si>
  <si>
    <t>/funding-round/0659f391815a739dd8e6888e358012c5</t>
  </si>
  <si>
    <t>/Organization/Eazl</t>
  </si>
  <si>
    <t>Eazl</t>
  </si>
  <si>
    <t>http://eazl.co/</t>
  </si>
  <si>
    <t>Education|Services|Training</t>
  </si>
  <si>
    <t>/organization/ eazycoach</t>
  </si>
  <si>
    <t>/ORGANIZATION/EAZYCOACH</t>
  </si>
  <si>
    <t>/funding-round/8d05a7b4466415489ff1c6ecee7861bb</t>
  </si>
  <si>
    <t>/Organization/Eazycoach</t>
  </si>
  <si>
    <t>EazyCoach</t>
  </si>
  <si>
    <t>http://signup.eazycoach.com/</t>
  </si>
  <si>
    <t>/organization/ eazydiner</t>
  </si>
  <si>
    <t>/organization/eazydiner</t>
  </si>
  <si>
    <t>/funding-round/23fcb47de82bd6e0d5e50f67eb74586d</t>
  </si>
  <si>
    <t>/Organization/Eazydiner</t>
  </si>
  <si>
    <t>EazyDiner</t>
  </si>
  <si>
    <t>https://www.eazydiner.com/</t>
  </si>
  <si>
    <t>/organization/ eb-holdings</t>
  </si>
  <si>
    <t>/ORGANIZATION/EB-HOLDINGS</t>
  </si>
  <si>
    <t>/funding-round/1a045f6a9534b71a72dc98d7d78c5862</t>
  </si>
  <si>
    <t>/Organization/Eb-Holdings</t>
  </si>
  <si>
    <t>EB Holdings</t>
  </si>
  <si>
    <t>/organization/ ebaotech</t>
  </si>
  <si>
    <t>/organization/ebaotech</t>
  </si>
  <si>
    <t>/funding-round/725174c6e9ba4d73e5375df7e15d484c</t>
  </si>
  <si>
    <t>/Organization/Ebaotech</t>
  </si>
  <si>
    <t>eBaoTech</t>
  </si>
  <si>
    <t>http://www.ebaotech.com</t>
  </si>
  <si>
    <t>/organization/ ebaoyang</t>
  </si>
  <si>
    <t>/ORGANIZATION/EBAOYANG</t>
  </si>
  <si>
    <t>/funding-round/109a0bcf0984d7b4615d988538d15ae7</t>
  </si>
  <si>
    <t>/Organization/Ebaoyang</t>
  </si>
  <si>
    <t>Ebaoyang</t>
  </si>
  <si>
    <t>http://www.ebaoyang.cn/</t>
  </si>
  <si>
    <t>Cars|Service Providers|Services</t>
  </si>
  <si>
    <t>/organization/ ebay</t>
  </si>
  <si>
    <t>/organization/ebay</t>
  </si>
  <si>
    <t>/funding-round/6482071732afe1348a5b77135e12b21b</t>
  </si>
  <si>
    <t>/Organization/Ebay</t>
  </si>
  <si>
    <t>eBay</t>
  </si>
  <si>
    <t>http://ebay.com</t>
  </si>
  <si>
    <t>All Markets|Auctions|Business Services|E-Commerce|Internet|Search</t>
  </si>
  <si>
    <t>/organization/ ebdsoft</t>
  </si>
  <si>
    <t>/ORGANIZATION/EBDSOFT</t>
  </si>
  <si>
    <t>/funding-round/516cb0bd4ff5de6e16a70c1356627391</t>
  </si>
  <si>
    <t>/Organization/Ebdsoft</t>
  </si>
  <si>
    <t>EBDSoft</t>
  </si>
  <si>
    <t>http://www.ebdsoft.com</t>
  </si>
  <si>
    <t>Software|Web CMS</t>
  </si>
  <si>
    <t>/organization/ ebehavior</t>
  </si>
  <si>
    <t>/organization/ebehavior</t>
  </si>
  <si>
    <t>/funding-round/d54304d6c0ca2b47bf70c2c21bcebb50</t>
  </si>
  <si>
    <t>/Organization/Ebehavior</t>
  </si>
  <si>
    <t>Btarget</t>
  </si>
  <si>
    <t>http://www.btarget.com.br/</t>
  </si>
  <si>
    <t>/organization/ ebh-holding-company</t>
  </si>
  <si>
    <t>/ORGANIZATION/EBH-HOLDING-COMPANY</t>
  </si>
  <si>
    <t>/funding-round/968742e1f89e7949acf21960652d9a43</t>
  </si>
  <si>
    <t>/Organization/Ebh-Holding-Company</t>
  </si>
  <si>
    <t>EBH Holding Company</t>
  </si>
  <si>
    <t>/organization/ebh-holding-company</t>
  </si>
  <si>
    <t>/funding-round/9a4228ce2177432918e0680578624ba6</t>
  </si>
  <si>
    <t>/funding-round/a13f3c78a00f497e5634d57b07cbac71</t>
  </si>
  <si>
    <t>/organization/ ebid-co-zw</t>
  </si>
  <si>
    <t>/organization/ebid-co-zw</t>
  </si>
  <si>
    <t>/funding-round/99880e3113494521cb296798b65b186b</t>
  </si>
  <si>
    <t>/Organization/Ebid-Co-Zw</t>
  </si>
  <si>
    <t>Ebid.co.zw</t>
  </si>
  <si>
    <t>http://www.ebid.co.zw/</t>
  </si>
  <si>
    <t>/organization/ ebillme</t>
  </si>
  <si>
    <t>/ORGANIZATION/EBILLME</t>
  </si>
  <si>
    <t>/funding-round/0ed4bd0fbfb67268a82602e43af85289</t>
  </si>
  <si>
    <t>/Organization/Ebillme</t>
  </si>
  <si>
    <t>eBillme</t>
  </si>
  <si>
    <t>http://www.ebillme.com</t>
  </si>
  <si>
    <t>/organization/ebillme</t>
  </si>
  <si>
    <t>/funding-round/1697d1b672355167c631e1cd0ee1bc47</t>
  </si>
  <si>
    <t>/organization/ ebindle</t>
  </si>
  <si>
    <t>/ORGANIZATION/EBINDLE</t>
  </si>
  <si>
    <t>/funding-round/2b5faa6d30f8ed5731baf7decb418ba1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ndle</t>
  </si>
  <si>
    <t>/funding-round/3b5aaf0eb5186b6d65e8e5b027f3a517</t>
  </si>
  <si>
    <t>/organization/ ebio</t>
  </si>
  <si>
    <t>/ORGANIZATION/EBIO</t>
  </si>
  <si>
    <t>/funding-round/1d249d100cf33507550b1ad8fa3c3b25</t>
  </si>
  <si>
    <t>/Organization/Ebio</t>
  </si>
  <si>
    <t>Ebio</t>
  </si>
  <si>
    <t>http://www.e-bio.biz/</t>
  </si>
  <si>
    <t>/organization/ ebioscience</t>
  </si>
  <si>
    <t>/organization/ebioscience</t>
  </si>
  <si>
    <t>/funding-round/f0f73265dd341214ac9b653d1131e030</t>
  </si>
  <si>
    <t>/Organization/Ebioscience</t>
  </si>
  <si>
    <t>eBioscience</t>
  </si>
  <si>
    <t>http://www.ebioscience.com</t>
  </si>
  <si>
    <t>16-05-2009</t>
  </si>
  <si>
    <t>/organization/ ebiquous</t>
  </si>
  <si>
    <t>/ORGANIZATION/EBIQUOUS</t>
  </si>
  <si>
    <t>/funding-round/4cb0d980d08e79b5cb45c86dc37d4be4</t>
  </si>
  <si>
    <t>/Organization/Ebiquous</t>
  </si>
  <si>
    <t>EBIQUOUS</t>
  </si>
  <si>
    <t>/organization/ ebix</t>
  </si>
  <si>
    <t>/organization/ebix</t>
  </si>
  <si>
    <t>/funding-round/1ff920351ecf7ba20fe0ce444889a978</t>
  </si>
  <si>
    <t>/Organization/Ebix</t>
  </si>
  <si>
    <t>Ebix</t>
  </si>
  <si>
    <t>http://www.ebix.com</t>
  </si>
  <si>
    <t>/organization/ ebiz-mobility</t>
  </si>
  <si>
    <t>/ORGANIZATION/EBIZ-MOBILITY</t>
  </si>
  <si>
    <t>/funding-round/b353f9f9c2d3488af9a78b221956f44a</t>
  </si>
  <si>
    <t>/Organization/Ebiz-Mobility</t>
  </si>
  <si>
    <t>eBIZ.mobility</t>
  </si>
  <si>
    <t>http://www.onetouchpurchasing.com</t>
  </si>
  <si>
    <t>/organization/ eblizz</t>
  </si>
  <si>
    <t>/organization/eblizz</t>
  </si>
  <si>
    <t>/funding-round/a266af938c6a6bafd19367bfb24ddc0f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 ebook-glue</t>
  </si>
  <si>
    <t>/ORGANIZATION/EBOOK-GLUE</t>
  </si>
  <si>
    <t>/funding-round/6bf721bae9d0a1f8472d69f8c8b6fa6d</t>
  </si>
  <si>
    <t>/Organization/Ebook-Glue</t>
  </si>
  <si>
    <t>Ebook Glue</t>
  </si>
  <si>
    <t>http://ebookglue.com</t>
  </si>
  <si>
    <t>/organization/ ebook-initiative-japan</t>
  </si>
  <si>
    <t>/organization/ebook-initiative-japan</t>
  </si>
  <si>
    <t>/funding-round/61b355209a314fb0e9918bcb5fb4f6f8</t>
  </si>
  <si>
    <t>/Organization/Ebook-Initiative-Japan</t>
  </si>
  <si>
    <t>eBOOK Initiative Japan</t>
  </si>
  <si>
    <t>http://www.ebookjapan.jp/</t>
  </si>
  <si>
    <t>/organization/ ebookaplace</t>
  </si>
  <si>
    <t>/ORGANIZATION/EBOOKAPLACE</t>
  </si>
  <si>
    <t>/funding-round/bcb9e52b96fa9d793aaa362393fcbf6c</t>
  </si>
  <si>
    <t>/Organization/Ebookaplace</t>
  </si>
  <si>
    <t>EBOOKAPLACE</t>
  </si>
  <si>
    <t>http://www.ebookaplace.com</t>
  </si>
  <si>
    <t>/organization/ ebookers-plc</t>
  </si>
  <si>
    <t>/organization/ebookers-plc</t>
  </si>
  <si>
    <t>/funding-round/679c60acead78b4d2db12082023f0468</t>
  </si>
  <si>
    <t>/Organization/Ebookers-Plc</t>
  </si>
  <si>
    <t>Ebookers Plc</t>
  </si>
  <si>
    <t>http://www.ebookers.com</t>
  </si>
  <si>
    <t>/organization/ ebookpie</t>
  </si>
  <si>
    <t>/ORGANIZATION/EBOOKPIE</t>
  </si>
  <si>
    <t>/funding-round/f18ba76afd14971769a9a7e5ed1ab63e</t>
  </si>
  <si>
    <t>/Organization/Ebookpie</t>
  </si>
  <si>
    <t>Ebookpie</t>
  </si>
  <si>
    <t>http://ebookpie.com/</t>
  </si>
  <si>
    <t>/organization/ ebooks-in-motion</t>
  </si>
  <si>
    <t>/organization/ebooks-in-motion</t>
  </si>
  <si>
    <t>/funding-round/14847f9a4e3983e6b646169dce8f2c38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 eboox</t>
  </si>
  <si>
    <t>/ORGANIZATION/EBOOX</t>
  </si>
  <si>
    <t>/funding-round/08dc2aa86f6a43fac58e773170881cc2</t>
  </si>
  <si>
    <t>/Organization/Eboox</t>
  </si>
  <si>
    <t>eBoox</t>
  </si>
  <si>
    <t>http://www.eboox.it</t>
  </si>
  <si>
    <t>E-Commerce|Home Decor|Kids|Wine And Spirits</t>
  </si>
  <si>
    <t>/organization/eboox</t>
  </si>
  <si>
    <t>/funding-round/748f6b7c62f70075d0ba90d3392fed93</t>
  </si>
  <si>
    <t>/funding-round/df18a47bdbd3f24a3e06d878ba4ea38f</t>
  </si>
  <si>
    <t>/organization/ ebooxter-com</t>
  </si>
  <si>
    <t>/organization/ebooxter-com</t>
  </si>
  <si>
    <t>/funding-round/23d71c77b4b037ccdaabbf90dca321e6</t>
  </si>
  <si>
    <t>/Organization/Ebooxter-Com</t>
  </si>
  <si>
    <t>ebooxter.com</t>
  </si>
  <si>
    <t>http://www.ebooxter.com</t>
  </si>
  <si>
    <t>E-Commerce|Online Reservations|Travel</t>
  </si>
  <si>
    <t>/organization/ ebotic</t>
  </si>
  <si>
    <t>/ORGANIZATION/EBOTIC</t>
  </si>
  <si>
    <t>/funding-round/663c70842247cad3d0900babcd07c788</t>
  </si>
  <si>
    <t>/Organization/Ebotic</t>
  </si>
  <si>
    <t>Ebotic</t>
  </si>
  <si>
    <t>http://ebotic.net/</t>
  </si>
  <si>
    <t>/organization/ ebr-systems</t>
  </si>
  <si>
    <t>/organization/ebr-systems</t>
  </si>
  <si>
    <t>/funding-round/052e474ff63182cc5433a759b06cd693</t>
  </si>
  <si>
    <t>/Organization/Ebr-Systems</t>
  </si>
  <si>
    <t>EBR Systems</t>
  </si>
  <si>
    <t>http://www.ebrsystemsinc.com</t>
  </si>
  <si>
    <t>/ORGANIZATION/EBR-SYSTEMS</t>
  </si>
  <si>
    <t>/funding-round/241e350ef6d3de56175f303d88ab0b5e</t>
  </si>
  <si>
    <t>/funding-round/9ee29aaaa9a076b9b5478071db00c273</t>
  </si>
  <si>
    <t>/funding-round/f481db2367a8a1e037c2286425154b5e</t>
  </si>
  <si>
    <t>/organization/ ebrandvalue</t>
  </si>
  <si>
    <t>/organization/ebrandvalue</t>
  </si>
  <si>
    <t>/funding-round/92d9d41693f2aa9ed3ade5a9aa446291</t>
  </si>
  <si>
    <t>/Organization/Ebrandvalue</t>
  </si>
  <si>
    <t>eBrandValueâ„¢</t>
  </si>
  <si>
    <t>http://www.ebrandvalue.com</t>
  </si>
  <si>
    <t>/ORGANIZATION/EBRANDVALUE</t>
  </si>
  <si>
    <t>/funding-round/e153402beaa6c444bf37e8f677c6b82a</t>
  </si>
  <si>
    <t>/organization/ ebrevia</t>
  </si>
  <si>
    <t>/organization/ebrevia</t>
  </si>
  <si>
    <t>/funding-round/1137c6be4257f4922fcc02d213a91695</t>
  </si>
  <si>
    <t>/Organization/Ebrevia</t>
  </si>
  <si>
    <t>eBrevia</t>
  </si>
  <si>
    <t>http://ebrevia.com</t>
  </si>
  <si>
    <t>/ORGANIZATION/EBREVIA</t>
  </si>
  <si>
    <t>/funding-round/11fcf62438f1aa3c615d88479e15f11b</t>
  </si>
  <si>
    <t>/funding-round/18740e624328f208ae4801a804ced25a</t>
  </si>
  <si>
    <t>/funding-round/2ab8461607ee4c1fe3a0608cde3beaf5</t>
  </si>
  <si>
    <t>/funding-round/5e77db32037f8e033cbd7cf9e0394f52</t>
  </si>
  <si>
    <t>/funding-round/972eeb355a03ccc9e8932d9c0c05420e</t>
  </si>
  <si>
    <t>/funding-round/b89cdd687d2ef958326133832211c3d6</t>
  </si>
  <si>
    <t>/funding-round/f19b099f5d7417d697d3073b979681a5</t>
  </si>
  <si>
    <t>/organization/ ebridge</t>
  </si>
  <si>
    <t>/organization/ebridge</t>
  </si>
  <si>
    <t>/funding-round/222182453c168f703d0d6e9b974f6c2c</t>
  </si>
  <si>
    <t>/Organization/Ebridge</t>
  </si>
  <si>
    <t>ebridge</t>
  </si>
  <si>
    <t>http://www.ebridgeco.com</t>
  </si>
  <si>
    <t>/organization/ ebrisk-video</t>
  </si>
  <si>
    <t>/ORGANIZATION/EBRISK-VIDEO</t>
  </si>
  <si>
    <t>/funding-round/f2cba62a4f1d3831050965926b04e07b</t>
  </si>
  <si>
    <t>/Organization/Ebrisk-Video</t>
  </si>
  <si>
    <t>eBrisk Video</t>
  </si>
  <si>
    <t>http://ebriskvideo.com</t>
  </si>
  <si>
    <t>/organization/ ebroker-pl</t>
  </si>
  <si>
    <t>/organization/ebroker-pl</t>
  </si>
  <si>
    <t>/funding-round/e4feaea87e546b638247e69d76753b4f</t>
  </si>
  <si>
    <t>/Organization/Ebroker-Pl</t>
  </si>
  <si>
    <t>eBroker.pl</t>
  </si>
  <si>
    <t>http://www.ebroker.pl/</t>
  </si>
  <si>
    <t>/organization/ ebrun-com</t>
  </si>
  <si>
    <t>/ORGANIZATION/EBRUN-COM</t>
  </si>
  <si>
    <t>/funding-round/07b1db48142b7d7ba2ba3d0a53860cd8</t>
  </si>
  <si>
    <t>/Organization/Ebrun-Com</t>
  </si>
  <si>
    <t>Ebrun.com</t>
  </si>
  <si>
    <t>http://www.ebrun.com/</t>
  </si>
  <si>
    <t>/organization/ ebs-technologies</t>
  </si>
  <si>
    <t>/organization/ebs-technologies</t>
  </si>
  <si>
    <t>/funding-round/5d2ecd61de5fce0f1c2ee9667e1c5116</t>
  </si>
  <si>
    <t>/Organization/Ebs-Technologies</t>
  </si>
  <si>
    <t>EBS Technologies</t>
  </si>
  <si>
    <t>http://www.ebstech.de/</t>
  </si>
  <si>
    <t>Kleinmachnow</t>
  </si>
  <si>
    <t>/ORGANIZATION/EBS-TECHNOLOGIES</t>
  </si>
  <si>
    <t>/funding-round/d13936985888b5cea51adc7880b9d247</t>
  </si>
  <si>
    <t>/organization/ ebs-worldwide-services</t>
  </si>
  <si>
    <t>/organization/ebs-worldwide-services</t>
  </si>
  <si>
    <t>/funding-round/ee2d3e6f0f8cb42513c8287a77ef1d08</t>
  </si>
  <si>
    <t>/Organization/Ebs-Worldwide-Services</t>
  </si>
  <si>
    <t>EBS Worldwide Services</t>
  </si>
  <si>
    <t>http://www.ebsworldwide.com</t>
  </si>
  <si>
    <t>/organization/ ebuddy</t>
  </si>
  <si>
    <t>/ORGANIZATION/EBUDDY</t>
  </si>
  <si>
    <t>/funding-round/006dd2da07889569ce2bb1a9bf6bba92</t>
  </si>
  <si>
    <t>/Organization/Ebuddy</t>
  </si>
  <si>
    <t>eBuddy</t>
  </si>
  <si>
    <t>http://www.ebuddy.com</t>
  </si>
  <si>
    <t>Databases|Media|Messaging</t>
  </si>
  <si>
    <t>/organization/ebuddy</t>
  </si>
  <si>
    <t>/funding-round/5c3c25955bd38cd8e254e6a877cca6bc</t>
  </si>
  <si>
    <t>/organization/ ebuilder</t>
  </si>
  <si>
    <t>/ORGANIZATION/EBUILDER</t>
  </si>
  <si>
    <t>/funding-round/4deb11d416d6b4f67a9568fc588ff6ce</t>
  </si>
  <si>
    <t>/Organization/Ebuilder</t>
  </si>
  <si>
    <t>eBuilder</t>
  </si>
  <si>
    <t>http://www.ebuilder.com</t>
  </si>
  <si>
    <t>Enterprises|Enterprise Software|Information Technology|Outsourcing|Software</t>
  </si>
  <si>
    <t>/organization/ ebullient</t>
  </si>
  <si>
    <t>/organization/ebullient</t>
  </si>
  <si>
    <t>/funding-round/2c715ed9ee539b05a4179799517b2efe</t>
  </si>
  <si>
    <t>/Organization/Ebullient</t>
  </si>
  <si>
    <t>Ebullient, Inc.</t>
  </si>
  <si>
    <t>http://ebullientcooling.com/</t>
  </si>
  <si>
    <t>/organization/ ebureau</t>
  </si>
  <si>
    <t>/ORGANIZATION/EBUREAU</t>
  </si>
  <si>
    <t>/funding-round/14222fd234547350a2215ca4f524e384</t>
  </si>
  <si>
    <t>/Organization/Ebureau</t>
  </si>
  <si>
    <t>eBureau</t>
  </si>
  <si>
    <t>http://www.ebureau.com</t>
  </si>
  <si>
    <t>/organization/ebureau</t>
  </si>
  <si>
    <t>/funding-round/453a953365892fb980fa799388757627</t>
  </si>
  <si>
    <t>/funding-round/a98c98b13dd7dae5b6ef3d361804cbbf</t>
  </si>
  <si>
    <t>/funding-round/c9d2d81f2bc1a694fffaa719b4b5fc7d</t>
  </si>
  <si>
    <t>/funding-round/dcee2a43c48562bfa954fd7aa0f14b82</t>
  </si>
  <si>
    <t>/organization/ ebury-partners</t>
  </si>
  <si>
    <t>/organization/ebury-partners</t>
  </si>
  <si>
    <t>/funding-round/35a24cddf88fdd51b4f68737b1b5a636</t>
  </si>
  <si>
    <t>/Organization/Ebury-Partners</t>
  </si>
  <si>
    <t>Ebury</t>
  </si>
  <si>
    <t>http://ebury.com</t>
  </si>
  <si>
    <t>/ORGANIZATION/EBURY-PARTNERS</t>
  </si>
  <si>
    <t>/funding-round/4dbe719db5ff5257a0193b715d053745</t>
  </si>
  <si>
    <t>/funding-round/5c609840f65db5d3cd4a06b9c3c1fea2</t>
  </si>
  <si>
    <t>/funding-round/a49ca15df6eef41f9a9919d91f36a092</t>
  </si>
  <si>
    <t>/funding-round/dad06dd2b64f8380dbbc396e4ce5e1cd</t>
  </si>
  <si>
    <t>/organization/ ebusinesscards-com</t>
  </si>
  <si>
    <t>/ORGANIZATION/EBUSINESSCARDS-COM</t>
  </si>
  <si>
    <t>/funding-round/47eadd9b4e8954ed14c8efbc726ae392</t>
  </si>
  <si>
    <t>/Organization/Ebusinesscards-Com</t>
  </si>
  <si>
    <t>eBusinessCards.com</t>
  </si>
  <si>
    <t>http://store.ebusinesscards.com/</t>
  </si>
  <si>
    <t>Printing|Small and Medium Businesses</t>
  </si>
  <si>
    <t>/organization/ ebyline</t>
  </si>
  <si>
    <t>/organization/ebyline</t>
  </si>
  <si>
    <t>/funding-round/86ebc2ea55a0c5148a29cf9cc1e191b4</t>
  </si>
  <si>
    <t>/Organization/Ebyline</t>
  </si>
  <si>
    <t>Ebyline</t>
  </si>
  <si>
    <t>http://www.ebyline.com</t>
  </si>
  <si>
    <t>Freelancers|News</t>
  </si>
  <si>
    <t>/ORGANIZATION/EBYLINE</t>
  </si>
  <si>
    <t>/funding-round/cc3f2a6e1e912eae549e66040901e2c5</t>
  </si>
  <si>
    <t>/organization/ ecaas</t>
  </si>
  <si>
    <t>/organization/ecaas</t>
  </si>
  <si>
    <t>/funding-round/14099e9427497f74f3c25dcfc0339f3f</t>
  </si>
  <si>
    <t>/Organization/Ecaas</t>
  </si>
  <si>
    <t>ECaaS</t>
  </si>
  <si>
    <t>/organization/ ecab---the-smart-city-move</t>
  </si>
  <si>
    <t>/ORGANIZATION/ECAB---THE-SMART-CITY-MOVE</t>
  </si>
  <si>
    <t>/funding-round/b70d7a9c46ec92cb6cc225fa01e586c6</t>
  </si>
  <si>
    <t>/Organization/Ecab---The-Smart-City-Move</t>
  </si>
  <si>
    <t>eCab | THE SMART CITY MOVE</t>
  </si>
  <si>
    <t>http://www.e-cab.com</t>
  </si>
  <si>
    <t>Clichy</t>
  </si>
  <si>
    <t>/organization/ ecal</t>
  </si>
  <si>
    <t>/organization/ecal</t>
  </si>
  <si>
    <t>/funding-round/37d9ed3d8df6cc7afd9b7571abbdca07</t>
  </si>
  <si>
    <t>/Organization/Ecal</t>
  </si>
  <si>
    <t>Ecal</t>
  </si>
  <si>
    <t>http://ecal.net/</t>
  </si>
  <si>
    <t>/ORGANIZATION/ECAL</t>
  </si>
  <si>
    <t>/funding-round/9a8a2909e531d4a0927bd263521a109e</t>
  </si>
  <si>
    <t>/organization/ ecampus-tutors</t>
  </si>
  <si>
    <t>/organization/ecampus-tutors</t>
  </si>
  <si>
    <t>/funding-round/cd371cf3982be1f0ac9a40df19608061</t>
  </si>
  <si>
    <t>/Organization/Ecampus-Tutors</t>
  </si>
  <si>
    <t>eCampus Tutors</t>
  </si>
  <si>
    <t>/organization/ ecardio</t>
  </si>
  <si>
    <t>/ORGANIZATION/ECARDIO</t>
  </si>
  <si>
    <t>/funding-round/3b364d166701475802aa880093ced219</t>
  </si>
  <si>
    <t>/Organization/Ecardio</t>
  </si>
  <si>
    <t>eCardio</t>
  </si>
  <si>
    <t>http://www.ecardio.com</t>
  </si>
  <si>
    <t>/organization/ ecarediary</t>
  </si>
  <si>
    <t>/organization/ecarediary</t>
  </si>
  <si>
    <t>/funding-round/5482070308cd65f0f35931babfe7c3df</t>
  </si>
  <si>
    <t>/Organization/Ecarediary</t>
  </si>
  <si>
    <t>eCareDiary</t>
  </si>
  <si>
    <t>http://www.ecarediary.com</t>
  </si>
  <si>
    <t>/organization/ ecareer</t>
  </si>
  <si>
    <t>/ORGANIZATION/ECAREER</t>
  </si>
  <si>
    <t>/funding-round/b2dde6c2a0983921f2bea9874ea5651e</t>
  </si>
  <si>
    <t>/Organization/Ecareer</t>
  </si>
  <si>
    <t>eCareer</t>
  </si>
  <si>
    <t>http://www.ecareer.com</t>
  </si>
  <si>
    <t>/organization/ ecaring</t>
  </si>
  <si>
    <t>/organization/ecaring</t>
  </si>
  <si>
    <t>/funding-round/21d181260bf991abdc27384e370b97db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 ecash-express</t>
  </si>
  <si>
    <t>/ORGANIZATION/ECASH-EXPRESS</t>
  </si>
  <si>
    <t>/funding-round/0c4576801acd1b8381b2e0d881c83113</t>
  </si>
  <si>
    <t>/Organization/Ecash-Express</t>
  </si>
  <si>
    <t>ecash express</t>
  </si>
  <si>
    <t>http://ecashexpress.co</t>
  </si>
  <si>
    <t>/organization/ ecast</t>
  </si>
  <si>
    <t>/organization/ecast</t>
  </si>
  <si>
    <t>/funding-round/6361161db60d9c9a14463093407a90a6</t>
  </si>
  <si>
    <t>/Organization/Ecast</t>
  </si>
  <si>
    <t>Ecast</t>
  </si>
  <si>
    <t>http://www.ecastnetwork.com/</t>
  </si>
  <si>
    <t>/ORGANIZATION/ECAST</t>
  </si>
  <si>
    <t>/funding-round/7e5bd31dca868fd4dc94275443dc4007</t>
  </si>
  <si>
    <t>/funding-round/96445f26f6a4493ab526db57d835acb3</t>
  </si>
  <si>
    <t>/funding-round/a1c949a068ef06840f387867282f5fcd</t>
  </si>
  <si>
    <t>/funding-round/bbbe5f265447fb1797f756e906944da2</t>
  </si>
  <si>
    <t>/funding-round/eafd0ed3e7ae74c2a4cdd60b835ae8ab</t>
  </si>
  <si>
    <t>30-08-2006</t>
  </si>
  <si>
    <t>/organization/ ecato</t>
  </si>
  <si>
    <t>/organization/ecato</t>
  </si>
  <si>
    <t>/funding-round/ae955ed8e07a4cc09db5950787ff421d</t>
  </si>
  <si>
    <t>/Organization/Ecato</t>
  </si>
  <si>
    <t>Ecato</t>
  </si>
  <si>
    <t>http://www.ecato.de</t>
  </si>
  <si>
    <t>Advertising|E-Commerce|Marketplaces|Online Shopping|Social Commerce|Software</t>
  </si>
  <si>
    <t>/organization/ eccentex-corporation</t>
  </si>
  <si>
    <t>/ORGANIZATION/ECCENTEX-CORPORATION</t>
  </si>
  <si>
    <t>/funding-round/3bc5236bf11ee37665cf45674a0efcbd</t>
  </si>
  <si>
    <t>/Organization/Eccentex-Corporation</t>
  </si>
  <si>
    <t>Eccentex Corporation</t>
  </si>
  <si>
    <t>http://www.eccentex.com</t>
  </si>
  <si>
    <t>/organization/ eccentrade</t>
  </si>
  <si>
    <t>/organization/eccentrade</t>
  </si>
  <si>
    <t>/funding-round/de027152315b8b0ee8f8dbce900faf05</t>
  </si>
  <si>
    <t>/Organization/Eccentrade</t>
  </si>
  <si>
    <t>Eccentrade</t>
  </si>
  <si>
    <t>http://www.eccentrade.com</t>
  </si>
  <si>
    <t>Algorithms|Clean Technology|FinTech|Information Services</t>
  </si>
  <si>
    <t>/organization/ ecco-recordings</t>
  </si>
  <si>
    <t>/ORGANIZATION/ECCO-RECORDINGS</t>
  </si>
  <si>
    <t>/funding-round/57aaf083ddf48b56370650093073b99d</t>
  </si>
  <si>
    <t>/Organization/Ecco-Recordings</t>
  </si>
  <si>
    <t>Ecco Recordings</t>
  </si>
  <si>
    <t>http://www.eccoartists.co.uk/</t>
  </si>
  <si>
    <t>Entertainment|Music|Service Providers</t>
  </si>
  <si>
    <t>/organization/ eccrine-systems</t>
  </si>
  <si>
    <t>/organization/eccrine-systems</t>
  </si>
  <si>
    <t>/funding-round/9c84b2d9b663bc7ef9576eb06538b9f6</t>
  </si>
  <si>
    <t>/Organization/Eccrine-Systems</t>
  </si>
  <si>
    <t>Eccrine Systems</t>
  </si>
  <si>
    <t>http://eccrinesystems.com</t>
  </si>
  <si>
    <t>/ORGANIZATION/ECCRINE-SYSTEMS</t>
  </si>
  <si>
    <t>/funding-round/c3049cdc0655840e78b8d45860e6336a</t>
  </si>
  <si>
    <t>/organization/ ecelles-carson</t>
  </si>
  <si>
    <t>/organization/ecelles-carson</t>
  </si>
  <si>
    <t>/funding-round/d110b533a1bf4f8affb2f9509fcadb2f</t>
  </si>
  <si>
    <t>/Organization/Ecelles-Carson</t>
  </si>
  <si>
    <t>Ecelles Carson</t>
  </si>
  <si>
    <t>Biotechnology|Finance|Stock Exchanges</t>
  </si>
  <si>
    <t>/organization/ ecentria-group</t>
  </si>
  <si>
    <t>/ORGANIZATION/ECENTRIA-GROUP</t>
  </si>
  <si>
    <t>/funding-round/ae8276766948e7d0ab564c71ec7a312f</t>
  </si>
  <si>
    <t>/Organization/Ecentria-Group</t>
  </si>
  <si>
    <t>Ecentria group</t>
  </si>
  <si>
    <t>http://ecentria.com</t>
  </si>
  <si>
    <t>Business Services|Developer APIs|Technology</t>
  </si>
  <si>
    <t>/organization/ ecert</t>
  </si>
  <si>
    <t>/organization/ecert</t>
  </si>
  <si>
    <t>/funding-round/1db1be1062b9b9f1f3b42ff1137ed18f</t>
  </si>
  <si>
    <t>/Organization/Ecert</t>
  </si>
  <si>
    <t>eCert</t>
  </si>
  <si>
    <t>http://www.ecertsystems.com</t>
  </si>
  <si>
    <t>/organization/ ecfood-com</t>
  </si>
  <si>
    <t>/ORGANIZATION/ECFOOD-COM</t>
  </si>
  <si>
    <t>/funding-round/e21f6dc05f957613032ed07444d3786c</t>
  </si>
  <si>
    <t>/Organization/Ecfood-Com</t>
  </si>
  <si>
    <t>ecFood.com</t>
  </si>
  <si>
    <t>http://www.ecfood.com</t>
  </si>
  <si>
    <t>/organization/ echelon</t>
  </si>
  <si>
    <t>/organization/echelon</t>
  </si>
  <si>
    <t>/funding-round/67f72f14cf9073ab1846a2d564386532</t>
  </si>
  <si>
    <t>/Organization/Echelon</t>
  </si>
  <si>
    <t>Echelon</t>
  </si>
  <si>
    <t>http://www.echelon.com</t>
  </si>
  <si>
    <t>Communications Hardware|Web Hosting</t>
  </si>
  <si>
    <t>/organization/ echelon-creative</t>
  </si>
  <si>
    <t>/ORGANIZATION/ECHELON-CREATIVE</t>
  </si>
  <si>
    <t>/funding-round/d07e8c863b2269772998d11d0f111af4</t>
  </si>
  <si>
    <t>/Organization/Echelon-Creative</t>
  </si>
  <si>
    <t>Echelon Creative</t>
  </si>
  <si>
    <t>http://wordsu.com/</t>
  </si>
  <si>
    <t>/organization/ echelon-insights</t>
  </si>
  <si>
    <t>/organization/echelon-insights</t>
  </si>
  <si>
    <t>/funding-round/3bed30ba299aab541181fe388a6e63ff</t>
  </si>
  <si>
    <t>/Organization/Echelon-Insights</t>
  </si>
  <si>
    <t>Echelon Insights</t>
  </si>
  <si>
    <t>http://echeloninsights.com/</t>
  </si>
  <si>
    <t>/organization/ echo-automotive</t>
  </si>
  <si>
    <t>/ORGANIZATION/ECHO-AUTOMOTIVE</t>
  </si>
  <si>
    <t>/funding-round/9cc29384469eda9e15aecbe8ad4cc561</t>
  </si>
  <si>
    <t>/Organization/Echo-Automotive</t>
  </si>
  <si>
    <t>Echo Automotive</t>
  </si>
  <si>
    <t>http://echoautomotive.com</t>
  </si>
  <si>
    <t>/organization/ echo-bridge-home-entertainment</t>
  </si>
  <si>
    <t>/organization/echo-bridge-home-entertainment</t>
  </si>
  <si>
    <t>/funding-round/30d86c2fbefb87125c76fd48af4f2b4f</t>
  </si>
  <si>
    <t>/Organization/Echo-Bridge-Home-Entertainment</t>
  </si>
  <si>
    <t>Echo Bridge Home Entertainment</t>
  </si>
  <si>
    <t>http://www.echobridgeentertainment.com/</t>
  </si>
  <si>
    <t>La Crosse</t>
  </si>
  <si>
    <t>/organization/ echo-global-logistics</t>
  </si>
  <si>
    <t>/ORGANIZATION/ECHO-GLOBAL-LOGISTICS</t>
  </si>
  <si>
    <t>/funding-round/dec2a3c983ddab8f1baaa2e18d169e08</t>
  </si>
  <si>
    <t>/Organization/Echo-Global-Logistics</t>
  </si>
  <si>
    <t>Echo Global Logistics</t>
  </si>
  <si>
    <t>http://www.echo.com</t>
  </si>
  <si>
    <t>Consulting|Transportation</t>
  </si>
  <si>
    <t>/organization/ echo-it</t>
  </si>
  <si>
    <t>/organization/echo-it</t>
  </si>
  <si>
    <t>/funding-round/b3eadb78f90f7e4d79b21936a032effe</t>
  </si>
  <si>
    <t>/Organization/Echo-It</t>
  </si>
  <si>
    <t>Echo it</t>
  </si>
  <si>
    <t>http://www.echo.it</t>
  </si>
  <si>
    <t>Human Resources|Social Media</t>
  </si>
  <si>
    <t>/organization/ echo-labs</t>
  </si>
  <si>
    <t>/ORGANIZATION/ECHO-LABS</t>
  </si>
  <si>
    <t>/funding-round/b4a1a99ee95fece4ddfd7ba5a3334ce8</t>
  </si>
  <si>
    <t>/Organization/Echo-Labs</t>
  </si>
  <si>
    <t>Echo Labs</t>
  </si>
  <si>
    <t>http://www.echolabs.co</t>
  </si>
  <si>
    <t>Consumer Electronics|Fitness|Mobile Health</t>
  </si>
  <si>
    <t>/organization/ echo-therapeutics</t>
  </si>
  <si>
    <t>/organization/echo-therapeutics</t>
  </si>
  <si>
    <t>/funding-round/0316464593bc52a211fdaad3d7dca3ea</t>
  </si>
  <si>
    <t>/Organization/Echo-Therapeutics</t>
  </si>
  <si>
    <t>Echo Therapeutics</t>
  </si>
  <si>
    <t>http://www.echotx.com</t>
  </si>
  <si>
    <t>/ORGANIZATION/ECHO-THERAPEUTICS</t>
  </si>
  <si>
    <t>/funding-round/2b7fb8406cf44aaad7e837a5ff2a8ac6</t>
  </si>
  <si>
    <t>/funding-round/378e9804ca99ff2e9a6c1d260f06cf22</t>
  </si>
  <si>
    <t>/funding-round/50f97f9ea4249e3cbc63e68e1771faa4</t>
  </si>
  <si>
    <t>/funding-round/7c79f22e3a8d4f458e199aec982f7d3b</t>
  </si>
  <si>
    <t>/funding-round/8733104985121aa0dc29b6061ffdf014</t>
  </si>
  <si>
    <t>/funding-round/93176670133210995b6241d2c3eb425c</t>
  </si>
  <si>
    <t>/funding-round/95798bd48ddb5a6ac270a465b29ec5c9</t>
  </si>
  <si>
    <t>/funding-round/da899bd70374f986755fa59f5460ea65</t>
  </si>
  <si>
    <t>/organization/ echo360</t>
  </si>
  <si>
    <t>/ORGANIZATION/ECHO360</t>
  </si>
  <si>
    <t>/funding-round/07013c689aa21bbd3b128973ec620b5d</t>
  </si>
  <si>
    <t>/Organization/Echo360</t>
  </si>
  <si>
    <t>Echo360</t>
  </si>
  <si>
    <t>http://www.echo360.com</t>
  </si>
  <si>
    <t>/organization/echo360</t>
  </si>
  <si>
    <t>/funding-round/1451a4748fc3a5fa1304cece27bc0ef9</t>
  </si>
  <si>
    <t>/funding-round/372c601ee74edf6f3b99bf12a975cf9f</t>
  </si>
  <si>
    <t>/funding-round/5c4a2103f9a63f46f10948212ae9e2d2</t>
  </si>
  <si>
    <t>/funding-round/a2fc69cb4ca2df616d3d5950ab4d6283</t>
  </si>
  <si>
    <t>/funding-round/ace2fe8c5e604d7f67b4745207ad2488</t>
  </si>
  <si>
    <t>/organization/ echobase</t>
  </si>
  <si>
    <t>/ORGANIZATION/ECHOBASE</t>
  </si>
  <si>
    <t>/funding-round/206d80e88071b8507c896d3d5156442f</t>
  </si>
  <si>
    <t>/Organization/Echobase</t>
  </si>
  <si>
    <t>echoBase</t>
  </si>
  <si>
    <t>http://www.echobasesoftware.com</t>
  </si>
  <si>
    <t>/organization/echobase</t>
  </si>
  <si>
    <t>/funding-round/4bcf3de795dadc25afbf1514f3df821d</t>
  </si>
  <si>
    <t>/funding-round/a77d2dfae2db1e2691107fd0e60ea1c2</t>
  </si>
  <si>
    <t>/organization/ echobit</t>
  </si>
  <si>
    <t>/organization/echobit</t>
  </si>
  <si>
    <t>/funding-round/2706542065689955bd19d1014adb4a5f</t>
  </si>
  <si>
    <t>/Organization/Echobit</t>
  </si>
  <si>
    <t>Evolve Labs LLC</t>
  </si>
  <si>
    <t>http://www.evolvehq.com</t>
  </si>
  <si>
    <t>Collaboration|Social Media Platforms|Video Games|Video Streaming</t>
  </si>
  <si>
    <t>/ORGANIZATION/ECHOBIT</t>
  </si>
  <si>
    <t>/funding-round/899e50dae22eecd21306709c96aac5bf</t>
  </si>
  <si>
    <t>/funding-round/b8c7ee47cc93d680f3422e82a45b7237</t>
  </si>
  <si>
    <t>/funding-round/efeea93384edd14272a43ceda66d78bd</t>
  </si>
  <si>
    <t>/organization/ echobot-media-technologies-gmbh</t>
  </si>
  <si>
    <t>/organization/echobot-media-technologies-gmbh</t>
  </si>
  <si>
    <t>/funding-round/4a3a8e4c4dbf11d65f2bae8691be3e8b</t>
  </si>
  <si>
    <t>/Organization/Echobot-Media-Technologies-Gmbh</t>
  </si>
  <si>
    <t>Echobot Media Technologies GmbH</t>
  </si>
  <si>
    <t>http://www.echobot.de</t>
  </si>
  <si>
    <t>/organization/ echobox</t>
  </si>
  <si>
    <t>/ORGANIZATION/ECHOBOX</t>
  </si>
  <si>
    <t>/funding-round/a237fb72a6f8f26b91ceba37e7384620</t>
  </si>
  <si>
    <t>/Organization/Echobox</t>
  </si>
  <si>
    <t>Echobox</t>
  </si>
  <si>
    <t>https://www.echoboxapp.com</t>
  </si>
  <si>
    <t>Big Data|Content|Digital Media|News|Social Media</t>
  </si>
  <si>
    <t>/organization/ echodio</t>
  </si>
  <si>
    <t>/organization/echodio</t>
  </si>
  <si>
    <t>/funding-round/5e4ccd3a24a6d2147d39ff1528461998</t>
  </si>
  <si>
    <t>/Organization/Echodio</t>
  </si>
  <si>
    <t>Echodio</t>
  </si>
  <si>
    <t>http://www.echodio.com</t>
  </si>
  <si>
    <t>Music|Venture Capital|Video Streaming</t>
  </si>
  <si>
    <t>/organization/ echodyne</t>
  </si>
  <si>
    <t>/ORGANIZATION/ECHODYNE</t>
  </si>
  <si>
    <t>/funding-round/70fec8da550205970df1cca482be5bf2</t>
  </si>
  <si>
    <t>/Organization/Echodyne</t>
  </si>
  <si>
    <t>Echodyne</t>
  </si>
  <si>
    <t>http://echodyne.com/</t>
  </si>
  <si>
    <t>/organization/ echofirst</t>
  </si>
  <si>
    <t>/organization/echofirst</t>
  </si>
  <si>
    <t>/funding-round/43493d686714dd6e9c6f7fa30d949a0d</t>
  </si>
  <si>
    <t>/Organization/Echofirst</t>
  </si>
  <si>
    <t>EchoFirst</t>
  </si>
  <si>
    <t>http://www.echofirst.com</t>
  </si>
  <si>
    <t>/organization/ echogen-power-systems</t>
  </si>
  <si>
    <t>/ORGANIZATION/ECHOGEN-POWER-SYSTEMS</t>
  </si>
  <si>
    <t>/funding-round/8cd6dbf7448278b9d864763b1ae74281</t>
  </si>
  <si>
    <t>/Organization/Echogen-Power-Systems</t>
  </si>
  <si>
    <t>Echogen Power Systems</t>
  </si>
  <si>
    <t>http://www.echogen.com/</t>
  </si>
  <si>
    <t>/organization/echogen-power-systems</t>
  </si>
  <si>
    <t>/funding-round/e2bc29bb2e71d9ec5d646461949c7ee6</t>
  </si>
  <si>
    <t>/organization/ echograph</t>
  </si>
  <si>
    <t>/ORGANIZATION/ECHOGRAPH</t>
  </si>
  <si>
    <t>/funding-round/7cd2c518f65a6a112724f95ae6d298f1</t>
  </si>
  <si>
    <t>/Organization/Echograph</t>
  </si>
  <si>
    <t>Echograph</t>
  </si>
  <si>
    <t>http://echograph.com</t>
  </si>
  <si>
    <t>/organization/ echoing-green</t>
  </si>
  <si>
    <t>/organization/echoing-green</t>
  </si>
  <si>
    <t>/funding-round/6f132e5e3d3ba46ba4e01df9e09cea37</t>
  </si>
  <si>
    <t>/Organization/Echoing-Green</t>
  </si>
  <si>
    <t>Echoing Green</t>
  </si>
  <si>
    <t>http://echoinggreen.org</t>
  </si>
  <si>
    <t>/organization/ echolocation</t>
  </si>
  <si>
    <t>/ORGANIZATION/ECHOLOCATION</t>
  </si>
  <si>
    <t>/funding-round/12c4b911d1534e2fbf594444ad1d7149</t>
  </si>
  <si>
    <t>/Organization/Echolocation</t>
  </si>
  <si>
    <t>Echolocation</t>
  </si>
  <si>
    <t>http://www.echolocation.com</t>
  </si>
  <si>
    <t>/organization/ echologics</t>
  </si>
  <si>
    <t>/organization/echologics</t>
  </si>
  <si>
    <t>/funding-round/8d02edbff4ec92a0030ab6c11beb27fe</t>
  </si>
  <si>
    <t>/Organization/Echologics</t>
  </si>
  <si>
    <t>Echologics</t>
  </si>
  <si>
    <t>http://echologics.com</t>
  </si>
  <si>
    <t>Environmental Innovation|Technology|Water</t>
  </si>
  <si>
    <t>/organization/ echometrix</t>
  </si>
  <si>
    <t>/ORGANIZATION/ECHOMETRIX</t>
  </si>
  <si>
    <t>/funding-round/12ba1b74589a9325b65838e86353d2b4</t>
  </si>
  <si>
    <t>/Organization/Echometrix</t>
  </si>
  <si>
    <t>Echometrix</t>
  </si>
  <si>
    <t>http://echo-metrix.com</t>
  </si>
  <si>
    <t>Fitchburg</t>
  </si>
  <si>
    <t>/organization/echometrix</t>
  </si>
  <si>
    <t>/funding-round/1872cecfca216b11eb7b4d35271df4fd</t>
  </si>
  <si>
    <t>/funding-round/b3186b9d8cb31258904d4679533236c9</t>
  </si>
  <si>
    <t>/organization/ echopass-corporation</t>
  </si>
  <si>
    <t>/organization/echopass-corporation</t>
  </si>
  <si>
    <t>/funding-round/15ac1d87414091a761754e7d49e82c60</t>
  </si>
  <si>
    <t>/Organization/Echopass-Corporation</t>
  </si>
  <si>
    <t>Echopass Corporation</t>
  </si>
  <si>
    <t>http://www.genesys.com</t>
  </si>
  <si>
    <t>/ORGANIZATION/ECHOPASS-CORPORATION</t>
  </si>
  <si>
    <t>/funding-round/210f46150700264f5cb96783bcdca99c</t>
  </si>
  <si>
    <t>/funding-round/59db1a3981093eebef945ba4bc24aee2</t>
  </si>
  <si>
    <t>/funding-round/7946edbba86a18a59418a26572f3d4e8</t>
  </si>
  <si>
    <t>/funding-round/a7922e3e60235a16d1d2a46af37882e9</t>
  </si>
  <si>
    <t>/funding-round/d501d18ac5abb36c537bfe102bf89cc6</t>
  </si>
  <si>
    <t>/organization/ echopixel</t>
  </si>
  <si>
    <t>/organization/echopixel</t>
  </si>
  <si>
    <t>/funding-round/2409ea964746803f836f28ce5ae64098</t>
  </si>
  <si>
    <t>/Organization/Echopixel</t>
  </si>
  <si>
    <t>EchoPixel</t>
  </si>
  <si>
    <t>http://www.echopixeltech.com</t>
  </si>
  <si>
    <t>Los Altos Hills</t>
  </si>
  <si>
    <t>/ORGANIZATION/ECHOPIXEL</t>
  </si>
  <si>
    <t>/funding-round/d49db3861024740c4fdb70a17584966a</t>
  </si>
  <si>
    <t>/organization/ echosens</t>
  </si>
  <si>
    <t>/organization/echosens</t>
  </si>
  <si>
    <t>/funding-round/24919f2dc4e93e8e09356615ac453f84</t>
  </si>
  <si>
    <t>/Organization/Echosens</t>
  </si>
  <si>
    <t>Echosens</t>
  </si>
  <si>
    <t>http://www.echosens.com</t>
  </si>
  <si>
    <t>/organization/ echosign</t>
  </si>
  <si>
    <t>/ORGANIZATION/ECHOSIGN</t>
  </si>
  <si>
    <t>/funding-round/5ee6a72b100916f7f6b583107a149b17</t>
  </si>
  <si>
    <t>/Organization/Echosign</t>
  </si>
  <si>
    <t>eSign Services</t>
  </si>
  <si>
    <t>https://acrobat.adobe.com/us/en/documents/esignatures.html</t>
  </si>
  <si>
    <t>/organization/echosign</t>
  </si>
  <si>
    <t>/funding-round/9af49e2186b2e5de9e3786d04fe49975</t>
  </si>
  <si>
    <t>/organization/ echovate</t>
  </si>
  <si>
    <t>/ORGANIZATION/ECHOVATE</t>
  </si>
  <si>
    <t>/funding-round/2577dd38cced032623909c099e72ae50</t>
  </si>
  <si>
    <t>/Organization/Echovate</t>
  </si>
  <si>
    <t>Echovate</t>
  </si>
  <si>
    <t>http://www.echovate.com</t>
  </si>
  <si>
    <t>Analytics|Big Data|Human Resources|Software</t>
  </si>
  <si>
    <t>/organization/ echovox</t>
  </si>
  <si>
    <t>/organization/echovox</t>
  </si>
  <si>
    <t>/funding-round/7f135baf12e9d3a7ecf3dc347aeb6bd1</t>
  </si>
  <si>
    <t>/Organization/Echovox</t>
  </si>
  <si>
    <t>Echovox</t>
  </si>
  <si>
    <t>http://www.echovox.com</t>
  </si>
  <si>
    <t>/ORGANIZATION/ECHOVOX</t>
  </si>
  <si>
    <t>/funding-round/81912ef2ffe7b6680e81e4a5e7814a5f</t>
  </si>
  <si>
    <t>/organization/ eci-telecom</t>
  </si>
  <si>
    <t>/organization/eci-telecom</t>
  </si>
  <si>
    <t>/funding-round/9d0a542b1febc2a657e7717f36af88f1</t>
  </si>
  <si>
    <t>/Organization/Eci-Telecom</t>
  </si>
  <si>
    <t>ECI Telecom</t>
  </si>
  <si>
    <t>http://www.ecitele.com</t>
  </si>
  <si>
    <t>Petah Tikwah</t>
  </si>
  <si>
    <t>/ORGANIZATION/ECI-TELECOM</t>
  </si>
  <si>
    <t>/funding-round/c509a533d5077abf825d4df287af206b</t>
  </si>
  <si>
    <t>/funding-round/c6011dceaa3e70b5ed38199daec2c0d3</t>
  </si>
  <si>
    <t>/organization/ ecindx</t>
  </si>
  <si>
    <t>/ORGANIZATION/ECINDX</t>
  </si>
  <si>
    <t>/funding-round/9ac541ba36ead32ce7a592ef0188eb1b</t>
  </si>
  <si>
    <t>18-08-2000</t>
  </si>
  <si>
    <t>/Organization/Ecindx</t>
  </si>
  <si>
    <t>ecINDX</t>
  </si>
  <si>
    <t>http://www.ecindx.com</t>
  </si>
  <si>
    <t>Supply Chain Management</t>
  </si>
  <si>
    <t>/organization/ ecinity</t>
  </si>
  <si>
    <t>/organization/ecinity</t>
  </si>
  <si>
    <t>/funding-round/52bbff4ce169ec6d54b9c17353c383d1</t>
  </si>
  <si>
    <t>/Organization/Ecinity</t>
  </si>
  <si>
    <t>Ecinity</t>
  </si>
  <si>
    <t>http://www.ecinity.com</t>
  </si>
  <si>
    <t>Local Businesses|Marketing Automation|Promotional</t>
  </si>
  <si>
    <t>/ORGANIZATION/ECINITY</t>
  </si>
  <si>
    <t>/funding-round/f2b2360f13616a782667e097280ab8f2</t>
  </si>
  <si>
    <t>/organization/ ecircle</t>
  </si>
  <si>
    <t>/organization/ecircle</t>
  </si>
  <si>
    <t>/funding-round/5029559d7b8e309a46eba78df6c4870a</t>
  </si>
  <si>
    <t>/Organization/Ecircle</t>
  </si>
  <si>
    <t>eCircle</t>
  </si>
  <si>
    <t>http://www.ecircle.com</t>
  </si>
  <si>
    <t>/organization/ eckard-recovery-services</t>
  </si>
  <si>
    <t>/ORGANIZATION/ECKARD-RECOVERY-SERVICES</t>
  </si>
  <si>
    <t>/funding-round/ff4fce56e7d2f79383d913b8d8a5cfcb</t>
  </si>
  <si>
    <t>/Organization/Eckard-Recovery-Services</t>
  </si>
  <si>
    <t>Eckard Recovery Services</t>
  </si>
  <si>
    <t>http://eckardrecovery.com</t>
  </si>
  <si>
    <t>Boerne</t>
  </si>
  <si>
    <t>/organization/ eckey</t>
  </si>
  <si>
    <t>/organization/eckey</t>
  </si>
  <si>
    <t>/funding-round/18da79f52d7994b0661cd8361469427e</t>
  </si>
  <si>
    <t>/Organization/Eckey</t>
  </si>
  <si>
    <t>ECKey</t>
  </si>
  <si>
    <t>http://eckey.com</t>
  </si>
  <si>
    <t>/ORGANIZATION/ECKEY</t>
  </si>
  <si>
    <t>/funding-round/7b0539161843bf09aa0b0066fac3bec3</t>
  </si>
  <si>
    <t>/funding-round/e0149b053f907362db757f9ce609b641</t>
  </si>
  <si>
    <t>/organization/ eclecticiq</t>
  </si>
  <si>
    <t>/ORGANIZATION/ECLECTICIQ</t>
  </si>
  <si>
    <t>/funding-round/8b5959bd26dd28b690063ab2ce7c9da5</t>
  </si>
  <si>
    <t>/Organization/Eclecticiq</t>
  </si>
  <si>
    <t>EclecticIQ</t>
  </si>
  <si>
    <t>https://www.eclecticiq.com/</t>
  </si>
  <si>
    <t>Cyber Security|Information Security|Risk Management|Security|Software</t>
  </si>
  <si>
    <t>/organization/ eclector</t>
  </si>
  <si>
    <t>/organization/eclector</t>
  </si>
  <si>
    <t>/funding-round/2c7aef2bf8fd29acfdbddf27dc0c7293</t>
  </si>
  <si>
    <t>/Organization/Eclector</t>
  </si>
  <si>
    <t>Eclector</t>
  </si>
  <si>
    <t>http://www.eclector.com</t>
  </si>
  <si>
    <t>Advertising|E-Commerce|Non Profit</t>
  </si>
  <si>
    <t>/ORGANIZATION/ECLECTOR</t>
  </si>
  <si>
    <t>/funding-round/ac8b3debb5b019dc37f5dd84fe5c9f75</t>
  </si>
  <si>
    <t>/organization/ eclincher</t>
  </si>
  <si>
    <t>/organization/eclincher</t>
  </si>
  <si>
    <t>/funding-round/bc1cbda6350f49f6c82b4b11aae145f3</t>
  </si>
  <si>
    <t>/Organization/Eclincher</t>
  </si>
  <si>
    <t>eClincher</t>
  </si>
  <si>
    <t>https://eclincher.com</t>
  </si>
  <si>
    <t>Advertising|Analytics|Sales and Marketing|Social Media Marketing</t>
  </si>
  <si>
    <t>/organization/ eclinic-healthcare</t>
  </si>
  <si>
    <t>/ORGANIZATION/ECLINIC-HEALTHCARE</t>
  </si>
  <si>
    <t>/funding-round/edd7bf52d59b989cd8f92ed7580cc548</t>
  </si>
  <si>
    <t>/Organization/Eclinic-Healthcare</t>
  </si>
  <si>
    <t>eClinic Healthcare</t>
  </si>
  <si>
    <t>http://www.eclinichealthcare.com</t>
  </si>
  <si>
    <t>/organization/ eclinicalhealth</t>
  </si>
  <si>
    <t>/organization/eclinicalhealth</t>
  </si>
  <si>
    <t>/funding-round/4d6e948ce14cdaf712543ab8a2ba3f10</t>
  </si>
  <si>
    <t>/Organization/Eclinicalhealth</t>
  </si>
  <si>
    <t>eClinicalHealth</t>
  </si>
  <si>
    <t>http://clinpal.com</t>
  </si>
  <si>
    <t>Clinical Trials|Software</t>
  </si>
  <si>
    <t>/organization/ eclinics-in</t>
  </si>
  <si>
    <t>/ORGANIZATION/ECLINICS-IN</t>
  </si>
  <si>
    <t>/funding-round/c1d35b5ae2b5badd7da144e6b089e4aa</t>
  </si>
  <si>
    <t>/Organization/Eclinics-In</t>
  </si>
  <si>
    <t>eClinics.in</t>
  </si>
  <si>
    <t>http://www.eclinics.in/</t>
  </si>
  <si>
    <t>/organization/ eclips</t>
  </si>
  <si>
    <t>/organization/eclips</t>
  </si>
  <si>
    <t>/funding-round/2c200888a943a5a56a00aed493a08d60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</t>
  </si>
  <si>
    <t>/funding-round/5efaf2841d15fbf53c34378790017f1d</t>
  </si>
  <si>
    <t>/funding-round/9b959c08ca026706369361a11aa7ba0c</t>
  </si>
  <si>
    <t>/organization/ eclipse-aviation-corporation</t>
  </si>
  <si>
    <t>/ORGANIZATION/ECLIPSE-AVIATION-CORPORATION</t>
  </si>
  <si>
    <t>/funding-round/4127ec8ed36d1103b636f9b37cad4050</t>
  </si>
  <si>
    <t>20-02-2002</t>
  </si>
  <si>
    <t>/Organization/Eclipse-Aviation-Corporation</t>
  </si>
  <si>
    <t>Eclipse Aviation Corporation</t>
  </si>
  <si>
    <t>/organization/ eclipse-market-solutions</t>
  </si>
  <si>
    <t>/organization/eclipse-market-solutions</t>
  </si>
  <si>
    <t>/funding-round/0d33f13e540b977c08856d397605505d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 ecloud-nanjing-information-and-technology-co-ltd</t>
  </si>
  <si>
    <t>/ORGANIZATION/ECLOUD-NANJING-INFORMATION-AND-TECHNOLOGY-CO-LTD</t>
  </si>
  <si>
    <t>/funding-round/cdb3310f541707e84b8e9817f8056ca9</t>
  </si>
  <si>
    <t>/Organization/Ecloud-Nanjing-Information-And-Technology-Co-Ltd</t>
  </si>
  <si>
    <t>Ecloud (Nanjing) Information and Technology</t>
  </si>
  <si>
    <t>http://www.etouch.cn</t>
  </si>
  <si>
    <t>/organization/ ecm-technologies</t>
  </si>
  <si>
    <t>/organization/ecm-technologies</t>
  </si>
  <si>
    <t>/funding-round/e2ff2d75f1dd8d4447361933d54f7ca6</t>
  </si>
  <si>
    <t>/Organization/Ecm-Technologies</t>
  </si>
  <si>
    <t>ECM Technologies</t>
  </si>
  <si>
    <t>http://www.designercollagens.com/</t>
  </si>
  <si>
    <t>/organization/ ecnext</t>
  </si>
  <si>
    <t>/ORGANIZATION/ECNEXT</t>
  </si>
  <si>
    <t>/funding-round/17bab64c777fea3889fc25830a88d4f2</t>
  </si>
  <si>
    <t>26-10-2001</t>
  </si>
  <si>
    <t>/Organization/Ecnext</t>
  </si>
  <si>
    <t>ECNext</t>
  </si>
  <si>
    <t>http://www.ecnext.com</t>
  </si>
  <si>
    <t>/organization/ecnext</t>
  </si>
  <si>
    <t>/funding-round/2970a25e4e5ef1fdd2164d4178ba8fb0</t>
  </si>
  <si>
    <t>/organization/ ecnlive</t>
  </si>
  <si>
    <t>/ORGANIZATION/ECNLIVE</t>
  </si>
  <si>
    <t>/funding-round/72c02c6e3b924efc728772a32ba7f383</t>
  </si>
  <si>
    <t>/Organization/Ecnlive</t>
  </si>
  <si>
    <t>ECNLive</t>
  </si>
  <si>
    <t>http://www.ecnlive.com/</t>
  </si>
  <si>
    <t>/organization/ eco</t>
  </si>
  <si>
    <t>/organization/eco</t>
  </si>
  <si>
    <t>/funding-round/8f99fb73bf8f0fedbf16453ec71f0f06</t>
  </si>
  <si>
    <t>/Organization/Eco</t>
  </si>
  <si>
    <t>ECO</t>
  </si>
  <si>
    <t>http://www.geteco.com</t>
  </si>
  <si>
    <t>Curated Web|Reputation</t>
  </si>
  <si>
    <t>/organization/ eco-armour</t>
  </si>
  <si>
    <t>/ORGANIZATION/ECO-ARMOUR</t>
  </si>
  <si>
    <t>/funding-round/c04d6d1cf65acf5f78412c2de1827efe</t>
  </si>
  <si>
    <t>/Organization/Eco-Armour</t>
  </si>
  <si>
    <t>Eco Armour</t>
  </si>
  <si>
    <t>http://eco-armour.com</t>
  </si>
  <si>
    <t>/organization/eco-armour</t>
  </si>
  <si>
    <t>/funding-round/cbd8c89d234521021657bc915b9558ef</t>
  </si>
  <si>
    <t>/organization/ eco-cuizine</t>
  </si>
  <si>
    <t>/ORGANIZATION/ECO-CUIZINE</t>
  </si>
  <si>
    <t>/funding-round/3f589409499829f434fb4aab38db44e9</t>
  </si>
  <si>
    <t>/Organization/Eco-Cuizine</t>
  </si>
  <si>
    <t>Eco Cuizine</t>
  </si>
  <si>
    <t>/organization/ eco-dream-venture</t>
  </si>
  <si>
    <t>/organization/eco-dream-venture</t>
  </si>
  <si>
    <t>/funding-round/44fdd254d544bcd766e6540e670a7fd3</t>
  </si>
  <si>
    <t>/Organization/Eco-Dream-Venture</t>
  </si>
  <si>
    <t>Eco Dream Venture</t>
  </si>
  <si>
    <t>http://www.surestreamer.com</t>
  </si>
  <si>
    <t>/organization/ eco-films</t>
  </si>
  <si>
    <t>/ORGANIZATION/ECO-FILMS</t>
  </si>
  <si>
    <t>/funding-round/d736f9f9c59ec6bd6c48cdca74a6f00a</t>
  </si>
  <si>
    <t>/Organization/Eco-Films</t>
  </si>
  <si>
    <t>ECO Films</t>
  </si>
  <si>
    <t>http://www.eco-films.com</t>
  </si>
  <si>
    <t>Games|Green</t>
  </si>
  <si>
    <t>/organization/ eco-gen-energy</t>
  </si>
  <si>
    <t>/organization/eco-gen-energy</t>
  </si>
  <si>
    <t>/funding-round/e771d45cfaf6d150a95e6cf792bec758</t>
  </si>
  <si>
    <t>/Organization/Eco-Gen-Energy</t>
  </si>
  <si>
    <t>ECO-GEN Energy</t>
  </si>
  <si>
    <t>http://www.eco-genenergy.com</t>
  </si>
  <si>
    <t>/organization/ eco-koncepts</t>
  </si>
  <si>
    <t>/ORGANIZATION/ECO-KONCEPTS</t>
  </si>
  <si>
    <t>/funding-round/ae050ea1b212d7d74dfac5848dc422e7</t>
  </si>
  <si>
    <t>/Organization/Eco-Koncepts</t>
  </si>
  <si>
    <t>Eco Koncepts</t>
  </si>
  <si>
    <t>http://ecokoncepts.com/</t>
  </si>
  <si>
    <t>Environmental Innovation|Green</t>
  </si>
  <si>
    <t>/organization/ eco-plastics</t>
  </si>
  <si>
    <t>/organization/eco-plastics</t>
  </si>
  <si>
    <t>/funding-round/b20c8807d758286f25633550d806e679</t>
  </si>
  <si>
    <t>/Organization/Eco-Plastics</t>
  </si>
  <si>
    <t>Eco Plastics</t>
  </si>
  <si>
    <t>http://www.ecoplasticsltd.com</t>
  </si>
  <si>
    <t>/ORGANIZATION/ECO-PLASTICS</t>
  </si>
  <si>
    <t>/funding-round/c2f4fc1c0928f2de18f02690f4c6ee58</t>
  </si>
  <si>
    <t>/organization/ eco-power-solutions</t>
  </si>
  <si>
    <t>/organization/eco-power-solutions</t>
  </si>
  <si>
    <t>/funding-round/6e61ec43745546f64b0a47f38baab931</t>
  </si>
  <si>
    <t>/Organization/Eco-Power-Solutions</t>
  </si>
  <si>
    <t>Eco Power Solutions</t>
  </si>
  <si>
    <t>http://www.ecopowersolutions.com</t>
  </si>
  <si>
    <t>/ORGANIZATION/ECO-POWER-SOLUTIONS</t>
  </si>
  <si>
    <t>/funding-round/9c4bfcabcfdd3b5310826f3155c8750b</t>
  </si>
  <si>
    <t>/funding-round/aec441730b47603a20af767bae6da8b1</t>
  </si>
  <si>
    <t>/funding-round/c03abb51f4c5e175401b7b661c1ea4a0</t>
  </si>
  <si>
    <t>/funding-round/d7c7b6e6723b2f8802ec29c64fddf7c2</t>
  </si>
  <si>
    <t>/organization/ eco-products</t>
  </si>
  <si>
    <t>/ORGANIZATION/ECO-PRODUCTS</t>
  </si>
  <si>
    <t>/funding-round/006f4b1989e5b6fad20cf97ca65c92d8</t>
  </si>
  <si>
    <t>/Organization/Eco-Products</t>
  </si>
  <si>
    <t>Eco Products</t>
  </si>
  <si>
    <t>http://www.ecoproducts.com</t>
  </si>
  <si>
    <t>/organization/eco-products</t>
  </si>
  <si>
    <t>/funding-round/a92ce1fbd7225af33fe47953ec945d7d</t>
  </si>
  <si>
    <t>/organization/ eco-safe</t>
  </si>
  <si>
    <t>/ORGANIZATION/ECO-SAFE</t>
  </si>
  <si>
    <t>/funding-round/41243c5daf32e8e2da8d50fbac4ac0a6</t>
  </si>
  <si>
    <t>/Organization/Eco-Safe</t>
  </si>
  <si>
    <t>ECO-SAFE</t>
  </si>
  <si>
    <t>http://www.ECO-SAFE.com</t>
  </si>
  <si>
    <t>/organization/ eco-scraps</t>
  </si>
  <si>
    <t>/organization/eco-scraps</t>
  </si>
  <si>
    <t>/funding-round/1036d38ced73c7c8737bbe9e0ecc4db0</t>
  </si>
  <si>
    <t>/Organization/Eco-Scraps</t>
  </si>
  <si>
    <t>EcoScraps</t>
  </si>
  <si>
    <t>http://ecoscraps.com</t>
  </si>
  <si>
    <t>/ORGANIZATION/ECO-SCRAPS</t>
  </si>
  <si>
    <t>/funding-round/39a0be35de8e0f51555ae2a748388792</t>
  </si>
  <si>
    <t>/funding-round/40111645c822fdcfc40aec04690b3a0c</t>
  </si>
  <si>
    <t>/funding-round/582eeb34c1523dd21e354e383e672469</t>
  </si>
  <si>
    <t>/funding-round/5991235536c0f766704bd7cca2eb515e</t>
  </si>
  <si>
    <t>/funding-round/e5cbb5364e6f03e4abebb82012e30b14</t>
  </si>
  <si>
    <t>/organization/ eco-site</t>
  </si>
  <si>
    <t>/organization/eco-site</t>
  </si>
  <si>
    <t>/funding-round/15dfb4622a8d81f99900637f1fee141a</t>
  </si>
  <si>
    <t>/Organization/Eco-Site</t>
  </si>
  <si>
    <t>Eco-Site</t>
  </si>
  <si>
    <t>http://eco-site.com</t>
  </si>
  <si>
    <t>/ORGANIZATION/ECO-SITE</t>
  </si>
  <si>
    <t>/funding-round/3c676f6f79b3ced75c8ba0890e773c96</t>
  </si>
  <si>
    <t>/organization/ eco-source-technologies</t>
  </si>
  <si>
    <t>/organization/eco-source-technologies</t>
  </si>
  <si>
    <t>/funding-round/cf8c4eb60fdc8b08187de58de7808fc6</t>
  </si>
  <si>
    <t>/Organization/Eco-Source-Technologies</t>
  </si>
  <si>
    <t>Eco-Source Technologies</t>
  </si>
  <si>
    <t>http://www.ecosourcetechnologies.com</t>
  </si>
  <si>
    <t>/organization/ eco-vacay</t>
  </si>
  <si>
    <t>/ORGANIZATION/ECO-VACAY</t>
  </si>
  <si>
    <t>/funding-round/45f2283c9af924b3a9c2f6612958aff0</t>
  </si>
  <si>
    <t>/Organization/Eco-Vacay</t>
  </si>
  <si>
    <t>Eco-Vacay</t>
  </si>
  <si>
    <t>Online Travel|Tourism|Travel &amp; Tourism</t>
  </si>
  <si>
    <t>/organization/ eco-wave-power</t>
  </si>
  <si>
    <t>/organization/eco-wave-power</t>
  </si>
  <si>
    <t>/funding-round/e18427073ad24b5a41827739f197ca85</t>
  </si>
  <si>
    <t>/Organization/Eco-Wave-Power</t>
  </si>
  <si>
    <t>Eco Wave Power</t>
  </si>
  <si>
    <t>http://www.ecowavepower.com</t>
  </si>
  <si>
    <t>/organization/ eco2-plastics</t>
  </si>
  <si>
    <t>/ORGANIZATION/ECO2-PLASTICS</t>
  </si>
  <si>
    <t>/funding-round/76335558572a073233c95e572acfc27c</t>
  </si>
  <si>
    <t>/Organization/Eco2-Plastics</t>
  </si>
  <si>
    <t>ECO2 Plastics</t>
  </si>
  <si>
    <t>http://www.eco2plastics.com</t>
  </si>
  <si>
    <t>Riverbank</t>
  </si>
  <si>
    <t>/organization/ eco4cloud</t>
  </si>
  <si>
    <t>/organization/eco4cloud</t>
  </si>
  <si>
    <t>/funding-round/2bee4a32dfb16a195801751e44af9ceb</t>
  </si>
  <si>
    <t>/Organization/Eco4Cloud</t>
  </si>
  <si>
    <t>eco4cloud</t>
  </si>
  <si>
    <t>http://www.eco4cloud.com</t>
  </si>
  <si>
    <t>/ORGANIZATION/ECO4CLOUD</t>
  </si>
  <si>
    <t>/funding-round/940e761e7856809c0968716afd722ec6</t>
  </si>
  <si>
    <t>/funding-round/a6a5ed862dc25d7878e5b9640c66f2f1</t>
  </si>
  <si>
    <t>/organization/ ecoark</t>
  </si>
  <si>
    <t>/ORGANIZATION/ECOARK</t>
  </si>
  <si>
    <t>/funding-round/6ca865557931dbbc68f681a7878390a4</t>
  </si>
  <si>
    <t>/Organization/Ecoark</t>
  </si>
  <si>
    <t>Ecoark</t>
  </si>
  <si>
    <t>http://ecoarkusa.com</t>
  </si>
  <si>
    <t>/organization/ecoark</t>
  </si>
  <si>
    <t>/funding-round/f1978746cda25c1a5d399845993b24f4</t>
  </si>
  <si>
    <t>/organization/ ecoast-sales-solutions</t>
  </si>
  <si>
    <t>/ORGANIZATION/ECOAST-SALES-SOLUTIONS</t>
  </si>
  <si>
    <t>/funding-round/30085c734c793a7a77809c2a220c891f</t>
  </si>
  <si>
    <t>/Organization/Ecoast-Sales-Solutions</t>
  </si>
  <si>
    <t>eCoast</t>
  </si>
  <si>
    <t>http://www.ecoastsales.com</t>
  </si>
  <si>
    <t>/organization/ ecoatm</t>
  </si>
  <si>
    <t>/organization/ecoatm</t>
  </si>
  <si>
    <t>/funding-round/16172047b2e58a8ba8117dbf411f628f</t>
  </si>
  <si>
    <t>/Organization/Ecoatm</t>
  </si>
  <si>
    <t>ecoATM</t>
  </si>
  <si>
    <t>http://www.ecoatm.com</t>
  </si>
  <si>
    <t>/ORGANIZATION/ECOATM</t>
  </si>
  <si>
    <t>/funding-round/2dde8adb59c92aa227d22e6866fc1e4e</t>
  </si>
  <si>
    <t>/funding-round/868d0ec90386218868fc3328d0dcd2f8</t>
  </si>
  <si>
    <t>/funding-round/dacfb5acce61e5bf316dcbd45a5d98ce</t>
  </si>
  <si>
    <t>/organization/ ecobank</t>
  </si>
  <si>
    <t>/organization/ecobank</t>
  </si>
  <si>
    <t>/funding-round/e4bfb08d02d96d65caa0b0ba0962f465</t>
  </si>
  <si>
    <t>/Organization/Ecobank</t>
  </si>
  <si>
    <t>Ecobank</t>
  </si>
  <si>
    <t>http://ecobank.com/</t>
  </si>
  <si>
    <t>TGO</t>
  </si>
  <si>
    <t>TGO - Other</t>
  </si>
  <si>
    <t>LomÃ©</t>
  </si>
  <si>
    <t>/organization/ ecobee</t>
  </si>
  <si>
    <t>/ORGANIZATION/ECOBEE</t>
  </si>
  <si>
    <t>/funding-round/1ff6a1801b156f2c0fda5f14544f7f33</t>
  </si>
  <si>
    <t>/Organization/Ecobee</t>
  </si>
  <si>
    <t>ecobee</t>
  </si>
  <si>
    <t>http://www.ecobee.com</t>
  </si>
  <si>
    <t>Consumer Electronics|Internet of Things</t>
  </si>
  <si>
    <t>/organization/ecobee</t>
  </si>
  <si>
    <t>/funding-round/43c8feb305ca45ba6a32231c99a5876b</t>
  </si>
  <si>
    <t>/funding-round/b4eaa19980424751185e230d1e24a059</t>
  </si>
  <si>
    <t>/organization/ ecobuddies-interactive</t>
  </si>
  <si>
    <t>/organization/ecobuddies-interactive</t>
  </si>
  <si>
    <t>/funding-round/3bead50ca15fa13629750e0cbb87aa60</t>
  </si>
  <si>
    <t>/Organization/Ecobuddies-Interactive</t>
  </si>
  <si>
    <t>EcoBuddiesÃ¢â€žÂ¢ Interactive</t>
  </si>
  <si>
    <t>http://www.ecobuddies.com</t>
  </si>
  <si>
    <t>Environmental Innovation|Games|Green|Kids</t>
  </si>
  <si>
    <t>/organization/ ecochlor</t>
  </si>
  <si>
    <t>/ORGANIZATION/ECOCHLOR</t>
  </si>
  <si>
    <t>/funding-round/2ebd7db84bdd719d390767b67ffb32e8</t>
  </si>
  <si>
    <t>/Organization/Ecochlor</t>
  </si>
  <si>
    <t>Ecochlor</t>
  </si>
  <si>
    <t>http://www.ecochlor.com</t>
  </si>
  <si>
    <t>/organization/ecochlor</t>
  </si>
  <si>
    <t>/funding-round/5c8c8805270f645cb875fc6275dccf22</t>
  </si>
  <si>
    <t>/funding-round/623df6d6d8a14fb38a2a4cd22eac8ea1</t>
  </si>
  <si>
    <t>/funding-round/6ce4cee4da7ac53e6f48c0b8c7fe20ea</t>
  </si>
  <si>
    <t>/organization/ ecociclus</t>
  </si>
  <si>
    <t>/ORGANIZATION/ECOCICLUS</t>
  </si>
  <si>
    <t>/funding-round/0502ab0a0aa5dc428043c87987b407ab</t>
  </si>
  <si>
    <t>/Organization/Ecociclus</t>
  </si>
  <si>
    <t>Ecociclus</t>
  </si>
  <si>
    <t>http://www.ecociclus.com/</t>
  </si>
  <si>
    <t>Auctions|Recycling|Waste Management</t>
  </si>
  <si>
    <t>/organization/ecociclus</t>
  </si>
  <si>
    <t>/funding-round/08a4aa370dc1ddef556393c75c6d10b0</t>
  </si>
  <si>
    <t>/organization/ ecodirect</t>
  </si>
  <si>
    <t>/ORGANIZATION/ECODIRECT</t>
  </si>
  <si>
    <t>/funding-round/1fa32c25f0ade4badf969420d216b7cf</t>
  </si>
  <si>
    <t>/Organization/Ecodirect</t>
  </si>
  <si>
    <t>EcoDirect</t>
  </si>
  <si>
    <t>http://www.ecodirect.com</t>
  </si>
  <si>
    <t>Clean Technology|Green|Renewable Energies|Solar</t>
  </si>
  <si>
    <t>/organization/ ecodomus</t>
  </si>
  <si>
    <t>/organization/ecodomus</t>
  </si>
  <si>
    <t>/funding-round/2940a48effd72e521435e861fbbb18f4</t>
  </si>
  <si>
    <t>/Organization/Ecodomus</t>
  </si>
  <si>
    <t>EcoDomus</t>
  </si>
  <si>
    <t>http://ecodomus.com</t>
  </si>
  <si>
    <t>/organization/ ecoeridania</t>
  </si>
  <si>
    <t>/ORGANIZATION/ECOERIDANIA</t>
  </si>
  <si>
    <t>/funding-round/8e3d64637565edf05745fe8d4ae62e6c</t>
  </si>
  <si>
    <t>/Organization/Ecoeridania</t>
  </si>
  <si>
    <t>EcoEridania</t>
  </si>
  <si>
    <t>http://www.ecoeridania.it</t>
  </si>
  <si>
    <t>Arenzano</t>
  </si>
  <si>
    <t>/organization/ ecofactor</t>
  </si>
  <si>
    <t>/organization/ecofactor</t>
  </si>
  <si>
    <t>/funding-round/688823e58f4cc69c723f720d9e5ff257</t>
  </si>
  <si>
    <t>/Organization/Ecofactor</t>
  </si>
  <si>
    <t>EcoFactor</t>
  </si>
  <si>
    <t>http://www.ecofactor.com</t>
  </si>
  <si>
    <t>Energy Efficiency|Energy Management|Enterprise Software</t>
  </si>
  <si>
    <t>/ORGANIZATION/ECOFACTOR</t>
  </si>
  <si>
    <t>/funding-round/690c453c68e8ef08b3c234c41d4e9bec</t>
  </si>
  <si>
    <t>/funding-round/8be1b5ec365bb0e86b7febc8c2dd6525</t>
  </si>
  <si>
    <t>/funding-round/98b6d561604644c3d9200bcb7f925dcf</t>
  </si>
  <si>
    <t>/organization/ ecofoot</t>
  </si>
  <si>
    <t>/organization/ecofoot</t>
  </si>
  <si>
    <t>/funding-round/76f4507b38c7ebebda337d89dea63da0</t>
  </si>
  <si>
    <t>/Organization/Ecofoot</t>
  </si>
  <si>
    <t>Ecofoot</t>
  </si>
  <si>
    <t>http://www.ecofoot.pt</t>
  </si>
  <si>
    <t>/organization/ ecofuels-kenya</t>
  </si>
  <si>
    <t>/ORGANIZATION/ECOFUELS-KENYA</t>
  </si>
  <si>
    <t>/funding-round/8010b29023bea74e7a156cd6a087d0f2</t>
  </si>
  <si>
    <t>/Organization/Ecofuels-Kenya</t>
  </si>
  <si>
    <t>EcoFuels Kenya</t>
  </si>
  <si>
    <t>http://www.ecofuelskenya.com/</t>
  </si>
  <si>
    <t>/organization/ ecogroomer</t>
  </si>
  <si>
    <t>/organization/ecogroomer</t>
  </si>
  <si>
    <t>/funding-round/22bb9f40a2d443392236ba44e8cbb7ff</t>
  </si>
  <si>
    <t>/Organization/Ecogroomer</t>
  </si>
  <si>
    <t>EcoGroomer</t>
  </si>
  <si>
    <t>http://ecogroomer.com</t>
  </si>
  <si>
    <t>/organization/ ecohaus</t>
  </si>
  <si>
    <t>/ORGANIZATION/ECOHAUS</t>
  </si>
  <si>
    <t>/funding-round/779074e2230fa4ca121a28d21af8484d</t>
  </si>
  <si>
    <t>/Organization/Ecohaus</t>
  </si>
  <si>
    <t>Ecohaus</t>
  </si>
  <si>
    <t>Building Products|Design|Energy Efficiency</t>
  </si>
  <si>
    <t>/organization/ecohaus</t>
  </si>
  <si>
    <t>/funding-round/e83cfc3f3cde92552225e10e1a22173a</t>
  </si>
  <si>
    <t>/organization/ ecoinconcepts-llc</t>
  </si>
  <si>
    <t>/ORGANIZATION/ECOINCONCEPTS-LLC</t>
  </si>
  <si>
    <t>/funding-round/00c165033284f7975b2532769bbcd0e6</t>
  </si>
  <si>
    <t>/Organization/Ecoinconcepts-Llc</t>
  </si>
  <si>
    <t>BitStash</t>
  </si>
  <si>
    <t>http://bitstash.com</t>
  </si>
  <si>
    <t>/organization/ ecoinsight</t>
  </si>
  <si>
    <t>/organization/ecoinsight</t>
  </si>
  <si>
    <t>/funding-round/e3ee087e7c52db6f7653c578bbccbe36</t>
  </si>
  <si>
    <t>/Organization/Ecoinsight</t>
  </si>
  <si>
    <t>ecoInsight</t>
  </si>
  <si>
    <t>http://ecoinsight.com</t>
  </si>
  <si>
    <t>/organization/ ecointense</t>
  </si>
  <si>
    <t>/ORGANIZATION/ECOINTENSE</t>
  </si>
  <si>
    <t>/funding-round/973a9edc1ae5f3747a9d8a4a0e6b7708</t>
  </si>
  <si>
    <t>/Organization/Ecointense</t>
  </si>
  <si>
    <t>EcoIntense</t>
  </si>
  <si>
    <t>http://www.ecointense.de</t>
  </si>
  <si>
    <t>/organization/ ecoisme</t>
  </si>
  <si>
    <t>/organization/ecoisme</t>
  </si>
  <si>
    <t>/funding-round/291be375d9ea464176714ace4dc79e56</t>
  </si>
  <si>
    <t>/Organization/Ecoisme</t>
  </si>
  <si>
    <t>Ecoisme</t>
  </si>
  <si>
    <t>http://ecois.me/</t>
  </si>
  <si>
    <t>Energy|Energy Management|Smart Building</t>
  </si>
  <si>
    <t>/organization/ ecoles-yassamine</t>
  </si>
  <si>
    <t>/ORGANIZATION/ECOLES-YASSAMINE</t>
  </si>
  <si>
    <t>/funding-round/4ddc8bec850e2777b3bdc1b75adc0100</t>
  </si>
  <si>
    <t>/Organization/Ecoles-Yassamine</t>
  </si>
  <si>
    <t>Ecoles Yassamine</t>
  </si>
  <si>
    <t>http://www.ecoleyassamine.com/</t>
  </si>
  <si>
    <t>/organization/ ecolibrium</t>
  </si>
  <si>
    <t>/organization/ecolibrium</t>
  </si>
  <si>
    <t>/funding-round/b87fb90a00fa67f636e95a1571275fea</t>
  </si>
  <si>
    <t>/Organization/Ecolibrium</t>
  </si>
  <si>
    <t>Ecolibrium</t>
  </si>
  <si>
    <t>http://ecolibriumenergy.com</t>
  </si>
  <si>
    <t>/organization/ ecolibrium-solar</t>
  </si>
  <si>
    <t>/ORGANIZATION/ECOLIBRIUM-SOLAR</t>
  </si>
  <si>
    <t>/funding-round/64bc7c7f05d21e6bcf0dc20f1861846e</t>
  </si>
  <si>
    <t>/Organization/Ecolibrium-Solar</t>
  </si>
  <si>
    <t>Ecolibrium Solar</t>
  </si>
  <si>
    <t>http://ecolibriumsolar.com</t>
  </si>
  <si>
    <t>/organization/ecolibrium-solar</t>
  </si>
  <si>
    <t>/funding-round/e8e3448ede943cac67462d56ea1e06fb</t>
  </si>
  <si>
    <t>/funding-round/f70b26e90ba73d0b7466c41e03d5f693</t>
  </si>
  <si>
    <t>/organization/ ecollect</t>
  </si>
  <si>
    <t>/organization/ecollect</t>
  </si>
  <si>
    <t>/funding-round/d10620549fba56046b39b9a0a41a5ab6</t>
  </si>
  <si>
    <t>/Organization/Ecollect</t>
  </si>
  <si>
    <t>eCollect</t>
  </si>
  <si>
    <t>http://www.ecollectpayments.com</t>
  </si>
  <si>
    <t>/organization/ ecolocap</t>
  </si>
  <si>
    <t>/ORGANIZATION/ECOLOCAP</t>
  </si>
  <si>
    <t>/funding-round/058d9f1d58e06d81a19447d84680c9b6</t>
  </si>
  <si>
    <t>/Organization/Ecolocap</t>
  </si>
  <si>
    <t>EcoloCap</t>
  </si>
  <si>
    <t>http://ecolocap.com</t>
  </si>
  <si>
    <t>Energy Efficiency|Green Building|Waste Management</t>
  </si>
  <si>
    <t>/organization/ ecologic-brands</t>
  </si>
  <si>
    <t>/organization/ecologic-brands</t>
  </si>
  <si>
    <t>/funding-round/0c86c443ce004f696bc70e592a4fb2cf</t>
  </si>
  <si>
    <t>/Organization/Ecologic-Brands</t>
  </si>
  <si>
    <t>Ecologic Brands</t>
  </si>
  <si>
    <t>http://www.ecologicbrands.com/</t>
  </si>
  <si>
    <t>/organization/ ecologic-solutions</t>
  </si>
  <si>
    <t>/ORGANIZATION/ECOLOGIC-SOLUTIONS</t>
  </si>
  <si>
    <t>/funding-round/67f3aaaa6631782b853f3189a0060ebc</t>
  </si>
  <si>
    <t>/Organization/Ecologic-Solutions</t>
  </si>
  <si>
    <t>EcoLogic Solutions</t>
  </si>
  <si>
    <t>http://www.ecologicsolutions.com</t>
  </si>
  <si>
    <t>/organization/ ecologicliving</t>
  </si>
  <si>
    <t>/organization/ecologicliving</t>
  </si>
  <si>
    <t>/funding-round/8fd8dea5cd114ebb030ff48676948ce5</t>
  </si>
  <si>
    <t>/Organization/Ecologicliving</t>
  </si>
  <si>
    <t>EcoLogicLiving</t>
  </si>
  <si>
    <t>http://www.ecologicliving.co.uk</t>
  </si>
  <si>
    <t>/organization/ ecom-express</t>
  </si>
  <si>
    <t>/ORGANIZATION/ECOM-EXPRESS</t>
  </si>
  <si>
    <t>/funding-round/b14f588dec98d53cebe6f7a7b7eeed52</t>
  </si>
  <si>
    <t>/Organization/Ecom-Express</t>
  </si>
  <si>
    <t>Ecom Express</t>
  </si>
  <si>
    <t>http://www.ecomexpress.in/</t>
  </si>
  <si>
    <t>/organization/ecom-express</t>
  </si>
  <si>
    <t>/funding-round/f8f0dbcb5af43bdca655762ce2947acd</t>
  </si>
  <si>
    <t>/organization/ ecomdash</t>
  </si>
  <si>
    <t>/ORGANIZATION/ECOMDASH</t>
  </si>
  <si>
    <t>/funding-round/c59b586f6c7a702b78abd4d4675a18e9</t>
  </si>
  <si>
    <t>/Organization/Ecomdash</t>
  </si>
  <si>
    <t>Ecomdash</t>
  </si>
  <si>
    <t>https://www.ecomdash.com/</t>
  </si>
  <si>
    <t>E-Commerce|Retail|Shipping|Supply Chain Management</t>
  </si>
  <si>
    <t>/organization/ecomdash</t>
  </si>
  <si>
    <t>/funding-round/fa45ee21c9d99c720077aef45bdac2fe</t>
  </si>
  <si>
    <t>/organization/ ecometrica</t>
  </si>
  <si>
    <t>/ORGANIZATION/ECOMETRICA</t>
  </si>
  <si>
    <t>/funding-round/d43cc97fc6e1ee702a691a67f7214a8f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 ecommera</t>
  </si>
  <si>
    <t>/organization/ecommera</t>
  </si>
  <si>
    <t>/funding-round/18a251044d293aacddf34b538dc1d557</t>
  </si>
  <si>
    <t>/Organization/Ecommera</t>
  </si>
  <si>
    <t>OrderDynamics</t>
  </si>
  <si>
    <t>http://www.orderdynamics.com/</t>
  </si>
  <si>
    <t>/ORGANIZATION/ECOMMERA</t>
  </si>
  <si>
    <t>/funding-round/3e049cff9e4c754cb17806332b5d0f75</t>
  </si>
  <si>
    <t>/funding-round/74b15fc0a4fb41b7b30621ddc03ee8ad</t>
  </si>
  <si>
    <t>/organization/ ecommo</t>
  </si>
  <si>
    <t>/ORGANIZATION/ECOMMO</t>
  </si>
  <si>
    <t>/funding-round/4575e613dc81aa4c9c51fee301e6b79e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 ecomom</t>
  </si>
  <si>
    <t>/organization/ecomom</t>
  </si>
  <si>
    <t>/funding-round/1acd359d6206c61ce026ca9cbecaf7b8</t>
  </si>
  <si>
    <t>/Organization/Ecomom</t>
  </si>
  <si>
    <t>ecomom</t>
  </si>
  <si>
    <t>http://www.ecomom.com</t>
  </si>
  <si>
    <t>E-Commerce|Green|Organic</t>
  </si>
  <si>
    <t>/ORGANIZATION/ECOMOM</t>
  </si>
  <si>
    <t>/funding-round/329fe5c4416e8b026ea60ef973822184</t>
  </si>
  <si>
    <t>/funding-round/45563747cdc7fab797b759992e7ab2b5</t>
  </si>
  <si>
    <t>/funding-round/e7ace4b7beeaddaf3f2276121ecb1c20</t>
  </si>
  <si>
    <t>25-09-2010</t>
  </si>
  <si>
    <t>/organization/ ecomotors</t>
  </si>
  <si>
    <t>/organization/ecomotors</t>
  </si>
  <si>
    <t>/funding-round/1365e8dcd8fa93c6c7a9def537d27986</t>
  </si>
  <si>
    <t>/Organization/Ecomotors</t>
  </si>
  <si>
    <t>EcoMotors</t>
  </si>
  <si>
    <t>http://www.ecomotors.com</t>
  </si>
  <si>
    <t>Allen Park</t>
  </si>
  <si>
    <t>/ORGANIZATION/ECOMOTORS</t>
  </si>
  <si>
    <t>/funding-round/339d1aba01dca47443823bf158b9acd1</t>
  </si>
  <si>
    <t>/funding-round/939c48831118fdb31e892a52c97353f2</t>
  </si>
  <si>
    <t>/funding-round/abd5365039b47b7e1cae0abc7fc073c0</t>
  </si>
  <si>
    <t>/organization/ ecomsual</t>
  </si>
  <si>
    <t>/organization/ecomsual</t>
  </si>
  <si>
    <t>/funding-round/1b1b2caaf79c28677b96d875418911c5</t>
  </si>
  <si>
    <t>/Organization/Ecomsual</t>
  </si>
  <si>
    <t>Ecomsual</t>
  </si>
  <si>
    <t>http://www.ecomsual.com</t>
  </si>
  <si>
    <t>E-Commerce|Kids|Shopping</t>
  </si>
  <si>
    <t>/organization/ econ-healthcare</t>
  </si>
  <si>
    <t>/ORGANIZATION/ECON-HEALTHCARE</t>
  </si>
  <si>
    <t>/funding-round/c00cff5278e94e6d1e66b1d28c3e48f5</t>
  </si>
  <si>
    <t>/Organization/Econ-Healthcare</t>
  </si>
  <si>
    <t>Econ Healthcare</t>
  </si>
  <si>
    <t>http://www.econhealthcare.com/</t>
  </si>
  <si>
    <t>/organization/ econais</t>
  </si>
  <si>
    <t>/organization/econais</t>
  </si>
  <si>
    <t>/funding-round/026414a8dd914937d3fb515d54c29a1e</t>
  </si>
  <si>
    <t>/Organization/Econais</t>
  </si>
  <si>
    <t>Econais Inc.</t>
  </si>
  <si>
    <t>http://www.econais.com</t>
  </si>
  <si>
    <t>Internet of Things|M2M|Software|Wireless</t>
  </si>
  <si>
    <t>/ORGANIZATION/ECONAIS</t>
  </si>
  <si>
    <t>/funding-round/058e6ea89f09d7e172b8e1b215e27fd3</t>
  </si>
  <si>
    <t>/funding-round/081633ad8bc4ca6dd46a2d82d3a0b418</t>
  </si>
  <si>
    <t>/funding-round/2d48cdd0efa636947cfc25ffdbcfe559</t>
  </si>
  <si>
    <t>/funding-round/68f566b1a48a5b4952473afcd1e47fc8</t>
  </si>
  <si>
    <t>/funding-round/b8e080a50a11105ee340aaa323247bf3</t>
  </si>
  <si>
    <t>/organization/ econic-technologies</t>
  </si>
  <si>
    <t>/organization/econic-technologies</t>
  </si>
  <si>
    <t>/funding-round/26011c2c5468965a2eb8f25b8be19757</t>
  </si>
  <si>
    <t>/Organization/Econic-Technologies</t>
  </si>
  <si>
    <t>Econic Technologies</t>
  </si>
  <si>
    <t>http://www.econic-technologies.com</t>
  </si>
  <si>
    <t>/ORGANIZATION/ECONIC-TECHNOLOGIES</t>
  </si>
  <si>
    <t>/funding-round/f61bf28ee53647dc217b80bc6dc1cd33</t>
  </si>
  <si>
    <t>/organization/ econnect</t>
  </si>
  <si>
    <t>/organization/econnect</t>
  </si>
  <si>
    <t>/funding-round/40366c5163a65f6493702be1170929ec</t>
  </si>
  <si>
    <t>/Organization/Econnect</t>
  </si>
  <si>
    <t>eConnect</t>
  </si>
  <si>
    <t>http://www.econnectholdings.com/</t>
  </si>
  <si>
    <t>/organization/ econnections</t>
  </si>
  <si>
    <t>/ORGANIZATION/ECONNECTIONS</t>
  </si>
  <si>
    <t>/funding-round/09f2294bb1ea176afbebe0c4a8b28e69</t>
  </si>
  <si>
    <t>/Organization/Econnections</t>
  </si>
  <si>
    <t>eConnections</t>
  </si>
  <si>
    <t>http://www.econnections.com/</t>
  </si>
  <si>
    <t>El Monte</t>
  </si>
  <si>
    <t>/organization/ econodata</t>
  </si>
  <si>
    <t>/organization/econodata</t>
  </si>
  <si>
    <t>/funding-round/190fc842b168d87c114df07b3f71aee1</t>
  </si>
  <si>
    <t>/Organization/Econodata</t>
  </si>
  <si>
    <t>Econodata</t>
  </si>
  <si>
    <t>http://www.econodata.com.br/</t>
  </si>
  <si>
    <t>B2B|Big Data|Information Services|SaaS|Sales and Marketing</t>
  </si>
  <si>
    <t>/ORGANIZATION/ECONODATA</t>
  </si>
  <si>
    <t>/funding-round/9aae3e2087efcb1bdddffc584f19ef6c</t>
  </si>
  <si>
    <t>/organization/ economic-index-co-ltd</t>
  </si>
  <si>
    <t>/organization/economic-index-co-ltd</t>
  </si>
  <si>
    <t>/funding-round/6fb7c473971aa3d7a57ea701cc707364</t>
  </si>
  <si>
    <t>/Organization/Economic-Index-Co-Ltd</t>
  </si>
  <si>
    <t>Economic Index Co.,Ltd.</t>
  </si>
  <si>
    <t>http://economic-index.co.jp/</t>
  </si>
  <si>
    <t>Development Platforms|Information Services</t>
  </si>
  <si>
    <t>/organization/ econotherm</t>
  </si>
  <si>
    <t>/ORGANIZATION/ECONOTHERM</t>
  </si>
  <si>
    <t>/funding-round/f220df05360b60706b9cde0fca616640</t>
  </si>
  <si>
    <t>/Organization/Econotherm</t>
  </si>
  <si>
    <t>Econotherm</t>
  </si>
  <si>
    <t>http://www.econotherm.eu</t>
  </si>
  <si>
    <t>/organization/ econova</t>
  </si>
  <si>
    <t>/organization/econova</t>
  </si>
  <si>
    <t>/funding-round/8c2dc92eaf5b15efb130177309fd2de4</t>
  </si>
  <si>
    <t>/Organization/Econova</t>
  </si>
  <si>
    <t>EcoNova</t>
  </si>
  <si>
    <t>http://econovainc.com</t>
  </si>
  <si>
    <t>/organization/ econscribi-inc</t>
  </si>
  <si>
    <t>/ORGANIZATION/ECONSCRIBI-INC</t>
  </si>
  <si>
    <t>/funding-round/3e0299c97919f3d712e946f2f76c6b22</t>
  </si>
  <si>
    <t>/Organization/Econscribi-Inc</t>
  </si>
  <si>
    <t>eConscribi, Inc.</t>
  </si>
  <si>
    <t>http://www.econscribi.com</t>
  </si>
  <si>
    <t>/organization/ ecopesticides</t>
  </si>
  <si>
    <t>/organization/ecopesticides</t>
  </si>
  <si>
    <t>/funding-round/2ac4fe2ecd681ce19ee2ef652730401f</t>
  </si>
  <si>
    <t>/Organization/Ecopesticides</t>
  </si>
  <si>
    <t>EcoPesticides</t>
  </si>
  <si>
    <t>http://ecopesticides.net/</t>
  </si>
  <si>
    <t>Chemicals|Services</t>
  </si>
  <si>
    <t>/organization/ ecoplasma</t>
  </si>
  <si>
    <t>/ORGANIZATION/ECOPLASMA</t>
  </si>
  <si>
    <t>/funding-round/66e94125dba0945670d336fb8cc10f79</t>
  </si>
  <si>
    <t>/Organization/Ecoplasma</t>
  </si>
  <si>
    <t>Ecoplasma</t>
  </si>
  <si>
    <t>http://ecoplasma.com.br</t>
  </si>
  <si>
    <t>/organization/ ecopol</t>
  </si>
  <si>
    <t>/organization/ecopol</t>
  </si>
  <si>
    <t>/funding-round/dbc42cfdcaeb782f8363fb3596eb7a7d</t>
  </si>
  <si>
    <t>/Organization/Ecopol</t>
  </si>
  <si>
    <t>Ecopol</t>
  </si>
  <si>
    <t>http://www.ecopol.it</t>
  </si>
  <si>
    <t>Lucca</t>
  </si>
  <si>
    <t>/organization/ ecoport</t>
  </si>
  <si>
    <t>/ORGANIZATION/ECOPORT</t>
  </si>
  <si>
    <t>/funding-round/7b6789e8e13c6dcdf86b665889a2ab0a</t>
  </si>
  <si>
    <t>/Organization/Ecoport</t>
  </si>
  <si>
    <t>EcoPort</t>
  </si>
  <si>
    <t>http://ecoport.hk/</t>
  </si>
  <si>
    <t>/organization/ ecopost-limited-kenya</t>
  </si>
  <si>
    <t>/organization/ecopost-limited-kenya</t>
  </si>
  <si>
    <t>/funding-round/6c739edbce5f11ab1ef1049c2e9b3147</t>
  </si>
  <si>
    <t>/Organization/Ecopost-Limited-Kenya</t>
  </si>
  <si>
    <t>EcoPost Limited Kenya</t>
  </si>
  <si>
    <t>http://www.ecopost.co.ke/</t>
  </si>
  <si>
    <t>/organization/ ecopy</t>
  </si>
  <si>
    <t>/ORGANIZATION/ECOPY</t>
  </si>
  <si>
    <t>/funding-round/4a2f6945b423beb812d78f681fdb2cf7</t>
  </si>
  <si>
    <t>/Organization/Ecopy</t>
  </si>
  <si>
    <t>eCopy</t>
  </si>
  <si>
    <t>http://www.ecopy.com</t>
  </si>
  <si>
    <t>/organization/ ecora</t>
  </si>
  <si>
    <t>/organization/ecora</t>
  </si>
  <si>
    <t>/funding-round/2882ae0b2501329ba078c2a2e14928be</t>
  </si>
  <si>
    <t>21-01-2001</t>
  </si>
  <si>
    <t>/Organization/Ecora</t>
  </si>
  <si>
    <t>Ecora</t>
  </si>
  <si>
    <t>Development Platforms|Information Technology|Services</t>
  </si>
  <si>
    <t>/organization/ ecore-international</t>
  </si>
  <si>
    <t>/ORGANIZATION/ECORE-INTERNATIONAL</t>
  </si>
  <si>
    <t>/funding-round/e23cfa7c47ac9a056e5452e20cb59a62</t>
  </si>
  <si>
    <t>/Organization/Ecore-International</t>
  </si>
  <si>
    <t>ECORE International</t>
  </si>
  <si>
    <t>http://www.ecoreintl.com</t>
  </si>
  <si>
    <t>/organization/ ecorithm</t>
  </si>
  <si>
    <t>/organization/ecorithm</t>
  </si>
  <si>
    <t>/funding-round/148c11bb74d43f437d2cac502878b3a2</t>
  </si>
  <si>
    <t>23-07-2011</t>
  </si>
  <si>
    <t>/Organization/Ecorithm</t>
  </si>
  <si>
    <t>Ecorithm</t>
  </si>
  <si>
    <t>http://www.insitesconsulting.com</t>
  </si>
  <si>
    <t>/ORGANIZATION/ECORITHM</t>
  </si>
  <si>
    <t>/funding-round/24100b35b16e7a537256c8785aee6a07</t>
  </si>
  <si>
    <t>/funding-round/af07ca413352c25d7f2634bb2e3d918d</t>
  </si>
  <si>
    <t>/funding-round/b5fcd0673ed163e341bf57a46df489e2</t>
  </si>
  <si>
    <t>/funding-round/b926d7e567891b2e21b9e77bb52fb20b</t>
  </si>
  <si>
    <t>/organization/ ecornaturas</t>
  </si>
  <si>
    <t>/ORGANIZATION/ECORNATURAS</t>
  </si>
  <si>
    <t>/funding-round/a21459aa47e42f808ca4be0d378593f5</t>
  </si>
  <si>
    <t>/Organization/Ecornaturas</t>
  </si>
  <si>
    <t>EcorNaturaSÃ¬</t>
  </si>
  <si>
    <t>http://www.ecornaturasi.it</t>
  </si>
  <si>
    <t>/organization/ ecorp</t>
  </si>
  <si>
    <t>/organization/ecorp</t>
  </si>
  <si>
    <t>/funding-round/4430f270f7e61702ae59a9d42fe4918f</t>
  </si>
  <si>
    <t>/Organization/Ecorp</t>
  </si>
  <si>
    <t>eCORP</t>
  </si>
  <si>
    <t>http://www.ecorpintl.com/</t>
  </si>
  <si>
    <t>/organization/ ecosave</t>
  </si>
  <si>
    <t>/ORGANIZATION/ECOSAVE</t>
  </si>
  <si>
    <t>/funding-round/0e2d36b238f1e4e7799645d8ab26f061</t>
  </si>
  <si>
    <t>/Organization/Ecosave</t>
  </si>
  <si>
    <t>Ecosave</t>
  </si>
  <si>
    <t>http://ecosave.com.au</t>
  </si>
  <si>
    <t>Energy|Energy Efficiency|Storage</t>
  </si>
  <si>
    <t>/organization/ ecosense-lighting</t>
  </si>
  <si>
    <t>/organization/ecosense-lighting</t>
  </si>
  <si>
    <t>/funding-round/04ac3ed47b739d76c33209fef2d91622</t>
  </si>
  <si>
    <t>/Organization/Ecosense-Lighting</t>
  </si>
  <si>
    <t>EcoSense Lighting</t>
  </si>
  <si>
    <t>http://www.ecosenselighting.com</t>
  </si>
  <si>
    <t>/ORGANIZATION/ECOSENSE-LIGHTING</t>
  </si>
  <si>
    <t>/funding-round/3baa4195a83a52ad46439d7cd4054470</t>
  </si>
  <si>
    <t>/funding-round/633f0c9105fe431cb2206852ed93d176</t>
  </si>
  <si>
    <t>/funding-round/8f6c5506a0dfc20088f83acef4e02afc</t>
  </si>
  <si>
    <t>/funding-round/e972382bd5bd0ae417edddc2f73c5469</t>
  </si>
  <si>
    <t>/organization/ ecosia</t>
  </si>
  <si>
    <t>/ORGANIZATION/ECOSIA</t>
  </si>
  <si>
    <t>/funding-round/f2f9c8fba2c6361057a6646e01012b68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 ecosmart-technologies</t>
  </si>
  <si>
    <t>/organization/ecosmart-technologies</t>
  </si>
  <si>
    <t>/funding-round/206c6f629c7b9f88523c23734d7ebf46</t>
  </si>
  <si>
    <t>/Organization/Ecosmart-Technologies</t>
  </si>
  <si>
    <t>EcoSMART Technologies</t>
  </si>
  <si>
    <t>http://www.ecosmart.com</t>
  </si>
  <si>
    <t>/ORGANIZATION/ECOSMART-TECHNOLOGIES</t>
  </si>
  <si>
    <t>/funding-round/957f635e36032d5f86a7b5583dad90ea</t>
  </si>
  <si>
    <t>/funding-round/981db8a000e387e99b880aeeed2f9804</t>
  </si>
  <si>
    <t>/funding-round/aa1decab9c400e569017a05c07049370</t>
  </si>
  <si>
    <t>/organization/ ecosorb</t>
  </si>
  <si>
    <t>/organization/ecosorb</t>
  </si>
  <si>
    <t>/funding-round/575fff40846d6b032a6d27ae81c11787</t>
  </si>
  <si>
    <t>/Organization/Ecosorb</t>
  </si>
  <si>
    <t>Ecosorb</t>
  </si>
  <si>
    <t>/organization/ ecosphere-technologies</t>
  </si>
  <si>
    <t>/ORGANIZATION/ECOSPHERE-TECHNOLOGIES</t>
  </si>
  <si>
    <t>/funding-round/2a610e6088cde7384e1220d68476de9b</t>
  </si>
  <si>
    <t>/Organization/Ecosphere-Technologies</t>
  </si>
  <si>
    <t>Ecosphere Technologies</t>
  </si>
  <si>
    <t>http://www.ecospheretech.com</t>
  </si>
  <si>
    <t>/organization/ ecostart</t>
  </si>
  <si>
    <t>/organization/ecostart</t>
  </si>
  <si>
    <t>/funding-round/f0ec7ae2f4e9b8ceb0206d23f6ae6765</t>
  </si>
  <si>
    <t>/Organization/Ecostart</t>
  </si>
  <si>
    <t>EcoStart</t>
  </si>
  <si>
    <t>http://www.ecostart.com.br/</t>
  </si>
  <si>
    <t>Environmental Innovation|Online Shopping|Technology</t>
  </si>
  <si>
    <t>/organization/ ecosurge</t>
  </si>
  <si>
    <t>/ORGANIZATION/ECOSURGE</t>
  </si>
  <si>
    <t>/funding-round/4bd088ab75059a214e72df3d86addb78</t>
  </si>
  <si>
    <t>/Organization/Ecosurge</t>
  </si>
  <si>
    <t>ECOSURG</t>
  </si>
  <si>
    <t>http://ecosurg.com/</t>
  </si>
  <si>
    <t>Health and Wellness|Healthcare Services|Manufacturing|Medical Devices</t>
  </si>
  <si>
    <t>/organization/ecosurge</t>
  </si>
  <si>
    <t>/funding-round/4df40b0251d9ede8f6fedea55db54594</t>
  </si>
  <si>
    <t>/funding-round/aa1115fa700e743fe2f815cad3e6f895</t>
  </si>
  <si>
    <t>/funding-round/ac980d1cbf274d62518ac628471d4f59</t>
  </si>
  <si>
    <t>/funding-round/e2c22458bb4ecd1e2e5db093cda827a1</t>
  </si>
  <si>
    <t>/organization/ ecoswarm</t>
  </si>
  <si>
    <t>/organization/ecoswarm</t>
  </si>
  <si>
    <t>/funding-round/77207773dcfac5766889bcc1e6e8eb4b</t>
  </si>
  <si>
    <t>/Organization/Ecoswarm</t>
  </si>
  <si>
    <t>EcoSwarm</t>
  </si>
  <si>
    <t>http://www.ecoswarm.com</t>
  </si>
  <si>
    <t>/organization/ ecosynth</t>
  </si>
  <si>
    <t>/ORGANIZATION/ECOSYNTH</t>
  </si>
  <si>
    <t>/funding-round/d2aba0686fba405358d7671a93cdb1db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 ecosynthetix</t>
  </si>
  <si>
    <t>/organization/ecosynthetix</t>
  </si>
  <si>
    <t>/funding-round/1d9af7a018793ddf61858fa2447132f4</t>
  </si>
  <si>
    <t>/Organization/Ecosynthetix</t>
  </si>
  <si>
    <t>EcoSynthetix</t>
  </si>
  <si>
    <t>http://www.ecosynthetix.com</t>
  </si>
  <si>
    <t>/ORGANIZATION/ECOSYNTHETIX</t>
  </si>
  <si>
    <t>/funding-round/2998a2d1d7499d1d61cf684b556c0de6</t>
  </si>
  <si>
    <t>/funding-round/6a95c72e377c80ed542730343c8a74d6</t>
  </si>
  <si>
    <t>/organization/ ecotality</t>
  </si>
  <si>
    <t>/ORGANIZATION/ECOTALITY</t>
  </si>
  <si>
    <t>/funding-round/036cd446ac4ce0e79ad88625879c51f4</t>
  </si>
  <si>
    <t>/Organization/Ecotality</t>
  </si>
  <si>
    <t>ECOtality</t>
  </si>
  <si>
    <t>http://www.reuters.com/article/2013/09/17/us-ecotality-bankruptcy-idUSBRE98G1E720130917</t>
  </si>
  <si>
    <t>/organization/ecotality</t>
  </si>
  <si>
    <t>/funding-round/1ccea61f5a49eedba11b0c908cfe3473</t>
  </si>
  <si>
    <t>/funding-round/79746b109d087967fc5ed9f44902a6f5</t>
  </si>
  <si>
    <t>/funding-round/b388f4e9f67b79ee61eaf6f4da0aa8b8</t>
  </si>
  <si>
    <t>/organization/ ecotensil</t>
  </si>
  <si>
    <t>/ORGANIZATION/ECOTENSIL</t>
  </si>
  <si>
    <t>/funding-round/95552cb5f1e7730c72bbe17f414ebc60</t>
  </si>
  <si>
    <t>/Organization/Ecotensil</t>
  </si>
  <si>
    <t>EcoTensil</t>
  </si>
  <si>
    <t>http://ecotensil.com</t>
  </si>
  <si>
    <t>/organization/ecotensil</t>
  </si>
  <si>
    <t>/funding-round/d85128486fc82288add877849535bad5</t>
  </si>
  <si>
    <t>/organization/ ecotimber</t>
  </si>
  <si>
    <t>/ORGANIZATION/ECOTIMBER</t>
  </si>
  <si>
    <t>/funding-round/5343e3c1f887f3e0062e084937909d53</t>
  </si>
  <si>
    <t>/Organization/Ecotimber</t>
  </si>
  <si>
    <t>EcoTimber</t>
  </si>
  <si>
    <t>http://www.ecotimber.com</t>
  </si>
  <si>
    <t>Architecture|Design|Designers</t>
  </si>
  <si>
    <t>/organization/ ecountrylifestyle</t>
  </si>
  <si>
    <t>/organization/ecountrylifestyle</t>
  </si>
  <si>
    <t>/funding-round/83e56829dba4230de5b92e92c8b2a457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 ecourier</t>
  </si>
  <si>
    <t>/ORGANIZATION/ECOURIER</t>
  </si>
  <si>
    <t>/funding-round/50e4949452a992ccc5ef850ea9efcb8f</t>
  </si>
  <si>
    <t>/Organization/Ecourier</t>
  </si>
  <si>
    <t>eCourier.co.uk</t>
  </si>
  <si>
    <t>http://www.ecourier.co.uk</t>
  </si>
  <si>
    <t>Algorithms|Curated Web|Postal and Courier Services</t>
  </si>
  <si>
    <t>18-09-2003</t>
  </si>
  <si>
    <t>/organization/ecourier</t>
  </si>
  <si>
    <t>/funding-round/716aa463d98cae36f8462b43edf15294</t>
  </si>
  <si>
    <t>/funding-round/9d28b8c345ec55ac6d46a11f33194a59</t>
  </si>
  <si>
    <t>/funding-round/a62c7b573beb727129112f679bebb31b</t>
  </si>
  <si>
    <t>15-09-2003</t>
  </si>
  <si>
    <t>/organization/ ecovadis</t>
  </si>
  <si>
    <t>/ORGANIZATION/ECOVADIS</t>
  </si>
  <si>
    <t>/funding-round/1b947aa17865331df87a50cc354f0887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dis</t>
  </si>
  <si>
    <t>/funding-round/89b1511c57c99f773813adc8ceace5ea</t>
  </si>
  <si>
    <t>/organization/ ecovative-designs</t>
  </si>
  <si>
    <t>/ORGANIZATION/ECOVATIVE-DESIGNS</t>
  </si>
  <si>
    <t>/funding-round/57e7d21733506a0a529fa07235569a46</t>
  </si>
  <si>
    <t>/Organization/Ecovative-Designs</t>
  </si>
  <si>
    <t>Ecovative Design</t>
  </si>
  <si>
    <t>http://www.ecovativedesign.com</t>
  </si>
  <si>
    <t>Clean Technology|Sustainability</t>
  </si>
  <si>
    <t>/organization/ecovative-designs</t>
  </si>
  <si>
    <t>/funding-round/6eeb088c877870f9ddb7c767cecf2882</t>
  </si>
  <si>
    <t>/organization/ ecovent</t>
  </si>
  <si>
    <t>/ORGANIZATION/ECOVENT</t>
  </si>
  <si>
    <t>/funding-round/974cefced8f2c5f85c7690f7d9fb1eb3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ecovent</t>
  </si>
  <si>
    <t>/funding-round/9f2c0bef3617749d1f1717eef6be5ffb</t>
  </si>
  <si>
    <t>/funding-round/fc914c332303c73230501e71fbe3aa09</t>
  </si>
  <si>
    <t>/organization/ ecoviate</t>
  </si>
  <si>
    <t>/organization/ecoviate</t>
  </si>
  <si>
    <t>/funding-round/5c5d2e86a626b824080d94f942bd2665</t>
  </si>
  <si>
    <t>/Organization/Ecoviate</t>
  </si>
  <si>
    <t>Ecoviate</t>
  </si>
  <si>
    <t>http://www.ecoviate.com</t>
  </si>
  <si>
    <t>Energy Management|Environmental Innovation|Sustainability</t>
  </si>
  <si>
    <t>/organization/ ecovision</t>
  </si>
  <si>
    <t>/ORGANIZATION/ECOVISION</t>
  </si>
  <si>
    <t>/funding-round/c6f01002df4f5622348ed526bf08fb35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 ecowell</t>
  </si>
  <si>
    <t>/organization/ecowell</t>
  </si>
  <si>
    <t>/funding-round/4780a6db9148b150d8bbf5a88e2d2bd4</t>
  </si>
  <si>
    <t>/Organization/Ecowell</t>
  </si>
  <si>
    <t>Ecowell</t>
  </si>
  <si>
    <t>http://drinkecowell.com</t>
  </si>
  <si>
    <t>Automated Kiosk|Consumer Goods|Fitness</t>
  </si>
  <si>
    <t>18-04-2009</t>
  </si>
  <si>
    <t>/organization/ ecowizz</t>
  </si>
  <si>
    <t>/ORGANIZATION/ECOWIZZ</t>
  </si>
  <si>
    <t>/funding-round/38ee78f4a0dad68259d2d1d7c894064c</t>
  </si>
  <si>
    <t>/Organization/Ecowizz</t>
  </si>
  <si>
    <t>Ecowizz</t>
  </si>
  <si>
    <t>http://www.ecowizz.net/</t>
  </si>
  <si>
    <t>Martigny</t>
  </si>
  <si>
    <t>/organization/ecowizz</t>
  </si>
  <si>
    <t>/funding-round/b4c42ca04146701026b7de809c811b97</t>
  </si>
  <si>
    <t>/organization/ ecozen-solutions</t>
  </si>
  <si>
    <t>/ORGANIZATION/ECOZEN-SOLUTIONS</t>
  </si>
  <si>
    <t>/funding-round/4ed7a205e40ad3d950fe5e432b598ab7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en-solutions</t>
  </si>
  <si>
    <t>/funding-round/f47bbf791eeff924fe01c67650534802</t>
  </si>
  <si>
    <t>/organization/ ecozy</t>
  </si>
  <si>
    <t>/ORGANIZATION/ECOZY</t>
  </si>
  <si>
    <t>/funding-round/33f87d3dc65c805500b25dc0262dddc3</t>
  </si>
  <si>
    <t>/Organization/Ecozy</t>
  </si>
  <si>
    <t>eCozy</t>
  </si>
  <si>
    <t>http://www.ecozy.de</t>
  </si>
  <si>
    <t>Clean Energy|Hardware + Software|Internet of Things|Smart Building</t>
  </si>
  <si>
    <t>/organization/ ecquire-inc</t>
  </si>
  <si>
    <t>/organization/ecquire-inc</t>
  </si>
  <si>
    <t>/funding-round/5a0322916b424dd5dd390646ba8ac2df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QUIRE-INC</t>
  </si>
  <si>
    <t>/funding-round/5e1bccc9dfe730561d557564748c8a74</t>
  </si>
  <si>
    <t>/funding-round/8c3018fb0020c590c0cb8c5b74664474</t>
  </si>
  <si>
    <t>/funding-round/8fcc1511cced0c17025914b779b192a4</t>
  </si>
  <si>
    <t>/funding-round/e863041abb129ff1b99cae44390c669e</t>
  </si>
  <si>
    <t>/organization/ ecrebo</t>
  </si>
  <si>
    <t>/ORGANIZATION/ECREBO</t>
  </si>
  <si>
    <t>/funding-round/1460fd89c0f6e075f62610dc0b546028</t>
  </si>
  <si>
    <t>/Organization/Ecrebo</t>
  </si>
  <si>
    <t>Ecrebo</t>
  </si>
  <si>
    <t>http://www.ecrebo.com</t>
  </si>
  <si>
    <t>/organization/ecrebo</t>
  </si>
  <si>
    <t>/funding-round/9bf682e758160413077a518b0121c4f7</t>
  </si>
  <si>
    <t>/organization/ ecredit</t>
  </si>
  <si>
    <t>/ORGANIZATION/ECREDIT</t>
  </si>
  <si>
    <t>/funding-round/0217bbdf5e6a75c17b452d576d1442f3</t>
  </si>
  <si>
    <t>/Organization/Ecredit</t>
  </si>
  <si>
    <t>eCredit</t>
  </si>
  <si>
    <t>Credit|Risk Management</t>
  </si>
  <si>
    <t>/organization/ecredit</t>
  </si>
  <si>
    <t>/funding-round/a11b6ff484d4738e6883d6358bca183c</t>
  </si>
  <si>
    <t>/organization/ ecrio</t>
  </si>
  <si>
    <t>/ORGANIZATION/ECRIO</t>
  </si>
  <si>
    <t>/funding-round/82d68b82e18a523070a05b4504a5ab00</t>
  </si>
  <si>
    <t>/Organization/Ecrio</t>
  </si>
  <si>
    <t>Ecrio</t>
  </si>
  <si>
    <t>http://www.ecrio.com</t>
  </si>
  <si>
    <t>/organization/ecrio</t>
  </si>
  <si>
    <t>/funding-round/af4fed5b5605d9c12cf32fdc5fb2e70b</t>
  </si>
  <si>
    <t>/organization/ ecrix</t>
  </si>
  <si>
    <t>/ORGANIZATION/ECRIX</t>
  </si>
  <si>
    <t>/funding-round/bd5e3aae778f500a5b671cf570015eff</t>
  </si>
  <si>
    <t>16-08-2000</t>
  </si>
  <si>
    <t>/Organization/Ecrix</t>
  </si>
  <si>
    <t>Ecrix</t>
  </si>
  <si>
    <t>http://www.ecrix.com</t>
  </si>
  <si>
    <t>/organization/ ecs-federal</t>
  </si>
  <si>
    <t>/organization/ecs-federal</t>
  </si>
  <si>
    <t>/funding-round/3d94ba655dd8ab523e577448ed7fbcd1</t>
  </si>
  <si>
    <t>/Organization/Ecs-Federal</t>
  </si>
  <si>
    <t>ECS Federal</t>
  </si>
  <si>
    <t>http://www.ecs-federal.com/</t>
  </si>
  <si>
    <t>/organization/ ecs-tuning</t>
  </si>
  <si>
    <t>/ORGANIZATION/ECS-TUNING</t>
  </si>
  <si>
    <t>/funding-round/43bcea680ffe54be01d5ba53bbf88f96</t>
  </si>
  <si>
    <t>/Organization/Ecs-Tuning</t>
  </si>
  <si>
    <t>ECS Tuning</t>
  </si>
  <si>
    <t>http://www.ecstuning.com/</t>
  </si>
  <si>
    <t>Automotive|Cars|Distribution</t>
  </si>
  <si>
    <t>Wadsworth</t>
  </si>
  <si>
    <t>/organization/ ectownusa-llc</t>
  </si>
  <si>
    <t>/organization/ectownusa-llc</t>
  </si>
  <si>
    <t>/funding-round/721b4b98db1e18be8e433d372daa9fde</t>
  </si>
  <si>
    <t>18-02-2012</t>
  </si>
  <si>
    <t>/Organization/Ectownusa-Llc</t>
  </si>
  <si>
    <t>EcTownUSA</t>
  </si>
  <si>
    <t>http://www.ChamberNation.com</t>
  </si>
  <si>
    <t>/organization/ ecube-labs</t>
  </si>
  <si>
    <t>/ORGANIZATION/ECUBE-LABS</t>
  </si>
  <si>
    <t>/funding-round/72dfc9894685a09ab76fb7bb1fe475dd</t>
  </si>
  <si>
    <t>/Organization/Ecube-Labs</t>
  </si>
  <si>
    <t>Ecube Labs</t>
  </si>
  <si>
    <t>http://www.ecubelabs.com</t>
  </si>
  <si>
    <t>Real Time|Solar|Waste Management</t>
  </si>
  <si>
    <t>/organization/ecube-labs</t>
  </si>
  <si>
    <t>/funding-round/8a3e264f78aaefc5148b264951dfb5d9</t>
  </si>
  <si>
    <t>/organization/ ecullet</t>
  </si>
  <si>
    <t>/ORGANIZATION/ECULLET</t>
  </si>
  <si>
    <t>/funding-round/809ec061be0d794cbc4bdae2ca4805d4</t>
  </si>
  <si>
    <t>/Organization/Ecullet</t>
  </si>
  <si>
    <t>eCullet</t>
  </si>
  <si>
    <t>http://www.ecullet.com</t>
  </si>
  <si>
    <t>Heavy Industry|Manufacturing</t>
  </si>
  <si>
    <t>/organization/ecullet</t>
  </si>
  <si>
    <t>/funding-round/d76e73bcbb8db543d997c7dd885d3e3e</t>
  </si>
  <si>
    <t>/funding-round/e7d39fee1e9d9633a77972a9480aac03</t>
  </si>
  <si>
    <t>/organization/ ecurv</t>
  </si>
  <si>
    <t>/organization/ecurv</t>
  </si>
  <si>
    <t>/funding-round/326c8a30fd8be040cec74883dd28478e</t>
  </si>
  <si>
    <t>/Organization/Ecurv</t>
  </si>
  <si>
    <t>eCurv</t>
  </si>
  <si>
    <t>http://ecurv.com</t>
  </si>
  <si>
    <t>Energy Efficiency|Telecommunications|Utilities</t>
  </si>
  <si>
    <t>/ORGANIZATION/ECURV</t>
  </si>
  <si>
    <t>/funding-round/88f55ebbc0b8849cb9ab7e84d3ffde33</t>
  </si>
  <si>
    <t>/organization/ ecutronic-technologies</t>
  </si>
  <si>
    <t>/organization/ecutronic-technologies</t>
  </si>
  <si>
    <t>/funding-round/c1d3b124bb7a37bbf247315457f5acd6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Ã¡laga</t>
  </si>
  <si>
    <t>/organization/ ecwid</t>
  </si>
  <si>
    <t>/ORGANIZATION/ECWID</t>
  </si>
  <si>
    <t>/funding-round/62fd42b961a45498e1dd25da5cd2c77b</t>
  </si>
  <si>
    <t>/Organization/Ecwid</t>
  </si>
  <si>
    <t>Ecwid</t>
  </si>
  <si>
    <t>http://ecwid.com</t>
  </si>
  <si>
    <t>/organization/ecwid</t>
  </si>
  <si>
    <t>/funding-round/bbc56d3a641ba9501296de0a53eec29b</t>
  </si>
  <si>
    <t>/organization/ ed01</t>
  </si>
  <si>
    <t>/ORGANIZATION/ED01</t>
  </si>
  <si>
    <t>/funding-round/0d2980e83f7dcda718b1e20bbae10352</t>
  </si>
  <si>
    <t>/Organization/Ed01</t>
  </si>
  <si>
    <t>ED01</t>
  </si>
  <si>
    <t>http://www.ed01.com</t>
  </si>
  <si>
    <t>Celebrity|Collaboration|Design|E-Commerce|Fashion|Retail</t>
  </si>
  <si>
    <t>/organization/ ed4u</t>
  </si>
  <si>
    <t>/organization/ed4u</t>
  </si>
  <si>
    <t>/funding-round/002fecc72cd69efc63eeb98142fa1b15</t>
  </si>
  <si>
    <t>/Organization/Ed4U</t>
  </si>
  <si>
    <t>Ed4U</t>
  </si>
  <si>
    <t>/organization/ edabba</t>
  </si>
  <si>
    <t>/ORGANIZATION/EDABBA</t>
  </si>
  <si>
    <t>/funding-round/042f71699df787b83f3085c3068eeb1b</t>
  </si>
  <si>
    <t>/Organization/Edabba</t>
  </si>
  <si>
    <t>eDabba</t>
  </si>
  <si>
    <t>http://edabba.com</t>
  </si>
  <si>
    <t>/organization/edabba</t>
  </si>
  <si>
    <t>/funding-round/06b194efdaf7407d2fcbac608206ef65</t>
  </si>
  <si>
    <t>/funding-round/adab43306eaee49063a21f035eb182ce</t>
  </si>
  <si>
    <t>/organization/ edai</t>
  </si>
  <si>
    <t>/organization/edai</t>
  </si>
  <si>
    <t>/funding-round/5adfe6ea0dbf30308d3a8bf1cba59f1b</t>
  </si>
  <si>
    <t>/Organization/Edai</t>
  </si>
  <si>
    <t>Edai</t>
  </si>
  <si>
    <t>http://edai.com/aboutus/b/</t>
  </si>
  <si>
    <t>/organization/ edaijia</t>
  </si>
  <si>
    <t>/ORGANIZATION/EDAIJIA</t>
  </si>
  <si>
    <t>/funding-round/3916f8c8a1382a6fd57611a05e61cf22</t>
  </si>
  <si>
    <t>/Organization/Edaijia</t>
  </si>
  <si>
    <t>eDaijia</t>
  </si>
  <si>
    <t>http://www.edaijia.cn/</t>
  </si>
  <si>
    <t>/organization/ edaixi</t>
  </si>
  <si>
    <t>/organization/edaixi</t>
  </si>
  <si>
    <t>/funding-round/1e58286e3ed7fc04ae3380dfe9443994</t>
  </si>
  <si>
    <t>/Organization/Edaixi</t>
  </si>
  <si>
    <t>Edaixi</t>
  </si>
  <si>
    <t>http://www.edaixi.com/</t>
  </si>
  <si>
    <t>China Internet|Internet|Services</t>
  </si>
  <si>
    <t>/ORGANIZATION/EDAIXI</t>
  </si>
  <si>
    <t>/funding-round/22c3f32ed765cf0e4a2fab4238c3e1f7</t>
  </si>
  <si>
    <t>/funding-round/35089bc5b4939c8c8755adb886982c99</t>
  </si>
  <si>
    <t>/organization/ edamam</t>
  </si>
  <si>
    <t>/ORGANIZATION/EDAMAM</t>
  </si>
  <si>
    <t>/funding-round/4d26d1652f27d626bb1cbe2b7152b235</t>
  </si>
  <si>
    <t>/Organization/Edamam</t>
  </si>
  <si>
    <t>Edamam</t>
  </si>
  <si>
    <t>http://www.edamam.com</t>
  </si>
  <si>
    <t>Health and Wellness|Nutrition|Search|Semantic Web</t>
  </si>
  <si>
    <t>/organization/edamam</t>
  </si>
  <si>
    <t>/funding-round/b4841c031b061fbc0ba479c795763be8</t>
  </si>
  <si>
    <t>/organization/ edan</t>
  </si>
  <si>
    <t>/ORGANIZATION/EDAN</t>
  </si>
  <si>
    <t>/funding-round/3421421c5088280a616206146a6baec8</t>
  </si>
  <si>
    <t>/Organization/Edan</t>
  </si>
  <si>
    <t>EDAN</t>
  </si>
  <si>
    <t>http://www.edan.com.cn</t>
  </si>
  <si>
    <t>/organization/edan</t>
  </si>
  <si>
    <t>/funding-round/7526798f5c62675499c5eb4d80f3dbc2</t>
  </si>
  <si>
    <t>/organization/ edaytown</t>
  </si>
  <si>
    <t>/ORGANIZATION/EDAYTOWN</t>
  </si>
  <si>
    <t>/funding-round/1b9f258374cca841ba6ebdda6b058921</t>
  </si>
  <si>
    <t>/Organization/Edaytown</t>
  </si>
  <si>
    <t>Edaytown</t>
  </si>
  <si>
    <t>http://www.edaytown.com</t>
  </si>
  <si>
    <t>/organization/ edbacker</t>
  </si>
  <si>
    <t>/organization/edbacker</t>
  </si>
  <si>
    <t>/funding-round/559a41eb791167d5dbb7a2d517ec38db</t>
  </si>
  <si>
    <t>/Organization/Edbacker</t>
  </si>
  <si>
    <t>Edbacker</t>
  </si>
  <si>
    <t>https://edbacker.com/</t>
  </si>
  <si>
    <t>/organization/ edc</t>
  </si>
  <si>
    <t>/ORGANIZATION/EDC</t>
  </si>
  <si>
    <t>/funding-round/6fa619f5517e9318297dac4cf87ac960</t>
  </si>
  <si>
    <t>/Organization/Edc</t>
  </si>
  <si>
    <t>Education Development Center (EDC)</t>
  </si>
  <si>
    <t>http://www.edc.org</t>
  </si>
  <si>
    <t>/organization/edc</t>
  </si>
  <si>
    <t>/funding-round/a9f05f68e7285c95b607447aba28787b</t>
  </si>
  <si>
    <t>/organization/ edcaliber</t>
  </si>
  <si>
    <t>/ORGANIZATION/EDCALIBER</t>
  </si>
  <si>
    <t>/funding-round/ff96d6b6b95d92b8c1ebb81ebd1e6ea7</t>
  </si>
  <si>
    <t>/Organization/Edcaliber</t>
  </si>
  <si>
    <t>EdCaliber</t>
  </si>
  <si>
    <t>http://edcaliber.com</t>
  </si>
  <si>
    <t>/organization/ edcamp-foundation</t>
  </si>
  <si>
    <t>/organization/edcamp-foundation</t>
  </si>
  <si>
    <t>/funding-round/96d72faf103de59a8c541a9dccbff37a</t>
  </si>
  <si>
    <t>/Organization/Edcamp-Foundation</t>
  </si>
  <si>
    <t>Edcamp Foundation</t>
  </si>
  <si>
    <t>http://edcamp.org/</t>
  </si>
  <si>
    <t>Education|Non Profit|Professional Services</t>
  </si>
  <si>
    <t>/organization/ edcast-inc</t>
  </si>
  <si>
    <t>/ORGANIZATION/EDCAST-INC</t>
  </si>
  <si>
    <t>/funding-round/ba08e700e66fa5e12384e60e8cbcc7d8</t>
  </si>
  <si>
    <t>/Organization/Edcast-Inc</t>
  </si>
  <si>
    <t>EdCast</t>
  </si>
  <si>
    <t>http://edcast.com</t>
  </si>
  <si>
    <t>All Students|EdTech|Education|Portals</t>
  </si>
  <si>
    <t>/organization/ edcourage</t>
  </si>
  <si>
    <t>/organization/edcourage</t>
  </si>
  <si>
    <t>/funding-round/0b74a29aa23dc06d3ea611006adef44d</t>
  </si>
  <si>
    <t>/Organization/Edcourage</t>
  </si>
  <si>
    <t>EdCourage</t>
  </si>
  <si>
    <t>http://www.edcourage.com/</t>
  </si>
  <si>
    <t>Education|K-12 Education|Teachers</t>
  </si>
  <si>
    <t>/ORGANIZATION/EDCOURAGE</t>
  </si>
  <si>
    <t>/funding-round/cb71e707843f74e2903537facb36aed7</t>
  </si>
  <si>
    <t>/organization/ eddingpharm-cayman</t>
  </si>
  <si>
    <t>/organization/eddingpharm-cayman</t>
  </si>
  <si>
    <t>/funding-round/76ce59e8908fa4441810a86dca969bea</t>
  </si>
  <si>
    <t>/Organization/Eddingpharm-Cayman</t>
  </si>
  <si>
    <t>Eddingpharm (Cayman)</t>
  </si>
  <si>
    <t>http://www.eddingpharm.com</t>
  </si>
  <si>
    <t>/organization/ eddress</t>
  </si>
  <si>
    <t>/ORGANIZATION/EDDRESS</t>
  </si>
  <si>
    <t>/funding-round/1de0475a2b1ee58d8e991c489d3587b1</t>
  </si>
  <si>
    <t>/Organization/Eddress</t>
  </si>
  <si>
    <t>eddress</t>
  </si>
  <si>
    <t>http://www.myeddress.com</t>
  </si>
  <si>
    <t>Apps|Location Based Services|Navigation</t>
  </si>
  <si>
    <t>/organization/ eddy-labs</t>
  </si>
  <si>
    <t>/organization/eddy-labs</t>
  </si>
  <si>
    <t>/funding-round/3ac9bcc51edc680a64541b4ae14a0b0a</t>
  </si>
  <si>
    <t>/Organization/Eddy-Labs</t>
  </si>
  <si>
    <t>Eddy Labs</t>
  </si>
  <si>
    <t>Consumer Electronics|Electronics|Home Automation|Security</t>
  </si>
  <si>
    <t>/organization/ eddyson</t>
  </si>
  <si>
    <t>/ORGANIZATION/EDDYSON</t>
  </si>
  <si>
    <t>/funding-round/0d64f4e0998f5c2ac273c3870b4eb855</t>
  </si>
  <si>
    <t>/Organization/Eddyson</t>
  </si>
  <si>
    <t>eddyson</t>
  </si>
  <si>
    <t>http://www.eddyson.de/</t>
  </si>
  <si>
    <t>GÃ¶ttingen</t>
  </si>
  <si>
    <t>/organization/ edeal-services</t>
  </si>
  <si>
    <t>/organization/edeal-services</t>
  </si>
  <si>
    <t>/funding-round/6473f08a69e4c851474ba6cef086f4d9</t>
  </si>
  <si>
    <t>/Organization/Edeal-Services</t>
  </si>
  <si>
    <t>Edeal Services</t>
  </si>
  <si>
    <t>http://www.edeal.com/</t>
  </si>
  <si>
    <t>Marketplaces|Software</t>
  </si>
  <si>
    <t>/organization/ edealya</t>
  </si>
  <si>
    <t>/ORGANIZATION/EDEALYA</t>
  </si>
  <si>
    <t>/funding-round/45f0acfacfb48e46df2e20fbefd9798a</t>
  </si>
  <si>
    <t>/Organization/Edealya</t>
  </si>
  <si>
    <t>eDealya</t>
  </si>
  <si>
    <t>http://www.e-dealya.com</t>
  </si>
  <si>
    <t>/organization/edealya</t>
  </si>
  <si>
    <t>/funding-round/7c0301a8881bc2a2fc00d2722254183e</t>
  </si>
  <si>
    <t>/funding-round/c20ac307a23c630c71aeadef216282ed</t>
  </si>
  <si>
    <t>/organization/ edelight</t>
  </si>
  <si>
    <t>/organization/edelight</t>
  </si>
  <si>
    <t>/funding-round/da8b8b1619886888963b4fba9843c1bf</t>
  </si>
  <si>
    <t>/Organization/Edelight</t>
  </si>
  <si>
    <t>edelight</t>
  </si>
  <si>
    <t>http://www.edelight.de</t>
  </si>
  <si>
    <t>E-Commerce|Shopping|Social Buying|Social Commerce</t>
  </si>
  <si>
    <t>/organization/ eden</t>
  </si>
  <si>
    <t>/ORGANIZATION/EDEN</t>
  </si>
  <si>
    <t>/funding-round/44d051e8c28fe4f776632cdfa5fb1811</t>
  </si>
  <si>
    <t>/Organization/Eden</t>
  </si>
  <si>
    <t>Eden</t>
  </si>
  <si>
    <t>http://www.eden.io</t>
  </si>
  <si>
    <t>Consumers|Services|Tech Field Support</t>
  </si>
  <si>
    <t>/organization/eden</t>
  </si>
  <si>
    <t>/funding-round/79a14fef55fec18ce7acd9902e9a97d5</t>
  </si>
  <si>
    <t>/organization/ eden-park-illumination</t>
  </si>
  <si>
    <t>/ORGANIZATION/EDEN-PARK-ILLUMINATION</t>
  </si>
  <si>
    <t>/funding-round/01104dc8d9de788fa8b52bec267ad2bf</t>
  </si>
  <si>
    <t>/Organization/Eden-Park-Illumination</t>
  </si>
  <si>
    <t>Eden Park Illumination</t>
  </si>
  <si>
    <t>http://www.edenpark.com</t>
  </si>
  <si>
    <t>Electrical Distribution|Lighting|Technology</t>
  </si>
  <si>
    <t>/organization/eden-park-illumination</t>
  </si>
  <si>
    <t>/funding-round/1307f5706f9adc382b7d2dbe97683204</t>
  </si>
  <si>
    <t>/funding-round/1e9ede4dca2659e462b25dbe3ca78330</t>
  </si>
  <si>
    <t>/funding-round/b3b4319972580b1aefb287375bd71fba</t>
  </si>
  <si>
    <t>/organization/ eden-project</t>
  </si>
  <si>
    <t>/ORGANIZATION/EDEN-PROJECT</t>
  </si>
  <si>
    <t>/funding-round/271824ec45b6e605d637d1d4c7c1ad18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 eden-rock-communications</t>
  </si>
  <si>
    <t>/organization/eden-rock-communications</t>
  </si>
  <si>
    <t>/funding-round/3ce5496a5cec179d34aa4c01ab94cbac</t>
  </si>
  <si>
    <t>/Organization/Eden-Rock-Communications</t>
  </si>
  <si>
    <t>Eden Rock Communications</t>
  </si>
  <si>
    <t>http://www.edenrockcomm.com</t>
  </si>
  <si>
    <t>/ORGANIZATION/EDEN-ROCK-COMMUNICATIONS</t>
  </si>
  <si>
    <t>/funding-round/72d159eb85f4042f2e442dc7b5a67ed0</t>
  </si>
  <si>
    <t>/organization/ eden-shield</t>
  </si>
  <si>
    <t>/organization/eden-shield</t>
  </si>
  <si>
    <t>/funding-round/aa2f025daff272ce5e932becfad9521c</t>
  </si>
  <si>
    <t>/Organization/Eden-Shield</t>
  </si>
  <si>
    <t>Eden Shield</t>
  </si>
  <si>
    <t>http://www.eden-shield.com/</t>
  </si>
  <si>
    <t>Environmental Innovation|Green|Sustainability</t>
  </si>
  <si>
    <t>/organization/ eden-therapeutics</t>
  </si>
  <si>
    <t>/ORGANIZATION/EDEN-THERAPEUTICS</t>
  </si>
  <si>
    <t>/funding-round/1349a3ffc2cfbb99c46b0c540f3713dc</t>
  </si>
  <si>
    <t>/Organization/Eden-Therapeutics</t>
  </si>
  <si>
    <t>Eden Therapeutics</t>
  </si>
  <si>
    <t>/organization/ edenbase</t>
  </si>
  <si>
    <t>/organization/edenbase</t>
  </si>
  <si>
    <t>/funding-round/852cc2a191073f4b3e0a66fa2622ad2a</t>
  </si>
  <si>
    <t>/Organization/Edenbase</t>
  </si>
  <si>
    <t>Edenbase</t>
  </si>
  <si>
    <t>/organization/ edenbee-com</t>
  </si>
  <si>
    <t>/ORGANIZATION/EDENBEE-COM</t>
  </si>
  <si>
    <t>/funding-round/7b35dcfee6e9ee279df3742389e8ed8c</t>
  </si>
  <si>
    <t>/Organization/Edenbee-Com</t>
  </si>
  <si>
    <t>Edenbee.com</t>
  </si>
  <si>
    <t>http://www.edenbee.com</t>
  </si>
  <si>
    <t>Social Media|Web Development</t>
  </si>
  <si>
    <t>/organization/ edenbrook-limited</t>
  </si>
  <si>
    <t>/organization/edenbrook-limited</t>
  </si>
  <si>
    <t>/funding-round/917f7409bd0df66b850da04b223d909b</t>
  </si>
  <si>
    <t>/Organization/Edenbrook-Limited</t>
  </si>
  <si>
    <t>Edenbrook Limited</t>
  </si>
  <si>
    <t>http://www.edenbrook.co.uk</t>
  </si>
  <si>
    <t>/organization/ edenes</t>
  </si>
  <si>
    <t>/ORGANIZATION/EDENES</t>
  </si>
  <si>
    <t>/funding-round/6487f1ae893fb8461b9369b8996a33bf</t>
  </si>
  <si>
    <t>/Organization/Edenes</t>
  </si>
  <si>
    <t>edenes</t>
  </si>
  <si>
    <t>http://www.edenes.com</t>
  </si>
  <si>
    <t>E-Commerce|Fashion|Social Buying|Social Media|Social Network Media</t>
  </si>
  <si>
    <t>/organization/edenes</t>
  </si>
  <si>
    <t>/funding-round/c6f22b8c115ca30e28bd47ac72a2488d</t>
  </si>
  <si>
    <t>/organization/ edeniq</t>
  </si>
  <si>
    <t>/ORGANIZATION/EDENIQ</t>
  </si>
  <si>
    <t>/funding-round/21039a6951fdd04893661cc952b1d8c3</t>
  </si>
  <si>
    <t>/Organization/Edeniq</t>
  </si>
  <si>
    <t>EdeniQ</t>
  </si>
  <si>
    <t>http://www.edeniq.com</t>
  </si>
  <si>
    <t>/organization/edeniq</t>
  </si>
  <si>
    <t>/funding-round/326024d42cb0fd7e8f6009b76fab147e</t>
  </si>
  <si>
    <t>/funding-round/70267cf53ecdb943c8190ad41cb81733</t>
  </si>
  <si>
    <t>/funding-round/78973e6d2524f491c94731a0dd0b9e66</t>
  </si>
  <si>
    <t>/funding-round/7b1f625c9977c0b9cfe61952d43b87b1</t>
  </si>
  <si>
    <t>/funding-round/9b13994fb56e78e1b9db6e81cc196164</t>
  </si>
  <si>
    <t>/funding-round/b8d6f1580c209c9035ab91a727c6bc99</t>
  </si>
  <si>
    <t>/organization/ edenworks</t>
  </si>
  <si>
    <t>/organization/edenworks</t>
  </si>
  <si>
    <t>/funding-round/051236646d8612191e4574b466b1480f</t>
  </si>
  <si>
    <t>/Organization/Edenworks</t>
  </si>
  <si>
    <t>Edenworks</t>
  </si>
  <si>
    <t>http://edenworks.org</t>
  </si>
  <si>
    <t>Agriculture|Clean Technology</t>
  </si>
  <si>
    <t>/organization/ edepoze</t>
  </si>
  <si>
    <t>/ORGANIZATION/EDEPOZE</t>
  </si>
  <si>
    <t>/funding-round/5392bea84f6e6f4ac5dae2b8f414c4f0</t>
  </si>
  <si>
    <t>/Organization/Edepoze</t>
  </si>
  <si>
    <t>eDepoze</t>
  </si>
  <si>
    <t>http://edepoze.com/</t>
  </si>
  <si>
    <t>/organization/ ederiv-technologies</t>
  </si>
  <si>
    <t>/organization/ederiv-technologies</t>
  </si>
  <si>
    <t>/funding-round/55cd7785118bf7a5b23577b962876a14</t>
  </si>
  <si>
    <t>/Organization/Ederiv-Technologies</t>
  </si>
  <si>
    <t>eDeriv Technologies</t>
  </si>
  <si>
    <t>http://www.ederiv.com</t>
  </si>
  <si>
    <t>/organization/ edesix</t>
  </si>
  <si>
    <t>/ORGANIZATION/EDESIX</t>
  </si>
  <si>
    <t>/funding-round/9ceca3a7ba6a12e6fdde46128039e752</t>
  </si>
  <si>
    <t>/Organization/Edesix</t>
  </si>
  <si>
    <t>Edesix</t>
  </si>
  <si>
    <t>http://www.edesix.com/</t>
  </si>
  <si>
    <t>Manufacturing|Software|Video</t>
  </si>
  <si>
    <t>/organization/ edevate</t>
  </si>
  <si>
    <t>/organization/edevate</t>
  </si>
  <si>
    <t>/funding-round/613c6ace6279dbc1934e08dee72ec79d</t>
  </si>
  <si>
    <t>/Organization/Edevate</t>
  </si>
  <si>
    <t>Edevate</t>
  </si>
  <si>
    <t>http://www.edevate.com</t>
  </si>
  <si>
    <t>/ORGANIZATION/EDEVATE</t>
  </si>
  <si>
    <t>/funding-round/7e3c98a348faa337ee84304dd62f35c9</t>
  </si>
  <si>
    <t>/funding-round/aebdb47a922e35f2fa8ed6f2dd69ab5c</t>
  </si>
  <si>
    <t>/organization/ edf-renewable-energy</t>
  </si>
  <si>
    <t>/ORGANIZATION/EDF-RENEWABLE-ENERGY</t>
  </si>
  <si>
    <t>/funding-round/f2134c0b9bab95188344f6a788480396</t>
  </si>
  <si>
    <t>/Organization/Edf-Renewable-Energy</t>
  </si>
  <si>
    <t>EDF Renewable Energy</t>
  </si>
  <si>
    <t>http://www.edf-re.com</t>
  </si>
  <si>
    <t>/organization/ edfa3ly</t>
  </si>
  <si>
    <t>/organization/edfa3ly</t>
  </si>
  <si>
    <t>/funding-round/d2e501282aad38493e2752ab1db86e64</t>
  </si>
  <si>
    <t>/Organization/Edfa3Ly</t>
  </si>
  <si>
    <t>Edfa3ly</t>
  </si>
  <si>
    <t>https://www.edfa3ly.co</t>
  </si>
  <si>
    <t>/ORGANIZATION/EDFA3LY</t>
  </si>
  <si>
    <t>/funding-round/e237447c36ea2318c25d57dd0efe5e68</t>
  </si>
  <si>
    <t>/organization/ edfolio</t>
  </si>
  <si>
    <t>/organization/edfolio</t>
  </si>
  <si>
    <t>/funding-round/2817e09408d18a8a2fa10b934af6a523</t>
  </si>
  <si>
    <t>/Organization/Edfolio</t>
  </si>
  <si>
    <t>Edfolio</t>
  </si>
  <si>
    <t>http://edfolio.com</t>
  </si>
  <si>
    <t>/organization/ edfox</t>
  </si>
  <si>
    <t>/ORGANIZATION/EDFOX</t>
  </si>
  <si>
    <t>/funding-round/2605f87424e1b24e75ec9d9ded43817f</t>
  </si>
  <si>
    <t>/Organization/Edfox</t>
  </si>
  <si>
    <t>EdFox</t>
  </si>
  <si>
    <t>Education|Services</t>
  </si>
  <si>
    <t>/organization/ edgar</t>
  </si>
  <si>
    <t>/organization/edgar</t>
  </si>
  <si>
    <t>/funding-round/532f50a7a25c7d832a6640b03c692eab</t>
  </si>
  <si>
    <t>/Organization/Edgar</t>
  </si>
  <si>
    <t>Edgar</t>
  </si>
  <si>
    <t>http://www.edgartells.me</t>
  </si>
  <si>
    <t>Content Creators|Marketplaces|Public Relations|Small and Medium Businesses</t>
  </si>
  <si>
    <t>/ORGANIZATION/EDGAR</t>
  </si>
  <si>
    <t>/funding-round/a3b51d73fa5a6a3af0327eef2228c716</t>
  </si>
  <si>
    <t>/organization/ edgar-online</t>
  </si>
  <si>
    <t>/organization/edgar-online</t>
  </si>
  <si>
    <t>/funding-round/aedda9bfbb885fdd2e4c265ca846c2aa</t>
  </si>
  <si>
    <t>/Organization/Edgar-Online</t>
  </si>
  <si>
    <t>Edgar Online</t>
  </si>
  <si>
    <t>http://edgar-online.com</t>
  </si>
  <si>
    <t>Digital Media|Finance</t>
  </si>
  <si>
    <t>/ORGANIZATION/EDGAR-ONLINE</t>
  </si>
  <si>
    <t>/funding-round/b3da4a63cd00b3a212883dfa0be659d6</t>
  </si>
  <si>
    <t>/funding-round/d83b38ac49dd9f9209dc29470d41f523</t>
  </si>
  <si>
    <t>23-07-1998</t>
  </si>
  <si>
    <t>/organization/ edgarreader-com-llc</t>
  </si>
  <si>
    <t>/ORGANIZATION/EDGARREADER-COM-LLC</t>
  </si>
  <si>
    <t>/funding-round/d282ea79a0ed5521285425e42902ceaf</t>
  </si>
  <si>
    <t>/Organization/Edgarreader-Com-Llc</t>
  </si>
  <si>
    <t>EDGARReader.Com, LLC.</t>
  </si>
  <si>
    <t>http://www.edgarreader.com</t>
  </si>
  <si>
    <t>/organization/ edge-case-games</t>
  </si>
  <si>
    <t>/organization/edge-case-games</t>
  </si>
  <si>
    <t>/funding-round/910bc12f59b2baf3f28a653b073565ee</t>
  </si>
  <si>
    <t>/Organization/Edge-Case-Games</t>
  </si>
  <si>
    <t>Edge Case Games</t>
  </si>
  <si>
    <t>https://www.fracturedspace.com/</t>
  </si>
  <si>
    <t>/ORGANIZATION/EDGE-CASE-GAMES</t>
  </si>
  <si>
    <t>/funding-round/fc6139afd434573e557ab8be03e77d32</t>
  </si>
  <si>
    <t>/organization/ edge-financial-forecasting</t>
  </si>
  <si>
    <t>/organization/edge-financial-forecasting</t>
  </si>
  <si>
    <t>/funding-round/a051e230f2eb02a7f3156e9c95769dab</t>
  </si>
  <si>
    <t>/Organization/Edge-Financial-Forecasting</t>
  </si>
  <si>
    <t>Edge Financial Forecasting</t>
  </si>
  <si>
    <t>http://www.edgeforecast.co.uk/</t>
  </si>
  <si>
    <t>/organization/ edge-medical-devices</t>
  </si>
  <si>
    <t>/ORGANIZATION/EDGE-MEDICAL-DEVICES</t>
  </si>
  <si>
    <t>/funding-round/edad1e57a4cb262f4dc856c25b8c78fe</t>
  </si>
  <si>
    <t>/Organization/Edge-Medical-Devices</t>
  </si>
  <si>
    <t>Edge Medical Devices</t>
  </si>
  <si>
    <t>http://www.edge.co.il/</t>
  </si>
  <si>
    <t>Health Care Information Technology|Medical Devices</t>
  </si>
  <si>
    <t>/organization/ edge-music-network</t>
  </si>
  <si>
    <t>/organization/edge-music-network</t>
  </si>
  <si>
    <t>/funding-round/ab7a20aad90089636f92be1355e1fab7</t>
  </si>
  <si>
    <t>/Organization/Edge-Music-Network</t>
  </si>
  <si>
    <t>Edge Music Network</t>
  </si>
  <si>
    <t>http://edgemusicnetwork.com</t>
  </si>
  <si>
    <t>/organization/ edge-therapeutics</t>
  </si>
  <si>
    <t>/ORGANIZATION/EDGE-THERAPEUTICS</t>
  </si>
  <si>
    <t>/funding-round/221899691477c2b876413e8b1ba01cd4</t>
  </si>
  <si>
    <t>/Organization/Edge-Therapeutics</t>
  </si>
  <si>
    <t>Edge Therapeutics</t>
  </si>
  <si>
    <t>http://edgetherapeutics.com</t>
  </si>
  <si>
    <t>/organization/edge-therapeutics</t>
  </si>
  <si>
    <t>/funding-round/27d88ee928c53b809efa3e5b18cc80e8</t>
  </si>
  <si>
    <t>/funding-round/374c9687cf35bbdd252ebdfc942e5b6b</t>
  </si>
  <si>
    <t>/funding-round/750ac68c8aec78322b5f280868eb4d46</t>
  </si>
  <si>
    <t>/funding-round/85cb60b39c9805f518ffe2e508d4e667</t>
  </si>
  <si>
    <t>/funding-round/ea63a99be678cc81137e18ee0caf9733</t>
  </si>
  <si>
    <t>/funding-round/f37ab97198ba7396cf0f2064b14dbcb2</t>
  </si>
  <si>
    <t>/organization/ edge-up-sports</t>
  </si>
  <si>
    <t>/organization/edge-up-sports</t>
  </si>
  <si>
    <t>/funding-round/2c336aaf10e7d9ccd8682eddff5c88d5</t>
  </si>
  <si>
    <t>/Organization/Edge-Up-Sports</t>
  </si>
  <si>
    <t>Edge Up Sports</t>
  </si>
  <si>
    <t>http://edgeupsports.com/</t>
  </si>
  <si>
    <t>Fantasy Sports|Soccer|Sports</t>
  </si>
  <si>
    <t>/organization/ edgecast</t>
  </si>
  <si>
    <t>/ORGANIZATION/EDGECAST</t>
  </si>
  <si>
    <t>/funding-round/12b2ce80e94f9c2fb8a8ee5288a82567</t>
  </si>
  <si>
    <t>/Organization/Edgecast</t>
  </si>
  <si>
    <t>EdgeCast Networks</t>
  </si>
  <si>
    <t>http://www.edgecast.com</t>
  </si>
  <si>
    <t>Content|Content Delivery|Web Hosting</t>
  </si>
  <si>
    <t>/organization/edgecast</t>
  </si>
  <si>
    <t>/funding-round/1839b32cfdae502e0b02bb1a4847aacc</t>
  </si>
  <si>
    <t>/funding-round/35f3fefcaeb29b395226346738a9b0a0</t>
  </si>
  <si>
    <t>/funding-round/8c5874d6171c87b87886255d6e431b32</t>
  </si>
  <si>
    <t>/funding-round/99d5e38bf961bea4261c9302d39dcb74</t>
  </si>
  <si>
    <t>/organization/ edgeconnex</t>
  </si>
  <si>
    <t>/organization/edgeconnex</t>
  </si>
  <si>
    <t>/funding-round/4729e32def641d046329bdfd43906684</t>
  </si>
  <si>
    <t>/Organization/Edgeconnex</t>
  </si>
  <si>
    <t>EdgeConneX</t>
  </si>
  <si>
    <t>http://www.edgeconnex.com</t>
  </si>
  <si>
    <t>Content|Infrastructure|Web Hosting</t>
  </si>
  <si>
    <t>/ORGANIZATION/EDGECONNEX</t>
  </si>
  <si>
    <t>/funding-round/527543e8f1cc5010742e00e2a68ea607</t>
  </si>
  <si>
    <t>/funding-round/9b58e410dd0ee4ca06035366b986fdf2</t>
  </si>
  <si>
    <t>/funding-round/bfad70ee40955acc76c9de31edfe565b</t>
  </si>
  <si>
    <t>/organization/ edgeflow</t>
  </si>
  <si>
    <t>/organization/edgeflow</t>
  </si>
  <si>
    <t>/funding-round/4f5466bb9e2a05c5ee5152024dfa533d</t>
  </si>
  <si>
    <t>/Organization/Edgeflow</t>
  </si>
  <si>
    <t>EdgeFlow</t>
  </si>
  <si>
    <t>Apps|Energy|Oil</t>
  </si>
  <si>
    <t>/ORGANIZATION/EDGEFLOW</t>
  </si>
  <si>
    <t>/funding-round/5bf4c8185261aa96af3761687843edfd</t>
  </si>
  <si>
    <t>/organization/ edgeinova-international</t>
  </si>
  <si>
    <t>/organization/edgeinova-international</t>
  </si>
  <si>
    <t>/funding-round/2e02c7ab828d2fe704d6f7d52eaf14f8</t>
  </si>
  <si>
    <t>/Organization/Edgeinova-International</t>
  </si>
  <si>
    <t>EdgeInova International</t>
  </si>
  <si>
    <t>/organization/ edgeio</t>
  </si>
  <si>
    <t>/ORGANIZATION/EDGEIO</t>
  </si>
  <si>
    <t>/funding-round/977d460df18442bb3ff2076b92690575</t>
  </si>
  <si>
    <t>/Organization/Edgeio</t>
  </si>
  <si>
    <t>Edgeio</t>
  </si>
  <si>
    <t>http://www.edgeio.com</t>
  </si>
  <si>
    <t>/organization/edgeio</t>
  </si>
  <si>
    <t>/funding-round/cf513da2f4d60a993ca4cad28d6f5c5e</t>
  </si>
  <si>
    <t>/organization/ edgemont-pharmaceuticals</t>
  </si>
  <si>
    <t>/ORGANIZATION/EDGEMONT-PHARMACEUTICALS</t>
  </si>
  <si>
    <t>/funding-round/01628b78696777eeeafbd3e238d283a2</t>
  </si>
  <si>
    <t>/Organization/Edgemont-Pharmaceuticals</t>
  </si>
  <si>
    <t>Edgemont Pharmaceuticals</t>
  </si>
  <si>
    <t>http://www.edgemontpharma.com</t>
  </si>
  <si>
    <t>/organization/edgemont-pharmaceuticals</t>
  </si>
  <si>
    <t>/funding-round/38509403b0892113ada6d0928deb480f</t>
  </si>
  <si>
    <t>/organization/ edgerocket--inc-</t>
  </si>
  <si>
    <t>/ORGANIZATION/EDGEROCKET--INC-</t>
  </si>
  <si>
    <t>/funding-round/f58166126a69d66556de9b2b1df09c3d</t>
  </si>
  <si>
    <t>/Organization/Edgerocket--Inc-</t>
  </si>
  <si>
    <t>EdgeRocket, Inc.</t>
  </si>
  <si>
    <t>https://edgerocket.co/</t>
  </si>
  <si>
    <t>Education|Internet|Software</t>
  </si>
  <si>
    <t>/organization/ edgespring</t>
  </si>
  <si>
    <t>/organization/edgespring</t>
  </si>
  <si>
    <t>/funding-round/843255cd3edf8223534f816d37c55bd6</t>
  </si>
  <si>
    <t>/Organization/Edgespring</t>
  </si>
  <si>
    <t>EdgeSpring</t>
  </si>
  <si>
    <t>http://www.edgespring.com</t>
  </si>
  <si>
    <t>Analytics|Big Data|Business Intelligence</t>
  </si>
  <si>
    <t>/ORGANIZATION/EDGESPRING</t>
  </si>
  <si>
    <t>/funding-round/b41ae2d140494f05e996d3e3f05c6d7b</t>
  </si>
  <si>
    <t>/organization/ edgeware</t>
  </si>
  <si>
    <t>/organization/edgeware</t>
  </si>
  <si>
    <t>/funding-round/353cc5e2ccc40e5ecd418460c2847491</t>
  </si>
  <si>
    <t>/Organization/Edgeware</t>
  </si>
  <si>
    <t>Edgeware</t>
  </si>
  <si>
    <t>http://www.edgeware.tv</t>
  </si>
  <si>
    <t>/ORGANIZATION/EDGEWARE</t>
  </si>
  <si>
    <t>/funding-round/45d37e5d8d820df1a123b177a44d9081</t>
  </si>
  <si>
    <t>/funding-round/df4ebcf1ed0c822fddd4051bf8c43cbe</t>
  </si>
  <si>
    <t>/organization/ edgewater-networks</t>
  </si>
  <si>
    <t>/ORGANIZATION/EDGEWATER-NETWORKS</t>
  </si>
  <si>
    <t>/funding-round/74777552813980924f007f185e39b1eb</t>
  </si>
  <si>
    <t>/Organization/Edgewater-Networks</t>
  </si>
  <si>
    <t>Edgewater Networks</t>
  </si>
  <si>
    <t>http://www.edgewaternetworks.com</t>
  </si>
  <si>
    <t>Communications Hardware|VoIP|Web Hosting</t>
  </si>
  <si>
    <t>/organization/edgewater-networks</t>
  </si>
  <si>
    <t>/funding-round/970d2b103367b070cd41b178128389b0</t>
  </si>
  <si>
    <t>/funding-round/c62e336d77db646ff4183a0457dd3599</t>
  </si>
  <si>
    <t>/funding-round/e6eef21457c7b59007e1c57b81d7e265</t>
  </si>
  <si>
    <t>/organization/ edgewave-inc</t>
  </si>
  <si>
    <t>/ORGANIZATION/EDGEWAVE-INC</t>
  </si>
  <si>
    <t>/funding-round/440b68d5e1033d2ee71a9c7b8c7d22ca</t>
  </si>
  <si>
    <t>/Organization/Edgewave-Inc</t>
  </si>
  <si>
    <t>EdgeWave Inc.</t>
  </si>
  <si>
    <t>http://www.edgewave.com</t>
  </si>
  <si>
    <t>/organization/edgewave-inc</t>
  </si>
  <si>
    <t>/funding-round/5daf17e28a6d1f960ca85dbc97aa1f99</t>
  </si>
  <si>
    <t>/funding-round/6d7a81fd154a05198f22dcf9157c2bfb</t>
  </si>
  <si>
    <t>/funding-round/aa49ca3f60e887ebd711dd88ec1d8094</t>
  </si>
  <si>
    <t>/funding-round/aed30d7b0d9c10a8010183e576f08735</t>
  </si>
  <si>
    <t>/funding-round/c7fb084323378fa3ff0c0e5d058349d5</t>
  </si>
  <si>
    <t>/organization/ edgewood-services</t>
  </si>
  <si>
    <t>/ORGANIZATION/EDGEWOOD-SERVICES</t>
  </si>
  <si>
    <t>/funding-round/27637bc8949a8742f85e62a4d2caba91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 edgewoodave-com</t>
  </si>
  <si>
    <t>/organization/edgewoodave-com</t>
  </si>
  <si>
    <t>/funding-round/80948035b83f35998279daf3a9fefc3f</t>
  </si>
  <si>
    <t>/Organization/Edgewoodave-Com</t>
  </si>
  <si>
    <t>Edgewood Ave</t>
  </si>
  <si>
    <t>http://www.edgewoodave.com/</t>
  </si>
  <si>
    <t>E-Commerce|Marketplaces|Product Design</t>
  </si>
  <si>
    <t>/organization/ edhub</t>
  </si>
  <si>
    <t>/ORGANIZATION/EDHUB</t>
  </si>
  <si>
    <t>/funding-round/b7896f7608c5eae26a50e0fa90931a2a</t>
  </si>
  <si>
    <t>/Organization/Edhub</t>
  </si>
  <si>
    <t>Edhub</t>
  </si>
  <si>
    <t>http://www.edhub.io/</t>
  </si>
  <si>
    <t>/organization/ edi-io</t>
  </si>
  <si>
    <t>/organization/edi-io</t>
  </si>
  <si>
    <t>/funding-round/54557f4816ba497f268fcc9ac7eb7d6f</t>
  </si>
  <si>
    <t>/Organization/Edi-Io</t>
  </si>
  <si>
    <t>Edi.io</t>
  </si>
  <si>
    <t>http://edi.io</t>
  </si>
  <si>
    <t>Enterprises|Internet|Social Media</t>
  </si>
  <si>
    <t>/ORGANIZATION/EDI-IO</t>
  </si>
  <si>
    <t>/funding-round/7a6d9cbfeb00423c45ae19938b20f035</t>
  </si>
  <si>
    <t>/organization/ edianbao</t>
  </si>
  <si>
    <t>/organization/edianbao</t>
  </si>
  <si>
    <t>/funding-round/9fe6b9a9fd2f23d5266d6752a9a63a3c</t>
  </si>
  <si>
    <t>/Organization/Edianbao</t>
  </si>
  <si>
    <t>Edianbao</t>
  </si>
  <si>
    <t>/organization/ edicia</t>
  </si>
  <si>
    <t>/ORGANIZATION/EDICIA</t>
  </si>
  <si>
    <t>/funding-round/641f9269fbcc7de4f288a604057fa5b6</t>
  </si>
  <si>
    <t>/Organization/Edicia</t>
  </si>
  <si>
    <t>Edicia</t>
  </si>
  <si>
    <t>http://edicia.fr</t>
  </si>
  <si>
    <t>Information Technology|Security|Services</t>
  </si>
  <si>
    <t>Carquefou</t>
  </si>
  <si>
    <t>/organization/ edico-genome</t>
  </si>
  <si>
    <t>/organization/edico-genome</t>
  </si>
  <si>
    <t>/funding-round/fdfa7c2f7999bcea9fa65abe56435b3a</t>
  </si>
  <si>
    <t>/Organization/Edico-Genome</t>
  </si>
  <si>
    <t>Edico Genome</t>
  </si>
  <si>
    <t>http://www.edicogenome.com/</t>
  </si>
  <si>
    <t>/organization/ edictive</t>
  </si>
  <si>
    <t>/ORGANIZATION/EDICTIVE</t>
  </si>
  <si>
    <t>/funding-round/a9273bf45b9f833ca2a5b3ac8469db78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tive</t>
  </si>
  <si>
    <t>/funding-round/c74cb573a1ab1f04849843d26a14be41</t>
  </si>
  <si>
    <t>/funding-round/fdca051ab129ef906ed7d67e02dc999e</t>
  </si>
  <si>
    <t>/organization/ edicy</t>
  </si>
  <si>
    <t>/organization/edicy</t>
  </si>
  <si>
    <t>/funding-round/18f9389b1e0925c6a531468b5bca62b1</t>
  </si>
  <si>
    <t>/Organization/Edicy</t>
  </si>
  <si>
    <t>Edicy</t>
  </si>
  <si>
    <t>http://www.edicy.com</t>
  </si>
  <si>
    <t>Photo Editing|Public Relations|Web Design|Web Development|Web Hosting</t>
  </si>
  <si>
    <t>Photo Editing</t>
  </si>
  <si>
    <t>/organization/ ediets-com</t>
  </si>
  <si>
    <t>/ORGANIZATION/EDIETS-COM</t>
  </si>
  <si>
    <t>/funding-round/49c0788da70eb1f0da4edde9f03cb428</t>
  </si>
  <si>
    <t>/Organization/Ediets-Com</t>
  </si>
  <si>
    <t>eDiets.com</t>
  </si>
  <si>
    <t>http://www.ediets.com</t>
  </si>
  <si>
    <t>Fitness|Health and Wellness|Nutrition|Personalization</t>
  </si>
  <si>
    <t>/organization/ediets-com</t>
  </si>
  <si>
    <t>/funding-round/a431ebcc044f56b050b70dd69f3773f9</t>
  </si>
  <si>
    <t>/funding-round/a9b3c111101becf137291c44eb61c937</t>
  </si>
  <si>
    <t>20-09-2009</t>
  </si>
  <si>
    <t>/funding-round/f8c496ac7c4919fee6798b898ebb96a1</t>
  </si>
  <si>
    <t>/organization/ edifilm</t>
  </si>
  <si>
    <t>/ORGANIZATION/EDIFILM</t>
  </si>
  <si>
    <t>/funding-round/3d89246a17a2b8b7ee45c5c1e59f0a03</t>
  </si>
  <si>
    <t>/Organization/Edifilm</t>
  </si>
  <si>
    <t>Edifilm</t>
  </si>
  <si>
    <t>/organization/ edify</t>
  </si>
  <si>
    <t>/organization/edify</t>
  </si>
  <si>
    <t>/funding-round/5eb49f97c50076a6abf1445b68941c3e</t>
  </si>
  <si>
    <t>/Organization/Edify</t>
  </si>
  <si>
    <t>Edify</t>
  </si>
  <si>
    <t>http://www.edify.co</t>
  </si>
  <si>
    <t>Apps|Music Education</t>
  </si>
  <si>
    <t>/organization/ edify-investment-technologies</t>
  </si>
  <si>
    <t>/ORGANIZATION/EDIFY-INVESTMENT-TECHNOLOGIES</t>
  </si>
  <si>
    <t>/funding-round/d1bc0ee1afce871877d68e4f658f145c</t>
  </si>
  <si>
    <t>/Organization/Edify-Investment-Technologies</t>
  </si>
  <si>
    <t>Edify Investment Technologies</t>
  </si>
  <si>
    <t>SaaS|Services|Technology</t>
  </si>
  <si>
    <t>/organization/ edimer-pharmaceuticals</t>
  </si>
  <si>
    <t>/organization/edimer-pharmaceuticals</t>
  </si>
  <si>
    <t>/funding-round/e30cb11e4e1ded2ff914df51eb229ac3</t>
  </si>
  <si>
    <t>/Organization/Edimer-Pharmaceuticals</t>
  </si>
  <si>
    <t>Edimer Pharmaceuticals</t>
  </si>
  <si>
    <t>http://edimerpharma.com</t>
  </si>
  <si>
    <t>/organization/ edinburgh-molecular-imaging</t>
  </si>
  <si>
    <t>/ORGANIZATION/EDINBURGH-MOLECULAR-IMAGING</t>
  </si>
  <si>
    <t>/funding-round/e39bba378098221914205205b696a453</t>
  </si>
  <si>
    <t>/Organization/Edinburgh-Molecular-Imaging</t>
  </si>
  <si>
    <t>Edinburgh Molecular Imaging</t>
  </si>
  <si>
    <t>T9</t>
  </si>
  <si>
    <t>/organization/ edinburgh-robotics</t>
  </si>
  <si>
    <t>/organization/edinburgh-robotics</t>
  </si>
  <si>
    <t>/funding-round/3a622c12b39c0eb5cdd3427cf51cf0b5</t>
  </si>
  <si>
    <t>/Organization/Edinburgh-Robotics</t>
  </si>
  <si>
    <t>Edinburgh Robotics</t>
  </si>
  <si>
    <t>http://www.edinburghrobotics.com</t>
  </si>
  <si>
    <t>/ORGANIZATION/EDINBURGH-ROBOTICS</t>
  </si>
  <si>
    <t>/funding-round/99554d596b8410f986e63d90145a3bc8</t>
  </si>
  <si>
    <t>/organization/ ediply</t>
  </si>
  <si>
    <t>/organization/ediply</t>
  </si>
  <si>
    <t>/funding-round/12e32a09e59a593502f33bbb740f040c</t>
  </si>
  <si>
    <t>/Organization/Ediply</t>
  </si>
  <si>
    <t>Ediply</t>
  </si>
  <si>
    <t>http://www.ediply.com</t>
  </si>
  <si>
    <t>Brand Marketing|Education|Social Media|Social Search</t>
  </si>
  <si>
    <t>/organization/ edison-dc-systems</t>
  </si>
  <si>
    <t>/ORGANIZATION/EDISON-DC-SYSTEMS</t>
  </si>
  <si>
    <t>/funding-round/1a3f476e206fcf4b1d1848fb3ee9e6b1</t>
  </si>
  <si>
    <t>/Organization/Edison-Dc-Systems</t>
  </si>
  <si>
    <t>Edison DC Systems</t>
  </si>
  <si>
    <t>http://www.edisondcs.com</t>
  </si>
  <si>
    <t>/organization/edison-dc-systems</t>
  </si>
  <si>
    <t>/funding-round/29027a964e8d574d60d404e2341c51c6</t>
  </si>
  <si>
    <t>/funding-round/eef1622423f9321b498545a98cf8a70c</t>
  </si>
  <si>
    <t>/organization/ edison-nation</t>
  </si>
  <si>
    <t>/organization/edison-nation</t>
  </si>
  <si>
    <t>/funding-round/4ad55dcb037ea81087daef607e951c37</t>
  </si>
  <si>
    <t>/Organization/Edison-Nation</t>
  </si>
  <si>
    <t>Edison Nation</t>
  </si>
  <si>
    <t>http://www.edisonnation.com/</t>
  </si>
  <si>
    <t>Marketplaces|Product Search|Promotional</t>
  </si>
  <si>
    <t>/organization/ edison-pharmaceuticals</t>
  </si>
  <si>
    <t>/ORGANIZATION/EDISON-PHARMACEUTICALS</t>
  </si>
  <si>
    <t>/funding-round/1f5ee584c7fb973cf6886d657b8d0e8e</t>
  </si>
  <si>
    <t>/Organization/Edison-Pharmaceuticals</t>
  </si>
  <si>
    <t>Edison Pharmaceuticals</t>
  </si>
  <si>
    <t>http://edisonpharma.com/Home.aspx</t>
  </si>
  <si>
    <t>/organization/edison-pharmaceuticals</t>
  </si>
  <si>
    <t>/funding-round/3add5ef97200fc90c37e7027455a37c9</t>
  </si>
  <si>
    <t>/funding-round/592261104b8b34fb4076a1607c7d8ee4</t>
  </si>
  <si>
    <t>/funding-round/82016f1042d584ce6ba9eb5c4c4358c6</t>
  </si>
  <si>
    <t>/funding-round/b9f79b6ef5411ec017c1c20f78a64570</t>
  </si>
  <si>
    <t>/funding-round/bbf77f612b1b36badde0d8201e2c9c22</t>
  </si>
  <si>
    <t>/funding-round/c91bc014ffd0e0683e36ff465f9e1017</t>
  </si>
  <si>
    <t>/organization/ edisun</t>
  </si>
  <si>
    <t>/organization/edisun</t>
  </si>
  <si>
    <t>/funding-round/3384eeaf67406c18f71aca194510569d</t>
  </si>
  <si>
    <t>/Organization/Edisun</t>
  </si>
  <si>
    <t>Edisun</t>
  </si>
  <si>
    <t>/organization/ edisun-heliostats</t>
  </si>
  <si>
    <t>/ORGANIZATION/EDISUN-HELIOSTATS</t>
  </si>
  <si>
    <t>/funding-round/3d3509136ff204f307d0c7e1d7bd2ca2</t>
  </si>
  <si>
    <t>/Organization/Edisun-Heliostats</t>
  </si>
  <si>
    <t>Edisun Heliostats</t>
  </si>
  <si>
    <t>http://edisun.com/</t>
  </si>
  <si>
    <t>Services|Solar|Technology</t>
  </si>
  <si>
    <t>/organization/edisun-heliostats</t>
  </si>
  <si>
    <t>/funding-round/9000bc9f682e4dad1fbcec72cbb661f4</t>
  </si>
  <si>
    <t>/organization/ edit-suits-co</t>
  </si>
  <si>
    <t>/ORGANIZATION/EDIT-SUITS-CO</t>
  </si>
  <si>
    <t>/funding-round/929ffad7e47ec9e96320cc800cbd548b</t>
  </si>
  <si>
    <t>/Organization/Edit-Suits-Co</t>
  </si>
  <si>
    <t>Edit Suits Co.</t>
  </si>
  <si>
    <t>http://www.editsuits.com</t>
  </si>
  <si>
    <t>E-Commerce|Mens Specific|Online Shopping</t>
  </si>
  <si>
    <t>/organization/ edita-food-industries</t>
  </si>
  <si>
    <t>/organization/edita-food-industries</t>
  </si>
  <si>
    <t>/funding-round/0cd37a0a96720223049c38b553818529</t>
  </si>
  <si>
    <t>/Organization/Edita-Food-Industries</t>
  </si>
  <si>
    <t>Edita Food Industries</t>
  </si>
  <si>
    <t>http://edita.com.eg</t>
  </si>
  <si>
    <t>Ramadan City</t>
  </si>
  <si>
    <t>/organization/ editas-medicine</t>
  </si>
  <si>
    <t>/ORGANIZATION/EDITAS-MEDICINE</t>
  </si>
  <si>
    <t>/funding-round/6057374a9c2c5c724640e335f7948c06</t>
  </si>
  <si>
    <t>/Organization/Editas-Medicine</t>
  </si>
  <si>
    <t>Editas Medicine</t>
  </si>
  <si>
    <t>http://www.editasmedicine.com</t>
  </si>
  <si>
    <t>/organization/editas-medicine</t>
  </si>
  <si>
    <t>/funding-round/b47242c40e88a1ba2fb07701040c1689</t>
  </si>
  <si>
    <t>/funding-round/b932c404f1193eceedd8680ae05d3db8</t>
  </si>
  <si>
    <t>/organization/ editd</t>
  </si>
  <si>
    <t>/organization/editd</t>
  </si>
  <si>
    <t>/funding-round/0bbfbcffe9b12a389145a9854fbf3650</t>
  </si>
  <si>
    <t>/Organization/Editd</t>
  </si>
  <si>
    <t>EDITED</t>
  </si>
  <si>
    <t>http://editd.com</t>
  </si>
  <si>
    <t>Analytics|Big Data|Fashion</t>
  </si>
  <si>
    <t>/ORGANIZATION/EDITD</t>
  </si>
  <si>
    <t>/funding-round/6b64ea77382fc720ba733a30729d714e</t>
  </si>
  <si>
    <t>/funding-round/72550fa6787fc3b21bad8813934580b3</t>
  </si>
  <si>
    <t>/organization/ editgrid</t>
  </si>
  <si>
    <t>/ORGANIZATION/EDITGRID</t>
  </si>
  <si>
    <t>/funding-round/3fd7dd179206f1bf260419bbf45b090f</t>
  </si>
  <si>
    <t>/Organization/Editgrid</t>
  </si>
  <si>
    <t>EditGrid</t>
  </si>
  <si>
    <t>http://www.editgrid.com</t>
  </si>
  <si>
    <t>Collaboration|Curated Web|File Sharing|Office Space|Publishing</t>
  </si>
  <si>
    <t>21-02-2003</t>
  </si>
  <si>
    <t>/organization/editgrid</t>
  </si>
  <si>
    <t>/funding-round/4cfa53a47de6d806b6ad0e5337264c70</t>
  </si>
  <si>
    <t>/organization/ edition-digital</t>
  </si>
  <si>
    <t>/ORGANIZATION/EDITION-DIGITAL</t>
  </si>
  <si>
    <t>/funding-round/3d99b76b8908753a7b3ebfe10ec1818c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 edition-f</t>
  </si>
  <si>
    <t>/organization/edition-f</t>
  </si>
  <si>
    <t>/funding-round/2eba6a9bd67471ccca9fd1320d36ca6b</t>
  </si>
  <si>
    <t>/Organization/Edition-F</t>
  </si>
  <si>
    <t>EDITION F GmbH</t>
  </si>
  <si>
    <t>http://www.editionf.com</t>
  </si>
  <si>
    <t>/organization/ editlite</t>
  </si>
  <si>
    <t>/ORGANIZATION/EDITLITE</t>
  </si>
  <si>
    <t>/funding-round/6b384de9d78b36fa65b8e2c4ba55b95b</t>
  </si>
  <si>
    <t>25-08-2007</t>
  </si>
  <si>
    <t>/Organization/Editlite</t>
  </si>
  <si>
    <t>Editlite</t>
  </si>
  <si>
    <t>http://www.yourview.tv</t>
  </si>
  <si>
    <t>/organization/ editorially</t>
  </si>
  <si>
    <t>/organization/editorially</t>
  </si>
  <si>
    <t>/funding-round/13ce0081155ff501d1b313ec22fc8e80</t>
  </si>
  <si>
    <t>/Organization/Editorially</t>
  </si>
  <si>
    <t>Editorially</t>
  </si>
  <si>
    <t>http://editorially.com/</t>
  </si>
  <si>
    <t>/organization/ edivv-inc</t>
  </si>
  <si>
    <t>/ORGANIZATION/EDIVV-INC</t>
  </si>
  <si>
    <t>/funding-round/4877937e47f563c2595d2d7b2855ec06</t>
  </si>
  <si>
    <t>/Organization/Edivv-Inc</t>
  </si>
  <si>
    <t>eDivv Inc.</t>
  </si>
  <si>
    <t>http://www.edivv.com</t>
  </si>
  <si>
    <t>/organization/edivv-inc</t>
  </si>
  <si>
    <t>/funding-round/60f778b3670fabcf467135d4c1b37270</t>
  </si>
  <si>
    <t>/organization/ edkimo</t>
  </si>
  <si>
    <t>/ORGANIZATION/EDKIMO</t>
  </si>
  <si>
    <t>/funding-round/f48118660f12fe14a7ac959885f6a153</t>
  </si>
  <si>
    <t>/Organization/Edkimo</t>
  </si>
  <si>
    <t>Edkimo</t>
  </si>
  <si>
    <t>http://www.edkimo.com</t>
  </si>
  <si>
    <t>LÃ¼neburg</t>
  </si>
  <si>
    <t>/organization/ edlogics</t>
  </si>
  <si>
    <t>/organization/edlogics</t>
  </si>
  <si>
    <t>/funding-round/2596d4f3b054be9b01b36c51c3215841</t>
  </si>
  <si>
    <t>/Organization/Edlogics</t>
  </si>
  <si>
    <t>Edlogics</t>
  </si>
  <si>
    <t>http://edlogics.com</t>
  </si>
  <si>
    <t>/ORGANIZATION/EDLOGICS</t>
  </si>
  <si>
    <t>/funding-round/ac7bf9a38174aab39518ceca23ca71b9</t>
  </si>
  <si>
    <t>/organization/ edmdesigner</t>
  </si>
  <si>
    <t>/organization/edmdesigner</t>
  </si>
  <si>
    <t>/funding-round/3e32bbc2846ff3c7559284e9363a2714</t>
  </si>
  <si>
    <t>/Organization/Edmdesigner</t>
  </si>
  <si>
    <t>EDMdesigner</t>
  </si>
  <si>
    <t>http://edmdesigner.com</t>
  </si>
  <si>
    <t>/organization/ edmodo</t>
  </si>
  <si>
    <t>/ORGANIZATION/EDMODO</t>
  </si>
  <si>
    <t>/funding-round/4efe5b7d4930301a4517b9eeebca1291</t>
  </si>
  <si>
    <t>/Organization/Edmodo</t>
  </si>
  <si>
    <t>Edmodo</t>
  </si>
  <si>
    <t>http://www.edmodo.com</t>
  </si>
  <si>
    <t>All Students|EdTech|Education|MicroBlogging|Social Media|Teachers|Technology</t>
  </si>
  <si>
    <t>/organization/edmodo</t>
  </si>
  <si>
    <t>/funding-round/79b68548f1c8e92d873c429cff668fb4</t>
  </si>
  <si>
    <t>/funding-round/b6be1fb0454043f894f5dae1ca2bb8f5</t>
  </si>
  <si>
    <t>/funding-round/e0daaf732a7fbfcc238ef9b304249a88</t>
  </si>
  <si>
    <t>/funding-round/e468158bce32911a3e4e785145048583</t>
  </si>
  <si>
    <t>/organization/ edo-interactive</t>
  </si>
  <si>
    <t>/organization/edo-interactive</t>
  </si>
  <si>
    <t>/funding-round/02627e3b697bb7b7692d1c9788f7c891</t>
  </si>
  <si>
    <t>/Organization/Edo-Interactive</t>
  </si>
  <si>
    <t>edo Interactive</t>
  </si>
  <si>
    <t>http://www.edointeractive.com</t>
  </si>
  <si>
    <t>Advertising|Discounts|Mobile|Payments</t>
  </si>
  <si>
    <t>/ORGANIZATION/EDO-INTERACTIVE</t>
  </si>
  <si>
    <t>/funding-round/27275c13b5b630f96a26e06345d09c56</t>
  </si>
  <si>
    <t>/funding-round/463efa436c7823085b18f21c96c354cc</t>
  </si>
  <si>
    <t>/funding-round/51e26a4202b7165e23da37d6489f0cf0</t>
  </si>
  <si>
    <t>/funding-round/5937f26fd3b7d0189fc68673841fcd82</t>
  </si>
  <si>
    <t>/funding-round/9ab22acd0a1ae2867677b281118ad3e6</t>
  </si>
  <si>
    <t>/funding-round/acba6ac7565d9c77887bce59ebe83248</t>
  </si>
  <si>
    <t>/funding-round/ae7c586dad347377f9b2789d7d866509</t>
  </si>
  <si>
    <t>/funding-round/d95fc2a9a80f27d7ef39e221ca67fbd8</t>
  </si>
  <si>
    <t>/funding-round/e24baec6aad62073d4c25132d63fb08b</t>
  </si>
  <si>
    <t>/funding-round/e5c0fda0a4251449ad83aaf0bbfba8df</t>
  </si>
  <si>
    <t>/organization/ edoome</t>
  </si>
  <si>
    <t>/ORGANIZATION/EDOOME</t>
  </si>
  <si>
    <t>/funding-round/48f2346ce1520af2b707fbf4cc1412ae</t>
  </si>
  <si>
    <t>/Organization/Edoome</t>
  </si>
  <si>
    <t>Edoome</t>
  </si>
  <si>
    <t>http://edoome.com</t>
  </si>
  <si>
    <t>/organization/edoome</t>
  </si>
  <si>
    <t>/funding-round/8468911e580c07955a5c23a65c568bb4</t>
  </si>
  <si>
    <t>/funding-round/c1ad34fe121db467d9ee21296becd3d0</t>
  </si>
  <si>
    <t>/organization/ edoorways-international</t>
  </si>
  <si>
    <t>/organization/edoorways-international</t>
  </si>
  <si>
    <t>/funding-round/0a35c2d93ce627d6b5d26a5ce3637d97</t>
  </si>
  <si>
    <t>/Organization/Edoorways-International</t>
  </si>
  <si>
    <t>eDoorways International</t>
  </si>
  <si>
    <t>http://edoorways.com</t>
  </si>
  <si>
    <t>/ORGANIZATION/EDOORWAYS-INTERNATIONAL</t>
  </si>
  <si>
    <t>/funding-round/f5cf015c25be69662df44ed326b13dae</t>
  </si>
  <si>
    <t>/organization/ edossea</t>
  </si>
  <si>
    <t>/organization/edossea</t>
  </si>
  <si>
    <t>/funding-round/adbf1dc05a5a609e26d2a33dac40d1ac</t>
  </si>
  <si>
    <t>/Organization/Edossea</t>
  </si>
  <si>
    <t>eDossea</t>
  </si>
  <si>
    <t>http://edossea.com</t>
  </si>
  <si>
    <t>/organization/ edp-biotech</t>
  </si>
  <si>
    <t>/ORGANIZATION/EDP-BIOTECH</t>
  </si>
  <si>
    <t>/funding-round/2cb9be318369be2b5fa7194a35625a22</t>
  </si>
  <si>
    <t>/Organization/Edp-Biotech</t>
  </si>
  <si>
    <t>EDP Biotech</t>
  </si>
  <si>
    <t>http://www.edpbiotech.com</t>
  </si>
  <si>
    <t>/organization/edp-biotech</t>
  </si>
  <si>
    <t>/funding-round/9569e0403858dda2d24c0f43b46eaaa9</t>
  </si>
  <si>
    <t>/funding-round/a42e9e91bd9355b284b8768bc1736b0a</t>
  </si>
  <si>
    <t>/funding-round/e42a97a83bc79b893391a5c915500d15</t>
  </si>
  <si>
    <t>/organization/ edplace</t>
  </si>
  <si>
    <t>/ORGANIZATION/EDPLACE</t>
  </si>
  <si>
    <t>/funding-round/55b469589d53cc9892598a716bd4bc34</t>
  </si>
  <si>
    <t>/Organization/Edplace</t>
  </si>
  <si>
    <t>EdPlace</t>
  </si>
  <si>
    <t>https://www.edplace.com/</t>
  </si>
  <si>
    <t>/organization/ edpulse</t>
  </si>
  <si>
    <t>/organization/edpulse</t>
  </si>
  <si>
    <t>/funding-round/67ebcede1c579d5d8f390ff3512d0150</t>
  </si>
  <si>
    <t>/Organization/Edpulse</t>
  </si>
  <si>
    <t>edPULSE</t>
  </si>
  <si>
    <t>http://isqk12.com</t>
  </si>
  <si>
    <t>/organization/ edpuzzle</t>
  </si>
  <si>
    <t>/ORGANIZATION/EDPUZZLE</t>
  </si>
  <si>
    <t>/funding-round/a027bd5a014cdebb0322ad3deface287</t>
  </si>
  <si>
    <t>/Organization/Edpuzzle</t>
  </si>
  <si>
    <t>EdPuzzle</t>
  </si>
  <si>
    <t>http://www.edpuzzle.com</t>
  </si>
  <si>
    <t>Analytics|Education|Video|Video Editing</t>
  </si>
  <si>
    <t>/organization/ edreams-edusoft</t>
  </si>
  <si>
    <t>/organization/edreams-edusoft</t>
  </si>
  <si>
    <t>/funding-round/0e9c1293ba46948769da722dda91ec9d</t>
  </si>
  <si>
    <t>/Organization/Edreams-Edusoft</t>
  </si>
  <si>
    <t>eDreams Edusoft</t>
  </si>
  <si>
    <t>http://edreamssoftware.com</t>
  </si>
  <si>
    <t>/organization/ edrolo</t>
  </si>
  <si>
    <t>/ORGANIZATION/EDROLO</t>
  </si>
  <si>
    <t>/funding-round/6dd59a5bce05797a66511846f5acbdae</t>
  </si>
  <si>
    <t>/Organization/Edrolo</t>
  </si>
  <si>
    <t>Edrolo</t>
  </si>
  <si>
    <t>http://www.edrolo.com</t>
  </si>
  <si>
    <t>/organization/ edrover</t>
  </si>
  <si>
    <t>/organization/edrover</t>
  </si>
  <si>
    <t>/funding-round/e59972254a874adba739c388ad57a00c</t>
  </si>
  <si>
    <t>/Organization/Edrover</t>
  </si>
  <si>
    <t>EdRover</t>
  </si>
  <si>
    <t>http://edRover.com</t>
  </si>
  <si>
    <t>/organization/ edsby</t>
  </si>
  <si>
    <t>/ORGANIZATION/EDSBY</t>
  </si>
  <si>
    <t>/funding-round/c0136a9064df2989fee7c4f50b15b3df</t>
  </si>
  <si>
    <t>/Organization/Edsby</t>
  </si>
  <si>
    <t>Edsby</t>
  </si>
  <si>
    <t>http://www.edsby.com</t>
  </si>
  <si>
    <t>Cloud Computing|K-12 Education|SaaS|Software</t>
  </si>
  <si>
    <t>/organization/ edserv-softsystems</t>
  </si>
  <si>
    <t>/organization/edserv-softsystems</t>
  </si>
  <si>
    <t>/funding-round/69c4d4e0fbe76c4270299864324ef7e2</t>
  </si>
  <si>
    <t>/Organization/Edserv-Softsystems</t>
  </si>
  <si>
    <t>Edserv Softsystems</t>
  </si>
  <si>
    <t>http://www.edserv.in</t>
  </si>
  <si>
    <t>/organization/ edsix-brain-lab-private-limited</t>
  </si>
  <si>
    <t>/ORGANIZATION/EDSIX-BRAIN-LAB-PRIVATE-LIMITED</t>
  </si>
  <si>
    <t>/funding-round/6bdda6dbdb4dd596723ecc5b2f53b7e3</t>
  </si>
  <si>
    <t>/Organization/Edsix-Brain-Lab-Private-Limited</t>
  </si>
  <si>
    <t>Edsix Brain Lab Private Limited</t>
  </si>
  <si>
    <t>http://www.skillangels.com</t>
  </si>
  <si>
    <t>Digital Media|Kids</t>
  </si>
  <si>
    <t>/organization/edsix-brain-lab-private-limited</t>
  </si>
  <si>
    <t>/funding-round/79d75e9eb34d4f304ee72428d465212b</t>
  </si>
  <si>
    <t>/organization/ edsurge</t>
  </si>
  <si>
    <t>/ORGANIZATION/EDSURGE</t>
  </si>
  <si>
    <t>/funding-round/0b5afd1c887dcc4de0437b9d8b618581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surge</t>
  </si>
  <si>
    <t>/funding-round/6312cddca839d2867526e1d2c265c206</t>
  </si>
  <si>
    <t>/funding-round/e36bf32ee69705f772b889c84666718e</t>
  </si>
  <si>
    <t>/organization/ edtrips</t>
  </si>
  <si>
    <t>/organization/edtrips</t>
  </si>
  <si>
    <t>/funding-round/11096f3fa33f2b13984d741044208fb4</t>
  </si>
  <si>
    <t>/Organization/Edtrips</t>
  </si>
  <si>
    <t>Bookity</t>
  </si>
  <si>
    <t>http://www.bookity.com/</t>
  </si>
  <si>
    <t>Education|Online Reservations|Travel</t>
  </si>
  <si>
    <t>/ORGANIZATION/EDTRIPS</t>
  </si>
  <si>
    <t>/funding-round/274de62c8fafca07d283d5265eedbecf</t>
  </si>
  <si>
    <t>/funding-round/37d2c79c61ea1d1c5a89e457e760ac2b</t>
  </si>
  <si>
    <t>/funding-round/917b4118e898aa504914adaf92fef8a8</t>
  </si>
  <si>
    <t>/organization/ edtwist</t>
  </si>
  <si>
    <t>/organization/edtwist</t>
  </si>
  <si>
    <t>/funding-round/d0ce59965a4aa7bc0cb4a6ed60ae6dac</t>
  </si>
  <si>
    <t>/Organization/Edtwist</t>
  </si>
  <si>
    <t>edtwist</t>
  </si>
  <si>
    <t>https://www.edtwist.com/</t>
  </si>
  <si>
    <t>/organization/ edu4share</t>
  </si>
  <si>
    <t>/ORGANIZATION/EDU4SHARE</t>
  </si>
  <si>
    <t>/funding-round/50be7f1f38fa3d212271f7fb830d8fd2</t>
  </si>
  <si>
    <t>/Organization/Edu4Share</t>
  </si>
  <si>
    <t>Prozo.com</t>
  </si>
  <si>
    <t>http://www.prozo.com/</t>
  </si>
  <si>
    <t>/organization/ educabilia</t>
  </si>
  <si>
    <t>/organization/educabilia</t>
  </si>
  <si>
    <t>/funding-round/3a624cd2d0fbd8d219785d27de8e9d2d</t>
  </si>
  <si>
    <t>/Organization/Educabilia</t>
  </si>
  <si>
    <t>Educabilia</t>
  </si>
  <si>
    <t>http://educabilia.com</t>
  </si>
  <si>
    <t>E-Commerce|Education|Marketplaces</t>
  </si>
  <si>
    <t>/ORGANIZATION/EDUCABILIA</t>
  </si>
  <si>
    <t>/funding-round/4a0cc78948e1e937d7f7abc8ecf59ef2</t>
  </si>
  <si>
    <t>/funding-round/bb2523c2c341b733150bb9cb6b44445c</t>
  </si>
  <si>
    <t>/organization/ educanon</t>
  </si>
  <si>
    <t>/ORGANIZATION/EDUCANON</t>
  </si>
  <si>
    <t>/funding-round/996eba29385ef97d2c63d4270df23c4b</t>
  </si>
  <si>
    <t>/Organization/Educanon</t>
  </si>
  <si>
    <t>Educanon</t>
  </si>
  <si>
    <t>http://www.educanon.com/</t>
  </si>
  <si>
    <t>/organization/ educatea</t>
  </si>
  <si>
    <t>/organization/educatea</t>
  </si>
  <si>
    <t>/funding-round/acd3a920d50e7d83c210bc203cf0aa82</t>
  </si>
  <si>
    <t>/Organization/Educatea</t>
  </si>
  <si>
    <t>Educatea</t>
  </si>
  <si>
    <t>http://www.educatea.com.ar</t>
  </si>
  <si>
    <t>/organization/ education-com</t>
  </si>
  <si>
    <t>/ORGANIZATION/EDUCATION-COM</t>
  </si>
  <si>
    <t>/funding-round/0058c9acd7da879784c5b7abc1214330</t>
  </si>
  <si>
    <t>/Organization/Education-Com</t>
  </si>
  <si>
    <t>Education.com</t>
  </si>
  <si>
    <t>http://www.education.com</t>
  </si>
  <si>
    <t>Education|Parenting|Publishing</t>
  </si>
  <si>
    <t>/organization/education-com</t>
  </si>
  <si>
    <t>/funding-round/09465b4be321a1fc1d2b78f0d28a17a6</t>
  </si>
  <si>
    <t>/funding-round/4f07cdebff420359cae554a44a5ca378</t>
  </si>
  <si>
    <t>/funding-round/8ec7b72ad397cd539471d24e694d006f</t>
  </si>
  <si>
    <t>/funding-round/90ab4b0e2ce5b2a79a72b5914a70b527</t>
  </si>
  <si>
    <t>/funding-round/e133dcb89fb7314ad3fdf74abb7a9f93</t>
  </si>
  <si>
    <t>/organization/ education-elements</t>
  </si>
  <si>
    <t>/ORGANIZATION/EDUCATION-ELEMENTS</t>
  </si>
  <si>
    <t>/funding-round/95ea91f5367fb6bcb654127e22e9246c</t>
  </si>
  <si>
    <t>/Organization/Education-Elements</t>
  </si>
  <si>
    <t>Education Elements</t>
  </si>
  <si>
    <t>http://www.edelements.com</t>
  </si>
  <si>
    <t>/organization/education-elements</t>
  </si>
  <si>
    <t>/funding-round/f39946013fc430e1e4f49ae67bfd0c03</t>
  </si>
  <si>
    <t>/organization/ education-everytime</t>
  </si>
  <si>
    <t>/ORGANIZATION/EDUCATION-EVERYTIME</t>
  </si>
  <si>
    <t>/funding-round/73f021af6bbf1a19d66a5e8d89d3b1c6</t>
  </si>
  <si>
    <t>/Organization/Education-Everytime</t>
  </si>
  <si>
    <t>Education Everytime</t>
  </si>
  <si>
    <t>http://www.educationeverytime.com</t>
  </si>
  <si>
    <t>EdTech|Education|Music|Technology</t>
  </si>
  <si>
    <t>/organization/ education-modified</t>
  </si>
  <si>
    <t>/organization/education-modified</t>
  </si>
  <si>
    <t>/funding-round/32d4d31b8a2056b78dc43c4cb5e10c2a</t>
  </si>
  <si>
    <t>/Organization/Education-Modified</t>
  </si>
  <si>
    <t>Education Modified</t>
  </si>
  <si>
    <t>http://www.educationmodified.com/</t>
  </si>
  <si>
    <t>/organization/ education-networks-of-america</t>
  </si>
  <si>
    <t>/ORGANIZATION/EDUCATION-NETWORKS-OF-AMERICA</t>
  </si>
  <si>
    <t>/funding-round/54f88034c6aed62d352f957d5c797548</t>
  </si>
  <si>
    <t>/Organization/Education-Networks-Of-America</t>
  </si>
  <si>
    <t>Education Networks of America</t>
  </si>
  <si>
    <t>http://www.ena.com</t>
  </si>
  <si>
    <t>/organization/ educational-services-institute</t>
  </si>
  <si>
    <t>/organization/educational-services-institute</t>
  </si>
  <si>
    <t>/funding-round/482ad057d548507376557661d6683c5f</t>
  </si>
  <si>
    <t>17-09-1996</t>
  </si>
  <si>
    <t>/Organization/Educational-Services-Institute</t>
  </si>
  <si>
    <t>Educational Services Institute</t>
  </si>
  <si>
    <t>/organization/ educationsuperhighway</t>
  </si>
  <si>
    <t>/ORGANIZATION/EDUCATIONSUPERHIGHWAY</t>
  </si>
  <si>
    <t>/funding-round/6b30dadd414d600fbb515308fba2539b</t>
  </si>
  <si>
    <t>/Organization/Educationsuperhighway</t>
  </si>
  <si>
    <t>EducationSuperHighway</t>
  </si>
  <si>
    <t>http://educationsuperhighway.org</t>
  </si>
  <si>
    <t>/organization/educationsuperhighway</t>
  </si>
  <si>
    <t>/funding-round/7232d0f214b6ca8fc1ab63d42d6b0522</t>
  </si>
  <si>
    <t>/organization/ educents</t>
  </si>
  <si>
    <t>/ORGANIZATION/EDUCENTS</t>
  </si>
  <si>
    <t>/funding-round/877dd49273ab7444b0f98f9b03a54c1d</t>
  </si>
  <si>
    <t>/Organization/Educents</t>
  </si>
  <si>
    <t>Educents</t>
  </si>
  <si>
    <t>http://www.educents.com</t>
  </si>
  <si>
    <t>E-Commerce|Education|Startups</t>
  </si>
  <si>
    <t>/organization/educents</t>
  </si>
  <si>
    <t>/funding-round/aa567b43aa1bfcc865d3eaf5ab97cc1f</t>
  </si>
  <si>
    <t>/organization/ educerus</t>
  </si>
  <si>
    <t>/ORGANIZATION/EDUCERUS</t>
  </si>
  <si>
    <t>/funding-round/6042bf326c1c821fcc33689c4b49de0f</t>
  </si>
  <si>
    <t>/Organization/Educerus</t>
  </si>
  <si>
    <t>Educerus</t>
  </si>
  <si>
    <t>http://educerus.com</t>
  </si>
  <si>
    <t>/organization/ educlipper</t>
  </si>
  <si>
    <t>/organization/educlipper</t>
  </si>
  <si>
    <t>/funding-round/5a95956c1b8be7b1de82487772b22d4d</t>
  </si>
  <si>
    <t>/Organization/Educlipper</t>
  </si>
  <si>
    <t>eduClipper</t>
  </si>
  <si>
    <t>http://www.educlipper.net</t>
  </si>
  <si>
    <t>/organization/ educreations</t>
  </si>
  <si>
    <t>/ORGANIZATION/EDUCREATIONS</t>
  </si>
  <si>
    <t>/funding-round/9f641a5c4e27adbadcf76e84ae50275d</t>
  </si>
  <si>
    <t>/Organization/Educreations</t>
  </si>
  <si>
    <t>Educreations</t>
  </si>
  <si>
    <t>http://www.educreations.com</t>
  </si>
  <si>
    <t>Education|iPad|Mobile</t>
  </si>
  <si>
    <t>/organization/educreations</t>
  </si>
  <si>
    <t>/funding-round/b47fb7f33198ea66b2acac37c632d7c7</t>
  </si>
  <si>
    <t>/organization/ educreducorp</t>
  </si>
  <si>
    <t>/ORGANIZATION/EDUCREDUCORP</t>
  </si>
  <si>
    <t>/funding-round/254ebcdf1a0cc66d4a568b03111aefec</t>
  </si>
  <si>
    <t>/Organization/Educreducorp</t>
  </si>
  <si>
    <t>Educredu Corp.</t>
  </si>
  <si>
    <t>http://www.educredu.com</t>
  </si>
  <si>
    <t>/organization/ edufii</t>
  </si>
  <si>
    <t>/organization/edufii</t>
  </si>
  <si>
    <t>/funding-round/40bf4be627e2a555e8f9265040cff06b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I</t>
  </si>
  <si>
    <t>/funding-round/66d4b8344811ceece8cb2dd8f1b34da5</t>
  </si>
  <si>
    <t>/organization/ edufire</t>
  </si>
  <si>
    <t>/organization/edufire</t>
  </si>
  <si>
    <t>/funding-round/20711b451de1b22911a9d287bc90023a</t>
  </si>
  <si>
    <t>/Organization/Edufire</t>
  </si>
  <si>
    <t>eduFire</t>
  </si>
  <si>
    <t>http://edufire.com</t>
  </si>
  <si>
    <t>/ORGANIZATION/EDUFIRE</t>
  </si>
  <si>
    <t>/funding-round/9521378c7e7a0eb106f5ad5127f00afc</t>
  </si>
  <si>
    <t>/organization/ edugates</t>
  </si>
  <si>
    <t>/organization/edugates</t>
  </si>
  <si>
    <t>/funding-round/e1699fcebdef49e3a0cb4bb8401a8029</t>
  </si>
  <si>
    <t>/Organization/Edugates</t>
  </si>
  <si>
    <t>edugates - Experience a New Language</t>
  </si>
  <si>
    <t>https://edugates.com</t>
  </si>
  <si>
    <t>/organization/ eduk</t>
  </si>
  <si>
    <t>/ORGANIZATION/EDUK</t>
  </si>
  <si>
    <t>/funding-round/5890aaeb5d38cf29174ef7ddb6c7774b</t>
  </si>
  <si>
    <t>/Organization/Eduk</t>
  </si>
  <si>
    <t>eduK</t>
  </si>
  <si>
    <t>http://www.eduk.com.br</t>
  </si>
  <si>
    <t>/organization/ edukame</t>
  </si>
  <si>
    <t>/organization/edukame</t>
  </si>
  <si>
    <t>/funding-round/a97f69c384b2d8d27fff877bbdd40274</t>
  </si>
  <si>
    <t>/Organization/Edukame</t>
  </si>
  <si>
    <t>EdÃºkame</t>
  </si>
  <si>
    <t>http://edukame.com</t>
  </si>
  <si>
    <t>/organization/ edukart</t>
  </si>
  <si>
    <t>/ORGANIZATION/EDUKART</t>
  </si>
  <si>
    <t>/funding-round/dea80d420599ed5cdeb7ad76d5208e64</t>
  </si>
  <si>
    <t>/Organization/Edukart</t>
  </si>
  <si>
    <t>EduKart</t>
  </si>
  <si>
    <t>http://www.edukart.com</t>
  </si>
  <si>
    <t>Education|Marketplaces</t>
  </si>
  <si>
    <t>/organization/edukart</t>
  </si>
  <si>
    <t>/funding-round/e4577360bfd18cd731c786a661fbdee5</t>
  </si>
  <si>
    <t>/funding-round/ee51b2aa0cc5072b391800afedb2c628</t>
  </si>
  <si>
    <t>/organization/ edukoala</t>
  </si>
  <si>
    <t>/organization/edukoala</t>
  </si>
  <si>
    <t>/funding-round/3cc0578ca9ec4bdbdaaba0de8e85047d</t>
  </si>
  <si>
    <t>/Organization/Edukoala</t>
  </si>
  <si>
    <t>EduKoala</t>
  </si>
  <si>
    <t>http://edukoala.com</t>
  </si>
  <si>
    <t>/organization/ edumedics</t>
  </si>
  <si>
    <t>/ORGANIZATION/EDUMEDICS</t>
  </si>
  <si>
    <t>/funding-round/03313a1786c4b434ca2fc05fb95e23d2</t>
  </si>
  <si>
    <t>/Organization/Edumedics</t>
  </si>
  <si>
    <t>Edumedics</t>
  </si>
  <si>
    <t>http://edumedics.com</t>
  </si>
  <si>
    <t>/organization/edumedics</t>
  </si>
  <si>
    <t>/funding-round/a219a1710e28998033850b2723dcfafd</t>
  </si>
  <si>
    <t>/organization/ edumoko</t>
  </si>
  <si>
    <t>/ORGANIZATION/EDUMOKO</t>
  </si>
  <si>
    <t>/funding-round/4e3ea6ca6b40d14587a5908366e8c42a</t>
  </si>
  <si>
    <t>/Organization/Edumoko</t>
  </si>
  <si>
    <t>Edumoko</t>
  </si>
  <si>
    <t>http://edumoko.com</t>
  </si>
  <si>
    <t>Career Management|Education</t>
  </si>
  <si>
    <t>/organization/ eduongo</t>
  </si>
  <si>
    <t>/organization/eduongo</t>
  </si>
  <si>
    <t>/funding-round/7294dec88adc1ed9b993b3d44a2778e7</t>
  </si>
  <si>
    <t>/Organization/Eduongo</t>
  </si>
  <si>
    <t>EDUonGo</t>
  </si>
  <si>
    <t>http://www.eduongo.com</t>
  </si>
  <si>
    <t>Colleges|Corporate Training|EdTech|Education|K-12 Education</t>
  </si>
  <si>
    <t>/organization/ eduora</t>
  </si>
  <si>
    <t>/ORGANIZATION/EDUORA</t>
  </si>
  <si>
    <t>/funding-round/a44601ef0a3eb30499d3bfb1bb289cc5</t>
  </si>
  <si>
    <t>/Organization/Eduora</t>
  </si>
  <si>
    <t>Eduora</t>
  </si>
  <si>
    <t>Cloud Computing|Education|Social Network Media|Systems</t>
  </si>
  <si>
    <t>/organization/eduora</t>
  </si>
  <si>
    <t>/funding-round/b992411b0389af21014bc7cd7044f5ea</t>
  </si>
  <si>
    <t>/organization/ edupad</t>
  </si>
  <si>
    <t>/ORGANIZATION/EDUPAD</t>
  </si>
  <si>
    <t>/funding-round/5a37282f6856924b20f857bb295f2ef8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d</t>
  </si>
  <si>
    <t>/funding-round/a31ebeca8a2d41c1d8027b0acd2f4eb3</t>
  </si>
  <si>
    <t>/organization/ edupath</t>
  </si>
  <si>
    <t>/ORGANIZATION/EDUPATH</t>
  </si>
  <si>
    <t>/funding-round/4676f2f5afe5074317b3e2cb1589493d</t>
  </si>
  <si>
    <t>/Organization/Edupath</t>
  </si>
  <si>
    <t>Edupath</t>
  </si>
  <si>
    <t>http://edupath.com</t>
  </si>
  <si>
    <t>/organization/ edupristine</t>
  </si>
  <si>
    <t>/organization/edupristine</t>
  </si>
  <si>
    <t>/funding-round/54d928bd6e85240c22dfb238dd1b2982</t>
  </si>
  <si>
    <t>/Organization/Edupristine</t>
  </si>
  <si>
    <t>edupristine</t>
  </si>
  <si>
    <t>http://edupristine.com</t>
  </si>
  <si>
    <t>/organization/ eduquia</t>
  </si>
  <si>
    <t>/ORGANIZATION/EDUQUIA</t>
  </si>
  <si>
    <t>/funding-round/cf5feb493fdd8a7a2fb190d4f018d331</t>
  </si>
  <si>
    <t>/Organization/Eduquia</t>
  </si>
  <si>
    <t>Eduquia</t>
  </si>
  <si>
    <t>http://www.eduquia.com</t>
  </si>
  <si>
    <t>/organization/ edurio</t>
  </si>
  <si>
    <t>/organization/edurio</t>
  </si>
  <si>
    <t>/funding-round/2162849bb9293df67954638da4ce1ed6</t>
  </si>
  <si>
    <t>/Organization/Edurio</t>
  </si>
  <si>
    <t>Edurio</t>
  </si>
  <si>
    <t>http://www.edurio.com/</t>
  </si>
  <si>
    <t>/ORGANIZATION/EDURIO</t>
  </si>
  <si>
    <t>/funding-round/5ffe0c7ef300eb6be64d55fdf4152346</t>
  </si>
  <si>
    <t>/organization/ edurise</t>
  </si>
  <si>
    <t>/organization/edurise</t>
  </si>
  <si>
    <t>/funding-round/b2ba9e875b5cf0aedb14d9a3f383a1d7</t>
  </si>
  <si>
    <t>/Organization/Edurise</t>
  </si>
  <si>
    <t>EduRise</t>
  </si>
  <si>
    <t>http://edurise.net</t>
  </si>
  <si>
    <t>/organization/ edus</t>
  </si>
  <si>
    <t>/ORGANIZATION/EDUS</t>
  </si>
  <si>
    <t>/funding-round/924c72aa6611a4d4514bdd042ccb75f5</t>
  </si>
  <si>
    <t>/Organization/Edus</t>
  </si>
  <si>
    <t>EDUS</t>
  </si>
  <si>
    <t>http://www.edus.ro</t>
  </si>
  <si>
    <t>/organization/ edusight</t>
  </si>
  <si>
    <t>/organization/edusight</t>
  </si>
  <si>
    <t>/funding-round/7bb60eee24aa889de7633194bc7aad69</t>
  </si>
  <si>
    <t>/Organization/Edusight</t>
  </si>
  <si>
    <t>Edusight</t>
  </si>
  <si>
    <t>https://edusight.co</t>
  </si>
  <si>
    <t>All Students|Analytics|Big Data|Education|K-12 Education</t>
  </si>
  <si>
    <t>/ORGANIZATION/EDUSIGHT</t>
  </si>
  <si>
    <t>/funding-round/d3d65fc5ea8308b047d6fe751ba1e2ff</t>
  </si>
  <si>
    <t>/organization/ edusoft</t>
  </si>
  <si>
    <t>/organization/edusoft</t>
  </si>
  <si>
    <t>/funding-round/1425b45a3312fb6f1a3e2069040a9617</t>
  </si>
  <si>
    <t>/Organization/Edusoft</t>
  </si>
  <si>
    <t>Edusoft</t>
  </si>
  <si>
    <t>http://www.edusoftlearning.com</t>
  </si>
  <si>
    <t>/organization/ eduson-tv</t>
  </si>
  <si>
    <t>/ORGANIZATION/EDUSON-TV</t>
  </si>
  <si>
    <t>/funding-round/205032071a4d95ddd7c50907b81142dd</t>
  </si>
  <si>
    <t>/Organization/Eduson-Tv</t>
  </si>
  <si>
    <t>Eduson</t>
  </si>
  <si>
    <t>http://www.eduson.tv</t>
  </si>
  <si>
    <t>Corporate Training|Education|Enterprise Software|SaaS</t>
  </si>
  <si>
    <t>/organization/ edusourced</t>
  </si>
  <si>
    <t>/organization/edusourced</t>
  </si>
  <si>
    <t>/funding-round/02b43a67b1357f6dfefc456754d928c5</t>
  </si>
  <si>
    <t>/Organization/Edusourced</t>
  </si>
  <si>
    <t>EduSourced</t>
  </si>
  <si>
    <t>http://www.edusourced.com</t>
  </si>
  <si>
    <t>Colleges|Enterprise Software</t>
  </si>
  <si>
    <t>/ORGANIZATION/EDUSOURCED</t>
  </si>
  <si>
    <t>/funding-round/34ad864997c9e2d5647eb7616920a16e</t>
  </si>
  <si>
    <t>/funding-round/38bf4ed5f5622cba3061151986f36654</t>
  </si>
  <si>
    <t>/organization/ edustation-me</t>
  </si>
  <si>
    <t>/ORGANIZATION/EDUSTATION-ME</t>
  </si>
  <si>
    <t>/funding-round/179c5500a39ed7e4f1506d3cbbab50ca</t>
  </si>
  <si>
    <t>/Organization/Edustation-Me</t>
  </si>
  <si>
    <t>Edustation.me</t>
  </si>
  <si>
    <t>http://www.edustation.me</t>
  </si>
  <si>
    <t>/organization/edustation-me</t>
  </si>
  <si>
    <t>/funding-round/3ee9415ca652a0c07be9440ad164fafd</t>
  </si>
  <si>
    <t>/funding-round/fce95ea302069db68e9ccc3ad00d4356</t>
  </si>
  <si>
    <t>/organization/ edutise</t>
  </si>
  <si>
    <t>/organization/edutise</t>
  </si>
  <si>
    <t>/funding-round/d9ed013b0f1ca0c26ea7b4c911cfcf6f</t>
  </si>
  <si>
    <t>/Organization/Edutise</t>
  </si>
  <si>
    <t>Edutise</t>
  </si>
  <si>
    <t>http://www.edutise.org/</t>
  </si>
  <si>
    <t>/organization/ edutor</t>
  </si>
  <si>
    <t>/ORGANIZATION/EDUTOR</t>
  </si>
  <si>
    <t>/funding-round/38b126ace865158b7e1f1521e90abef2</t>
  </si>
  <si>
    <t>/Organization/Edutor</t>
  </si>
  <si>
    <t>Edutor</t>
  </si>
  <si>
    <t>http://www.edutor.in</t>
  </si>
  <si>
    <t>/organization/ eduvant</t>
  </si>
  <si>
    <t>/organization/eduvant</t>
  </si>
  <si>
    <t>/funding-round/2d3a9fd9519441d28a6477656536d0f3</t>
  </si>
  <si>
    <t>/Organization/Eduvant</t>
  </si>
  <si>
    <t>Eduvant</t>
  </si>
  <si>
    <t>http://eduvant.com</t>
  </si>
  <si>
    <t>/ORGANIZATION/EDUVANT</t>
  </si>
  <si>
    <t>/funding-round/4b6f34b96632e931da4bcf2fa109fcb2</t>
  </si>
  <si>
    <t>/organization/ eduvee</t>
  </si>
  <si>
    <t>/organization/eduvee</t>
  </si>
  <si>
    <t>/funding-round/ee69477d6e07200d08b4441ffc003165</t>
  </si>
  <si>
    <t>/Organization/Eduvee</t>
  </si>
  <si>
    <t>Eduvee</t>
  </si>
  <si>
    <t>http://www.eduvee.com</t>
  </si>
  <si>
    <t>/organization/ eduvision-retail-technologies-fastudent</t>
  </si>
  <si>
    <t>/ORGANIZATION/EDUVISION-RETAIL-TECHNOLOGIES-FASTUDENT</t>
  </si>
  <si>
    <t>/funding-round/55c14314aa22b2a063aba1780c4ced19</t>
  </si>
  <si>
    <t>/Organization/Eduvision-Retail-Technologies-Fastudent</t>
  </si>
  <si>
    <t>EduVision Retail Technologies (Fastudent)</t>
  </si>
  <si>
    <t>http://www.fastudent.com/</t>
  </si>
  <si>
    <t>/organization/ edventions</t>
  </si>
  <si>
    <t>/organization/edventions</t>
  </si>
  <si>
    <t>/funding-round/6f1507284ca4d963abcb3680218dfd96</t>
  </si>
  <si>
    <t>/Organization/Edventions</t>
  </si>
  <si>
    <t>Edventions</t>
  </si>
  <si>
    <t>http://www.edventions.com</t>
  </si>
  <si>
    <t>/organization/ edventory</t>
  </si>
  <si>
    <t>/ORGANIZATION/EDVENTORY</t>
  </si>
  <si>
    <t>/funding-round/e0c401cf1c81bddca2b594a73b3ac53d</t>
  </si>
  <si>
    <t>/Organization/Edventory</t>
  </si>
  <si>
    <t>Edventory</t>
  </si>
  <si>
    <t>http://www.edventory.com</t>
  </si>
  <si>
    <t>/organization/ edventures</t>
  </si>
  <si>
    <t>/organization/edventures</t>
  </si>
  <si>
    <t>/funding-round/0bb1734abf8268fccf2de22bfda1ead5</t>
  </si>
  <si>
    <t>/Organization/Edventures</t>
  </si>
  <si>
    <t>Edventures</t>
  </si>
  <si>
    <t>http://edventures.com</t>
  </si>
  <si>
    <t>/ORGANIZATION/EDVENTURES</t>
  </si>
  <si>
    <t>/funding-round/a1e4d491aad737d615c11cc30217be30</t>
  </si>
  <si>
    <t>/funding-round/fcc7f5fac9ae91af2caf2c80293a8678</t>
  </si>
  <si>
    <t>/organization/ edvert</t>
  </si>
  <si>
    <t>/ORGANIZATION/EDVERT</t>
  </si>
  <si>
    <t>/funding-round/b5ef6ad2c81f547393e92049f72264a4</t>
  </si>
  <si>
    <t>/Organization/Edvert</t>
  </si>
  <si>
    <t>Edvert</t>
  </si>
  <si>
    <t>/organization/ edvisor-io</t>
  </si>
  <si>
    <t>/organization/edvisor-io</t>
  </si>
  <si>
    <t>/funding-round/13df00a4017da3925c6d6114fdb20344</t>
  </si>
  <si>
    <t>/Organization/Edvisor-Io</t>
  </si>
  <si>
    <t>Edvisor.io</t>
  </si>
  <si>
    <t>http://edvisor.io/</t>
  </si>
  <si>
    <t>/organization/ edvivo</t>
  </si>
  <si>
    <t>/ORGANIZATION/EDVIVO</t>
  </si>
  <si>
    <t>/funding-round/157b6fb5f1666770b7a7baf213c66b25</t>
  </si>
  <si>
    <t>/Organization/Edvivo</t>
  </si>
  <si>
    <t>Edvivo</t>
  </si>
  <si>
    <t>http://www.edvivo.com</t>
  </si>
  <si>
    <t>/organization/ edxact</t>
  </si>
  <si>
    <t>/organization/edxact</t>
  </si>
  <si>
    <t>/funding-round/a318c83aa9183a850e68d1a12038d1d7</t>
  </si>
  <si>
    <t>/Organization/Edxact</t>
  </si>
  <si>
    <t>Edxact</t>
  </si>
  <si>
    <t>http://www.edxact.com</t>
  </si>
  <si>
    <t>Voiron</t>
  </si>
  <si>
    <t>/organization/ edyn</t>
  </si>
  <si>
    <t>/ORGANIZATION/EDYN</t>
  </si>
  <si>
    <t>/funding-round/41a1a217a4115177f6a6ebe09587f995</t>
  </si>
  <si>
    <t>/Organization/Edyn</t>
  </si>
  <si>
    <t>Edyn</t>
  </si>
  <si>
    <t>http://www.edyn.com/</t>
  </si>
  <si>
    <t>Agriculture|Hardware + Software|Organic Food</t>
  </si>
  <si>
    <t>/organization/edyn</t>
  </si>
  <si>
    <t>/funding-round/89faed934a645d405e6a4d378014c129</t>
  </si>
  <si>
    <t>/funding-round/8f72a12e81748c124931c7f5de709080</t>
  </si>
  <si>
    <t>/organization/ eebria</t>
  </si>
  <si>
    <t>/organization/eebria</t>
  </si>
  <si>
    <t>/funding-round/12ef991738abbcb247a2df23387b625e</t>
  </si>
  <si>
    <t>/Organization/Eebria</t>
  </si>
  <si>
    <t>EeBria</t>
  </si>
  <si>
    <t>http://www.eebria.com</t>
  </si>
  <si>
    <t>Craft Beer|E-Commerce|Marketplaces|Wine And Spirits</t>
  </si>
  <si>
    <t>/ORGANIZATION/EEBRIA</t>
  </si>
  <si>
    <t>/funding-round/3298ee50e48acaeba6fd291c7085e368</t>
  </si>
  <si>
    <t>/funding-round/5e75186f9cef7a4a0da91c74d2a60ebe</t>
  </si>
  <si>
    <t>/funding-round/83e68940b06866103579da4388278035</t>
  </si>
  <si>
    <t>/funding-round/bece4463c2fa044f355f107954d4f407</t>
  </si>
  <si>
    <t>/organization/ eeden</t>
  </si>
  <si>
    <t>/ORGANIZATION/EEDEN</t>
  </si>
  <si>
    <t>/funding-round/0fd6c67d15c6ceb257746b9a7f85bfd6</t>
  </si>
  <si>
    <t>/Organization/Eeden</t>
  </si>
  <si>
    <t>eeden</t>
  </si>
  <si>
    <t>http://eeden.org</t>
  </si>
  <si>
    <t>Games|Social Media</t>
  </si>
  <si>
    <t>/organization/ eefoof-com</t>
  </si>
  <si>
    <t>/organization/eefoof-com</t>
  </si>
  <si>
    <t>/funding-round/d46484fb9d702dcf5a6c9d68d942bad0</t>
  </si>
  <si>
    <t>/Organization/Eefoof-Com</t>
  </si>
  <si>
    <t>eefoof.com</t>
  </si>
  <si>
    <t>/organization/ eegeo</t>
  </si>
  <si>
    <t>/ORGANIZATION/EEGEO</t>
  </si>
  <si>
    <t>/funding-round/47553012748f7287b39cf9f480c4fe3c</t>
  </si>
  <si>
    <t>/Organization/Eegeo</t>
  </si>
  <si>
    <t>eeGeo</t>
  </si>
  <si>
    <t>http://www.eegeo.com</t>
  </si>
  <si>
    <t>Apps|Software|Technology</t>
  </si>
  <si>
    <t>U3</t>
  </si>
  <si>
    <t>Dundee</t>
  </si>
  <si>
    <t>/organization/ eegoes</t>
  </si>
  <si>
    <t>/organization/eegoes</t>
  </si>
  <si>
    <t>/funding-round/6156647a0d31a043b03f1c0009ce4430</t>
  </si>
  <si>
    <t>/Organization/Eegoes</t>
  </si>
  <si>
    <t>eegoes</t>
  </si>
  <si>
    <t>http://www.eegoes.com</t>
  </si>
  <si>
    <t>Events|Photography|Social Media|Social Network Media|Video</t>
  </si>
  <si>
    <t>/ORGANIZATION/EEGOES</t>
  </si>
  <si>
    <t>/funding-round/70a70fd0b0c8814ace3d54e963899f22</t>
  </si>
  <si>
    <t>/funding-round/f418972f0323a509497c4bea8005059a</t>
  </si>
  <si>
    <t>/organization/ eekoh</t>
  </si>
  <si>
    <t>/ORGANIZATION/EEKOH</t>
  </si>
  <si>
    <t>/funding-round/e833f54a8f6f7429a6e7a7d3a310f2ca</t>
  </si>
  <si>
    <t>/Organization/Eekoh</t>
  </si>
  <si>
    <t>Eekoh</t>
  </si>
  <si>
    <t>http://www.eekoh.com</t>
  </si>
  <si>
    <t>/organization/ eelusion</t>
  </si>
  <si>
    <t>/organization/eelusion</t>
  </si>
  <si>
    <t>/funding-round/ed7f2bd2f59dd280fd8e5ea0417b7f4f</t>
  </si>
  <si>
    <t>/Organization/Eelusion</t>
  </si>
  <si>
    <t>eelusion</t>
  </si>
  <si>
    <t>http://www.eelusion.com</t>
  </si>
  <si>
    <t>Augmented Reality|Games|Mobile|Software|Transportation</t>
  </si>
  <si>
    <t>/organization/ eeme</t>
  </si>
  <si>
    <t>/ORGANIZATION/EEME</t>
  </si>
  <si>
    <t>/funding-round/3e8445b3db944baef3f2f16d6255a8b5</t>
  </si>
  <si>
    <t>/Organization/Eeme</t>
  </si>
  <si>
    <t>EEme, LLC</t>
  </si>
  <si>
    <t>http://www.energyefficiency.me</t>
  </si>
  <si>
    <t>Analytics|Design|Industrial Energy Efficiency</t>
  </si>
  <si>
    <t>/organization/eeme</t>
  </si>
  <si>
    <t>/funding-round/8b2987eebdef2cc821a63e5ba6762468</t>
  </si>
  <si>
    <t>/organization/ eeplat</t>
  </si>
  <si>
    <t>/ORGANIZATION/EEPLAT</t>
  </si>
  <si>
    <t>/funding-round/e2afdf62f5184878d247c6c1b1a1c3eb</t>
  </si>
  <si>
    <t>/Organization/Eeplat</t>
  </si>
  <si>
    <t>EEPlat</t>
  </si>
  <si>
    <t>http://www.eeplat.com/</t>
  </si>
  <si>
    <t>/organization/ eero</t>
  </si>
  <si>
    <t>/organization/eero</t>
  </si>
  <si>
    <t>/funding-round/1d5e2780d13446a6261638e67f3b3ab0</t>
  </si>
  <si>
    <t>/Organization/Eero</t>
  </si>
  <si>
    <t>eero</t>
  </si>
  <si>
    <t>https://www.eero.com/</t>
  </si>
  <si>
    <t>Consumer Electronics|Internet|Internet of Things|Wireless</t>
  </si>
  <si>
    <t>/ORGANIZATION/EERO</t>
  </si>
  <si>
    <t>/funding-round/9f374f0f70cb1ee39117a1ef3619ab27</t>
  </si>
  <si>
    <t>/organization/ eevent</t>
  </si>
  <si>
    <t>/organization/eevent</t>
  </si>
  <si>
    <t>/funding-round/1389c98efdd3b17e5bbb89faa65f4c22</t>
  </si>
  <si>
    <t>/Organization/Eevent</t>
  </si>
  <si>
    <t>eEvent</t>
  </si>
  <si>
    <t>http://eevent.com</t>
  </si>
  <si>
    <t>/ORGANIZATION/EEVENT</t>
  </si>
  <si>
    <t>/funding-round/ef82f68fc946d89cf27e3881030017eb</t>
  </si>
  <si>
    <t>/organization/ eeworx</t>
  </si>
  <si>
    <t>/organization/eeworx</t>
  </si>
  <si>
    <t>/funding-round/855ebc914d0285ac5fd280319e9dfb15</t>
  </si>
  <si>
    <t>/Organization/Eeworx</t>
  </si>
  <si>
    <t>EEWORX</t>
  </si>
  <si>
    <t>http://www.eeworx.com</t>
  </si>
  <si>
    <t>Business Services|Software|Web Development</t>
  </si>
  <si>
    <t>/organization/ eeye-digital-security</t>
  </si>
  <si>
    <t>/ORGANIZATION/EEYE-DIGITAL-SECURITY</t>
  </si>
  <si>
    <t>/funding-round/95b02f04c905f656a422657c26d98e19</t>
  </si>
  <si>
    <t>/Organization/Eeye-Digital-Security</t>
  </si>
  <si>
    <t>eEye</t>
  </si>
  <si>
    <t>http://www.eeye.com</t>
  </si>
  <si>
    <t>/organization/eeye-digital-security</t>
  </si>
  <si>
    <t>/funding-round/cc58e7da4b39864d27fa22fa14056620</t>
  </si>
  <si>
    <t>/organization/ efabless-corporation</t>
  </si>
  <si>
    <t>/ORGANIZATION/EFABLESS-CORPORATION</t>
  </si>
  <si>
    <t>/funding-round/6013bf3c2567e0a51891535d47670ee6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bless-corporation</t>
  </si>
  <si>
    <t>/funding-round/60e95710442f3e0185cc6524b9db6d7a</t>
  </si>
  <si>
    <t>/funding-round/f20ac07b484c80b7a1442512d4fc0dcd</t>
  </si>
  <si>
    <t>/organization/ efans</t>
  </si>
  <si>
    <t>/organization/efans</t>
  </si>
  <si>
    <t>/funding-round/5829ba6b99f8a24215722d20a430f056</t>
  </si>
  <si>
    <t>/Organization/Efans</t>
  </si>
  <si>
    <t>eFans</t>
  </si>
  <si>
    <t>http://www.efans.com</t>
  </si>
  <si>
    <t>Social Network Media|Sports</t>
  </si>
  <si>
    <t>/organization/ efaqt</t>
  </si>
  <si>
    <t>/ORGANIZATION/EFAQT</t>
  </si>
  <si>
    <t>/funding-round/91c0c82a88b7bd126ea57f97550d39a0</t>
  </si>
  <si>
    <t>/Organization/Efaqt</t>
  </si>
  <si>
    <t>eFaqt</t>
  </si>
  <si>
    <t>http://www.efaqt.com/en</t>
  </si>
  <si>
    <t>Education|Productivity Software|Textbooks</t>
  </si>
  <si>
    <t>/organization/ efashion-solutions</t>
  </si>
  <si>
    <t>/organization/efashion-solutions</t>
  </si>
  <si>
    <t>/funding-round/2e0b3fdc2f4c4aac8022dc8dbffc0c2e</t>
  </si>
  <si>
    <t>/Organization/Efashion-Solutions</t>
  </si>
  <si>
    <t>eFashion Solutions</t>
  </si>
  <si>
    <t>http://www.efashionsolutions.com</t>
  </si>
  <si>
    <t>Secaucus</t>
  </si>
  <si>
    <t>/ORGANIZATION/EFASHION-SOLUTIONS</t>
  </si>
  <si>
    <t>/funding-round/c28c1d35267093d1c006bcb5756fef4f</t>
  </si>
  <si>
    <t>/organization/ efectivox</t>
  </si>
  <si>
    <t>/organization/efectivox</t>
  </si>
  <si>
    <t>/funding-round/08cab764a40622f75052ce737e8fc764</t>
  </si>
  <si>
    <t>26-02-2011</t>
  </si>
  <si>
    <t>/Organization/Efectivox</t>
  </si>
  <si>
    <t>efectivox</t>
  </si>
  <si>
    <t>http://www.efectivox.com</t>
  </si>
  <si>
    <t>Finance|Services|Transportation</t>
  </si>
  <si>
    <t>Leganes</t>
  </si>
  <si>
    <t>LeganÃ©s</t>
  </si>
  <si>
    <t>/organization/ efer-io</t>
  </si>
  <si>
    <t>/ORGANIZATION/EFER-IO</t>
  </si>
  <si>
    <t>/funding-round/1b04ad8e633e46591efa70f9ad60ee34</t>
  </si>
  <si>
    <t>/Organization/Efer-Io</t>
  </si>
  <si>
    <t>Eferio</t>
  </si>
  <si>
    <t>http://www.eferio.com</t>
  </si>
  <si>
    <t>Android|App Stores|Gift Card|Mobile|Mobile Payments|Retail|Web Development</t>
  </si>
  <si>
    <t>/organization/ effcon-mxr</t>
  </si>
  <si>
    <t>/organization/effcon-mxr</t>
  </si>
  <si>
    <t>/funding-round/8417287f4965f1202bd886ae5678a1f4</t>
  </si>
  <si>
    <t>/Organization/Effcon-Mxr</t>
  </si>
  <si>
    <t>Effcon MXR</t>
  </si>
  <si>
    <t>/organization/ effdon</t>
  </si>
  <si>
    <t>/ORGANIZATION/EFFDON</t>
  </si>
  <si>
    <t>/funding-round/b1d63995881aff34786310ac1f79033a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 effect-photonics</t>
  </si>
  <si>
    <t>/organization/effect-photonics</t>
  </si>
  <si>
    <t>/funding-round/58844705d48c1097f44f9941e3287cd5</t>
  </si>
  <si>
    <t>/Organization/Effect-Photonics</t>
  </si>
  <si>
    <t>EFFECT Photonics</t>
  </si>
  <si>
    <t>http://effectphotonics.com</t>
  </si>
  <si>
    <t>Design|Semiconductors</t>
  </si>
  <si>
    <t>/organization/ effective-measure</t>
  </si>
  <si>
    <t>/ORGANIZATION/EFFECTIVE-MEASURE</t>
  </si>
  <si>
    <t>/funding-round/9426d3cddabb2750635f2933bbd33831</t>
  </si>
  <si>
    <t>/Organization/Effective-Measure</t>
  </si>
  <si>
    <t>Effective Measure</t>
  </si>
  <si>
    <t>http://www.effectivemeasure.com</t>
  </si>
  <si>
    <t>/organization/ effector-therapeutics</t>
  </si>
  <si>
    <t>/organization/effector-therapeutics</t>
  </si>
  <si>
    <t>/funding-round/4d1ecc9d89e2f0cbbe2c73be5b620651</t>
  </si>
  <si>
    <t>/Organization/Effector-Therapeutics</t>
  </si>
  <si>
    <t>Effector Therapeutics</t>
  </si>
  <si>
    <t>http://effector.com</t>
  </si>
  <si>
    <t>/organization/ effektif</t>
  </si>
  <si>
    <t>/ORGANIZATION/EFFEKTIF</t>
  </si>
  <si>
    <t>/funding-round/6ad8811fdae6b693078d80c055895388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 efficas</t>
  </si>
  <si>
    <t>/organization/efficas</t>
  </si>
  <si>
    <t>/funding-round/31555327731d6501489e486c783d1aa1</t>
  </si>
  <si>
    <t>/Organization/Efficas</t>
  </si>
  <si>
    <t>Efficas</t>
  </si>
  <si>
    <t>http://efficas.com</t>
  </si>
  <si>
    <t>/ORGANIZATION/EFFICAS</t>
  </si>
  <si>
    <t>/funding-round/4698b2061263366c93300be86ee206de</t>
  </si>
  <si>
    <t>/organization/ efficiency-exchange</t>
  </si>
  <si>
    <t>/organization/efficiency-exchange</t>
  </si>
  <si>
    <t>/funding-round/e01f2f5e6906d4b13efa7c8fa8e2e0b7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/organization/ efficient-drivetrains</t>
  </si>
  <si>
    <t>/ORGANIZATION/EFFICIENT-DRIVETRAINS</t>
  </si>
  <si>
    <t>/funding-round/9abd57272caae448b8a3f51412e45643</t>
  </si>
  <si>
    <t>/Organization/Efficient-Drivetrains</t>
  </si>
  <si>
    <t>Efficient Drivetrains</t>
  </si>
  <si>
    <t>http://www.efficientdrivetrains.com</t>
  </si>
  <si>
    <t>/organization/efficient-drivetrains</t>
  </si>
  <si>
    <t>/funding-round/eb1e2e96d85444244f91164c707fcd95</t>
  </si>
  <si>
    <t>/organization/ efficient-frontier</t>
  </si>
  <si>
    <t>/ORGANIZATION/EFFICIENT-FRONTIER</t>
  </si>
  <si>
    <t>/funding-round/f6445286a7a3eafabb2f5a788eb1355d</t>
  </si>
  <si>
    <t>/Organization/Efficient-Frontier</t>
  </si>
  <si>
    <t>Efficient Frontier</t>
  </si>
  <si>
    <t>http://www.efrontier.com</t>
  </si>
  <si>
    <t>/organization/ efficient-photon</t>
  </si>
  <si>
    <t>/organization/efficient-photon</t>
  </si>
  <si>
    <t>/funding-round/6c41ede19ac1f01b0a1da50654f99078</t>
  </si>
  <si>
    <t>/Organization/Efficient-Photon</t>
  </si>
  <si>
    <t>Efficient Photon</t>
  </si>
  <si>
    <t>http://www.efficienphoton.com/</t>
  </si>
  <si>
    <t>/organization/ efficient-power-conversion</t>
  </si>
  <si>
    <t>/ORGANIZATION/EFFICIENT-POWER-CONVERSION</t>
  </si>
  <si>
    <t>/funding-round/5c698cfcbec9f52c01f6bf938c67e258</t>
  </si>
  <si>
    <t>/Organization/Efficient-Power-Conversion</t>
  </si>
  <si>
    <t>Efficient Power Conversion</t>
  </si>
  <si>
    <t>http://epc-co.com</t>
  </si>
  <si>
    <t>/organization/ efficity</t>
  </si>
  <si>
    <t>/organization/efficity</t>
  </si>
  <si>
    <t>/funding-round/5da212af8c5323e781f4e608822b194f</t>
  </si>
  <si>
    <t>/Organization/Efficity</t>
  </si>
  <si>
    <t>EffiCity</t>
  </si>
  <si>
    <t>http://www.efficity.com</t>
  </si>
  <si>
    <t>/organization/ effilogics</t>
  </si>
  <si>
    <t>/ORGANIZATION/EFFILOGICS</t>
  </si>
  <si>
    <t>/funding-round/ee2e0b8ff19aab21eb529e30a99d0cb6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 effimat-storage-technology</t>
  </si>
  <si>
    <t>/organization/effimat-storage-technology</t>
  </si>
  <si>
    <t>/funding-round/176a6699a517641982597cd802003663</t>
  </si>
  <si>
    <t>/Organization/Effimat-Storage-Technology</t>
  </si>
  <si>
    <t>EffiMat Storage Technology</t>
  </si>
  <si>
    <t>http://www.effimat.com</t>
  </si>
  <si>
    <t>/organization/ efflorus</t>
  </si>
  <si>
    <t>/ORGANIZATION/EFFLORUS</t>
  </si>
  <si>
    <t>/funding-round/4d298cc60f166b66dac9e8dd19bf80fd</t>
  </si>
  <si>
    <t>/Organization/Efflorus</t>
  </si>
  <si>
    <t>Efflorus</t>
  </si>
  <si>
    <t>http://www.efflorus.com/</t>
  </si>
  <si>
    <t>/organization/ effortless-energy</t>
  </si>
  <si>
    <t>/organization/effortless-energy</t>
  </si>
  <si>
    <t>/funding-round/13373b6b73c9d30c25850e9fca0d7570</t>
  </si>
  <si>
    <t>/Organization/Effortless-Energy</t>
  </si>
  <si>
    <t>Effortless Energy</t>
  </si>
  <si>
    <t>http://goeffortless.com</t>
  </si>
  <si>
    <t>/organization/ effrx-pharmaceuticals</t>
  </si>
  <si>
    <t>/ORGANIZATION/EFFRX-PHARMACEUTICALS</t>
  </si>
  <si>
    <t>/funding-round/010b6d8f28fbfadc6e459697aec8b34a</t>
  </si>
  <si>
    <t>/Organization/Effrx-Pharmaceuticals</t>
  </si>
  <si>
    <t>EffRx Pharmaceuticals</t>
  </si>
  <si>
    <t>http://effrx.com</t>
  </si>
  <si>
    <t>/organization/effrx-pharmaceuticals</t>
  </si>
  <si>
    <t>/funding-round/17e6a66532e7b2811e1a542bd972252c</t>
  </si>
  <si>
    <t>/organization/ efield</t>
  </si>
  <si>
    <t>/ORGANIZATION/EFIELD</t>
  </si>
  <si>
    <t>/funding-round/c7fd8d0d0b52e97599c20bf40eeebe28</t>
  </si>
  <si>
    <t>/Organization/Efield</t>
  </si>
  <si>
    <t>Efield</t>
  </si>
  <si>
    <t>http://www.efieldsolutions.com</t>
  </si>
  <si>
    <t>/organization/ efilecabinet</t>
  </si>
  <si>
    <t>/organization/efilecabinet</t>
  </si>
  <si>
    <t>/funding-round/c43a9d5fe5a387cc033556221df91047</t>
  </si>
  <si>
    <t>/Organization/Efilecabinet</t>
  </si>
  <si>
    <t>efileCabinet</t>
  </si>
  <si>
    <t>http://www.efilecabinet.com/</t>
  </si>
  <si>
    <t>Accounting|Electronics|Software</t>
  </si>
  <si>
    <t>/ORGANIZATION/EFILECABINET</t>
  </si>
  <si>
    <t>/funding-round/cc7ed5dec36f4e695d77ae7f82687aea</t>
  </si>
  <si>
    <t>/funding-round/dc910760f8313e5843e5627ec3d714d7</t>
  </si>
  <si>
    <t>/organization/ efinancial-communications</t>
  </si>
  <si>
    <t>/ORGANIZATION/EFINANCIAL-COMMUNICATIONS</t>
  </si>
  <si>
    <t>/funding-round/3070e83201adf4fdefef5343e4790730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 efish-usa</t>
  </si>
  <si>
    <t>/organization/efish-usa</t>
  </si>
  <si>
    <t>/funding-round/93c15a41a7776a23db8bf90171c76839</t>
  </si>
  <si>
    <t>/Organization/Efish-Usa</t>
  </si>
  <si>
    <t>efish USA</t>
  </si>
  <si>
    <t>http://www.efishusa.com</t>
  </si>
  <si>
    <t>E-Commerce|Outdoors|Specialty Retail</t>
  </si>
  <si>
    <t>/organization/ efishery</t>
  </si>
  <si>
    <t>/ORGANIZATION/EFISHERY</t>
  </si>
  <si>
    <t>/funding-round/34455d7b5889bc15dbb1fbbfc198ba1b</t>
  </si>
  <si>
    <t>/Organization/Efishery</t>
  </si>
  <si>
    <t>eFishery</t>
  </si>
  <si>
    <t>http://efishery.com</t>
  </si>
  <si>
    <t>Farming|Manufacturing|Technology</t>
  </si>
  <si>
    <t>Bandung</t>
  </si>
  <si>
    <t>/organization/efishery</t>
  </si>
  <si>
    <t>/funding-round/87a729509a47c5175357557e6f7406bc</t>
  </si>
  <si>
    <t>/organization/ efizity</t>
  </si>
  <si>
    <t>/ORGANIZATION/EFIZITY</t>
  </si>
  <si>
    <t>/funding-round/047c1d07ea17ef1d029fcda4f6ba01c4</t>
  </si>
  <si>
    <t>/Organization/Efizity</t>
  </si>
  <si>
    <t>Efizity</t>
  </si>
  <si>
    <t>http://www.efizity.com</t>
  </si>
  <si>
    <t>/organization/ eflix</t>
  </si>
  <si>
    <t>/organization/eflix</t>
  </si>
  <si>
    <t>/funding-round/d8ecf5dd13846bf800d8314a9bffc6ad</t>
  </si>
  <si>
    <t>/Organization/Eflix</t>
  </si>
  <si>
    <t>eFlix</t>
  </si>
  <si>
    <t>http://eFlix.com</t>
  </si>
  <si>
    <t>Entertainment|Entertainment Industry|Video on Demand</t>
  </si>
  <si>
    <t>/organization/ eflow</t>
  </si>
  <si>
    <t>/ORGANIZATION/EFLOW</t>
  </si>
  <si>
    <t>/funding-round/0c0595b8db9799d6e4786a052c468fe4</t>
  </si>
  <si>
    <t>/Organization/Eflow</t>
  </si>
  <si>
    <t>eflow</t>
  </si>
  <si>
    <t>http://www.eflowglobal.com</t>
  </si>
  <si>
    <t>/organization/ eflow-2</t>
  </si>
  <si>
    <t>/organization/eflow-2</t>
  </si>
  <si>
    <t>/funding-round/f96b4fd1b65e0adf0dc0ac9a2875e04e</t>
  </si>
  <si>
    <t>/Organization/Eflow-2</t>
  </si>
  <si>
    <t>Eflow</t>
  </si>
  <si>
    <t>http://www.eflow.jp/</t>
  </si>
  <si>
    <t>/organization/ efolder</t>
  </si>
  <si>
    <t>/ORGANIZATION/EFOLDER</t>
  </si>
  <si>
    <t>/funding-round/e62ec72c8d27e9fd7424956633140eff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 efounders</t>
  </si>
  <si>
    <t>/organization/efounders</t>
  </si>
  <si>
    <t>/funding-round/6d405f6da946366727c98bf41f733606</t>
  </si>
  <si>
    <t>/Organization/Efounders</t>
  </si>
  <si>
    <t>eFounders</t>
  </si>
  <si>
    <t>http://www.efounders.co</t>
  </si>
  <si>
    <t>/organization/ efranat</t>
  </si>
  <si>
    <t>/ORGANIZATION/EFRANAT</t>
  </si>
  <si>
    <t>/funding-round/e228f4be3eeedd8afee0fa219d02a631</t>
  </si>
  <si>
    <t>/Organization/Efranat</t>
  </si>
  <si>
    <t>Efranat</t>
  </si>
  <si>
    <t>http://efranat.com</t>
  </si>
  <si>
    <t>/organization/ efreightsolutions-holdings</t>
  </si>
  <si>
    <t>/organization/efreightsolutions-holdings</t>
  </si>
  <si>
    <t>/funding-round/1c650a2526a68cad412eb8a408ca4bc3</t>
  </si>
  <si>
    <t>/Organization/Efreightsolutions-Holdings</t>
  </si>
  <si>
    <t>Efreightsolutions Holdings</t>
  </si>
  <si>
    <t>http://efreightsolutions.com</t>
  </si>
  <si>
    <t>/ORGANIZATION/EFREIGHTSOLUTIONS-HOLDINGS</t>
  </si>
  <si>
    <t>/funding-round/2cdaeb72ae1c6569dffb9c16cd593b7e</t>
  </si>
  <si>
    <t>/funding-round/3df197ffa60ee602b6f53f21bd45952a</t>
  </si>
  <si>
    <t>/organization/ efta-energy</t>
  </si>
  <si>
    <t>/ORGANIZATION/EFTA-ENERGY</t>
  </si>
  <si>
    <t>/funding-round/3d0f5a9f48ed05dcdacd699703cb9a85</t>
  </si>
  <si>
    <t>/Organization/Efta-Energy</t>
  </si>
  <si>
    <t>EFTA Energy</t>
  </si>
  <si>
    <t>http://www.eftaenerji.com</t>
  </si>
  <si>
    <t>Konya</t>
  </si>
  <si>
    <t>/organization/ efty</t>
  </si>
  <si>
    <t>/organization/efty</t>
  </si>
  <si>
    <t>/funding-round/30d77ccf040343a1dd7cf412db79592b</t>
  </si>
  <si>
    <t>/Organization/Efty</t>
  </si>
  <si>
    <t>Efty</t>
  </si>
  <si>
    <t>http://efty.com</t>
  </si>
  <si>
    <t>/organization/ efueldepot</t>
  </si>
  <si>
    <t>/ORGANIZATION/EFUELDEPOT</t>
  </si>
  <si>
    <t>/funding-round/d4d38daff8fa282da8a4ff4949fc700e</t>
  </si>
  <si>
    <t>/Organization/Efueldepot</t>
  </si>
  <si>
    <t>eFuelDepot</t>
  </si>
  <si>
    <t>http://www.efueldepot.com/</t>
  </si>
  <si>
    <t>/organization/ efuneral</t>
  </si>
  <si>
    <t>/organization/efuneral</t>
  </si>
  <si>
    <t>/funding-round/45adb20df4beb90e8496df44c6dde31b</t>
  </si>
  <si>
    <t>/Organization/Efuneral</t>
  </si>
  <si>
    <t>eFuneral</t>
  </si>
  <si>
    <t>http://www.eFuneral.com</t>
  </si>
  <si>
    <t>/ORGANIZATION/EFUNERAL</t>
  </si>
  <si>
    <t>/funding-round/543d2a199477658b75e6ced953bed00c</t>
  </si>
  <si>
    <t>/funding-round/d71f8c035cf3663083fe319e8635c1f7</t>
  </si>
  <si>
    <t>/organization/ efw-suhl</t>
  </si>
  <si>
    <t>/ORGANIZATION/EFW-SUHL</t>
  </si>
  <si>
    <t>/funding-round/05ad7e8a1226bec25280196b8dcf0072</t>
  </si>
  <si>
    <t>/Organization/Efw-Suhl</t>
  </si>
  <si>
    <t>efw-suhl</t>
  </si>
  <si>
    <t>http://www.efw-suhl.de</t>
  </si>
  <si>
    <t>Suhl</t>
  </si>
  <si>
    <t>/organization/ eg-technology</t>
  </si>
  <si>
    <t>/organization/eg-technology</t>
  </si>
  <si>
    <t>/funding-round/3c322b1db4742291ce6fa4fe78482852</t>
  </si>
  <si>
    <t>/Organization/Eg-Technology</t>
  </si>
  <si>
    <t>EG Technology</t>
  </si>
  <si>
    <t>Services|Technology|Video</t>
  </si>
  <si>
    <t>/ORGANIZATION/EG-TECHNOLOGY</t>
  </si>
  <si>
    <t>/funding-round/5016c7f04aaaa4990bb4a845cc726431</t>
  </si>
  <si>
    <t>/funding-round/610e22547623331ebc0377e5b880839f</t>
  </si>
  <si>
    <t>/funding-round/8731122d0b6e0da6de138567f189e95e</t>
  </si>
  <si>
    <t>/funding-round/9074f6a7476055e0a51920db081274bc</t>
  </si>
  <si>
    <t>/funding-round/a48dec26ad9473ed47609f715db1fee1</t>
  </si>
  <si>
    <t>/funding-round/ab40e343946230496bcda2f50bd78c84</t>
  </si>
  <si>
    <t>/funding-round/c644aeeffd895c62e90012ee244a530f</t>
  </si>
  <si>
    <t>17-12-2001</t>
  </si>
  <si>
    <t>/funding-round/ea0c980e421167dfbaf17d91064d39c9</t>
  </si>
  <si>
    <t>/funding-round/ef54e4eae6fcd4876b18291970b7e5d9</t>
  </si>
  <si>
    <t>/funding-round/fe924766a8d2247902edcbd95ce2d189</t>
  </si>
  <si>
    <t>/organization/ egalet</t>
  </si>
  <si>
    <t>/ORGANIZATION/EGALET</t>
  </si>
  <si>
    <t>/funding-round/0e3d0be5cc9e0daabbcd06a0b621ab7e</t>
  </si>
  <si>
    <t>/Organization/Egalet</t>
  </si>
  <si>
    <t>Egalet</t>
  </si>
  <si>
    <t>http://www.egalet.com</t>
  </si>
  <si>
    <t>VÃ¦rlÃ¸se</t>
  </si>
  <si>
    <t>/organization/egalet</t>
  </si>
  <si>
    <t>/funding-round/36c4869d498e72223162a6d2e9c5aa72</t>
  </si>
  <si>
    <t>/funding-round/dfaca01ad034c7ea97434c25ef3048e9</t>
  </si>
  <si>
    <t>/organization/ egames</t>
  </si>
  <si>
    <t>/organization/egames</t>
  </si>
  <si>
    <t>/funding-round/5400715c5b7d6fb785e2869a79ea6a1b</t>
  </si>
  <si>
    <t>/Organization/Egames</t>
  </si>
  <si>
    <t>eGames</t>
  </si>
  <si>
    <t>http://www.egames.com</t>
  </si>
  <si>
    <t>/ORGANIZATION/EGAMES</t>
  </si>
  <si>
    <t>/funding-round/ad72d6d9320c4230068c96a017648082</t>
  </si>
  <si>
    <t>/organization/ egen</t>
  </si>
  <si>
    <t>/organization/egen</t>
  </si>
  <si>
    <t>/funding-round/1b5dfe6a8e55f54870cad8e6d6252cc9</t>
  </si>
  <si>
    <t>/Organization/Egen</t>
  </si>
  <si>
    <t>EGEN</t>
  </si>
  <si>
    <t>http://www.egeninc.com</t>
  </si>
  <si>
    <t>/ORGANIZATION/EGEN</t>
  </si>
  <si>
    <t>/funding-round/399c9aa0f12d3dfbb884e50326f22df3</t>
  </si>
  <si>
    <t>/funding-round/c99ac6e1c66ecf142bbfcd770cbf4db3</t>
  </si>
  <si>
    <t>/organization/ egenera-inc</t>
  </si>
  <si>
    <t>/ORGANIZATION/EGENERA-INC</t>
  </si>
  <si>
    <t>/funding-round/4a4e0ec3650543e2ee51dc8be7ad41f5</t>
  </si>
  <si>
    <t>/Organization/Egenera-Inc</t>
  </si>
  <si>
    <t>Egenera</t>
  </si>
  <si>
    <t>http://www.egenera.com</t>
  </si>
  <si>
    <t>Cloud Management|Design|Enterprise Software|Software</t>
  </si>
  <si>
    <t>/organization/egenera-inc</t>
  </si>
  <si>
    <t>/funding-round/5f9ce41eb3fb1f3e80a4e07f70c89b9a</t>
  </si>
  <si>
    <t>28-06-2002</t>
  </si>
  <si>
    <t>/funding-round/847dc557cf059b3b79af91cbf57fc896</t>
  </si>
  <si>
    <t>/funding-round/8e130ef53d30da4e388e3703a0772342</t>
  </si>
  <si>
    <t>/funding-round/df75e95e36681cdf58133ff36fef5011</t>
  </si>
  <si>
    <t>/organization/ egenerations</t>
  </si>
  <si>
    <t>/organization/egenerations</t>
  </si>
  <si>
    <t>/funding-round/7595e6978e3e123bd8c036f8071df2e0</t>
  </si>
  <si>
    <t>/Organization/Egenerations</t>
  </si>
  <si>
    <t>eGenerations</t>
  </si>
  <si>
    <t>http://egenerations.com</t>
  </si>
  <si>
    <t>/organization/ egg-energy</t>
  </si>
  <si>
    <t>/ORGANIZATION/EGG-ENERGY</t>
  </si>
  <si>
    <t>/funding-round/2133a2d7574abddb3afbfa4eafe3a308</t>
  </si>
  <si>
    <t>/Organization/Egg-Energy</t>
  </si>
  <si>
    <t>EGG Energy</t>
  </si>
  <si>
    <t>http://egg-energy.com/</t>
  </si>
  <si>
    <t>Solar</t>
  </si>
  <si>
    <t>Kinondoni</t>
  </si>
  <si>
    <t>/organization/ eggcartel</t>
  </si>
  <si>
    <t>/organization/eggcartel</t>
  </si>
  <si>
    <t>/funding-round/e6e32560b514ea30172b08f905db2f42</t>
  </si>
  <si>
    <t>/Organization/Eggcartel</t>
  </si>
  <si>
    <t>EggCartel</t>
  </si>
  <si>
    <t>http://www.eggcartel.com</t>
  </si>
  <si>
    <t>/ORGANIZATION/EGGCARTEL</t>
  </si>
  <si>
    <t>/funding-round/f13db452e3db0c21b8e6260c6032c8da</t>
  </si>
  <si>
    <t>/organization/ egghead-interactive</t>
  </si>
  <si>
    <t>/organization/egghead-interactive</t>
  </si>
  <si>
    <t>/funding-round/f80fc33be2a46f93751772b566bf1a8f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/organization/ eggrock-partners</t>
  </si>
  <si>
    <t>/ORGANIZATION/EGGROCK-PARTNERS</t>
  </si>
  <si>
    <t>/funding-round/ece89d5018e2a487fd24f58eafe907e0</t>
  </si>
  <si>
    <t>/Organization/Eggrock-Partners</t>
  </si>
  <si>
    <t>Eggrock Partners</t>
  </si>
  <si>
    <t>/organization/ eggs-overnight</t>
  </si>
  <si>
    <t>/organization/eggs-overnight</t>
  </si>
  <si>
    <t>/funding-round/e52630f8ca744085c9fe0eaf353da654</t>
  </si>
  <si>
    <t>/Organization/Eggs-Overnight</t>
  </si>
  <si>
    <t>Eggs Overnight</t>
  </si>
  <si>
    <t>Stone Mountain</t>
  </si>
  <si>
    <t>/organization/ egidium-technologies</t>
  </si>
  <si>
    <t>/ORGANIZATION/EGIDIUM-TECHNOLOGIES</t>
  </si>
  <si>
    <t>/funding-round/08b4e7da35dae61c0a469fae0585b88c</t>
  </si>
  <si>
    <t>/Organization/Egidium-Technologies</t>
  </si>
  <si>
    <t>EGIDIUM Technologies</t>
  </si>
  <si>
    <t>http://www.egidium-technologies.com/</t>
  </si>
  <si>
    <t>Physical Security|Software</t>
  </si>
  <si>
    <t>/organization/ egifter</t>
  </si>
  <si>
    <t>/organization/egifter</t>
  </si>
  <si>
    <t>/funding-round/322f3e362ff731fb345eccf2d44b4db7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FTER</t>
  </si>
  <si>
    <t>/funding-round/440fa8702d9afbc935f022a6f5243678</t>
  </si>
  <si>
    <t>/funding-round/501fbf40ea03f62f524b17fd7504bb58</t>
  </si>
  <si>
    <t>/funding-round/6046b4225d5398c2e684c516a39b2bb9</t>
  </si>
  <si>
    <t>/funding-round/83307c882d953c72fd375afad9d0e240</t>
  </si>
  <si>
    <t>/funding-round/dfcc64d4469f5b5420f88cdf4465310a</t>
  </si>
  <si>
    <t>/funding-round/e63bd11d45f2526b3cdd18a698eedda2</t>
  </si>
  <si>
    <t>/funding-round/e6764f51654f842ce1e20d614350fc7b</t>
  </si>
  <si>
    <t>/organization/ egistics</t>
  </si>
  <si>
    <t>/organization/egistics</t>
  </si>
  <si>
    <t>/funding-round/10e9c3faf789e80d776c9303d15bf56c</t>
  </si>
  <si>
    <t>/Organization/Egistics</t>
  </si>
  <si>
    <t>eGistics</t>
  </si>
  <si>
    <t>http://www.egisticsinc.com/index.htm</t>
  </si>
  <si>
    <t>/ORGANIZATION/EGISTICS</t>
  </si>
  <si>
    <t>/funding-round/8fcd21ccff895de4afef3931c4506b59</t>
  </si>
  <si>
    <t>/organization/ eglue-business-technologies</t>
  </si>
  <si>
    <t>/organization/eglue-business-technologies</t>
  </si>
  <si>
    <t>/funding-round/7338541e40970ff251bed6f811570c38</t>
  </si>
  <si>
    <t>/Organization/Eglue-Business-Technologies</t>
  </si>
  <si>
    <t>Eglue Business Technologies</t>
  </si>
  <si>
    <t>http://www.eglue.com</t>
  </si>
  <si>
    <t>/ORGANIZATION/EGLUE-BUSINESS-TECHNOLOGIES</t>
  </si>
  <si>
    <t>/funding-round/856a63722eb4c567293da9942fe60475</t>
  </si>
  <si>
    <t>/funding-round/e8bfd28e51728030e8786b6625fb159d</t>
  </si>
  <si>
    <t>/organization/ egnyte</t>
  </si>
  <si>
    <t>/ORGANIZATION/EGNYTE</t>
  </si>
  <si>
    <t>/funding-round/2e7901b144526a49a4c2bbd2667900bc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nyte</t>
  </si>
  <si>
    <t>/funding-round/3cc2e1d9fa01e225935425ae1c045e12</t>
  </si>
  <si>
    <t>/funding-round/52196d9bfbd9b0f64f22adf82687e62f</t>
  </si>
  <si>
    <t>/funding-round/aee760c3b65786009f6e29a651a91ffb</t>
  </si>
  <si>
    <t>/funding-round/d4ba4014548f6de7b9b7802b7e14a6b9</t>
  </si>
  <si>
    <t>/organization/ egoarchive</t>
  </si>
  <si>
    <t>/organization/egoarchive</t>
  </si>
  <si>
    <t>/funding-round/0586d4959a86bcafcd63e517a367eb9b</t>
  </si>
  <si>
    <t>/Organization/Egoarchive</t>
  </si>
  <si>
    <t>archify</t>
  </si>
  <si>
    <t>http://www.archify.com</t>
  </si>
  <si>
    <t>Browser Extensions|Search</t>
  </si>
  <si>
    <t>/ORGANIZATION/EGOARCHIVE</t>
  </si>
  <si>
    <t>/funding-round/d714c80f863c09131ec521134b2e73ef</t>
  </si>
  <si>
    <t>/organization/ egodeus</t>
  </si>
  <si>
    <t>/organization/egodeus</t>
  </si>
  <si>
    <t>/funding-round/49e69d5ba7d1447102edd78bc22d12f7</t>
  </si>
  <si>
    <t>/Organization/Egodeus</t>
  </si>
  <si>
    <t>Egodeus</t>
  </si>
  <si>
    <t>http://www.egodeus.com.uy</t>
  </si>
  <si>
    <t>Ury</t>
  </si>
  <si>
    <t>/organization/ egomotion</t>
  </si>
  <si>
    <t>/ORGANIZATION/EGOMOTION</t>
  </si>
  <si>
    <t>/funding-round/5d95dfbfb12586cb0de61ca65ce99e58</t>
  </si>
  <si>
    <t>/Organization/Egomotion</t>
  </si>
  <si>
    <t>Egomotion</t>
  </si>
  <si>
    <t>http://www.trystatus.com</t>
  </si>
  <si>
    <t>Mobile|Productivity Software|Sensors</t>
  </si>
  <si>
    <t>/organization/egomotion</t>
  </si>
  <si>
    <t>/funding-round/cb7f90a9ae3c969e446aab45995114a8</t>
  </si>
  <si>
    <t>/funding-round/d618c832118b6f2d36b7eff41e496bd5</t>
  </si>
  <si>
    <t>/organization/ egood</t>
  </si>
  <si>
    <t>/organization/egood</t>
  </si>
  <si>
    <t>/funding-round/e057daab82e9d1a8b8709187c7ee6958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 egos-ventures</t>
  </si>
  <si>
    <t>/ORGANIZATION/EGOS-VENTURES</t>
  </si>
  <si>
    <t>/funding-round/e9148fe0262019a139b31d2975707deb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 egoscue</t>
  </si>
  <si>
    <t>/organization/egoscue</t>
  </si>
  <si>
    <t>/funding-round/1e634a92d4997f0889601aa05fd2a10d</t>
  </si>
  <si>
    <t>/Organization/Egoscue</t>
  </si>
  <si>
    <t>Egoscue</t>
  </si>
  <si>
    <t>http://egoscue.com</t>
  </si>
  <si>
    <t>/ORGANIZATION/EGOSCUE</t>
  </si>
  <si>
    <t>/funding-round/96392839866ef689b95c540245d91a36</t>
  </si>
  <si>
    <t>/organization/ egr-renovation</t>
  </si>
  <si>
    <t>/organization/egr-renovation</t>
  </si>
  <si>
    <t>/funding-round/de1246248dfbffc2feeef1c86d97f39e</t>
  </si>
  <si>
    <t>/Organization/Egr-Renovation</t>
  </si>
  <si>
    <t>Egr Renovation</t>
  </si>
  <si>
    <t>http://www.egr-renovation.com</t>
  </si>
  <si>
    <t>Enterprise Software|Home &amp; Garden|Real Estate</t>
  </si>
  <si>
    <t>/organization/ egress-software-technologies</t>
  </si>
  <si>
    <t>/ORGANIZATION/EGRESS-SOFTWARE-TECHNOLOGIES</t>
  </si>
  <si>
    <t>/funding-round/8436b4e08922ce1a8e24aee9c7bcc2f5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 egt</t>
  </si>
  <si>
    <t>/organization/egt</t>
  </si>
  <si>
    <t>/funding-round/9cac90fe5fd7a961056f5095de95dd58</t>
  </si>
  <si>
    <t>/Organization/Egt</t>
  </si>
  <si>
    <t>EGT</t>
  </si>
  <si>
    <t>/organization/ egtran-2</t>
  </si>
  <si>
    <t>/ORGANIZATION/EGTRAN-2</t>
  </si>
  <si>
    <t>/funding-round/14e0ff7c7bb8dc0ac354876550a0706f</t>
  </si>
  <si>
    <t>/Organization/Egtran-2</t>
  </si>
  <si>
    <t>EgTran</t>
  </si>
  <si>
    <t>/organization/ eguana-technologies-inc</t>
  </si>
  <si>
    <t>/organization/eguana-technologies-inc</t>
  </si>
  <si>
    <t>/funding-round/389d47726ff6e80cf9a880a16b849268</t>
  </si>
  <si>
    <t>/Organization/Eguana-Technologies-Inc</t>
  </si>
  <si>
    <t>Eguana Technologies Inc.</t>
  </si>
  <si>
    <t>http://eguanatech.com</t>
  </si>
  <si>
    <t>/ORGANIZATION/EGUANA-TECHNOLOGIES-INC</t>
  </si>
  <si>
    <t>/funding-round/43af2e8f1afa157d0240477a7705c541</t>
  </si>
  <si>
    <t>/organization/ egully</t>
  </si>
  <si>
    <t>/organization/egully</t>
  </si>
  <si>
    <t>/funding-round/e91e4664c4aca04f6ff59488dacef413</t>
  </si>
  <si>
    <t>/Organization/Egully</t>
  </si>
  <si>
    <t>Egully</t>
  </si>
  <si>
    <t>http://www.egully.com</t>
  </si>
  <si>
    <t>/organization/ egym</t>
  </si>
  <si>
    <t>/ORGANIZATION/EGYM</t>
  </si>
  <si>
    <t>/funding-round/f386e6c62a677a441facd98bd03e96f8</t>
  </si>
  <si>
    <t>/Organization/Egym</t>
  </si>
  <si>
    <t>eGym</t>
  </si>
  <si>
    <t>https://my.egym.de/cms</t>
  </si>
  <si>
    <t>/organization/ ehang</t>
  </si>
  <si>
    <t>/organization/ehang</t>
  </si>
  <si>
    <t>/funding-round/3ffe5bfadb0a64d2d3c931d6a98c5683</t>
  </si>
  <si>
    <t>/Organization/Ehang</t>
  </si>
  <si>
    <t>Ehang</t>
  </si>
  <si>
    <t>http://www.ehang.com/en/index.php</t>
  </si>
  <si>
    <t>/ORGANIZATION/EHANG</t>
  </si>
  <si>
    <t>/funding-round/cf1321bcd5745aade7e99eedaaa26ded</t>
  </si>
  <si>
    <t>/organization/ ehang-2</t>
  </si>
  <si>
    <t>/organization/ehang-2</t>
  </si>
  <si>
    <t>/funding-round/c8ec43167d2bc84a4e92b7453c2ea52c</t>
  </si>
  <si>
    <t>/Organization/Ehang-2</t>
  </si>
  <si>
    <t>http://www.ehang.com/</t>
  </si>
  <si>
    <t>/organization/ eharmony</t>
  </si>
  <si>
    <t>/ORGANIZATION/EHARMONY</t>
  </si>
  <si>
    <t>/funding-round/126cbd64764730b7d842e04dadb471b4</t>
  </si>
  <si>
    <t>/Organization/Eharmony</t>
  </si>
  <si>
    <t>eHarmony</t>
  </si>
  <si>
    <t>http://eharmony.com</t>
  </si>
  <si>
    <t>/organization/eharmony</t>
  </si>
  <si>
    <t>/funding-round/ef2c4c41e0c5628e983aa090724398f7</t>
  </si>
  <si>
    <t>/organization/ ehealth-systems</t>
  </si>
  <si>
    <t>/ORGANIZATION/EHEALTH-SYSTEMS</t>
  </si>
  <si>
    <t>/funding-round/6a6a27ab12e8a98feb7b20d65e0b594e</t>
  </si>
  <si>
    <t>/Organization/Ehealth-Systems</t>
  </si>
  <si>
    <t>eHealth Systems</t>
  </si>
  <si>
    <t>http://www.ehs.cl</t>
  </si>
  <si>
    <t>/organization/ ehealth-technologies-2</t>
  </si>
  <si>
    <t>/organization/ehealth-technologies-2</t>
  </si>
  <si>
    <t>/funding-round/49effa0dbdd26a7073c259ec05411d6d</t>
  </si>
  <si>
    <t>/Organization/Ehealth-Technologies-2</t>
  </si>
  <si>
    <t>eHealth Technologiesâ„¢</t>
  </si>
  <si>
    <t>http://www.ehealthtechnologies.com</t>
  </si>
  <si>
    <t>Enterprise Software|Health and Wellness</t>
  </si>
  <si>
    <t>/ORGANIZATION/EHEALTH-TECHNOLOGIES-2</t>
  </si>
  <si>
    <t>/funding-round/c565cf24f1f72b3fa458aad2553af607</t>
  </si>
  <si>
    <t>/funding-round/fcb1804d0f3ed8dcfa3f0511685aa673</t>
  </si>
  <si>
    <t>/funding-round/ff15d17e479b59407234316630394871</t>
  </si>
  <si>
    <t>/organization/ ehealthdirect</t>
  </si>
  <si>
    <t>/organization/ehealthdirect</t>
  </si>
  <si>
    <t>/funding-round/f2e1de8787b163c04d2d489449b3bba5</t>
  </si>
  <si>
    <t>/Organization/Ehealthdirect</t>
  </si>
  <si>
    <t>eHealthDirect</t>
  </si>
  <si>
    <t>http://ehealthdirect.net/</t>
  </si>
  <si>
    <t>E-Commerce|Health Care</t>
  </si>
  <si>
    <t>/organization/ ehealthtracker</t>
  </si>
  <si>
    <t>/ORGANIZATION/EHEALTHTRACKER</t>
  </si>
  <si>
    <t>/funding-round/a7208e682e49e71e4a0f1907e9adcd9f</t>
  </si>
  <si>
    <t>/Organization/Ehealthtracker</t>
  </si>
  <si>
    <t>ehealthtracker</t>
  </si>
  <si>
    <t>http://www.ehealthtracker.co.uk</t>
  </si>
  <si>
    <t>C6</t>
  </si>
  <si>
    <t>Newquay</t>
  </si>
  <si>
    <t>/organization/ ehi-car-rental</t>
  </si>
  <si>
    <t>/organization/ehi-car-rental</t>
  </si>
  <si>
    <t>/funding-round/00ebbd247232e31593604839f5ffb5af</t>
  </si>
  <si>
    <t>/Organization/Ehi-Car-Rental</t>
  </si>
  <si>
    <t>eHi Car Rental</t>
  </si>
  <si>
    <t>http://www.1hai.cn</t>
  </si>
  <si>
    <t>/ORGANIZATION/EHI-CAR-RENTAL</t>
  </si>
  <si>
    <t>/funding-round/b3351e958ed054e645b343a479836dbb</t>
  </si>
  <si>
    <t>/funding-round/b78771b1a6a95a4df02d799faa2825c4</t>
  </si>
  <si>
    <t>/funding-round/c415fee09931c4d9afe7d0093b866174</t>
  </si>
  <si>
    <t>/funding-round/dcafcf5799364c2126351e0d8048820d</t>
  </si>
  <si>
    <t>/organization/ ehil-com</t>
  </si>
  <si>
    <t>/ORGANIZATION/EHIL-COM</t>
  </si>
  <si>
    <t>/funding-round/318c8548de1d9517315f264a8d82faaf</t>
  </si>
  <si>
    <t>/Organization/Ehil-Com</t>
  </si>
  <si>
    <t>Ehil.com</t>
  </si>
  <si>
    <t>http://www.ehil.com</t>
  </si>
  <si>
    <t>/organization/ ehr-works</t>
  </si>
  <si>
    <t>/organization/ehr-works</t>
  </si>
  <si>
    <t>/funding-round/f21f534cc15978cec70918e6aef591bc</t>
  </si>
  <si>
    <t>/Organization/Ehr-Works</t>
  </si>
  <si>
    <t>EHR.Works</t>
  </si>
  <si>
    <t>http://ehr.works</t>
  </si>
  <si>
    <t>Data Integration|Health Care Information Technology|Productivity Software</t>
  </si>
  <si>
    <t>/organization/ ehsmanager</t>
  </si>
  <si>
    <t>/ORGANIZATION/EHSMANAGER</t>
  </si>
  <si>
    <t>/funding-round/d53f9cb3ddb0ab4e2f7d13bca15f10dc</t>
  </si>
  <si>
    <t>/Organization/Ehsmanager</t>
  </si>
  <si>
    <t>EHSmanager</t>
  </si>
  <si>
    <t>/organization/ ehumanlife</t>
  </si>
  <si>
    <t>/organization/ehumanlife</t>
  </si>
  <si>
    <t>/funding-round/7c39a3180aeab40c727850e26f211cff</t>
  </si>
  <si>
    <t>/Organization/Ehumanlife</t>
  </si>
  <si>
    <t>ehumanlife</t>
  </si>
  <si>
    <t>https://www.ehumanlife.com</t>
  </si>
  <si>
    <t>Doctors|Health Care|Medical|mHealth|Mobile Health</t>
  </si>
  <si>
    <t>/organization/ ei-technologies</t>
  </si>
  <si>
    <t>/ORGANIZATION/EI-TECHNOLOGIES</t>
  </si>
  <si>
    <t>/funding-round/78b7156dcdd05c85e61d7c1a27ee4652</t>
  </si>
  <si>
    <t>/Organization/Ei-Technologies</t>
  </si>
  <si>
    <t>ei Technologies</t>
  </si>
  <si>
    <t>http://www.eitechnologies.co.uk</t>
  </si>
  <si>
    <t>/organization/ eido-innova</t>
  </si>
  <si>
    <t>/organization/eido-innova</t>
  </si>
  <si>
    <t>/funding-round/48c5d572fef8d04b2b8ffe493634e1c9</t>
  </si>
  <si>
    <t>/Organization/Eido-Innova</t>
  </si>
  <si>
    <t>Eido Innova</t>
  </si>
  <si>
    <t>http://eidoinnova.com/</t>
  </si>
  <si>
    <t>/organization/ eidosearch</t>
  </si>
  <si>
    <t>/ORGANIZATION/EIDOSEARCH</t>
  </si>
  <si>
    <t>/funding-round/5a3ffe8a28651f970e88d83e6adf2535</t>
  </si>
  <si>
    <t>/Organization/Eidosearch</t>
  </si>
  <si>
    <t>EidoSearch</t>
  </si>
  <si>
    <t>http://eidosearch.com</t>
  </si>
  <si>
    <t>Data Visualization|Software|Visual Search</t>
  </si>
  <si>
    <t>/organization/ eie-materials</t>
  </si>
  <si>
    <t>/organization/eie-materials</t>
  </si>
  <si>
    <t>/funding-round/15c51886b14b43e6123dfe104f6a8397</t>
  </si>
  <si>
    <t>/Organization/Eie-Materials</t>
  </si>
  <si>
    <t>EIE Materials</t>
  </si>
  <si>
    <t>http://www.eiematerials.com</t>
  </si>
  <si>
    <t>Nanotechnology|Services</t>
  </si>
  <si>
    <t>/ORGANIZATION/EIE-MATERIALS</t>
  </si>
  <si>
    <t>/funding-round/38a679f7e0c6cf2f19b1ec8e893b8266</t>
  </si>
  <si>
    <t>/funding-round/eaed3727a573bf4db3abede9c61dafad</t>
  </si>
  <si>
    <t>/organization/ eift</t>
  </si>
  <si>
    <t>/ORGANIZATION/EIFT</t>
  </si>
  <si>
    <t>/funding-round/667d338c072d1fbcce112251849ac73e</t>
  </si>
  <si>
    <t>/Organization/Eift</t>
  </si>
  <si>
    <t>eÃ‡ift</t>
  </si>
  <si>
    <t>http://www.ecift.com</t>
  </si>
  <si>
    <t>/organization/eift</t>
  </si>
  <si>
    <t>/funding-round/a8c0235854bc0cea709b28bb101b2e52</t>
  </si>
  <si>
    <t>/organization/ eigenta</t>
  </si>
  <si>
    <t>/ORGANIZATION/EIGENTA</t>
  </si>
  <si>
    <t>/funding-round/b11a3e9390439f8ef49668f098330777</t>
  </si>
  <si>
    <t>/Organization/Eigenta</t>
  </si>
  <si>
    <t>Eigenta</t>
  </si>
  <si>
    <t>http://www.eigenta.com</t>
  </si>
  <si>
    <t>/organization/ eiger-biopharmaceuticals</t>
  </si>
  <si>
    <t>/organization/eiger-biopharmaceuticals</t>
  </si>
  <si>
    <t>/funding-round/3935eabbba15e689e386564d863fc0e2</t>
  </si>
  <si>
    <t>/Organization/Eiger-Biopharmaceuticals</t>
  </si>
  <si>
    <t>Eiger BioPharmaceuticals</t>
  </si>
  <si>
    <t>http://www.eigerbio.com</t>
  </si>
  <si>
    <t>/ORGANIZATION/EIGER-BIOPHARMACEUTICALS</t>
  </si>
  <si>
    <t>/funding-round/44ae485c467c7bbdc11bd0a8ebdb23c3</t>
  </si>
  <si>
    <t>/funding-round/9dfd1104d93c837a7d685aa5a9c2998d</t>
  </si>
  <si>
    <t>/funding-round/d39e0f44c83fc799e7627c8ba5640a0d</t>
  </si>
  <si>
    <t>/organization/ eight-dimension-corporation</t>
  </si>
  <si>
    <t>/organization/eight-dimension-corporation</t>
  </si>
  <si>
    <t>/funding-round/1dce5303d52338e8da0951835c95a57b</t>
  </si>
  <si>
    <t>/Organization/Eight-Dimension-Corporation</t>
  </si>
  <si>
    <t>Eight Dimension Corporation</t>
  </si>
  <si>
    <t>http://www.8dim.com</t>
  </si>
  <si>
    <t>Computers|E-Commerce|Fashion|Shoes|Toys</t>
  </si>
  <si>
    <t>/organization/ eight-panda</t>
  </si>
  <si>
    <t>/ORGANIZATION/EIGHT-PANDA</t>
  </si>
  <si>
    <t>/funding-round/710daa520b8a011f86f4b078f7607ca5</t>
  </si>
  <si>
    <t>/Organization/Eight-Panda</t>
  </si>
  <si>
    <t>Eight Panda</t>
  </si>
  <si>
    <t>http://www.eightpanda.com/</t>
  </si>
  <si>
    <t>/organization/ eight19</t>
  </si>
  <si>
    <t>/organization/eight19</t>
  </si>
  <si>
    <t>/funding-round/a2468ea547e0d53594096c75f835e6f6</t>
  </si>
  <si>
    <t>18-09-2010</t>
  </si>
  <si>
    <t>/Organization/Eight19</t>
  </si>
  <si>
    <t>Eight19</t>
  </si>
  <si>
    <t>/organization/ eightfold-logic</t>
  </si>
  <si>
    <t>/ORGANIZATION/EIGHTFOLD-LOGIC</t>
  </si>
  <si>
    <t>/funding-round/3d85f624dfd8deaf7ee024bc5fa0e41c</t>
  </si>
  <si>
    <t>/Organization/Eightfold-Logic</t>
  </si>
  <si>
    <t>Eightfold Logic</t>
  </si>
  <si>
    <t>http://www.eightfoldlogic.com</t>
  </si>
  <si>
    <t>/organization/eightfold-logic</t>
  </si>
  <si>
    <t>/funding-round/51a045a538641c96df12c592d1ff16f7</t>
  </si>
  <si>
    <t>/funding-round/5af48f041a0a0895685f5345a7e2998e</t>
  </si>
  <si>
    <t>/funding-round/8800a889071ed1f4a51977b4d97ea031</t>
  </si>
  <si>
    <t>/funding-round/ec17113e67d1617d5e2e1a71830aae5a</t>
  </si>
  <si>
    <t>/funding-round/faa7a7c72b74cd70b3324a7a072a74bf</t>
  </si>
  <si>
    <t>/organization/ eightspokes</t>
  </si>
  <si>
    <t>/ORGANIZATION/EIGHTSPOKES</t>
  </si>
  <si>
    <t>/funding-round/6ef36d248fd00e05ad93c060626a5f80</t>
  </si>
  <si>
    <t>/Organization/Eightspokes</t>
  </si>
  <si>
    <t>EightSpokes, Inc.</t>
  </si>
  <si>
    <t>http://www.eightspokes.com</t>
  </si>
  <si>
    <t>Enterprise Software|Productivity Software</t>
  </si>
  <si>
    <t>/organization/ eighty-grade-media</t>
  </si>
  <si>
    <t>/organization/eighty-grade-media</t>
  </si>
  <si>
    <t>/funding-round/55409ab87c680a7e564753bef233a3d1</t>
  </si>
  <si>
    <t>/Organization/Eighty-Grade-Media</t>
  </si>
  <si>
    <t>Eighty Grade Media</t>
  </si>
  <si>
    <t>/organization/ eigital</t>
  </si>
  <si>
    <t>/ORGANIZATION/EIGITAL</t>
  </si>
  <si>
    <t>/funding-round/ba3033ee7404739007365b6fd93345e4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 einfach-machen-lassen</t>
  </si>
  <si>
    <t>/organization/einfach-machen-lassen</t>
  </si>
  <si>
    <t>/funding-round/1fda1d85049062d32ecf4dbf90a06137</t>
  </si>
  <si>
    <t>/Organization/Einfach-Machen-Lassen</t>
  </si>
  <si>
    <t>Einfach-machen-lassen</t>
  </si>
  <si>
    <t>http://einfach-machen-lassen.de/</t>
  </si>
  <si>
    <t>/organization/ eink</t>
  </si>
  <si>
    <t>/ORGANIZATION/EINK</t>
  </si>
  <si>
    <t>/funding-round/6580f6d1666ef5c55a8d4b2beaed9f67</t>
  </si>
  <si>
    <t>27-01-2000</t>
  </si>
  <si>
    <t>/Organization/Eink</t>
  </si>
  <si>
    <t>E Ink</t>
  </si>
  <si>
    <t>http://www.eink.com</t>
  </si>
  <si>
    <t>/organization/eink</t>
  </si>
  <si>
    <t>/funding-round/8a245ea7704b0af9a0a292b361f1f754</t>
  </si>
  <si>
    <t>/funding-round/9627c9b83f017d046b0c38dd18466437</t>
  </si>
  <si>
    <t>/organization/ einsight-ng-ltd</t>
  </si>
  <si>
    <t>/organization/einsight-ng-ltd</t>
  </si>
  <si>
    <t>/funding-round/c8927ce2f5c3ef23de2971bb8e351651</t>
  </si>
  <si>
    <t>/Organization/Einsight-Ng-Ltd</t>
  </si>
  <si>
    <t>Einsight Ng Ltd</t>
  </si>
  <si>
    <t>https://www.einsightnigeria.com</t>
  </si>
  <si>
    <t>Energy|Innovation Management|Retail|Technology</t>
  </si>
  <si>
    <t>/organization/ einsights</t>
  </si>
  <si>
    <t>/ORGANIZATION/EINSIGHTS</t>
  </si>
  <si>
    <t>/funding-round/9a188480f5fae21eb2ed2248c30f4d3f</t>
  </si>
  <si>
    <t>/Organization/Einsights</t>
  </si>
  <si>
    <t>Einsights</t>
  </si>
  <si>
    <t>http://einsights.com/</t>
  </si>
  <si>
    <t>/organization/ einspect</t>
  </si>
  <si>
    <t>/organization/einspect</t>
  </si>
  <si>
    <t>/funding-round/aaf60d0bde976b84ca24de3c4d59884c</t>
  </si>
  <si>
    <t>/Organization/Einspect</t>
  </si>
  <si>
    <t>Einspect</t>
  </si>
  <si>
    <t>http://einspectpro.net</t>
  </si>
  <si>
    <t>/organization/ einstein-healthcare-network</t>
  </si>
  <si>
    <t>/ORGANIZATION/EINSTEIN-HEALTHCARE-NETWORK</t>
  </si>
  <si>
    <t>/funding-round/c03342109a132a38a43395ce7b1c260d</t>
  </si>
  <si>
    <t>/Organization/Einstein-Healthcare-Network</t>
  </si>
  <si>
    <t>Einstein Healthcare Network</t>
  </si>
  <si>
    <t>http://www.einstein.edu</t>
  </si>
  <si>
    <t>/organization/ einstruction</t>
  </si>
  <si>
    <t>/organization/einstruction</t>
  </si>
  <si>
    <t>/funding-round/c38901160d2940256f82b48cd74b2b9a</t>
  </si>
  <si>
    <t>/Organization/Einstruction</t>
  </si>
  <si>
    <t>eInstruction by Turning Technologies</t>
  </si>
  <si>
    <t>http://www.einstruction.com</t>
  </si>
  <si>
    <t>/ORGANIZATION/EINSTRUCTION</t>
  </si>
  <si>
    <t>/funding-round/f50f831d141b2d5a2deda3b9c918032c</t>
  </si>
  <si>
    <t>/organization/ eiq-energy</t>
  </si>
  <si>
    <t>/organization/eiq-energy</t>
  </si>
  <si>
    <t>/funding-round/cef3e06a0f852dc3a5e8361476cfdd86</t>
  </si>
  <si>
    <t>/Organization/Eiq-Energy</t>
  </si>
  <si>
    <t>eIQ Energy</t>
  </si>
  <si>
    <t>http://www.eiqenergy.com</t>
  </si>
  <si>
    <t>/ORGANIZATION/EIQ-ENERGY</t>
  </si>
  <si>
    <t>/funding-round/e519f56e5b78fc3149e7898761c792b0</t>
  </si>
  <si>
    <t>/organization/ eiqnetworks</t>
  </si>
  <si>
    <t>/organization/eiqnetworks</t>
  </si>
  <si>
    <t>/funding-round/7eb931668d824919c06ca8949670dd7c</t>
  </si>
  <si>
    <t>/Organization/Eiqnetworks</t>
  </si>
  <si>
    <t>eIQnetworks</t>
  </si>
  <si>
    <t>http://www.eiqnetworks.com</t>
  </si>
  <si>
    <t>/ORGANIZATION/EIQNETWORKS</t>
  </si>
  <si>
    <t>/funding-round/92291b520569f8fbede1f228956de864</t>
  </si>
  <si>
    <t>/funding-round/92d3bc41806b94a3f509ef668b7a451e</t>
  </si>
  <si>
    <t>/funding-round/d9c22cbbae959d333bf6881a69a87ac0</t>
  </si>
  <si>
    <t>/funding-round/db5fa2042c0336c3a2422864e7dbc18c</t>
  </si>
  <si>
    <t>/organization/ eirlift</t>
  </si>
  <si>
    <t>/ORGANIZATION/EIRLIFT</t>
  </si>
  <si>
    <t>/funding-round/05f3bc9c6ba3cbe5d3c2664e5ab7cdfc</t>
  </si>
  <si>
    <t>/Organization/Eirlift</t>
  </si>
  <si>
    <t>Eirlift</t>
  </si>
  <si>
    <t>/organization/ eirx-therapeutics</t>
  </si>
  <si>
    <t>/organization/eirx-therapeutics</t>
  </si>
  <si>
    <t>/funding-round/207230480aa71446d91f5b1da5dbddb4</t>
  </si>
  <si>
    <t>/Organization/Eirx-Therapeutics</t>
  </si>
  <si>
    <t>EiRx Therapeutics</t>
  </si>
  <si>
    <t>/organization/ eis-analytics</t>
  </si>
  <si>
    <t>/ORGANIZATION/EIS-ANALYTICS</t>
  </si>
  <si>
    <t>/funding-round/3d2cd1a78428be0b3b1ac89c23dce9cd</t>
  </si>
  <si>
    <t>/Organization/Eis-Analytics</t>
  </si>
  <si>
    <t>EIS Analytics</t>
  </si>
  <si>
    <t>/organization/ eisenworld-2</t>
  </si>
  <si>
    <t>/organization/eisenworld-2</t>
  </si>
  <si>
    <t>/funding-round/5dbd7ca5085d5f70a8880b0357fddbfc</t>
  </si>
  <si>
    <t>/Organization/Eisenworld-2</t>
  </si>
  <si>
    <t>Eisenworld</t>
  </si>
  <si>
    <t>http://www.eisenworld.com/</t>
  </si>
  <si>
    <t>Innovation Management|Intelligent Systems|Retail Technology</t>
  </si>
  <si>
    <t>/organization/ ej-grace</t>
  </si>
  <si>
    <t>/ORGANIZATION/EJ-GRACE</t>
  </si>
  <si>
    <t>/funding-round/cf61d28b072693d2b30091f62065c684</t>
  </si>
  <si>
    <t>/Organization/Ej-Grace</t>
  </si>
  <si>
    <t>EJ Grace</t>
  </si>
  <si>
    <t>http://www.ejgracellc.com</t>
  </si>
  <si>
    <t>/organization/ ej2-communications</t>
  </si>
  <si>
    <t>/organization/ej2-communications</t>
  </si>
  <si>
    <t>/funding-round/9011aa74344d1108e195a4f6133da801</t>
  </si>
  <si>
    <t>/Organization/Ej2-Communications</t>
  </si>
  <si>
    <t>EJ2 Communications</t>
  </si>
  <si>
    <t>/organization/ ejamming</t>
  </si>
  <si>
    <t>/ORGANIZATION/EJAMMING</t>
  </si>
  <si>
    <t>/funding-round/04d0e8ca2f2b6d372e0f4570be64861a</t>
  </si>
  <si>
    <t>/Organization/Ejamming</t>
  </si>
  <si>
    <t>eJamming</t>
  </si>
  <si>
    <t>http://ejamming.com</t>
  </si>
  <si>
    <t>/organization/ejamming</t>
  </si>
  <si>
    <t>/funding-round/7b09c87fafba563da483ad4309f3a8b7</t>
  </si>
  <si>
    <t>/organization/ ejoy-technology</t>
  </si>
  <si>
    <t>/ORGANIZATION/EJOY-TECHNOLOGY</t>
  </si>
  <si>
    <t>/funding-round/40082d9782abade651f099cfeccb8ff4</t>
  </si>
  <si>
    <t>/Organization/Ejoy-Technology</t>
  </si>
  <si>
    <t>Ejoy Technology</t>
  </si>
  <si>
    <t>http://kr.ejoy.com</t>
  </si>
  <si>
    <t>/organization/ejoy-technology</t>
  </si>
  <si>
    <t>/funding-round/4b4b9f1b637d224d26a0c2af0efb88ae</t>
  </si>
  <si>
    <t>/organization/ eka-software-solutions</t>
  </si>
  <si>
    <t>/ORGANIZATION/EKA-SOFTWARE-SOLUTIONS</t>
  </si>
  <si>
    <t>/funding-round/2bbd8112aa5429fdf92f13fcb4254f71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oftware-solutions</t>
  </si>
  <si>
    <t>/funding-round/7b4c0d627c52b378a7c2b5c2edb10c26</t>
  </si>
  <si>
    <t>/funding-round/e62b99700cec7f0f9087bf5c2c8a9f2a</t>
  </si>
  <si>
    <t>/organization/ eka-systems</t>
  </si>
  <si>
    <t>/organization/eka-systems</t>
  </si>
  <si>
    <t>/funding-round/84d2c57ec166ca1f4bd1239a2bc35ab9</t>
  </si>
  <si>
    <t>/Organization/Eka-Systems</t>
  </si>
  <si>
    <t>Eka Systems</t>
  </si>
  <si>
    <t>http://www.ekasystems.com</t>
  </si>
  <si>
    <t>/ORGANIZATION/EKA-SYSTEMS</t>
  </si>
  <si>
    <t>/funding-round/af173700d184b75b58cf5fc407ad5ea5</t>
  </si>
  <si>
    <t>/funding-round/de43825fed591a51fed0cee3bfcdfd95</t>
  </si>
  <si>
    <t>/organization/ ekahau</t>
  </si>
  <si>
    <t>/ORGANIZATION/EKAHAU</t>
  </si>
  <si>
    <t>/funding-round/1c10739ba4c90dd47eb99d35a867f134</t>
  </si>
  <si>
    <t>/Organization/Ekahau</t>
  </si>
  <si>
    <t>Ekahau</t>
  </si>
  <si>
    <t>http://www.ekahau.com</t>
  </si>
  <si>
    <t>/organization/ekahau</t>
  </si>
  <si>
    <t>/funding-round/d09c62577d55a44035cef05bd878ab16</t>
  </si>
  <si>
    <t>/organization/ ekaya-com</t>
  </si>
  <si>
    <t>/ORGANIZATION/EKAYA-COM</t>
  </si>
  <si>
    <t>/funding-round/9f75e4c3e7274f99e26a905e61ebbcb5</t>
  </si>
  <si>
    <t>/Organization/Ekaya-Com</t>
  </si>
  <si>
    <t>Ekaya.com</t>
  </si>
  <si>
    <t>http://www.ekaya.com</t>
  </si>
  <si>
    <t>/organization/ekaya-com</t>
  </si>
  <si>
    <t>/funding-round/ab14f28b1cc6a00fc019618facb35cbf</t>
  </si>
  <si>
    <t>/organization/ ekho-inc</t>
  </si>
  <si>
    <t>/ORGANIZATION/EKHO-INC</t>
  </si>
  <si>
    <t>/funding-round/00c8828ca0b8f585fd55a739639ee4f4</t>
  </si>
  <si>
    <t>/Organization/Ekho-Inc</t>
  </si>
  <si>
    <t>Ekho</t>
  </si>
  <si>
    <t>http://www.ekho.me</t>
  </si>
  <si>
    <t>Analytics|Big Data|Cloud Computing|Social Media|Visualization</t>
  </si>
  <si>
    <t>/organization/ekho-inc</t>
  </si>
  <si>
    <t>/funding-round/202a1406051f5fac4d8bc23af1691b5d</t>
  </si>
  <si>
    <t>/organization/ ekincare</t>
  </si>
  <si>
    <t>/ORGANIZATION/EKINCARE</t>
  </si>
  <si>
    <t>/funding-round/23118f388b0882a986dad189951d25f4</t>
  </si>
  <si>
    <t>/Organization/Ekincare</t>
  </si>
  <si>
    <t>Ekincare</t>
  </si>
  <si>
    <t>http://www.ekincare.com/</t>
  </si>
  <si>
    <t>/organization/ ekinops</t>
  </si>
  <si>
    <t>/organization/ekinops</t>
  </si>
  <si>
    <t>/funding-round/00fe1455702d0afdca35a043613fc577</t>
  </si>
  <si>
    <t>/Organization/Ekinops</t>
  </si>
  <si>
    <t>Ekinops</t>
  </si>
  <si>
    <t>http://www.ekinops.net</t>
  </si>
  <si>
    <t>/ORGANIZATION/EKINOPS</t>
  </si>
  <si>
    <t>/funding-round/06003e9935c7121fefec9be0cafdfe8d</t>
  </si>
  <si>
    <t>/funding-round/0f05c4853ec910d792285e45a57f4b61</t>
  </si>
  <si>
    <t>/funding-round/5319a8cf7004743b8de49d1f11cc482e</t>
  </si>
  <si>
    <t>/funding-round/9ba366323a95cad6cf95358fb9a4b164</t>
  </si>
  <si>
    <t>/funding-round/b280c76998065c93a08081d9043cd1a5</t>
  </si>
  <si>
    <t>/organization/ ekk-sweet-teas</t>
  </si>
  <si>
    <t>/organization/ekk-sweet-teas</t>
  </si>
  <si>
    <t>/funding-round/703afa6b3ff9a8e5939ad25bb3892028</t>
  </si>
  <si>
    <t>/Organization/Ekk-Sweet-Teas</t>
  </si>
  <si>
    <t>EKK Sweet Teas</t>
  </si>
  <si>
    <t>/organization/ eko</t>
  </si>
  <si>
    <t>/ORGANIZATION/EKO</t>
  </si>
  <si>
    <t>/funding-round/2efac762be0efb41403369ae5ac0cb93</t>
  </si>
  <si>
    <t>/Organization/Eko</t>
  </si>
  <si>
    <t>Eko</t>
  </si>
  <si>
    <t>http://www.ekoapp.com</t>
  </si>
  <si>
    <t>Messaging|Mobile Social</t>
  </si>
  <si>
    <t>/organization/eko</t>
  </si>
  <si>
    <t>/funding-round/93aa708cc24585ebe05768fa72f7a30d</t>
  </si>
  <si>
    <t>/organization/ eko-devices</t>
  </si>
  <si>
    <t>/ORGANIZATION/EKO-DEVICES</t>
  </si>
  <si>
    <t>/funding-round/1ef72692bd6e9f2b6ecfee5b4a6436ce</t>
  </si>
  <si>
    <t>/Organization/Eko-Devices</t>
  </si>
  <si>
    <t>Eko Devices</t>
  </si>
  <si>
    <t>http://www.ekodevices.com</t>
  </si>
  <si>
    <t>Health Care|mHealth|Mobile|Mobile Health</t>
  </si>
  <si>
    <t>/organization/eko-devices</t>
  </si>
  <si>
    <t>/funding-round/394f1d279625d6d5f5ab54486fdbdd2c</t>
  </si>
  <si>
    <t>/funding-round/7edf492c845cf01744af1f4c5850fc7e</t>
  </si>
  <si>
    <t>/organization/ eko-india-financial-services</t>
  </si>
  <si>
    <t>/organization/eko-india-financial-services</t>
  </si>
  <si>
    <t>/funding-round/300494c1131fb4de608417b4801c1008</t>
  </si>
  <si>
    <t>/Organization/Eko-India-Financial-Services</t>
  </si>
  <si>
    <t>Eko India Financial Services</t>
  </si>
  <si>
    <t>http://eko.co.in</t>
  </si>
  <si>
    <t>/organization/ eko-usa</t>
  </si>
  <si>
    <t>/ORGANIZATION/EKO-USA</t>
  </si>
  <si>
    <t>/funding-round/fd8f05e101ecf015031a85e3264d9be6</t>
  </si>
  <si>
    <t>/Organization/Eko-Usa</t>
  </si>
  <si>
    <t>Eko USA</t>
  </si>
  <si>
    <t>http://www.eko-motorhomes.com</t>
  </si>
  <si>
    <t>/organization/ ekoio-labs</t>
  </si>
  <si>
    <t>/organization/ekoio-labs</t>
  </si>
  <si>
    <t>/funding-round/d280a55e9ab190c3404d28ae8173cb0f</t>
  </si>
  <si>
    <t>/Organization/Ekoio-Labs</t>
  </si>
  <si>
    <t>Ekoio Labs</t>
  </si>
  <si>
    <t>http://www.ekoio.com/</t>
  </si>
  <si>
    <t>/organization/ ekompany</t>
  </si>
  <si>
    <t>/ORGANIZATION/EKOMPANY</t>
  </si>
  <si>
    <t>/funding-round/9beb143589cb14fea4dd7fcd87b381ba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 ekonnekt</t>
  </si>
  <si>
    <t>/organization/ekonnekt</t>
  </si>
  <si>
    <t>/funding-round/acbb9e99f9643489555ec85b00ec1972</t>
  </si>
  <si>
    <t>/Organization/Ekonnekt</t>
  </si>
  <si>
    <t>eKonnekt</t>
  </si>
  <si>
    <t>http://www.ekonnekt.com</t>
  </si>
  <si>
    <t>/organization/ ekos-corporation</t>
  </si>
  <si>
    <t>/ORGANIZATION/EKOS-CORPORATION</t>
  </si>
  <si>
    <t>/funding-round/08fcb98d70aa5f7a82faab8421854254</t>
  </si>
  <si>
    <t>/Organization/Ekos-Corporation</t>
  </si>
  <si>
    <t>EKOS Corporation</t>
  </si>
  <si>
    <t>http://www.ekoscorp.com</t>
  </si>
  <si>
    <t>/organization/ekos-corporation</t>
  </si>
  <si>
    <t>/funding-round/53c46040c34d47aaa606db4110bc314e</t>
  </si>
  <si>
    <t>/funding-round/9659db40c435d69a11010107b6afa180</t>
  </si>
  <si>
    <t>18-02-2005</t>
  </si>
  <si>
    <t>/organization/ ekos-global</t>
  </si>
  <si>
    <t>/organization/ekos-global</t>
  </si>
  <si>
    <t>/funding-round/e58c7cbfc564738c25b9885705536706</t>
  </si>
  <si>
    <t>/Organization/Ekos-Global</t>
  </si>
  <si>
    <t>Ekos Global</t>
  </si>
  <si>
    <t>http://www.ekosglobal.com</t>
  </si>
  <si>
    <t>E-Commerce|E-Commerce Platforms|Mobile Commerce|Online Shopping</t>
  </si>
  <si>
    <t>/organization/ ekotail</t>
  </si>
  <si>
    <t>/ORGANIZATION/EKOTAIL</t>
  </si>
  <si>
    <t>/funding-round/e93b5aa076383cff8ab15fd17970ec8c</t>
  </si>
  <si>
    <t>/Organization/Ekotail</t>
  </si>
  <si>
    <t>ekoTail</t>
  </si>
  <si>
    <t>http://www.ekotail.com/</t>
  </si>
  <si>
    <t>Android|Digital Media|Mobile Advertising</t>
  </si>
  <si>
    <t>/organization/ ekotrope</t>
  </si>
  <si>
    <t>/organization/ekotrope</t>
  </si>
  <si>
    <t>/funding-round/4af089a6c1ba85dfdfe8f4bde2a652e2</t>
  </si>
  <si>
    <t>/Organization/Ekotrope</t>
  </si>
  <si>
    <t>Ekotrope</t>
  </si>
  <si>
    <t>http://ekotrope.com</t>
  </si>
  <si>
    <t>/ORGANIZATION/EKOTROPE</t>
  </si>
  <si>
    <t>/funding-round/51475c39b3bc8a07fb1ccfa704796f3d</t>
  </si>
  <si>
    <t>/funding-round/8fa9c4eb2263f8081b65485a9a44d6b2</t>
  </si>
  <si>
    <t>/organization/ ekr-therapeutics</t>
  </si>
  <si>
    <t>/ORGANIZATION/EKR-THERAPEUTICS</t>
  </si>
  <si>
    <t>/funding-round/9d07f60f2383a9d64229664fc3740ec8</t>
  </si>
  <si>
    <t>/Organization/Ekr-Therapeutics</t>
  </si>
  <si>
    <t>EKR Therapeutics</t>
  </si>
  <si>
    <t>http://www.ekrtx.com</t>
  </si>
  <si>
    <t>/organization/ ekspertas-lt</t>
  </si>
  <si>
    <t>/organization/ekspertas-lt</t>
  </si>
  <si>
    <t>/funding-round/59cad7bc374ff214d672e66e85050dd2</t>
  </si>
  <si>
    <t>/Organization/Ekspertas-Lt</t>
  </si>
  <si>
    <t>Ekspertas.lt</t>
  </si>
  <si>
    <t>http://ekspertas.lt/</t>
  </si>
  <si>
    <t>/organization/ ektitaby</t>
  </si>
  <si>
    <t>/ORGANIZATION/EKTITABY</t>
  </si>
  <si>
    <t>/funding-round/9d7b8717cd85d39f13fc681263ed02fd</t>
  </si>
  <si>
    <t>29-08-2015</t>
  </si>
  <si>
    <t>/Organization/Ektitaby</t>
  </si>
  <si>
    <t>Ektitaby</t>
  </si>
  <si>
    <t>http://ektitaby.com/en</t>
  </si>
  <si>
    <t>/organization/ ektron</t>
  </si>
  <si>
    <t>/organization/ektron</t>
  </si>
  <si>
    <t>/funding-round/49fb441650762acaedfd2c7a563ffa77</t>
  </si>
  <si>
    <t>/Organization/Ektron</t>
  </si>
  <si>
    <t>Ektron</t>
  </si>
  <si>
    <t>http://www.ektron.com</t>
  </si>
  <si>
    <t>/ORGANIZATION/EKTRON</t>
  </si>
  <si>
    <t>/funding-round/b2f150820483e61ab052a674ba3b3558</t>
  </si>
  <si>
    <t>/organization/ eku-power-drives</t>
  </si>
  <si>
    <t>/organization/eku-power-drives</t>
  </si>
  <si>
    <t>/funding-round/b0e8219a8e15f95e058a0757c4a1e646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KU-POWER-DRIVES</t>
  </si>
  <si>
    <t>/funding-round/fc6390b2ecd2ccaaa804d6210d9387ef</t>
  </si>
  <si>
    <t>/organization/ el</t>
  </si>
  <si>
    <t>/organization/el</t>
  </si>
  <si>
    <t>/funding-round/7a56192fe5096cd2b2a6f53a4dd1fe61</t>
  </si>
  <si>
    <t>/Organization/El</t>
  </si>
  <si>
    <t>elÉ˜</t>
  </si>
  <si>
    <t>http://elephantele.com</t>
  </si>
  <si>
    <t>/organization/ el-cambur</t>
  </si>
  <si>
    <t>/ORGANIZATION/EL-CAMBUR</t>
  </si>
  <si>
    <t>/funding-round/9ff934b51881053ac0ed70c1c6cd5390</t>
  </si>
  <si>
    <t>/Organization/El-Cambur</t>
  </si>
  <si>
    <t>El Cambur</t>
  </si>
  <si>
    <t>http://www.elcambur.com.ve/</t>
  </si>
  <si>
    <t>Design|Digital Media|Graphics|Networking</t>
  </si>
  <si>
    <t>/organization/ el-corral</t>
  </si>
  <si>
    <t>/organization/el-corral</t>
  </si>
  <si>
    <t>/funding-round/3b5f9dc2a8c6704ee0e23d1433d6203a</t>
  </si>
  <si>
    <t>/Organization/El-Corral</t>
  </si>
  <si>
    <t>El Corral</t>
  </si>
  <si>
    <t>/organization/ el-loco</t>
  </si>
  <si>
    <t>/ORGANIZATION/EL-LOCO</t>
  </si>
  <si>
    <t>/funding-round/aa037db22d38cb9ae86c54cd6d05e89c</t>
  </si>
  <si>
    <t>/Organization/El-Loco</t>
  </si>
  <si>
    <t>El Loco</t>
  </si>
  <si>
    <t>http://www.elloco.com/</t>
  </si>
  <si>
    <t>iOS|Mobile|Mobile Software Tools|Software|Translation</t>
  </si>
  <si>
    <t>/organization/ el-paseo-hotel</t>
  </si>
  <si>
    <t>/organization/el-paseo-hotel</t>
  </si>
  <si>
    <t>/funding-round/736ce0e8d662673aeb545727457b0eca</t>
  </si>
  <si>
    <t>/Organization/El-Paseo-Hotel</t>
  </si>
  <si>
    <t>El Paseo Hotel</t>
  </si>
  <si>
    <t>Hotels|Real Estate</t>
  </si>
  <si>
    <t>Palm Desert</t>
  </si>
  <si>
    <t>/organization/ el-paso-networks</t>
  </si>
  <si>
    <t>/ORGANIZATION/EL-PASO-NETWORKS</t>
  </si>
  <si>
    <t>/funding-round/b5bf64d04e48104990a7d87019df79ac</t>
  </si>
  <si>
    <t>/Organization/El-Paso-Networks</t>
  </si>
  <si>
    <t>El Paso Networks</t>
  </si>
  <si>
    <t>/organization/ el-teatro</t>
  </si>
  <si>
    <t>/organization/el-teatro</t>
  </si>
  <si>
    <t>/funding-round/bca04aa840b57bd6f30d075876fd0c1a</t>
  </si>
  <si>
    <t>/Organization/El-Teatro</t>
  </si>
  <si>
    <t>El Teatro</t>
  </si>
  <si>
    <t>http://www.elteatro.com</t>
  </si>
  <si>
    <t>/organization/ el-telon</t>
  </si>
  <si>
    <t>/ORGANIZATION/EL-TELON</t>
  </si>
  <si>
    <t>/funding-round/3f3d5c4a98505e822875033aa933f688</t>
  </si>
  <si>
    <t>/Organization/El-Telon</t>
  </si>
  <si>
    <t>El Telon</t>
  </si>
  <si>
    <t>http://www.eltelon.com/</t>
  </si>
  <si>
    <t>/organization/ elabseurope</t>
  </si>
  <si>
    <t>/organization/elabseurope</t>
  </si>
  <si>
    <t>/funding-round/51a5cc0b810ced06a1ec06865bcd055f</t>
  </si>
  <si>
    <t>/Organization/Elabseurope</t>
  </si>
  <si>
    <t>ELabsEurope</t>
  </si>
  <si>
    <t>http://www.elabseurope.com</t>
  </si>
  <si>
    <t>Internet|Life Sciences|Medical</t>
  </si>
  <si>
    <t>/organization/ elama</t>
  </si>
  <si>
    <t>/ORGANIZATION/ELAMA</t>
  </si>
  <si>
    <t>/funding-round/a89f2100f6fa573b27329b3c12ff543c</t>
  </si>
  <si>
    <t>/Organization/Elama</t>
  </si>
  <si>
    <t>eLama</t>
  </si>
  <si>
    <t>http://elama.ru</t>
  </si>
  <si>
    <t>/organization/ elan-microelectronics</t>
  </si>
  <si>
    <t>/organization/elan-microelectronics</t>
  </si>
  <si>
    <t>/funding-round/68eee058293e6295fd318e41a5a0a0dd</t>
  </si>
  <si>
    <t>/Organization/Elan-Microelectronics</t>
  </si>
  <si>
    <t>ELAN Microelectronics</t>
  </si>
  <si>
    <t>http://www.emc.com.tw</t>
  </si>
  <si>
    <t>/organization/ elance</t>
  </si>
  <si>
    <t>/ORGANIZATION/ELANCE</t>
  </si>
  <si>
    <t>/funding-round/09933ee6de2a5f62fff2f1327b2f20ee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ce</t>
  </si>
  <si>
    <t>/funding-round/692f5f7317f40d505622af7e02637e92</t>
  </si>
  <si>
    <t>/funding-round/db72169806e17ac3431855fec20f2f62</t>
  </si>
  <si>
    <t>/funding-round/fe543de42b61a0db47340c615403c3b3</t>
  </si>
  <si>
    <t>/funding-round/ffe43b85f6b97be866e267dfbc740a0a</t>
  </si>
  <si>
    <t>26-09-2000</t>
  </si>
  <si>
    <t>/organization/ eland</t>
  </si>
  <si>
    <t>/organization/eland</t>
  </si>
  <si>
    <t>/funding-round/06cc640709ac40d32026b5833120e5ec</t>
  </si>
  <si>
    <t>/Organization/Eland</t>
  </si>
  <si>
    <t>Eland</t>
  </si>
  <si>
    <t>http://eland.es</t>
  </si>
  <si>
    <t>/organization/ elanic</t>
  </si>
  <si>
    <t>/ORGANIZATION/ELANIC</t>
  </si>
  <si>
    <t>/funding-round/01027b3a1eff805ac15a52dd79f04695</t>
  </si>
  <si>
    <t>/Organization/Elanic</t>
  </si>
  <si>
    <t>Elanic</t>
  </si>
  <si>
    <t>http://elanic.in/</t>
  </si>
  <si>
    <t>/organization/ elanti-systems</t>
  </si>
  <si>
    <t>/organization/elanti-systems</t>
  </si>
  <si>
    <t>/funding-round/d36f8584e641f91952f75da69c9f8284</t>
  </si>
  <si>
    <t>/Organization/Elanti-Systems</t>
  </si>
  <si>
    <t>Elanti Systems</t>
  </si>
  <si>
    <t>http://www.elantisystems.com</t>
  </si>
  <si>
    <t>/organization/ elara-pharmaceuticals</t>
  </si>
  <si>
    <t>/ORGANIZATION/ELARA-PHARMACEUTICALS</t>
  </si>
  <si>
    <t>/funding-round/cb70a45e8995c7a8473d39696a8759c2</t>
  </si>
  <si>
    <t>/Organization/Elara-Pharmaceuticals</t>
  </si>
  <si>
    <t>ELARA Pharmaceuticals</t>
  </si>
  <si>
    <t>http://www.elarapharma.com</t>
  </si>
  <si>
    <t>/organization/ elarm</t>
  </si>
  <si>
    <t>/organization/elarm</t>
  </si>
  <si>
    <t>/funding-round/ace4b4cef94ea187c442cd9234c4ffe3</t>
  </si>
  <si>
    <t>/Organization/Elarm</t>
  </si>
  <si>
    <t>Elarm</t>
  </si>
  <si>
    <t>https://www.elarm.com</t>
  </si>
  <si>
    <t>Consumer Electronics|Consumer Internet|Security</t>
  </si>
  <si>
    <t>/ORGANIZATION/ELARM</t>
  </si>
  <si>
    <t>/funding-round/c9e71e252f47254ca26eeac98f3f4cc1</t>
  </si>
  <si>
    <t>/organization/ elastagen</t>
  </si>
  <si>
    <t>/organization/elastagen</t>
  </si>
  <si>
    <t>/funding-round/1bf8a7b57aa0ce7f5d3d3921c5a515ea</t>
  </si>
  <si>
    <t>/Organization/Elastagen</t>
  </si>
  <si>
    <t>Elastagen</t>
  </si>
  <si>
    <t>http://www.elastagen.com</t>
  </si>
  <si>
    <t>Eveleth</t>
  </si>
  <si>
    <t>/organization/ elastera</t>
  </si>
  <si>
    <t>/ORGANIZATION/ELASTERA</t>
  </si>
  <si>
    <t>/funding-round/10cc99d76b23e319d84a81847cca454f</t>
  </si>
  <si>
    <t>/Organization/Elastera</t>
  </si>
  <si>
    <t>Elastera</t>
  </si>
  <si>
    <t>http://www.elastera.com</t>
  </si>
  <si>
    <t>Cloud Computing|E-Commerce|PaaS|SaaS|Software</t>
  </si>
  <si>
    <t>/organization/ elastic-intelligence</t>
  </si>
  <si>
    <t>/organization/elastic-intelligence</t>
  </si>
  <si>
    <t>/funding-round/bf4ae2976f0cfb038494af5cfd3d12a1</t>
  </si>
  <si>
    <t>/Organization/Elastic-Intelligence</t>
  </si>
  <si>
    <t>Elastic Intelligence</t>
  </si>
  <si>
    <t>http://www.elasticintelligence.com</t>
  </si>
  <si>
    <t>/organization/ elastic-io</t>
  </si>
  <si>
    <t>/ORGANIZATION/ELASTIC-IO</t>
  </si>
  <si>
    <t>/funding-round/dd894df0fc119925202daf1f90763267</t>
  </si>
  <si>
    <t>/Organization/Elastic-Io</t>
  </si>
  <si>
    <t>elastic.io</t>
  </si>
  <si>
    <t>http://elastic.io</t>
  </si>
  <si>
    <t>Cloud Computing|Data Integration|Developer APIs|Enterprise Software|PaaS</t>
  </si>
  <si>
    <t>/organization/ elastic-path</t>
  </si>
  <si>
    <t>/organization/elastic-path</t>
  </si>
  <si>
    <t>/funding-round/1823e92c75fee3f6d0babbb84ce5e299</t>
  </si>
  <si>
    <t>/Organization/Elastic-Path</t>
  </si>
  <si>
    <t>Elastic Path Software</t>
  </si>
  <si>
    <t>http://www.elasticpath.com</t>
  </si>
  <si>
    <t>Developer APIs|Digital Media|E-Commerce|Software</t>
  </si>
  <si>
    <t>21-11-2000</t>
  </si>
  <si>
    <t>/ORGANIZATION/ELASTIC-PATH</t>
  </si>
  <si>
    <t>/funding-round/51efa8bd4ba11eecdb75d46c135fd8b4</t>
  </si>
  <si>
    <t>/funding-round/6a00b5994443b3dcf28a8b7fe68f0ebf</t>
  </si>
  <si>
    <t>/funding-round/cc4e4d389905a40f1e5f917d19c47f0f</t>
  </si>
  <si>
    <t>/organization/ elastica</t>
  </si>
  <si>
    <t>/organization/elastica</t>
  </si>
  <si>
    <t>/funding-round/3363b66cc52bce6c93f2f39e3dea22a3</t>
  </si>
  <si>
    <t>/Organization/Elastica</t>
  </si>
  <si>
    <t>Elastica</t>
  </si>
  <si>
    <t>http://elastica.net</t>
  </si>
  <si>
    <t>Cloud Security|SaaS|Software|Technology</t>
  </si>
  <si>
    <t>/ORGANIZATION/ELASTICA</t>
  </si>
  <si>
    <t>/funding-round/db56c7bc0e84a6434b64f62c0d8b4ae3</t>
  </si>
  <si>
    <t>/organization/ elasticbox</t>
  </si>
  <si>
    <t>/organization/elasticbox</t>
  </si>
  <si>
    <t>/funding-round/62361f1fc08943654caf963d2ee8493b</t>
  </si>
  <si>
    <t>/Organization/Elasticbox</t>
  </si>
  <si>
    <t>ElasticBox</t>
  </si>
  <si>
    <t>http://www.elasticbox.com</t>
  </si>
  <si>
    <t>/ORGANIZATION/ELASTICBOX</t>
  </si>
  <si>
    <t>/funding-round/63210249c7ecb15b6b51484f254c0b7b</t>
  </si>
  <si>
    <t>/funding-round/a840d4c0d6bae40719c16cb873d624a0</t>
  </si>
  <si>
    <t>/organization/ elasticdot</t>
  </si>
  <si>
    <t>/ORGANIZATION/ELASTICDOT</t>
  </si>
  <si>
    <t>/funding-round/4c9d8220067d21b9837e1a85af170543</t>
  </si>
  <si>
    <t>/Organization/Elasticdot</t>
  </si>
  <si>
    <t>ElasticDot</t>
  </si>
  <si>
    <t>http://elasticdot.com</t>
  </si>
  <si>
    <t>Blogging Platforms|Cloud Computing|PaaS|Web Hosting</t>
  </si>
  <si>
    <t>/organization/elasticdot</t>
  </si>
  <si>
    <t>/funding-round/71d11b8e96f998dc959758c70f2c8507</t>
  </si>
  <si>
    <t>/funding-round/ae0f272095ba64b7dc153b6d2eb61a9b</t>
  </si>
  <si>
    <t>/organization/ elasticode</t>
  </si>
  <si>
    <t>/organization/elasticode</t>
  </si>
  <si>
    <t>/funding-round/d5683ab6850d371918cbd419c5a790ac</t>
  </si>
  <si>
    <t>/Organization/Elasticode</t>
  </si>
  <si>
    <t>Elasticode</t>
  </si>
  <si>
    <t>http://www.elasticode.com/</t>
  </si>
  <si>
    <t>Internet|Mobile|Real Time|Social Media</t>
  </si>
  <si>
    <t>/organization/ elasticsearch</t>
  </si>
  <si>
    <t>/ORGANIZATION/ELASTICSEARCH</t>
  </si>
  <si>
    <t>/funding-round/5848bd61be0f3ed15bd02574d267a908</t>
  </si>
  <si>
    <t>/Organization/Elasticsearch</t>
  </si>
  <si>
    <t>Elastic</t>
  </si>
  <si>
    <t>https://www.elastic.co</t>
  </si>
  <si>
    <t>Cloud Computing|Open Source|Real Time|Search|Software</t>
  </si>
  <si>
    <t>/organization/elasticsearch</t>
  </si>
  <si>
    <t>/funding-round/92c51894cd2c9a4ad54c7b84688c0994</t>
  </si>
  <si>
    <t>/funding-round/a4580e65e728447ceb78d0296bbbde5f</t>
  </si>
  <si>
    <t>/organization/ elastifile</t>
  </si>
  <si>
    <t>/organization/elastifile</t>
  </si>
  <si>
    <t>/funding-round/7faee2fc6bdb0ff5a1950a260ab50680</t>
  </si>
  <si>
    <t>/Organization/Elastifile</t>
  </si>
  <si>
    <t>Elastifile</t>
  </si>
  <si>
    <t>http://elastifile.com</t>
  </si>
  <si>
    <t>Software|Storage</t>
  </si>
  <si>
    <t>/organization/ elastix-corporation</t>
  </si>
  <si>
    <t>/ORGANIZATION/ELASTIX-CORPORATION</t>
  </si>
  <si>
    <t>/funding-round/589f47a90df342b191e5e506967eaaa2</t>
  </si>
  <si>
    <t>/Organization/Elastix-Corporation</t>
  </si>
  <si>
    <t>Elastix Corporation</t>
  </si>
  <si>
    <t>/organization/elastix-corporation</t>
  </si>
  <si>
    <t>/funding-round/9184f13ab646758633e595deda4624a5</t>
  </si>
  <si>
    <t>/organization/ elastra</t>
  </si>
  <si>
    <t>/ORGANIZATION/ELASTRA</t>
  </si>
  <si>
    <t>/funding-round/3c35e6a7c46a3b908f1fda82c1f67d4a</t>
  </si>
  <si>
    <t>/Organization/Elastra</t>
  </si>
  <si>
    <t>Elastra</t>
  </si>
  <si>
    <t>http://elastra.com</t>
  </si>
  <si>
    <t>/organization/elastra</t>
  </si>
  <si>
    <t>/funding-round/5ba0d9acbc4450036fbb304ef8ffc132</t>
  </si>
  <si>
    <t>/organization/ elateral</t>
  </si>
  <si>
    <t>/ORGANIZATION/ELATERAL</t>
  </si>
  <si>
    <t>/funding-round/0321bdbbe9a27be3ac1ecf753910ae55</t>
  </si>
  <si>
    <t>/Organization/Elateral</t>
  </si>
  <si>
    <t>Elateral</t>
  </si>
  <si>
    <t>http://www.elateral.com/</t>
  </si>
  <si>
    <t>Westchester</t>
  </si>
  <si>
    <t>/organization/elateral</t>
  </si>
  <si>
    <t>/funding-round/91f7257c10ee88d3261600f75e7ff017</t>
  </si>
  <si>
    <t>/funding-round/9a3df92da913bad6e0583de072b0bc53</t>
  </si>
  <si>
    <t>/organization/ elation-media</t>
  </si>
  <si>
    <t>/organization/elation-media</t>
  </si>
  <si>
    <t>/funding-round/1b3d2fafb3dda023737ecaace3b6ac38</t>
  </si>
  <si>
    <t>/Organization/Elation-Media</t>
  </si>
  <si>
    <t>Elation Media</t>
  </si>
  <si>
    <t>http://elationmedia.com/</t>
  </si>
  <si>
    <t>Consumers|Lifestyle|Media|News</t>
  </si>
  <si>
    <t>/ORGANIZATION/ELATION-MEDIA</t>
  </si>
  <si>
    <t>/funding-round/5ad5a063c61222b644eb695cba164c78</t>
  </si>
  <si>
    <t>/organization/ elationemr</t>
  </si>
  <si>
    <t>/organization/elationemr</t>
  </si>
  <si>
    <t>/funding-round/35895bf0a28db36ee1cf869c47f15f6c</t>
  </si>
  <si>
    <t>/Organization/Elationemr</t>
  </si>
  <si>
    <t>ElationEMR</t>
  </si>
  <si>
    <t>http://www.elationemr.com</t>
  </si>
  <si>
    <t>/organization/ elcelyx-therapeutics</t>
  </si>
  <si>
    <t>/ORGANIZATION/ELCELYX-THERAPEUTICS</t>
  </si>
  <si>
    <t>/funding-round/00ed1af8da32fe51b8cd30e1ab5c25e1</t>
  </si>
  <si>
    <t>/Organization/Elcelyx-Therapeutics</t>
  </si>
  <si>
    <t>Elcelyx Therapeutics</t>
  </si>
  <si>
    <t>http://www.elcelyx.com</t>
  </si>
  <si>
    <t>/organization/elcelyx-therapeutics</t>
  </si>
  <si>
    <t>/funding-round/510980904bc744e68c7e05df73ecae19</t>
  </si>
  <si>
    <t>/funding-round/7c597879febdb6f5e6246423057ee16e</t>
  </si>
  <si>
    <t>/funding-round/b5af31ffefd38901036fb2d306ff0f7b</t>
  </si>
  <si>
    <t>/funding-round/b7f336c519e487cf16dfbc03e3cf994b</t>
  </si>
  <si>
    <t>/funding-round/e024151d979770a6d44224aa144fc7e4</t>
  </si>
  <si>
    <t>/organization/ elco</t>
  </si>
  <si>
    <t>/ORGANIZATION/ELCO</t>
  </si>
  <si>
    <t>/funding-round/d63183a3ea8ca5041fc5935fa82fb1c7</t>
  </si>
  <si>
    <t>/Organization/Elco</t>
  </si>
  <si>
    <t>Elco</t>
  </si>
  <si>
    <t>http://www.elco-group.com</t>
  </si>
  <si>
    <t>Carsoli</t>
  </si>
  <si>
    <t>/organization/ elcodi</t>
  </si>
  <si>
    <t>/organization/elcodi</t>
  </si>
  <si>
    <t>/funding-round/b9e461e9c41822e84bfc19f5a41a6960</t>
  </si>
  <si>
    <t>/Organization/Elcodi</t>
  </si>
  <si>
    <t>Elcodi</t>
  </si>
  <si>
    <t>http://elcodi.io</t>
  </si>
  <si>
    <t>/organization/ eld-properties</t>
  </si>
  <si>
    <t>/ORGANIZATION/ELD-PROPERTIES</t>
  </si>
  <si>
    <t>/funding-round/3d52995e708fa646aa2e75055e06cd17</t>
  </si>
  <si>
    <t>/Organization/Eld-Properties</t>
  </si>
  <si>
    <t>ELD Properties</t>
  </si>
  <si>
    <t>http://www.eldproperties.com</t>
  </si>
  <si>
    <t>New Rochelle</t>
  </si>
  <si>
    <t>/organization/ eldarion</t>
  </si>
  <si>
    <t>/organization/eldarion</t>
  </si>
  <si>
    <t>/funding-round/3a151f66e0691eefdacd1f5b45134648</t>
  </si>
  <si>
    <t>/Organization/Eldarion</t>
  </si>
  <si>
    <t>Eldarion</t>
  </si>
  <si>
    <t>http://eldarion.com</t>
  </si>
  <si>
    <t>Cloud Computing|Open Source|Web Hosting|Web Tools</t>
  </si>
  <si>
    <t>/ORGANIZATION/ELDARION</t>
  </si>
  <si>
    <t>/funding-round/9ee8295f2771013af7911558ab3161f3</t>
  </si>
  <si>
    <t>/organization/ elderberry</t>
  </si>
  <si>
    <t>/organization/elderberry</t>
  </si>
  <si>
    <t>/funding-round/e3686e1e0ea93f249dd067b98158a64a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 elders-eclectic-edibles-events-llc</t>
  </si>
  <si>
    <t>/ORGANIZATION/ELDERS-ECLECTIC-EDIBLES-EVENTS-LLC</t>
  </si>
  <si>
    <t>/funding-round/cee64f005dc3d1d9f8d50ea524716890</t>
  </si>
  <si>
    <t>/Organization/Elders-Eclectic-Edibles-Events-Llc</t>
  </si>
  <si>
    <t>Elder's Eclectic Edibles &amp; Events</t>
  </si>
  <si>
    <t>Plainfield</t>
  </si>
  <si>
    <t>/organization/ elderscan</t>
  </si>
  <si>
    <t>/organization/elderscan</t>
  </si>
  <si>
    <t>/funding-round/165822fc3f4cb760c83f90ed6fc85403</t>
  </si>
  <si>
    <t>/Organization/Elderscan</t>
  </si>
  <si>
    <t>Elderscan</t>
  </si>
  <si>
    <t>http://blog.exscan.com/</t>
  </si>
  <si>
    <t>Financial Services|Transaction Processing</t>
  </si>
  <si>
    <t>/organization/ eldervision</t>
  </si>
  <si>
    <t>/ORGANIZATION/ELDERVISION</t>
  </si>
  <si>
    <t>/funding-round/ee85416114630bb6fdc9f28f955bfb6d</t>
  </si>
  <si>
    <t>/Organization/Eldervision</t>
  </si>
  <si>
    <t>ElderVision</t>
  </si>
  <si>
    <t>http://www.eldervision.net/</t>
  </si>
  <si>
    <t>/organization/ eldr-media</t>
  </si>
  <si>
    <t>/organization/eldr-media</t>
  </si>
  <si>
    <t>/funding-round/01c3c53ec59bb40100d7948f2f1ce52c</t>
  </si>
  <si>
    <t>/Organization/Eldr-Media</t>
  </si>
  <si>
    <t>ELDR Media</t>
  </si>
  <si>
    <t>http://www.eldr.com</t>
  </si>
  <si>
    <t>/organization/ ele-me</t>
  </si>
  <si>
    <t>/ORGANIZATION/ELE-ME</t>
  </si>
  <si>
    <t>/funding-round/4c07d92606462ab5482faee0f49814c5</t>
  </si>
  <si>
    <t>/Organization/Ele-Me</t>
  </si>
  <si>
    <t>Ele.me</t>
  </si>
  <si>
    <t>http://ele.me</t>
  </si>
  <si>
    <t>B2B Express Delivery|E-Commerce</t>
  </si>
  <si>
    <t>B2B Express Delivery</t>
  </si>
  <si>
    <t>/organization/ele-me</t>
  </si>
  <si>
    <t>/funding-round/51854e20db5edaa594f71b2ac04dee65</t>
  </si>
  <si>
    <t>/funding-round/6336caf2fe59901c863b966686626e8e</t>
  </si>
  <si>
    <t>/funding-round/74d8127d6a99d1f41292839c2332effd</t>
  </si>
  <si>
    <t>/funding-round/7a9cfc4b0a7d22d307383dfd30f2b144</t>
  </si>
  <si>
    <t>/funding-round/a20f9d25280295e2a25a704059b6b196</t>
  </si>
  <si>
    <t>/organization/ elearning-connections</t>
  </si>
  <si>
    <t>/ORGANIZATION/ELEARNING-CONNECTIONS</t>
  </si>
  <si>
    <t>/funding-round/bc3c587ee224c24984e743f978a1ad41</t>
  </si>
  <si>
    <t>/Organization/Elearning-Connections</t>
  </si>
  <si>
    <t>eLearning Connections</t>
  </si>
  <si>
    <t>http://www.employeeconnections.com/</t>
  </si>
  <si>
    <t>North Salt Lake</t>
  </si>
  <si>
    <t>/organization/ elecar</t>
  </si>
  <si>
    <t>/organization/elecar</t>
  </si>
  <si>
    <t>/funding-round/4dce41790826ba4d50a8b49a015994b4</t>
  </si>
  <si>
    <t>30-05-2010</t>
  </si>
  <si>
    <t>/Organization/Elecar</t>
  </si>
  <si>
    <t>Elecar</t>
  </si>
  <si>
    <t>http://www.elecarcorp.com</t>
  </si>
  <si>
    <t>Clean Technology|Mobile|Solar</t>
  </si>
  <si>
    <t>/organization/ elecsnet</t>
  </si>
  <si>
    <t>/ORGANIZATION/ELECSNET</t>
  </si>
  <si>
    <t>/funding-round/8419675bdbb8fcfedd224919e6c3f1e2</t>
  </si>
  <si>
    <t>/Organization/Elecsnet</t>
  </si>
  <si>
    <t>Elecsnet</t>
  </si>
  <si>
    <t>http://elecsnet.ru</t>
  </si>
  <si>
    <t>/organization/ electratherm</t>
  </si>
  <si>
    <t>/organization/electratherm</t>
  </si>
  <si>
    <t>/funding-round/6ba1ea52296403ce32c515669975183e</t>
  </si>
  <si>
    <t>/Organization/Electratherm</t>
  </si>
  <si>
    <t>ElectraTherm</t>
  </si>
  <si>
    <t>http://www.electratherm.com</t>
  </si>
  <si>
    <t>/ORGANIZATION/ELECTRATHERM</t>
  </si>
  <si>
    <t>/funding-round/f0491258dbd7a52187edc7cdd0e91f92</t>
  </si>
  <si>
    <t>/organization/ electrawinds</t>
  </si>
  <si>
    <t>/organization/electrawinds</t>
  </si>
  <si>
    <t>/funding-round/ed1c8e8e9b5f2cf97f74d21850e2dd14</t>
  </si>
  <si>
    <t>/Organization/Electrawinds</t>
  </si>
  <si>
    <t>Electrawinds</t>
  </si>
  <si>
    <t>http://www.electrawinds.be/</t>
  </si>
  <si>
    <t>Ostend</t>
  </si>
  <si>
    <t>/organization/ electric-cloud</t>
  </si>
  <si>
    <t>/ORGANIZATION/ELECTRIC-CLOUD</t>
  </si>
  <si>
    <t>/funding-round/0471ecf9dc235b2d8900b4acf6fa47b0</t>
  </si>
  <si>
    <t>/Organization/Electric-Cloud</t>
  </si>
  <si>
    <t>Electric Cloud</t>
  </si>
  <si>
    <t>http://www.electric-cloud.com</t>
  </si>
  <si>
    <t>/organization/electric-cloud</t>
  </si>
  <si>
    <t>/funding-round/18b59aa860d015808d7e0e4a5dfe2e7e</t>
  </si>
  <si>
    <t>/funding-round/92b7e109112fc2d0bb8e72a07cd64013</t>
  </si>
  <si>
    <t>/funding-round/b3f4d22f731e3bb5d85e00acbee43377</t>
  </si>
  <si>
    <t>/funding-round/c08ebba61668929d04eaceef6632c47d</t>
  </si>
  <si>
    <t>/funding-round/cfc71183f508736cbf12dc17d2f2c91f</t>
  </si>
  <si>
    <t>/funding-round/fd2565617d88eb6d0802b0cdb0aafa9b</t>
  </si>
  <si>
    <t>/organization/ electric-entertainment</t>
  </si>
  <si>
    <t>/organization/electric-entertainment</t>
  </si>
  <si>
    <t>/funding-round/3ee2034fa80f8121385741eece885c1a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 electric-imp</t>
  </si>
  <si>
    <t>/ORGANIZATION/ELECTRIC-IMP</t>
  </si>
  <si>
    <t>/funding-round/732a7152977d296b2cd543b51e9b18a8</t>
  </si>
  <si>
    <t>/Organization/Electric-Imp</t>
  </si>
  <si>
    <t>Electric Imp</t>
  </si>
  <si>
    <t>http://electricimp.com</t>
  </si>
  <si>
    <t>/organization/electric-imp</t>
  </si>
  <si>
    <t>/funding-round/d070b389d68cf76d9f56790b0e1085f1</t>
  </si>
  <si>
    <t>/organization/ electric-mushroom-llc-2</t>
  </si>
  <si>
    <t>/ORGANIZATION/ELECTRIC-MUSHROOM-LLC-2</t>
  </si>
  <si>
    <t>/funding-round/af3f227ccb44eb81ccab075675a8e349</t>
  </si>
  <si>
    <t>/Organization/Electric-Mushroom-Llc-2</t>
  </si>
  <si>
    <t>Electric Mushroom LLC</t>
  </si>
  <si>
    <t>http://www.electricmushroomnightclub.com</t>
  </si>
  <si>
    <t>/organization/ electric-objects</t>
  </si>
  <si>
    <t>/organization/electric-objects</t>
  </si>
  <si>
    <t>/funding-round/02d688708b0a5acf7a546f18ddabe433</t>
  </si>
  <si>
    <t>/Organization/Electric-Objects</t>
  </si>
  <si>
    <t>Electric Objects</t>
  </si>
  <si>
    <t>http://www.electricobjects.com/</t>
  </si>
  <si>
    <t>/ORGANIZATION/ELECTRIC-OBJECTS</t>
  </si>
  <si>
    <t>/funding-round/3a572ce4abf5dad18c18d7e54ee4d4e8</t>
  </si>
  <si>
    <t>/organization/ electric-state-of-mind-entertainment</t>
  </si>
  <si>
    <t>/organization/electric-state-of-mind-entertainment</t>
  </si>
  <si>
    <t>/funding-round/b701195aa9f4f2c7f0ce2096840212b6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/organization/ electric-world-carnival</t>
  </si>
  <si>
    <t>/ORGANIZATION/ELECTRIC-WORLD-CARNIVAL</t>
  </si>
  <si>
    <t>/funding-round/f6a3c7caaf99a04f157d5fba50b62efe</t>
  </si>
  <si>
    <t>/Organization/Electric-World-Carnival</t>
  </si>
  <si>
    <t>Electric World Carnival</t>
  </si>
  <si>
    <t>http://electricworldcarnival.com/</t>
  </si>
  <si>
    <t>/organization/ electricite-du-laos</t>
  </si>
  <si>
    <t>/organization/electricite-du-laos</t>
  </si>
  <si>
    <t>/funding-round/0e9a14396cf4a0767dab0e0a62141cbd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 electrikus</t>
  </si>
  <si>
    <t>/ORGANIZATION/ELECTRIKUS</t>
  </si>
  <si>
    <t>/funding-round/fea01092b98613e60938bc4a73ba5f8f</t>
  </si>
  <si>
    <t>/Organization/Electrikus</t>
  </si>
  <si>
    <t>Electrikus</t>
  </si>
  <si>
    <t>http://www.electrikusinc.com</t>
  </si>
  <si>
    <t>/organization/ electro-luminx</t>
  </si>
  <si>
    <t>/organization/electro-luminx</t>
  </si>
  <si>
    <t>/funding-round/a0beea0a32d8bea403c5836d32af4a50</t>
  </si>
  <si>
    <t>/Organization/Electro-Luminx</t>
  </si>
  <si>
    <t>Electro-LuminX</t>
  </si>
  <si>
    <t>http://lighttape.com</t>
  </si>
  <si>
    <t>/organization/ electro-petroleum</t>
  </si>
  <si>
    <t>/ORGANIZATION/ELECTRO-PETROLEUM</t>
  </si>
  <si>
    <t>/funding-round/7b00eab20384c97d9355e205e642ca53</t>
  </si>
  <si>
    <t>/Organization/Electro-Petroleum</t>
  </si>
  <si>
    <t>Electro-Petroleum</t>
  </si>
  <si>
    <t>http://www.electropetroleum.com</t>
  </si>
  <si>
    <t>/organization/ electro-power-systems</t>
  </si>
  <si>
    <t>/organization/electro-power-systems</t>
  </si>
  <si>
    <t>/funding-round/27556ec33fe49d2af0de2d85eb3d733a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 electrochaea</t>
  </si>
  <si>
    <t>/ORGANIZATION/ELECTROCHAEA</t>
  </si>
  <si>
    <t>/funding-round/4aa51f174ca2aa6fa972586cff321732</t>
  </si>
  <si>
    <t>/Organization/Electrochaea</t>
  </si>
  <si>
    <t>Electrochaea</t>
  </si>
  <si>
    <t>http://www.electrochaea.com</t>
  </si>
  <si>
    <t>/organization/electrochaea</t>
  </si>
  <si>
    <t>/funding-round/71ed6de3bd1bd52df1a49d7a203c4290</t>
  </si>
  <si>
    <t>/organization/ electrocore</t>
  </si>
  <si>
    <t>/ORGANIZATION/ELECTROCORE</t>
  </si>
  <si>
    <t>/funding-round/7ca57f11fdd11c994a1ef4e51b47c846</t>
  </si>
  <si>
    <t>/Organization/Electrocore</t>
  </si>
  <si>
    <t>ElectroCore</t>
  </si>
  <si>
    <t>http://www.electrocoremedical.com</t>
  </si>
  <si>
    <t>Morris Plains</t>
  </si>
  <si>
    <t>/organization/electrocore</t>
  </si>
  <si>
    <t>/funding-round/a82c73beb37324da0eef7daafd98694e</t>
  </si>
  <si>
    <t>/organization/ electrojet</t>
  </si>
  <si>
    <t>/ORGANIZATION/ELECTROJET</t>
  </si>
  <si>
    <t>/funding-round/3c49a3dc39fb58b27ecd2052c5e98c72</t>
  </si>
  <si>
    <t>/Organization/Electrojet</t>
  </si>
  <si>
    <t>ElectroJet</t>
  </si>
  <si>
    <t>http://www.electrojet.org</t>
  </si>
  <si>
    <t>Design|Electronics|Manufacturing|Motors</t>
  </si>
  <si>
    <t>/organization/electrojet</t>
  </si>
  <si>
    <t>/funding-round/4304681454c702abaa46a73e016c755e</t>
  </si>
  <si>
    <t>/organization/ electroloom</t>
  </si>
  <si>
    <t>/ORGANIZATION/ELECTROLOOM</t>
  </si>
  <si>
    <t>/funding-round/0c4b5fbecb3be2a498166c417f76ed10</t>
  </si>
  <si>
    <t>/Organization/Electroloom</t>
  </si>
  <si>
    <t>Electroloom</t>
  </si>
  <si>
    <t>http://www.electroloom.com</t>
  </si>
  <si>
    <t>3D|3D Printing|Technology</t>
  </si>
  <si>
    <t>/organization/ electrolytic-ozone</t>
  </si>
  <si>
    <t>/organization/electrolytic-ozone</t>
  </si>
  <si>
    <t>/funding-round/715ca58a86acaa238b92ac5f89a8b919</t>
  </si>
  <si>
    <t>/Organization/Electrolytic-Ozone</t>
  </si>
  <si>
    <t>Electrolytic Ozone</t>
  </si>
  <si>
    <t>http://www.eoi-oxygen.com</t>
  </si>
  <si>
    <t>/organization/ electron-database</t>
  </si>
  <si>
    <t>/ORGANIZATION/ELECTRON-DATABASE</t>
  </si>
  <si>
    <t>/funding-round/175a93b9e1dcb11b3797187fee7c419e</t>
  </si>
  <si>
    <t>/Organization/Electron-Database</t>
  </si>
  <si>
    <t>Electron Database</t>
  </si>
  <si>
    <t>http://www.electrondb.com/</t>
  </si>
  <si>
    <t>Apps|Cloud Computing|Databases|Enterprises|Software</t>
  </si>
  <si>
    <t>/organization/ electronic-brailler</t>
  </si>
  <si>
    <t>/organization/electronic-brailler</t>
  </si>
  <si>
    <t>/funding-round/83d69f9089ce192171fefd21c4f5f152</t>
  </si>
  <si>
    <t>/Organization/Electronic-Brailler</t>
  </si>
  <si>
    <t>Electronic Brailler</t>
  </si>
  <si>
    <t>http://ebrailler.com</t>
  </si>
  <si>
    <t>/organization/ electronic-cigarettes-international-group</t>
  </si>
  <si>
    <t>/ORGANIZATION/ELECTRONIC-CIGARETTES-INTERNATIONAL-GROUP</t>
  </si>
  <si>
    <t>/funding-round/4ad2ea8728cd1de0a023d62c6d4e4f55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igarettes-international-group</t>
  </si>
  <si>
    <t>/funding-round/4c55061f3025611c4fcdd12041fac5e5</t>
  </si>
  <si>
    <t>/organization/ electronic-commerce</t>
  </si>
  <si>
    <t>/ORGANIZATION/ELECTRONIC-COMMERCE</t>
  </si>
  <si>
    <t>/funding-round/88d1b27848e22c55e181c7fc03ebf143</t>
  </si>
  <si>
    <t>/Organization/Electronic-Commerce</t>
  </si>
  <si>
    <t>Electronic Commerce</t>
  </si>
  <si>
    <t>http://www.ecipay.com/</t>
  </si>
  <si>
    <t>Elkhart</t>
  </si>
  <si>
    <t>/organization/ electronic-compliance-solutions</t>
  </si>
  <si>
    <t>/organization/electronic-compliance-solutions</t>
  </si>
  <si>
    <t>/funding-round/54d627bc91861b620fc92304edadbdcd</t>
  </si>
  <si>
    <t>/Organization/Electronic-Compliance-Solutions</t>
  </si>
  <si>
    <t>Electronic Compliance Solutions</t>
  </si>
  <si>
    <t>http://ecsspartan.com</t>
  </si>
  <si>
    <t>/ORGANIZATION/ELECTRONIC-COMPLIANCE-SOLUTIONS</t>
  </si>
  <si>
    <t>/funding-round/bebb750a53992daa6ed9c7d3700116f7</t>
  </si>
  <si>
    <t>/funding-round/eef80edac5e4e744bf4f861d2eb433aa</t>
  </si>
  <si>
    <t>/organization/ electronic-compute-systems</t>
  </si>
  <si>
    <t>/ORGANIZATION/ELECTRONIC-COMPUTE-SYSTEMS</t>
  </si>
  <si>
    <t>/funding-round/f0191c84bf6bc25474d63851c09f9d6d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 electronic-payment-and-services</t>
  </si>
  <si>
    <t>/organization/electronic-payment-and-services</t>
  </si>
  <si>
    <t>/funding-round/c7087296aaa1e6ee33e9d174022ad444</t>
  </si>
  <si>
    <t>/Organization/Electronic-Payment-And-Services</t>
  </si>
  <si>
    <t>Electronic Payment and Services (EPS)</t>
  </si>
  <si>
    <t>http://electronicpay.in</t>
  </si>
  <si>
    <t>/ORGANIZATION/ELECTRONIC-PAYMENT-AND-SERVICES</t>
  </si>
  <si>
    <t>/funding-round/cabd3c8428576ef3018e1c91812a732e</t>
  </si>
  <si>
    <t>/organization/ electronic-payments</t>
  </si>
  <si>
    <t>/organization/electronic-payments</t>
  </si>
  <si>
    <t>/funding-round/fe6af3b040f8c2371999b48a1e7aa5bf</t>
  </si>
  <si>
    <t>/Organization/Electronic-Payments</t>
  </si>
  <si>
    <t>Electronic Payments</t>
  </si>
  <si>
    <t>Business Services|Electronics|Payments</t>
  </si>
  <si>
    <t>/organization/ electronic-referral-manager-erm</t>
  </si>
  <si>
    <t>/ORGANIZATION/ELECTRONIC-REFERRAL-MANAGER-ERM</t>
  </si>
  <si>
    <t>/funding-round/32106e8ab6d021ce2be54c950fc15864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referral-manager-erm</t>
  </si>
  <si>
    <t>/funding-round/6cfdd704c01a0f9d4cb5c3b68f7f99e8</t>
  </si>
  <si>
    <t>/organization/ electronic-sound-magazine</t>
  </si>
  <si>
    <t>/ORGANIZATION/ELECTRONIC-SOUND-MAGAZINE</t>
  </si>
  <si>
    <t>/funding-round/8c699a762946a7aef0c912b1e26c7484</t>
  </si>
  <si>
    <t>/Organization/Electronic-Sound-Magazine</t>
  </si>
  <si>
    <t>Electronic Sound Magazine</t>
  </si>
  <si>
    <t>http://electronicsound.co.uk/</t>
  </si>
  <si>
    <t>/organization/ electronic-warfare-associates</t>
  </si>
  <si>
    <t>/organization/electronic-warfare-associates</t>
  </si>
  <si>
    <t>/funding-round/7bdeb3389a6293b66dee39ab4cf793f1</t>
  </si>
  <si>
    <t>/Organization/Electronic-Warfare-Associates</t>
  </si>
  <si>
    <t>Electronic Warfare Associates</t>
  </si>
  <si>
    <t>http://www.ewa.com/</t>
  </si>
  <si>
    <t>Electronics|Security</t>
  </si>
  <si>
    <t>/organization/ electronic-zone-cooling</t>
  </si>
  <si>
    <t>/ORGANIZATION/ELECTRONIC-ZONE-COOLING</t>
  </si>
  <si>
    <t>/funding-round/06323536262a99ed059c4c7b7c956ca6</t>
  </si>
  <si>
    <t>/Organization/Electronic-Zone-Cooling</t>
  </si>
  <si>
    <t>Electronic Zone Cooling</t>
  </si>
  <si>
    <t>http://www.ezonecool.com/</t>
  </si>
  <si>
    <t>Electronics|Industrial|Networking</t>
  </si>
  <si>
    <t>/organization/ electronicstars-limited</t>
  </si>
  <si>
    <t>/organization/electronicstars-limited</t>
  </si>
  <si>
    <t>/funding-round/f7a5b8e0c580f95dce997412377e6ee5</t>
  </si>
  <si>
    <t>/Organization/Electronicstars-Limited</t>
  </si>
  <si>
    <t>Electronicstars</t>
  </si>
  <si>
    <t>http://www.electronicstars.com/</t>
  </si>
  <si>
    <t>/organization/ electronifie</t>
  </si>
  <si>
    <t>/ORGANIZATION/ELECTRONIFIE</t>
  </si>
  <si>
    <t>/funding-round/0b0641fe550d3ba446332497c64046c5</t>
  </si>
  <si>
    <t>/Organization/Electronifie</t>
  </si>
  <si>
    <t>Electronifie</t>
  </si>
  <si>
    <t>http://www.electronifie.com</t>
  </si>
  <si>
    <t>Corporate Wellness|Marketplaces|Trading</t>
  </si>
  <si>
    <t>/organization/electronifie</t>
  </si>
  <si>
    <t>/funding-round/ca9f1bb55d107433b2ae506c68cae85c</t>
  </si>
  <si>
    <t>/organization/ electrum-partners</t>
  </si>
  <si>
    <t>/ORGANIZATION/ELECTRUM-PARTNERS</t>
  </si>
  <si>
    <t>/funding-round/35f5b79f69ce9cd70d3919cb3444f4ab</t>
  </si>
  <si>
    <t>/Organization/Electrum-Partners</t>
  </si>
  <si>
    <t>Electrum Partners</t>
  </si>
  <si>
    <t>http://electrumpartners.com/</t>
  </si>
  <si>
    <t>/organization/ elecyr-corporation</t>
  </si>
  <si>
    <t>/organization/elecyr-corporation</t>
  </si>
  <si>
    <t>/funding-round/663ea3be259592be1773497a55ff36e2</t>
  </si>
  <si>
    <t>/Organization/Elecyr-Corporation</t>
  </si>
  <si>
    <t>Elecyr Corporation</t>
  </si>
  <si>
    <t>http://elecyr.com/</t>
  </si>
  <si>
    <t>Clean Technology|Green</t>
  </si>
  <si>
    <t>/organization/ elegant-sercive</t>
  </si>
  <si>
    <t>/ORGANIZATION/ELEGANT-SERCIVE</t>
  </si>
  <si>
    <t>/funding-round/9d428cbd9f993f59bfcc5b8aa42e1e93</t>
  </si>
  <si>
    <t>/Organization/Elegant-Sercive</t>
  </si>
  <si>
    <t>Elegant Service</t>
  </si>
  <si>
    <t>http://elegant-service.ru/</t>
  </si>
  <si>
    <t>Internet|Online Travel|Services|Taxis</t>
  </si>
  <si>
    <t>/organization/ elegus-technologies</t>
  </si>
  <si>
    <t>/organization/elegus-technologies</t>
  </si>
  <si>
    <t>/funding-round/900466e2358a9702ca51a6c4f29d01d2</t>
  </si>
  <si>
    <t>/Organization/Elegus-Technologies</t>
  </si>
  <si>
    <t>Elegus Technologies</t>
  </si>
  <si>
    <t>http://www.elegustech.com/</t>
  </si>
  <si>
    <t>Batteries|Fuel Cells|Marketplaces</t>
  </si>
  <si>
    <t>/organization/ elematics</t>
  </si>
  <si>
    <t>/ORGANIZATION/ELEMATICS</t>
  </si>
  <si>
    <t>/funding-round/6e1c77049d774b058bbaa1399a028c85</t>
  </si>
  <si>
    <t>/Organization/Elematics</t>
  </si>
  <si>
    <t>Elematics</t>
  </si>
  <si>
    <t>http://elematics.com/</t>
  </si>
  <si>
    <t>/organization/ eleme-medical</t>
  </si>
  <si>
    <t>/organization/eleme-medical</t>
  </si>
  <si>
    <t>/funding-round/73c3622e6ed8596741c3bee274ab51fa</t>
  </si>
  <si>
    <t>/Organization/Eleme-Medical</t>
  </si>
  <si>
    <t>Eleme Medical</t>
  </si>
  <si>
    <t>http://www.elememedical.com</t>
  </si>
  <si>
    <t>/organization/ element-designs</t>
  </si>
  <si>
    <t>/ORGANIZATION/ELEMENT-DESIGNS</t>
  </si>
  <si>
    <t>/funding-round/63949af5f805f36d1538415f4f7d2d53</t>
  </si>
  <si>
    <t>/Organization/Element-Designs</t>
  </si>
  <si>
    <t>Element Designs</t>
  </si>
  <si>
    <t>http://element-designs.com</t>
  </si>
  <si>
    <t>/organization/ element-financial-corporation</t>
  </si>
  <si>
    <t>/organization/element-financial-corporation</t>
  </si>
  <si>
    <t>/funding-round/2f34a2e54c145ada435b78567f4f18e2</t>
  </si>
  <si>
    <t>/Organization/Element-Financial-Corporation</t>
  </si>
  <si>
    <t>Element Financial Corporation</t>
  </si>
  <si>
    <t>http://elementfinancial.ca</t>
  </si>
  <si>
    <t>/organization/ element-id</t>
  </si>
  <si>
    <t>/ORGANIZATION/ELEMENT-ID</t>
  </si>
  <si>
    <t>/funding-round/35ff48ef04a0f5cffae3abae7695f5cb</t>
  </si>
  <si>
    <t>/Organization/Element-Id</t>
  </si>
  <si>
    <t>Element ID</t>
  </si>
  <si>
    <t>http://www.element-id.com</t>
  </si>
  <si>
    <t>/organization/ element-k</t>
  </si>
  <si>
    <t>/organization/element-k</t>
  </si>
  <si>
    <t>/funding-round/9b30b542d1d91755547ffc51b934c59c</t>
  </si>
  <si>
    <t>/Organization/Element-K</t>
  </si>
  <si>
    <t>Element K</t>
  </si>
  <si>
    <t>http://www.elementk.com/</t>
  </si>
  <si>
    <t>Education|Internet|Online Education</t>
  </si>
  <si>
    <t>/organization/ element-labs</t>
  </si>
  <si>
    <t>/ORGANIZATION/ELEMENT-LABS</t>
  </si>
  <si>
    <t>/funding-round/15602b12ae842110be1d7b62f7f99ca5</t>
  </si>
  <si>
    <t>/Organization/Element-Labs</t>
  </si>
  <si>
    <t>Element Labs</t>
  </si>
  <si>
    <t>http://www.elementlabs.com</t>
  </si>
  <si>
    <t>/organization/element-labs</t>
  </si>
  <si>
    <t>/funding-round/2194a77b1c587449fa6ce957bd5a3e48</t>
  </si>
  <si>
    <t>/organization/ element-power</t>
  </si>
  <si>
    <t>/ORGANIZATION/ELEMENT-POWER</t>
  </si>
  <si>
    <t>/funding-round/e65e2812b7847470c5d53669d6b88159</t>
  </si>
  <si>
    <t>/Organization/Element-Power</t>
  </si>
  <si>
    <t>Element Power</t>
  </si>
  <si>
    <t>http://www.elpower.com</t>
  </si>
  <si>
    <t>/organization/ element-robot</t>
  </si>
  <si>
    <t>/organization/element-robot</t>
  </si>
  <si>
    <t>/funding-round/2f6b22a9edc3df4f3704999fab01b3e5</t>
  </si>
  <si>
    <t>/Organization/Element-Robot</t>
  </si>
  <si>
    <t>Element Robot</t>
  </si>
  <si>
    <t>http://elementrobot.com</t>
  </si>
  <si>
    <t>3D|3D Printing|Manufacturing</t>
  </si>
  <si>
    <t>/organization/ element-software</t>
  </si>
  <si>
    <t>/ORGANIZATION/ELEMENT-SOFTWARE</t>
  </si>
  <si>
    <t>/funding-round/28b7426879e34b261bc9d608e77371e4</t>
  </si>
  <si>
    <t>/Organization/Element-Software</t>
  </si>
  <si>
    <t>Element Wave</t>
  </si>
  <si>
    <t>http://www.elementwave.com</t>
  </si>
  <si>
    <t>/organization/ element-works</t>
  </si>
  <si>
    <t>/organization/element-works</t>
  </si>
  <si>
    <t>/funding-round/429d712b7fcc125e735059c34b76f561</t>
  </si>
  <si>
    <t>/Organization/Element-Works</t>
  </si>
  <si>
    <t>Element Works</t>
  </si>
  <si>
    <t>17-02-2008</t>
  </si>
  <si>
    <t>/organization/ elementa-energy-solutions</t>
  </si>
  <si>
    <t>/ORGANIZATION/ELEMENTA-ENERGY-SOLUTIONS</t>
  </si>
  <si>
    <t>/funding-round/e8324fc51d40d14c02afdacd5d40dffe</t>
  </si>
  <si>
    <t>/Organization/Elementa-Energy-Solutions</t>
  </si>
  <si>
    <t>Elementa Energy Solutions</t>
  </si>
  <si>
    <t>Electronics|Energy Efficiency|Solar</t>
  </si>
  <si>
    <t>/organization/ elemental-cyber-security</t>
  </si>
  <si>
    <t>/organization/elemental-cyber-security</t>
  </si>
  <si>
    <t>/funding-round/a02b19120ab19cdc7859ac17730eeaee</t>
  </si>
  <si>
    <t>20-06-2005</t>
  </si>
  <si>
    <t>/Organization/Elemental-Cyber-Security</t>
  </si>
  <si>
    <t>Elemental Cyber Security</t>
  </si>
  <si>
    <t>http://www.elementalsecurity.com</t>
  </si>
  <si>
    <t>/organization/ elemental-enzymes</t>
  </si>
  <si>
    <t>/ORGANIZATION/ELEMENTAL-ENZYMES</t>
  </si>
  <si>
    <t>/funding-round/7293c12937ef00046058c23b2421a0bb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 elemental-foundry</t>
  </si>
  <si>
    <t>/organization/elemental-foundry</t>
  </si>
  <si>
    <t>/funding-round/04f09a42f0f3c9e73f1d658ef3cc0b46</t>
  </si>
  <si>
    <t>/Organization/Elemental-Foundry</t>
  </si>
  <si>
    <t>Elemental Foundry</t>
  </si>
  <si>
    <t>Collaboration|Digital Media|Social Media|Sports|Startups</t>
  </si>
  <si>
    <t>/organization/ elemental-led</t>
  </si>
  <si>
    <t>/ORGANIZATION/ELEMENTAL-LED</t>
  </si>
  <si>
    <t>/funding-round/8da73d96248a3a6b903bb03708ba27c6</t>
  </si>
  <si>
    <t>/Organization/Elemental-Led</t>
  </si>
  <si>
    <t>Elemental LED</t>
  </si>
  <si>
    <t>http://www.elementalled.com</t>
  </si>
  <si>
    <t>/organization/ elemental-technologies</t>
  </si>
  <si>
    <t>/organization/elemental-technologies</t>
  </si>
  <si>
    <t>/funding-round/276a731226a36091e7e35b56eac4ce26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AL-TECHNOLOGIES</t>
  </si>
  <si>
    <t>/funding-round/5d73d0ad765c63ce668080c3ff59b418</t>
  </si>
  <si>
    <t>/funding-round/89898e8f052857d7ae737e00754dd745</t>
  </si>
  <si>
    <t>/funding-round/b87711974ab1a2a6f92203aca2c05e1e</t>
  </si>
  <si>
    <t>/funding-round/ffd0d72c7ccb7668b732411f7792e0a6</t>
  </si>
  <si>
    <t>/organization/ elements</t>
  </si>
  <si>
    <t>/ORGANIZATION/ELEMENTS</t>
  </si>
  <si>
    <t>/funding-round/09a25427638cb4315ffb5823e575fe4a</t>
  </si>
  <si>
    <t>/Organization/Elements</t>
  </si>
  <si>
    <t>ElementsLocal</t>
  </si>
  <si>
    <t>http://elementslocal.com</t>
  </si>
  <si>
    <t>/organization/ elements-behavioral-health</t>
  </si>
  <si>
    <t>/organization/elements-behavioral-health</t>
  </si>
  <si>
    <t>/funding-round/9807dfbb4c93b877fe88d68810811837</t>
  </si>
  <si>
    <t>/Organization/Elements-Behavioral-Health</t>
  </si>
  <si>
    <t>Elements Behavioral Health</t>
  </si>
  <si>
    <t>http://www.elementsbehavioralhealth.com</t>
  </si>
  <si>
    <t>/organization/ elementum</t>
  </si>
  <si>
    <t>/ORGANIZATION/ELEMENTUM</t>
  </si>
  <si>
    <t>/funding-round/45574c1f8c1071a1cf1f447de5bda0b4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mentum</t>
  </si>
  <si>
    <t>/funding-round/ee2bcc63408d61444bfd404c5f9f952e</t>
  </si>
  <si>
    <t>/organization/ eleni</t>
  </si>
  <si>
    <t>/ORGANIZATION/ELENI</t>
  </si>
  <si>
    <t>/funding-round/81e202663ec7b4d3c78d3bb13667a876</t>
  </si>
  <si>
    <t>/Organization/Eleni</t>
  </si>
  <si>
    <t>eleni</t>
  </si>
  <si>
    <t>http://www.eleniexchanges.com</t>
  </si>
  <si>
    <t>/organization/ elenza</t>
  </si>
  <si>
    <t>/organization/elenza</t>
  </si>
  <si>
    <t>/funding-round/837135b4b1c4c854c2d7198f4a08d2f1</t>
  </si>
  <si>
    <t>/Organization/Elenza</t>
  </si>
  <si>
    <t>ELENZA</t>
  </si>
  <si>
    <t>http://www.elenza.com</t>
  </si>
  <si>
    <t>/ORGANIZATION/ELENZA</t>
  </si>
  <si>
    <t>/funding-round/a9b236720edb5c69f6cf03139e356397</t>
  </si>
  <si>
    <t>/organization/ elepago</t>
  </si>
  <si>
    <t>/organization/elepago</t>
  </si>
  <si>
    <t>/funding-round/58b6a58e18c120fba05405ba190b169e</t>
  </si>
  <si>
    <t>/Organization/Elepago</t>
  </si>
  <si>
    <t>Elepago</t>
  </si>
  <si>
    <t>http://elepago.mx</t>
  </si>
  <si>
    <t>/organization/ elepath</t>
  </si>
  <si>
    <t>/ORGANIZATION/ELEPATH</t>
  </si>
  <si>
    <t>/funding-round/6a87b4a0dba94158c91b57130a78754f</t>
  </si>
  <si>
    <t>/Organization/Elepath</t>
  </si>
  <si>
    <t>Elepath</t>
  </si>
  <si>
    <t>http://elepath.com</t>
  </si>
  <si>
    <t>Apps|Photo Editing|Software</t>
  </si>
  <si>
    <t>/organization/elepath</t>
  </si>
  <si>
    <t>/funding-round/96a1931ae944cf5a2b7c466948e8ea6d</t>
  </si>
  <si>
    <t>/organization/ elephant-is</t>
  </si>
  <si>
    <t>/ORGANIZATION/ELEPHANT-IS</t>
  </si>
  <si>
    <t>/funding-round/a4c6307a3c80ea31a428bc62134db70b</t>
  </si>
  <si>
    <t>/Organization/Elephant-Is</t>
  </si>
  <si>
    <t>Elephant.is</t>
  </si>
  <si>
    <t>http://elephant.is</t>
  </si>
  <si>
    <t>/organization/ elephantdrive</t>
  </si>
  <si>
    <t>/organization/elephantdrive</t>
  </si>
  <si>
    <t>/funding-round/bf622c620f3a1357cf8b6382208b4eba</t>
  </si>
  <si>
    <t>/Organization/Elephantdrive</t>
  </si>
  <si>
    <t>ElephantDrive</t>
  </si>
  <si>
    <t>http://www.ElephantDrive.com</t>
  </si>
  <si>
    <t>Curated Web|Storage</t>
  </si>
  <si>
    <t>/organization/ elephanti</t>
  </si>
  <si>
    <t>/ORGANIZATION/ELEPHANTI</t>
  </si>
  <si>
    <t>/funding-round/2dd47c92469e2fd8619e0eb64f223e92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 elephanttalk-communications</t>
  </si>
  <si>
    <t>/organization/elephanttalk-communications</t>
  </si>
  <si>
    <t>/funding-round/493bb863b6e1b384a6e3f923c62a618a</t>
  </si>
  <si>
    <t>/Organization/Elephanttalk-Communications</t>
  </si>
  <si>
    <t>ElephantTalk Communications</t>
  </si>
  <si>
    <t>http://elephanttalk.com</t>
  </si>
  <si>
    <t>/ORGANIZATION/ELEPHANTTALK-COMMUNICATIONS</t>
  </si>
  <si>
    <t>/funding-round/da73e1c1c6400483e081ce07f3ec8216</t>
  </si>
  <si>
    <t>/organization/ elerts</t>
  </si>
  <si>
    <t>/organization/elerts</t>
  </si>
  <si>
    <t>/funding-round/4aa60c220e3a67b80f982cc4f76b4bb1</t>
  </si>
  <si>
    <t>/Organization/Elerts</t>
  </si>
  <si>
    <t>ELERTS</t>
  </si>
  <si>
    <t>http://elerts.com</t>
  </si>
  <si>
    <t>Android|Apps|Crowdsourcing|Email|iPhone|Mobile Emergency&amp;Health|Software</t>
  </si>
  <si>
    <t>/ORGANIZATION/ELERTS</t>
  </si>
  <si>
    <t>/funding-round/c62f425dba5482f60f2761286989e22d</t>
  </si>
  <si>
    <t>/organization/ eletroges</t>
  </si>
  <si>
    <t>/organization/eletroges</t>
  </si>
  <si>
    <t>/funding-round/3348ab29f741d50637a64a3022e64866</t>
  </si>
  <si>
    <t>/Organization/Eletroges</t>
  </si>
  <si>
    <t>EletrogÃƒÂ³es</t>
  </si>
  <si>
    <t>/organization/ eleutian-technology</t>
  </si>
  <si>
    <t>/ORGANIZATION/ELEUTIAN-TECHNOLOGY</t>
  </si>
  <si>
    <t>/funding-round/4f7127f1fc1e04945de2e1e52611f9f8</t>
  </si>
  <si>
    <t>/Organization/Eleutian-Technology</t>
  </si>
  <si>
    <t>Eleutian Technology</t>
  </si>
  <si>
    <t>http://www.eleutian.com</t>
  </si>
  <si>
    <t>WY - Other</t>
  </si>
  <si>
    <t>Ten Sleep</t>
  </si>
  <si>
    <t>/organization/ elevaate</t>
  </si>
  <si>
    <t>/organization/elevaate</t>
  </si>
  <si>
    <t>/funding-round/7f8e0691174f3535f0b31fb6cca9d5b5</t>
  </si>
  <si>
    <t>/Organization/Elevaate</t>
  </si>
  <si>
    <t>Elevaate</t>
  </si>
  <si>
    <t>http://www.elevaate.com</t>
  </si>
  <si>
    <t>E-Commerce|Fmcg|Retail|Retail Technology</t>
  </si>
  <si>
    <t>/ORGANIZATION/ELEVAATE</t>
  </si>
  <si>
    <t>/funding-round/89aeaf5123641a4c76e05df17b65d340</t>
  </si>
  <si>
    <t>/funding-round/8d00b4019520fd7728cac789c1699e83</t>
  </si>
  <si>
    <t>/organization/ elevance-renewable-sciences</t>
  </si>
  <si>
    <t>/ORGANIZATION/ELEVANCE-RENEWABLE-SCIENCES</t>
  </si>
  <si>
    <t>/funding-round/0a6f52365cc7f5d473608232b7b0d1c5</t>
  </si>
  <si>
    <t>/Organization/Elevance-Renewable-Sciences</t>
  </si>
  <si>
    <t>Elevance Renewable Sciences</t>
  </si>
  <si>
    <t>http://www.elevance.com</t>
  </si>
  <si>
    <t>Woodridge</t>
  </si>
  <si>
    <t>/organization/elevance-renewable-sciences</t>
  </si>
  <si>
    <t>/funding-round/9b9d0ca9e22b1b1719ffb925055519d2</t>
  </si>
  <si>
    <t>/funding-round/c33aabf68231eb539fa0b63b7c90e222</t>
  </si>
  <si>
    <t>/funding-round/e513d07e05ba187dd6c45184dbb43558</t>
  </si>
  <si>
    <t>/organization/ elevate</t>
  </si>
  <si>
    <t>/ORGANIZATION/ELEVATE</t>
  </si>
  <si>
    <t>/funding-round/f1a23427a34c90fdd4dee4beb1e55f0b</t>
  </si>
  <si>
    <t>/Organization/Elevate</t>
  </si>
  <si>
    <t>Elevate</t>
  </si>
  <si>
    <t>http://goelevate.com</t>
  </si>
  <si>
    <t>Digital Media|Internet|Mobile|Video</t>
  </si>
  <si>
    <t>/organization/ elevate-2</t>
  </si>
  <si>
    <t>/organization/elevate-2</t>
  </si>
  <si>
    <t>/funding-round/b3ed2e1a98c07ce1ee7942c722993299</t>
  </si>
  <si>
    <t>/Organization/Elevate-2</t>
  </si>
  <si>
    <t>http://elevate.com/</t>
  </si>
  <si>
    <t>Texas City</t>
  </si>
  <si>
    <t>/organization/ elevate-digital</t>
  </si>
  <si>
    <t>/ORGANIZATION/ELEVATE-DIGITAL</t>
  </si>
  <si>
    <t>/funding-round/03929852cc0f11f785f3f65966b7a3b0</t>
  </si>
  <si>
    <t>/Organization/Elevate-Digital</t>
  </si>
  <si>
    <t>Elevate Digital</t>
  </si>
  <si>
    <t>http://elevatedigital.com</t>
  </si>
  <si>
    <t>/organization/elevate-digital</t>
  </si>
  <si>
    <t>/funding-round/296b3566d3ed56b01ba57685cc73ad73</t>
  </si>
  <si>
    <t>/funding-round/5608c05b170cf55d87a7e3673d1b0dad</t>
  </si>
  <si>
    <t>/funding-round/96ee28b54c388aeffc16dd09374ea953</t>
  </si>
  <si>
    <t>/funding-round/ec06a7c16e128eae8d80aa65e038b74b</t>
  </si>
  <si>
    <t>/organization/ elevate-hr</t>
  </si>
  <si>
    <t>/organization/elevate-hr</t>
  </si>
  <si>
    <t>/funding-round/4908a19fe51472bb73da823ca19c0481</t>
  </si>
  <si>
    <t>/Organization/Elevate-Hr</t>
  </si>
  <si>
    <t>Elevate HR</t>
  </si>
  <si>
    <t>http://elevate-hr.com</t>
  </si>
  <si>
    <t>Newtonville</t>
  </si>
  <si>
    <t>/organization/ elevate-labs</t>
  </si>
  <si>
    <t>/ORGANIZATION/ELEVATE-LABS</t>
  </si>
  <si>
    <t>/funding-round/5fa8dfff94793fbcc85b0eab97f0c441</t>
  </si>
  <si>
    <t>/Organization/Elevate-Labs</t>
  </si>
  <si>
    <t>Elevate Labs</t>
  </si>
  <si>
    <t>http://elevateapp.com/</t>
  </si>
  <si>
    <t>/organization/elevate-labs</t>
  </si>
  <si>
    <t>/funding-round/ba97e193b9ab7f8cb70516ad63259108</t>
  </si>
  <si>
    <t>/organization/ elevate-medical</t>
  </si>
  <si>
    <t>/ORGANIZATION/ELEVATE-MEDICAL</t>
  </si>
  <si>
    <t>/funding-round/3423c91aa4b354f11bdc6ed019f8ffdf</t>
  </si>
  <si>
    <t>/Organization/Elevate-Medical</t>
  </si>
  <si>
    <t>Elevate Medical</t>
  </si>
  <si>
    <t>/organization/ elevate-research</t>
  </si>
  <si>
    <t>/organization/elevate-research</t>
  </si>
  <si>
    <t>/funding-round/1cc477c1712f5b8acafc4f5bad34fd90</t>
  </si>
  <si>
    <t>/Organization/Elevate-Research</t>
  </si>
  <si>
    <t>Elevate Research</t>
  </si>
  <si>
    <t>http://www.elevateresearch.net/</t>
  </si>
  <si>
    <t>/organization/ elevation-lab</t>
  </si>
  <si>
    <t>/ORGANIZATION/ELEVATION-LAB</t>
  </si>
  <si>
    <t>/funding-round/28e4b4a5e17ebc250d474446313e5dff</t>
  </si>
  <si>
    <t>/Organization/Elevation-Lab</t>
  </si>
  <si>
    <t>Elevation Lab</t>
  </si>
  <si>
    <t>http://www.elevationlab.com</t>
  </si>
  <si>
    <t>/organization/ elevation-pharmaceuticals</t>
  </si>
  <si>
    <t>/organization/elevation-pharmaceuticals</t>
  </si>
  <si>
    <t>/funding-round/04276d30c236de5603734d30928fa614</t>
  </si>
  <si>
    <t>/Organization/Elevation-Pharmaceuticals</t>
  </si>
  <si>
    <t>Elevation Pharmaceuticals</t>
  </si>
  <si>
    <t>http://www.elevationpharma.com</t>
  </si>
  <si>
    <t>/ORGANIZATION/ELEVATION-PHARMACEUTICALS</t>
  </si>
  <si>
    <t>/funding-round/4f0127b0ca230e51cb9c3b0de57a83be</t>
  </si>
  <si>
    <t>/funding-round/b773873c7ea8dca53dcc527391c52f22</t>
  </si>
  <si>
    <t>/funding-round/d32ef107b25c3bcefbb1401abddfca9b</t>
  </si>
  <si>
    <t>/organization/ elevator-labs</t>
  </si>
  <si>
    <t>/organization/elevator-labs</t>
  </si>
  <si>
    <t>/funding-round/231ffb3a3cce94e2e3b9c9634d357d19</t>
  </si>
  <si>
    <t>/Organization/Elevator-Labs</t>
  </si>
  <si>
    <t>Elevator Labs</t>
  </si>
  <si>
    <t>http://elevatorlabs.com</t>
  </si>
  <si>
    <t>/organization/ eleven-biotherapeutics</t>
  </si>
  <si>
    <t>/ORGANIZATION/ELEVEN-BIOTHERAPEUTICS</t>
  </si>
  <si>
    <t>/funding-round/4e6c1e2f25ab4d22dc50db4f4197a9e9</t>
  </si>
  <si>
    <t>/Organization/Eleven-Biotherapeutics</t>
  </si>
  <si>
    <t>Eleven Biotherapeutics</t>
  </si>
  <si>
    <t>http://www.elevenbio.com</t>
  </si>
  <si>
    <t>/organization/eleven-biotherapeutics</t>
  </si>
  <si>
    <t>/funding-round/5eefa9209daf54ccbbb6616d803102e6</t>
  </si>
  <si>
    <t>/funding-round/60e0bc2be3c271be5f8f3c4e276075d3</t>
  </si>
  <si>
    <t>/organization/ eleven-james</t>
  </si>
  <si>
    <t>/organization/eleven-james</t>
  </si>
  <si>
    <t>/funding-round/683d772e4477f8065f775b7b3db15f63</t>
  </si>
  <si>
    <t>/Organization/Eleven-James</t>
  </si>
  <si>
    <t>Eleven James</t>
  </si>
  <si>
    <t>http://elevenjames.com</t>
  </si>
  <si>
    <t>/ORGANIZATION/ELEVEN-JAMES</t>
  </si>
  <si>
    <t>/funding-round/891401d4ac211ca872a5d9eb1e342d4e</t>
  </si>
  <si>
    <t>/organization/ eleven-wireless</t>
  </si>
  <si>
    <t>/organization/eleven-wireless</t>
  </si>
  <si>
    <t>/funding-round/90040ac80d89a1b6507674b415577a57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 elevenia</t>
  </si>
  <si>
    <t>/ORGANIZATION/ELEVENIA</t>
  </si>
  <si>
    <t>/funding-round/648ff70a3d38655dc43ce97c9f07d04b</t>
  </si>
  <si>
    <t>/Organization/Elevenia</t>
  </si>
  <si>
    <t>Elevenia</t>
  </si>
  <si>
    <t>http://www.elevenia.co.id/</t>
  </si>
  <si>
    <t>/organization/ eli-nutrition</t>
  </si>
  <si>
    <t>/organization/eli-nutrition</t>
  </si>
  <si>
    <t>/funding-round/33e591117f21aa0c35907dd18e542c94</t>
  </si>
  <si>
    <t>/Organization/Eli-Nutrition</t>
  </si>
  <si>
    <t>Eli Nutrition</t>
  </si>
  <si>
    <t>http://www.tummyzen.com</t>
  </si>
  <si>
    <t>Consumers|Dietary Supplements|Health and Wellness</t>
  </si>
  <si>
    <t>/ORGANIZATION/ELI-NUTRITION</t>
  </si>
  <si>
    <t>/funding-round/c475fd27b8604573571263d7de4596a3</t>
  </si>
  <si>
    <t>/organization/ eliason-media</t>
  </si>
  <si>
    <t>/organization/eliason-media</t>
  </si>
  <si>
    <t>/funding-round/1705164ea79122c0053a8f0afa8698ed</t>
  </si>
  <si>
    <t>/Organization/Eliason-Media</t>
  </si>
  <si>
    <t>Eliason Media</t>
  </si>
  <si>
    <t>http://www.eliasonmedia.com</t>
  </si>
  <si>
    <t>Advertising|Social Media|Twitter Applications</t>
  </si>
  <si>
    <t>/ORGANIZATION/ELIASON-MEDIA</t>
  </si>
  <si>
    <t>/funding-round/a54984ed4b2ddce4c7e2e4000fc81e5d</t>
  </si>
  <si>
    <t>/organization/ eliassen-group</t>
  </si>
  <si>
    <t>/organization/eliassen-group</t>
  </si>
  <si>
    <t>/funding-round/48bba649904a29e1b5442e8027515e5e</t>
  </si>
  <si>
    <t>/Organization/Eliassen-Group</t>
  </si>
  <si>
    <t>Eliassen Group</t>
  </si>
  <si>
    <t>http://www.eliassen.com</t>
  </si>
  <si>
    <t>/organization/ elibs-com</t>
  </si>
  <si>
    <t>/ORGANIZATION/ELIBS-COM</t>
  </si>
  <si>
    <t>/funding-round/c9028cbee865fad153cbfe721202b7f3</t>
  </si>
  <si>
    <t>/Organization/Elibs-Com</t>
  </si>
  <si>
    <t>eLibs.com</t>
  </si>
  <si>
    <t>http://www.elibs.com</t>
  </si>
  <si>
    <t>Entertainment|Games|High Schools|Software</t>
  </si>
  <si>
    <t>/organization/ elica-health-centers</t>
  </si>
  <si>
    <t>/organization/elica-health-centers</t>
  </si>
  <si>
    <t>/funding-round/4686661ee32bcb024dafb26661e3bebf</t>
  </si>
  <si>
    <t>/Organization/Elica-Health-Centers</t>
  </si>
  <si>
    <t>Elica Health Centers</t>
  </si>
  <si>
    <t>http://www.elicahealth.org/</t>
  </si>
  <si>
    <t>/organization/ elicit</t>
  </si>
  <si>
    <t>/ORGANIZATION/ELICIT</t>
  </si>
  <si>
    <t>/funding-round/0dda315dd2a5bfedce9037fe712f7a0e</t>
  </si>
  <si>
    <t>/Organization/Elicit</t>
  </si>
  <si>
    <t>elicit</t>
  </si>
  <si>
    <t>http://www.elicitsearch.com</t>
  </si>
  <si>
    <t>/organization/elicit</t>
  </si>
  <si>
    <t>/funding-round/21aefb286d2ab5821bfeeb48d1740209</t>
  </si>
  <si>
    <t>/funding-round/a011600abbfeb3cea8b775ecd09c49e2</t>
  </si>
  <si>
    <t>/organization/ eligible-api</t>
  </si>
  <si>
    <t>/organization/eligible-api</t>
  </si>
  <si>
    <t>/funding-round/7a703ded182990af2368ac0f9f628c61</t>
  </si>
  <si>
    <t>/Organization/Eligible-Api</t>
  </si>
  <si>
    <t>Eligible</t>
  </si>
  <si>
    <t>https://www.eligible.com</t>
  </si>
  <si>
    <t>Developer APIs|Health and Wellness|Payments</t>
  </si>
  <si>
    <t>/organization/ eligo-bioscience</t>
  </si>
  <si>
    <t>/ORGANIZATION/ELIGO-BIOSCIENCE</t>
  </si>
  <si>
    <t>/funding-round/f4bf0f4e0e17b88b693cf8369a20f009</t>
  </si>
  <si>
    <t>/Organization/Eligo-Bioscience</t>
  </si>
  <si>
    <t>Eligo Bioscience</t>
  </si>
  <si>
    <t>http://eligo-bioscience.com/</t>
  </si>
  <si>
    <t>/organization/ elike</t>
  </si>
  <si>
    <t>/organization/elike</t>
  </si>
  <si>
    <t>/funding-round/31df615c4b2627880f209f939ba857bd</t>
  </si>
  <si>
    <t>/Organization/Elike</t>
  </si>
  <si>
    <t>ELIKE</t>
  </si>
  <si>
    <t>http://elike.com.br</t>
  </si>
  <si>
    <t>E-Commerce|Social Commerce|Social Network Media</t>
  </si>
  <si>
    <t>/ORGANIZATION/ELIKE</t>
  </si>
  <si>
    <t>/funding-round/d84fddc76a726480efa514fcefabcb85</t>
  </si>
  <si>
    <t>/organization/ elimidate</t>
  </si>
  <si>
    <t>/organization/elimidate</t>
  </si>
  <si>
    <t>/funding-round/4f1825679b2e5c50691a03bd0bd9697d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 eline-fleury</t>
  </si>
  <si>
    <t>/ORGANIZATION/ELINE-FLEURY</t>
  </si>
  <si>
    <t>/funding-round/6c9c4d322f63c61bda64edc2742ef603</t>
  </si>
  <si>
    <t>/Organization/Eline-Fleury</t>
  </si>
  <si>
    <t>Eline Fleury</t>
  </si>
  <si>
    <t>http://www.xsmediainc.com/eline</t>
  </si>
  <si>
    <t>Amityville</t>
  </si>
  <si>
    <t>/organization/ eline-technology</t>
  </si>
  <si>
    <t>/organization/eline-technology</t>
  </si>
  <si>
    <t>/funding-round/4f02e6445a39ff138b66f2598d635de7</t>
  </si>
  <si>
    <t>/Organization/Eline-Technology</t>
  </si>
  <si>
    <t>eLIne Technology</t>
  </si>
  <si>
    <t>http://www.elinetechnology.com</t>
  </si>
  <si>
    <t>/organization/ elio-motors</t>
  </si>
  <si>
    <t>/ORGANIZATION/ELIO-MOTORS</t>
  </si>
  <si>
    <t>/funding-round/f58014545c1c5088af9a6ab91da1672d</t>
  </si>
  <si>
    <t>/Organization/Elio-Motors</t>
  </si>
  <si>
    <t>Elio Motors</t>
  </si>
  <si>
    <t>http://eliomotors.com</t>
  </si>
  <si>
    <t>Translation</t>
  </si>
  <si>
    <t>/organization/ elistguy-elg-inc-</t>
  </si>
  <si>
    <t>/organization/elistguy-elg-inc-</t>
  </si>
  <si>
    <t>/funding-round/b9df5547e6286725ba613bc9d27fabfb</t>
  </si>
  <si>
    <t>/Organization/Elistguy-Elg-Inc-</t>
  </si>
  <si>
    <t>eListGuy</t>
  </si>
  <si>
    <t>http://www.elistguy.com</t>
  </si>
  <si>
    <t>Advertising|B2B|Marketing Automation</t>
  </si>
  <si>
    <t>/organization/ elite-card-processing</t>
  </si>
  <si>
    <t>/ORGANIZATION/ELITE-CARD-PROCESSING</t>
  </si>
  <si>
    <t>/funding-round/1bb3a34b7893e28b17ea3f49f8c97ba9</t>
  </si>
  <si>
    <t>/Organization/Elite-Card-Processing</t>
  </si>
  <si>
    <t>Elite Card Processing</t>
  </si>
  <si>
    <t>Finance|Payments|Venture Capital</t>
  </si>
  <si>
    <t>/organization/ elite-daily</t>
  </si>
  <si>
    <t>/organization/elite-daily</t>
  </si>
  <si>
    <t>/funding-round/7af691dbe4feb5d9aa93fb330fad6f78</t>
  </si>
  <si>
    <t>/Organization/Elite-Daily</t>
  </si>
  <si>
    <t>Elite Daily</t>
  </si>
  <si>
    <t>http://EliteDaily.com</t>
  </si>
  <si>
    <t>Media|News|Peer-to-Peer|Social Media</t>
  </si>
  <si>
    <t>/organization/ elite-form</t>
  </si>
  <si>
    <t>/ORGANIZATION/ELITE-FORM</t>
  </si>
  <si>
    <t>/funding-round/f1acc85e6d7dda97e7fcbbedcde4038b</t>
  </si>
  <si>
    <t>/Organization/Elite-Form</t>
  </si>
  <si>
    <t>Elite Form</t>
  </si>
  <si>
    <t>http://www.eliteform.com</t>
  </si>
  <si>
    <t>/organization/ elite-group</t>
  </si>
  <si>
    <t>/organization/elite-group</t>
  </si>
  <si>
    <t>/funding-round/0051cf74b27e76ea1d996154a9af7791</t>
  </si>
  <si>
    <t>/Organization/Elite-Group</t>
  </si>
  <si>
    <t>Elite Education Media Group</t>
  </si>
  <si>
    <t>/organization/ elite-jetting</t>
  </si>
  <si>
    <t>/ORGANIZATION/ELITE-JETTING</t>
  </si>
  <si>
    <t>/funding-round/731545de876b21e87580906c93152053</t>
  </si>
  <si>
    <t>/Organization/Elite-Jetting</t>
  </si>
  <si>
    <t>Elite Jetting</t>
  </si>
  <si>
    <t>http://elitejetting.com</t>
  </si>
  <si>
    <t>In-Flight Entertainment|Lifestyle|Services</t>
  </si>
  <si>
    <t>In-Flight Entertainment</t>
  </si>
  <si>
    <t>/organization/ elite-meetings-international</t>
  </si>
  <si>
    <t>/organization/elite-meetings-international</t>
  </si>
  <si>
    <t>/funding-round/e1e269bb51338b575ad5a3a47341fa1f</t>
  </si>
  <si>
    <t>/Organization/Elite-Meetings-International</t>
  </si>
  <si>
    <t>Elite Meetings International</t>
  </si>
  <si>
    <t>http://elitemeetings.com</t>
  </si>
  <si>
    <t>/organization/ elite-motorcycle-parts</t>
  </si>
  <si>
    <t>/ORGANIZATION/ELITE-MOTORCYCLE-PARTS</t>
  </si>
  <si>
    <t>/funding-round/1e5a2ec5a6a9b650306fdf359eb9b626</t>
  </si>
  <si>
    <t>/Organization/Elite-Motorcycle-Parts</t>
  </si>
  <si>
    <t>Elite Motorcycle Parts</t>
  </si>
  <si>
    <t>Brainerd</t>
  </si>
  <si>
    <t>/organization/ elite-pharmaceuticals</t>
  </si>
  <si>
    <t>/organization/elite-pharmaceuticals</t>
  </si>
  <si>
    <t>/funding-round/3ebba7ab6650c9581bfe31f4f70be6d9</t>
  </si>
  <si>
    <t>/Organization/Elite-Pharmaceuticals</t>
  </si>
  <si>
    <t>Elite Pharmaceuticals</t>
  </si>
  <si>
    <t>http://www.elitepharma.com</t>
  </si>
  <si>
    <t>Northvale</t>
  </si>
  <si>
    <t>/ORGANIZATION/ELITE-PHARMACEUTICALS</t>
  </si>
  <si>
    <t>/funding-round/74cfb6632462461192b522c3bd77a223</t>
  </si>
  <si>
    <t>/funding-round/fc2c7b78f2287d519c1b12dc92335f02</t>
  </si>
  <si>
    <t>/organization/ elite-wear</t>
  </si>
  <si>
    <t>/ORGANIZATION/ELITE-WEAR</t>
  </si>
  <si>
    <t>/funding-round/b75ae713d66d33e5d0f0c6109be967de</t>
  </si>
  <si>
    <t>/Organization/Elite-Wear</t>
  </si>
  <si>
    <t>ELite Wear</t>
  </si>
  <si>
    <t>http://www.spectified.com</t>
  </si>
  <si>
    <t>/organization/ elitecore-technologies</t>
  </si>
  <si>
    <t>/organization/elitecore-technologies</t>
  </si>
  <si>
    <t>/funding-round/cdb001f5219a8b51becf466cfd7c964b</t>
  </si>
  <si>
    <t>/Organization/Elitecore-Technologies</t>
  </si>
  <si>
    <t>Elitecore Technologies</t>
  </si>
  <si>
    <t>http://elitecore.com</t>
  </si>
  <si>
    <t>Ahmadabad</t>
  </si>
  <si>
    <t>/organization/ elivar</t>
  </si>
  <si>
    <t>/ORGANIZATION/ELIVAR</t>
  </si>
  <si>
    <t>/funding-round/81b329edea196d8627a6a3c721543030</t>
  </si>
  <si>
    <t>/Organization/Elivar</t>
  </si>
  <si>
    <t>Elivar</t>
  </si>
  <si>
    <t>http://elivar.com</t>
  </si>
  <si>
    <t>Consumers|Games|Nutrition|Specialty Foods</t>
  </si>
  <si>
    <t>/organization/ elixent</t>
  </si>
  <si>
    <t>/organization/elixent</t>
  </si>
  <si>
    <t>/funding-round/11039f250826f795bfb1939629708907</t>
  </si>
  <si>
    <t>/Organization/Elixent</t>
  </si>
  <si>
    <t>Elixent</t>
  </si>
  <si>
    <t>https://www.elixent.com</t>
  </si>
  <si>
    <t>/ORGANIZATION/ELIXENT</t>
  </si>
  <si>
    <t>/funding-round/2a32deb9d63ca4d9d063da73e61b522b</t>
  </si>
  <si>
    <t>/organization/ elixir-bio-tech</t>
  </si>
  <si>
    <t>/organization/elixir-bio-tech</t>
  </si>
  <si>
    <t>/funding-round/4c23fc51d0ce590cc12a64a0ebf0fe19</t>
  </si>
  <si>
    <t>/Organization/Elixir-Bio-Tech</t>
  </si>
  <si>
    <t>Elixir Bio-Tech</t>
  </si>
  <si>
    <t>http://www.elixline.com</t>
  </si>
  <si>
    <t>Las Cruces</t>
  </si>
  <si>
    <t>/organization/ elixir-medical</t>
  </si>
  <si>
    <t>/ORGANIZATION/ELIXIR-MEDICAL</t>
  </si>
  <si>
    <t>/funding-round/5ff9f41e491fca582d5a05faca8beb84</t>
  </si>
  <si>
    <t>/Organization/Elixir-Medical</t>
  </si>
  <si>
    <t>Elixir Medical</t>
  </si>
  <si>
    <t>http://elixirmedical.com</t>
  </si>
  <si>
    <t>/organization/ elixir-pharmaceuticals</t>
  </si>
  <si>
    <t>/organization/elixir-pharmaceuticals</t>
  </si>
  <si>
    <t>/funding-round/141d05a6e9799f6ee1fca2754b1b9e26</t>
  </si>
  <si>
    <t>/Organization/Elixir-Pharmaceuticals</t>
  </si>
  <si>
    <t>Elixir Pharmaceuticals</t>
  </si>
  <si>
    <t>http://elixirpharm.com</t>
  </si>
  <si>
    <t>Biotechnology|Diabetes|Pharmaceuticals</t>
  </si>
  <si>
    <t>/ORGANIZATION/ELIXIR-PHARMACEUTICALS</t>
  </si>
  <si>
    <t>/funding-round/8f65901bb8c307132fa8e05aba5cca02</t>
  </si>
  <si>
    <t>/organization/ elixr</t>
  </si>
  <si>
    <t>/organization/elixr</t>
  </si>
  <si>
    <t>/funding-round/5f174020a73dd2335de279d7da9e3d0d</t>
  </si>
  <si>
    <t>/Organization/Elixr</t>
  </si>
  <si>
    <t>Elixr</t>
  </si>
  <si>
    <t>http://elixrapp.com</t>
  </si>
  <si>
    <t>iPhone|Networking|Social Media</t>
  </si>
  <si>
    <t>/organization/ elixserve</t>
  </si>
  <si>
    <t>/ORGANIZATION/ELIXSERVE</t>
  </si>
  <si>
    <t>/funding-round/59d17d865e88d86edf882dd2752eb734</t>
  </si>
  <si>
    <t>/Organization/Elixserve</t>
  </si>
  <si>
    <t>Elixserve</t>
  </si>
  <si>
    <t>http://www.elixserve.com</t>
  </si>
  <si>
    <t>/organization/ eliyon-technologies</t>
  </si>
  <si>
    <t>/organization/eliyon-technologies</t>
  </si>
  <si>
    <t>/funding-round/386da3e94c8cfbac1e31c0ecad2e0825</t>
  </si>
  <si>
    <t>/Organization/Eliyon-Technologies</t>
  </si>
  <si>
    <t>Eliyon Technologies</t>
  </si>
  <si>
    <t>http://www.eliyon.com</t>
  </si>
  <si>
    <t>/organization/ eliza-corporation</t>
  </si>
  <si>
    <t>/ORGANIZATION/ELIZA-CORPORATION</t>
  </si>
  <si>
    <t>/funding-round/6b2f7b204e4da8b4b5b9792d2107118d</t>
  </si>
  <si>
    <t>/Organization/Eliza-Corporation</t>
  </si>
  <si>
    <t>Eliza Corporation</t>
  </si>
  <si>
    <t>http://www.elizacorporation.com</t>
  </si>
  <si>
    <t>/organization/ ella-health</t>
  </si>
  <si>
    <t>/organization/ella-health</t>
  </si>
  <si>
    <t>/funding-round/3c685c14524af25948554198bbaf36f7</t>
  </si>
  <si>
    <t>/Organization/Ella-Health</t>
  </si>
  <si>
    <t>Ella Health</t>
  </si>
  <si>
    <t>http://www.ellahealth.com</t>
  </si>
  <si>
    <t>/ORGANIZATION/ELLA-HEALTH</t>
  </si>
  <si>
    <t>/funding-round/45c64e556569ac3ebd75fe54764c816c</t>
  </si>
  <si>
    <t>/funding-round/98f81f6b9058d1c2367cd7d6a9b47101</t>
  </si>
  <si>
    <t>/funding-round/9a8c072fe69739ca6ac3a0ddfb9503cf</t>
  </si>
  <si>
    <t>/funding-round/a6e8fb4a86ac3f16872d2c89842795cc</t>
  </si>
  <si>
    <t>/funding-round/ab84654c3f54010d9ad831a6b847b0b1</t>
  </si>
  <si>
    <t>/organization/ ellacoya-networks</t>
  </si>
  <si>
    <t>/organization/ellacoya-networks</t>
  </si>
  <si>
    <t>/funding-round/13e3e875ee4e834104f01621f38316c8</t>
  </si>
  <si>
    <t>17-07-2005</t>
  </si>
  <si>
    <t>/Organization/Ellacoya-Networks</t>
  </si>
  <si>
    <t>Ellacoya Networks</t>
  </si>
  <si>
    <t>/ORGANIZATION/ELLACOYA-NETWORKS</t>
  </si>
  <si>
    <t>/funding-round/66ca2ba0228ccbf25cf4fccba0f144f3</t>
  </si>
  <si>
    <t>/funding-round/f06705919c37cf726afd622761814d23</t>
  </si>
  <si>
    <t>/organization/ ellevate-network</t>
  </si>
  <si>
    <t>/ORGANIZATION/ELLEVATE-NETWORK</t>
  </si>
  <si>
    <t>/funding-round/02472919f6cc0acbe269fab4cd45d633</t>
  </si>
  <si>
    <t>/Organization/Ellevate-Network</t>
  </si>
  <si>
    <t>Ellevate Network</t>
  </si>
  <si>
    <t>https://www.ellevatenetwork.com</t>
  </si>
  <si>
    <t>/organization/ ellevation</t>
  </si>
  <si>
    <t>/organization/ellevation</t>
  </si>
  <si>
    <t>/funding-round/0441e433b36b9b7c19d29802a86eb3ca</t>
  </si>
  <si>
    <t>/Organization/Ellevation</t>
  </si>
  <si>
    <t>Ellevation</t>
  </si>
  <si>
    <t>http://ellevationeducation.com</t>
  </si>
  <si>
    <t>/ORGANIZATION/ELLEVATION</t>
  </si>
  <si>
    <t>/funding-round/b78358c858e0f6ce1072c1e6b7369344</t>
  </si>
  <si>
    <t>/funding-round/ee1d98663e797f809b494e3eb0a2982e</t>
  </si>
  <si>
    <t>/organization/ ellevest</t>
  </si>
  <si>
    <t>/ORGANIZATION/ELLEVEST</t>
  </si>
  <si>
    <t>/funding-round/a779daaacadb1b31ea8b73bd40008880</t>
  </si>
  <si>
    <t>/Organization/Ellevest</t>
  </si>
  <si>
    <t>Ellevest</t>
  </si>
  <si>
    <t>https://www.ellevest.com</t>
  </si>
  <si>
    <t>/organization/ elli</t>
  </si>
  <si>
    <t>/organization/elli</t>
  </si>
  <si>
    <t>/funding-round/0213a2ae675a6e315fe72e844c549a4a</t>
  </si>
  <si>
    <t>/Organization/Elli</t>
  </si>
  <si>
    <t>Elli</t>
  </si>
  <si>
    <t>http://www.elli.com</t>
  </si>
  <si>
    <t>/ORGANIZATION/ELLI</t>
  </si>
  <si>
    <t>/funding-round/828bcf5a16d8895ae055508107162887</t>
  </si>
  <si>
    <t>/funding-round/c45bdca6e112a22666d500e2e269bf60</t>
  </si>
  <si>
    <t>/organization/ elli-health</t>
  </si>
  <si>
    <t>/ORGANIZATION/ELLI-HEALTH</t>
  </si>
  <si>
    <t>/funding-round/a65ac49b26085470b07a9095795ea4d0</t>
  </si>
  <si>
    <t>/Organization/Elli-Health</t>
  </si>
  <si>
    <t>Elli Health</t>
  </si>
  <si>
    <t>http://ellihealth.com/</t>
  </si>
  <si>
    <t>Delafield</t>
  </si>
  <si>
    <t>/organization/elli-health</t>
  </si>
  <si>
    <t>/funding-round/b63932f989e27ec6c326fc5704c983df</t>
  </si>
  <si>
    <t>/organization/ ellie</t>
  </si>
  <si>
    <t>/ORGANIZATION/ELLIE</t>
  </si>
  <si>
    <t>/funding-round/1984984a5e89f68d3f6945e71f14813a</t>
  </si>
  <si>
    <t>/Organization/Ellie</t>
  </si>
  <si>
    <t>Ellie</t>
  </si>
  <si>
    <t>http://www.ellie.com</t>
  </si>
  <si>
    <t>/organization/ ellipse-technologies</t>
  </si>
  <si>
    <t>/organization/ellipse-technologies</t>
  </si>
  <si>
    <t>/funding-round/0bbc5a4d384256eed7078b8e32d47cc1</t>
  </si>
  <si>
    <t>/Organization/Ellipse-Technologies</t>
  </si>
  <si>
    <t>Ellipse Technologies</t>
  </si>
  <si>
    <t>http://www.ellipse-tech.com</t>
  </si>
  <si>
    <t>/ORGANIZATION/ELLIPSE-TECHNOLOGIES</t>
  </si>
  <si>
    <t>/funding-round/3bcabad80aa98bd1467a7af401d4ff79</t>
  </si>
  <si>
    <t>/funding-round/c310a6a7020f667f3ae321e249d8a830</t>
  </si>
  <si>
    <t>/funding-round/e4d82ba385f067c3bb28ae00a68bc509</t>
  </si>
  <si>
    <t>/organization/ elliptec-ag</t>
  </si>
  <si>
    <t>/organization/elliptec-ag</t>
  </si>
  <si>
    <t>/funding-round/b836a4ee966f71cd8739c91670fceb80</t>
  </si>
  <si>
    <t>/Organization/Elliptec-Ag</t>
  </si>
  <si>
    <t>Elliptec AG</t>
  </si>
  <si>
    <t>http://www.elliptec.com</t>
  </si>
  <si>
    <t>Dortmund</t>
  </si>
  <si>
    <t>/organization/ elliptic</t>
  </si>
  <si>
    <t>/ORGANIZATION/ELLIPTIC</t>
  </si>
  <si>
    <t>/funding-round/06ff8a367f5268d68c051d78ad22a735</t>
  </si>
  <si>
    <t>/Organization/Elliptic</t>
  </si>
  <si>
    <t>Elliptic</t>
  </si>
  <si>
    <t>http://www.elliptic.co</t>
  </si>
  <si>
    <t>Bitcoin|Finance|Virtual Currency</t>
  </si>
  <si>
    <t>/organization/elliptic</t>
  </si>
  <si>
    <t>/funding-round/b6ab63bd95d4487157a9bdfd15aa9d22</t>
  </si>
  <si>
    <t>/organization/ elliptic-technologies</t>
  </si>
  <si>
    <t>/ORGANIZATION/ELLIPTIC-TECHNOLOGIES</t>
  </si>
  <si>
    <t>/funding-round/1913b9d8874020f3e0bc52c7cf461bb7</t>
  </si>
  <si>
    <t>/Organization/Elliptic-Technologies</t>
  </si>
  <si>
    <t>Elliptic Technologies</t>
  </si>
  <si>
    <t>http://www.elliptictech.com</t>
  </si>
  <si>
    <t>/organization/elliptic-technologies</t>
  </si>
  <si>
    <t>/funding-round/65aeb9be592165b7a4e996bec23a6355</t>
  </si>
  <si>
    <t>/organization/ ello-inc</t>
  </si>
  <si>
    <t>/ORGANIZATION/ELLO-INC</t>
  </si>
  <si>
    <t>/funding-round/5421a874a75b4a06693809c937c3a74b</t>
  </si>
  <si>
    <t>/Organization/Ello-Inc</t>
  </si>
  <si>
    <t>Ello, Inc.</t>
  </si>
  <si>
    <t>http://ello.co</t>
  </si>
  <si>
    <t>/organization/ello-inc</t>
  </si>
  <si>
    <t>/funding-round/602408c87e8416630e684ec9770ee8f7</t>
  </si>
  <si>
    <t>/funding-round/f99de85b3de17b4146147d8c5e47cfab</t>
  </si>
  <si>
    <t>/organization/ ellobee---network-efficiently</t>
  </si>
  <si>
    <t>/organization/ellobee---network-efficiently</t>
  </si>
  <si>
    <t>/funding-round/4bc925339967899ec43686c16e2e0346</t>
  </si>
  <si>
    <t>/Organization/Ellobee---Network-Efficiently</t>
  </si>
  <si>
    <t>elloBEE</t>
  </si>
  <si>
    <t>http://elloBEE.com</t>
  </si>
  <si>
    <t>Contact Management|Professional Networking</t>
  </si>
  <si>
    <t>/organization/ elloria-medical-technologies</t>
  </si>
  <si>
    <t>/ORGANIZATION/ELLORIA-MEDICAL-TECHNOLOGIES</t>
  </si>
  <si>
    <t>/funding-round/895df6f8b66928e904fea9263ebae03b</t>
  </si>
  <si>
    <t>/Organization/Elloria-Medical-Technologies</t>
  </si>
  <si>
    <t>Elloria Medical Technologies</t>
  </si>
  <si>
    <t>http://www.elloria.com</t>
  </si>
  <si>
    <t>Beauty|Health Care|Personal Health</t>
  </si>
  <si>
    <t>/organization/ ellumia</t>
  </si>
  <si>
    <t>/organization/ellumia</t>
  </si>
  <si>
    <t>/funding-round/e07e678a5a7f9d276160cde8dc547f4e</t>
  </si>
  <si>
    <t>/Organization/Ellumia</t>
  </si>
  <si>
    <t>Ellumia</t>
  </si>
  <si>
    <t>http://www.ellumia.com</t>
  </si>
  <si>
    <t>/organization/ elm-city-market-community</t>
  </si>
  <si>
    <t>/ORGANIZATION/ELM-CITY-MARKET-COMMUNITY</t>
  </si>
  <si>
    <t>/funding-round/da1f16e30c542efb532baaf74b828615</t>
  </si>
  <si>
    <t>/Organization/Elm-City-Market-Community</t>
  </si>
  <si>
    <t>Elm City Market Community</t>
  </si>
  <si>
    <t>http://elmcitymarket.coop</t>
  </si>
  <si>
    <t>/organization/ elmbridge-court</t>
  </si>
  <si>
    <t>/organization/elmbridge-court</t>
  </si>
  <si>
    <t>/funding-round/2e44e1e12011d9fdc5e74521768b5fbb</t>
  </si>
  <si>
    <t>/Organization/Elmbridge-Court</t>
  </si>
  <si>
    <t>Elmbridge Court</t>
  </si>
  <si>
    <t>http://elmbridgecourt.co.uk</t>
  </si>
  <si>
    <t>/organization/ elmeme-me</t>
  </si>
  <si>
    <t>/ORGANIZATION/ELMEME-ME</t>
  </si>
  <si>
    <t>/funding-round/161b0b1e8dc41eec1289044136e1ad29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me-me</t>
  </si>
  <si>
    <t>/funding-round/465c53c6d99c1b845e2c1ef9a344e18a</t>
  </si>
  <si>
    <t>/organization/ elmenus</t>
  </si>
  <si>
    <t>/ORGANIZATION/ELMENUS</t>
  </si>
  <si>
    <t>/funding-round/2e1606d044cfcbb1744f58bf37810ba7</t>
  </si>
  <si>
    <t>/Organization/Elmenus</t>
  </si>
  <si>
    <t>elmenus</t>
  </si>
  <si>
    <t>http://www.elmenus.com</t>
  </si>
  <si>
    <t>Ediscovery|Hospitality|Mobile|Restaurants</t>
  </si>
  <si>
    <t>/organization/ elminda</t>
  </si>
  <si>
    <t>/organization/elminda</t>
  </si>
  <si>
    <t>/funding-round/dae581bceb72bbfb95afb875180be8d9</t>
  </si>
  <si>
    <t>/Organization/Elminda</t>
  </si>
  <si>
    <t>ElMindA</t>
  </si>
  <si>
    <t>http://www.elminda.com</t>
  </si>
  <si>
    <t>/organization/ elmysluotain</t>
  </si>
  <si>
    <t>/ORGANIZATION/ELMYSLUOTAIN</t>
  </si>
  <si>
    <t>/funding-round/54189f167ded7c40d9cbc4637f60f1c5</t>
  </si>
  <si>
    <t>/Organization/Elmysluotain</t>
  </si>
  <si>
    <t>MyKontiki (ElÃ¤mysluotain Ltd)</t>
  </si>
  <si>
    <t>http://www.mykontiki.com</t>
  </si>
  <si>
    <t>Adventure Travel|Health and Wellness|Internet Marketing|Leisure|Mobile Commerce|Mobile Games|Travel</t>
  </si>
  <si>
    <t>/organization/elmysluotain</t>
  </si>
  <si>
    <t>/funding-round/c20308be50e79f56ce7903563272ad88</t>
  </si>
  <si>
    <t>/funding-round/c60df5d414cb425a6c133d169d764c43</t>
  </si>
  <si>
    <t>/organization/ elo-sistemas-eletr-nicos</t>
  </si>
  <si>
    <t>/organization/elo-sistemas-eletr-nicos</t>
  </si>
  <si>
    <t>/funding-round/c29e0c36d439d5e84e95643b462b0425</t>
  </si>
  <si>
    <t>/Organization/Elo-Sistemas-Eletr-Nicos</t>
  </si>
  <si>
    <t>Elo Sistemas EletrÃ´nicos</t>
  </si>
  <si>
    <t>http://www.elonet.com.br/</t>
  </si>
  <si>
    <t>Electrical Distribution|Energy|Manufacturing|Service Providers</t>
  </si>
  <si>
    <t>/organization/ elo7</t>
  </si>
  <si>
    <t>/ORGANIZATION/ELO7</t>
  </si>
  <si>
    <t>/funding-round/14e18b1f205269a242b6ee792dbed0e8</t>
  </si>
  <si>
    <t>/Organization/Elo7</t>
  </si>
  <si>
    <t>Elo7</t>
  </si>
  <si>
    <t>http://www.elo7.com.br</t>
  </si>
  <si>
    <t>/organization/elo7</t>
  </si>
  <si>
    <t>/funding-round/8faf081ccd70243d47d8698b70a0e75b</t>
  </si>
  <si>
    <t>/funding-round/ee7917b9590166837730b734a4c696ec</t>
  </si>
  <si>
    <t>/organization/ eloancn</t>
  </si>
  <si>
    <t>/organization/eloancn</t>
  </si>
  <si>
    <t>/funding-round/892ffd62488d422a0b670044f736d698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 elobina</t>
  </si>
  <si>
    <t>/ORGANIZATION/ELOBINA</t>
  </si>
  <si>
    <t>/funding-round/2abf15e31d7997a1d1fe2782b9d2d5ae</t>
  </si>
  <si>
    <t>/Organization/Elobina</t>
  </si>
  <si>
    <t>Elobina</t>
  </si>
  <si>
    <t>http://www.elobina.com</t>
  </si>
  <si>
    <t>/organization/ elobina-concept-ab</t>
  </si>
  <si>
    <t>/organization/elobina-concept-ab</t>
  </si>
  <si>
    <t>/funding-round/575d1278d66125eab8c00337b640c19c</t>
  </si>
  <si>
    <t>/Organization/Elobina-Concept-Ab</t>
  </si>
  <si>
    <t>Elobina Concept AB</t>
  </si>
  <si>
    <t>Design|E-Commerce|E-Commerce Platforms|Fashion|Textiles</t>
  </si>
  <si>
    <t>Lomma</t>
  </si>
  <si>
    <t>/organization/ elong-com</t>
  </si>
  <si>
    <t>/ORGANIZATION/ELONG-COM</t>
  </si>
  <si>
    <t>/funding-round/7989559003ebe8c56d5e59444df07ad0</t>
  </si>
  <si>
    <t>/Organization/Elong-Com</t>
  </si>
  <si>
    <t>eLong.com</t>
  </si>
  <si>
    <t>http://www.elong.com</t>
  </si>
  <si>
    <t>Transportation|Travel</t>
  </si>
  <si>
    <t>/organization/ elonics</t>
  </si>
  <si>
    <t>/organization/elonics</t>
  </si>
  <si>
    <t>/funding-round/2fcdd09eb63668e9fae9c72a22a60bda</t>
  </si>
  <si>
    <t>/Organization/Elonics</t>
  </si>
  <si>
    <t>Elonics</t>
  </si>
  <si>
    <t>http://www.elonics.com</t>
  </si>
  <si>
    <t>/ORGANIZATION/ELONICS</t>
  </si>
  <si>
    <t>/funding-round/b20b8313a213b50cfd7106a5a0707051</t>
  </si>
  <si>
    <t>/organization/ eloomi</t>
  </si>
  <si>
    <t>/organization/eloomi</t>
  </si>
  <si>
    <t>/funding-round/5b4cce2979c6b1bd151370be95ce2c7c</t>
  </si>
  <si>
    <t>/Organization/Eloomi</t>
  </si>
  <si>
    <t>Eloomi</t>
  </si>
  <si>
    <t>http://www.eloomi.com/</t>
  </si>
  <si>
    <t>/organization/ eloqua</t>
  </si>
  <si>
    <t>/ORGANIZATION/ELOQUA</t>
  </si>
  <si>
    <t>/funding-round/60f4a6447dff49be63036e7a5f6d4c90</t>
  </si>
  <si>
    <t>/Organization/Eloqua</t>
  </si>
  <si>
    <t>Eloqua</t>
  </si>
  <si>
    <t>http://www.eloqua.com</t>
  </si>
  <si>
    <t>B2B|Enterprise Software|Marketing Automation|Sales and Marketing</t>
  </si>
  <si>
    <t>/organization/eloqua</t>
  </si>
  <si>
    <t>/funding-round/8bff19a774ed55b868e9c5554d8f990c</t>
  </si>
  <si>
    <t>/organization/ eloquence-communications</t>
  </si>
  <si>
    <t>/ORGANIZATION/ELOQUENCE-COMMUNICATIONS</t>
  </si>
  <si>
    <t>/funding-round/9c706a0d7e950b04d41a33fd645630d4</t>
  </si>
  <si>
    <t>/Organization/Eloquence-Communications</t>
  </si>
  <si>
    <t>Eloquence Communications</t>
  </si>
  <si>
    <t>http://eloquencecommunications.com</t>
  </si>
  <si>
    <t>/organization/eloquence-communications</t>
  </si>
  <si>
    <t>/funding-round/d0638743acb54c8c31a6aeebf574f245</t>
  </si>
  <si>
    <t>/organization/ eloquii</t>
  </si>
  <si>
    <t>/ORGANIZATION/ELOQUII</t>
  </si>
  <si>
    <t>/funding-round/379dedadf504acdc4ba74e2323f9d4c9</t>
  </si>
  <si>
    <t>/Organization/Eloquii</t>
  </si>
  <si>
    <t>Eloquii</t>
  </si>
  <si>
    <t>http://www.eloquii.com/</t>
  </si>
  <si>
    <t>Designers|Fashion|Retail</t>
  </si>
  <si>
    <t>/organization/eloquii</t>
  </si>
  <si>
    <t>/funding-round/64e7db037f8a8d0de8f808fa3ab92611</t>
  </si>
  <si>
    <t>/organization/ elorus</t>
  </si>
  <si>
    <t>/ORGANIZATION/ELORUS</t>
  </si>
  <si>
    <t>/funding-round/9769f2369654a10e6bc867f57c6017e0</t>
  </si>
  <si>
    <t>/Organization/Elorus</t>
  </si>
  <si>
    <t>Elorus</t>
  </si>
  <si>
    <t>http://www.elorus.com</t>
  </si>
  <si>
    <t>Finance|FinTech|SaaS</t>
  </si>
  <si>
    <t>/organization/ eloxx</t>
  </si>
  <si>
    <t>/organization/eloxx</t>
  </si>
  <si>
    <t>/funding-round/8444debd044f8c342b56a27ab648c9d2</t>
  </si>
  <si>
    <t>/Organization/Eloxx</t>
  </si>
  <si>
    <t>Eloxx</t>
  </si>
  <si>
    <t>/organization/ elpas</t>
  </si>
  <si>
    <t>/ORGANIZATION/ELPAS</t>
  </si>
  <si>
    <t>/funding-round/fa7c8489c1780d4570a4c2fb148b6562</t>
  </si>
  <si>
    <t>/Organization/Elpas</t>
  </si>
  <si>
    <t>Elpas</t>
  </si>
  <si>
    <t>http://elpas.com/</t>
  </si>
  <si>
    <t>Electronics|Health and Wellness|Medical Devices</t>
  </si>
  <si>
    <t>/organization/ elpida-memory</t>
  </si>
  <si>
    <t>/organization/elpida-memory</t>
  </si>
  <si>
    <t>/funding-round/bdd76e233d9bf43bff1d96307e9e60c2</t>
  </si>
  <si>
    <t>/Organization/Elpida-Memory</t>
  </si>
  <si>
    <t>Elpida Memory</t>
  </si>
  <si>
    <t>http://www.elpida.com</t>
  </si>
  <si>
    <t>/organization/ elsalys-biotech</t>
  </si>
  <si>
    <t>/ORGANIZATION/ELSALYS-BIOTECH</t>
  </si>
  <si>
    <t>/funding-round/d0c8c79cc1335adac1438a568b78537a</t>
  </si>
  <si>
    <t>/Organization/Elsalys-Biotech</t>
  </si>
  <si>
    <t>ElsaLys Biotech</t>
  </si>
  <si>
    <t>/organization/ else-corp</t>
  </si>
  <si>
    <t>/organization/else-corp</t>
  </si>
  <si>
    <t>/funding-round/03dcf9dcea1352dfdc43c989ab085fa8</t>
  </si>
  <si>
    <t>/Organization/Else-Corp</t>
  </si>
  <si>
    <t>ELSE Corp</t>
  </si>
  <si>
    <t>http://www.else-corp.com</t>
  </si>
  <si>
    <t>3D Technology|Cloud Computing|Fashion|Retail|SaaS</t>
  </si>
  <si>
    <t>/organization/ elsen-trading</t>
  </si>
  <si>
    <t>/ORGANIZATION/ELSEN-TRADING</t>
  </si>
  <si>
    <t>/funding-round/5305b860e19ead118b4c2092ace0439f</t>
  </si>
  <si>
    <t>/Organization/Elsen-Trading</t>
  </si>
  <si>
    <t>Elsen Inc.</t>
  </si>
  <si>
    <t>https://elsen.co</t>
  </si>
  <si>
    <t>Finance Technology|FinTech|Hedge Funds|Investment Management</t>
  </si>
  <si>
    <t>/organization/ elstat-group</t>
  </si>
  <si>
    <t>/organization/elstat-group</t>
  </si>
  <si>
    <t>/funding-round/a3dd0b227a7de8420a6eb366ea4d8fac</t>
  </si>
  <si>
    <t>/Organization/Elstat-Group</t>
  </si>
  <si>
    <t>Elstat Group</t>
  </si>
  <si>
    <t>/organization/ eltechs</t>
  </si>
  <si>
    <t>/ORGANIZATION/ELTECHS</t>
  </si>
  <si>
    <t>/funding-round/1d6f00fef7de9896db3ffec5949eb0b9</t>
  </si>
  <si>
    <t>/Organization/Eltechs</t>
  </si>
  <si>
    <t>Eltechs</t>
  </si>
  <si>
    <t>http://eltechs.com</t>
  </si>
  <si>
    <t>Information Technology|Software|Virtualization</t>
  </si>
  <si>
    <t>/organization/eltechs</t>
  </si>
  <si>
    <t>/funding-round/f2071ba77bd8523da8ad112fed08659a</t>
  </si>
  <si>
    <t>/organization/ elton-digital</t>
  </si>
  <si>
    <t>/ORGANIZATION/ELTON-DIGITAL</t>
  </si>
  <si>
    <t>/funding-round/2b814f198ba1d6b98edf3b6974c2fe87</t>
  </si>
  <si>
    <t>/Organization/Elton-Digital</t>
  </si>
  <si>
    <t>Elton Digital</t>
  </si>
  <si>
    <t>http://www.eltondigital.com</t>
  </si>
  <si>
    <t>Advertising|Internet Marketing|Search Marketing|SEO|Social Media Marketing</t>
  </si>
  <si>
    <t>/organization/ elucent-medical</t>
  </si>
  <si>
    <t>/organization/elucent-medical</t>
  </si>
  <si>
    <t>/funding-round/fbaece3c90d35f5d0ade8f4b7640ca8a</t>
  </si>
  <si>
    <t>/Organization/Elucent-Medical</t>
  </si>
  <si>
    <t>Elucent Medical</t>
  </si>
  <si>
    <t>http://elucentmedical.com/</t>
  </si>
  <si>
    <t>/organization/ elucid-bioimaging</t>
  </si>
  <si>
    <t>/ORGANIZATION/ELUCID-BIOIMAGING</t>
  </si>
  <si>
    <t>/funding-round/e2dda656314236d5c9d69ae9230ec543</t>
  </si>
  <si>
    <t>/Organization/Elucid-Bioimaging</t>
  </si>
  <si>
    <t>Elucid Bioimaging</t>
  </si>
  <si>
    <t>http://elucidbio.com</t>
  </si>
  <si>
    <t>Wenham</t>
  </si>
  <si>
    <t>/organization/ eluha</t>
  </si>
  <si>
    <t>/organization/eluha</t>
  </si>
  <si>
    <t>/funding-round/2dc0c23df72d170762f9f683ce4f5da6</t>
  </si>
  <si>
    <t>/Organization/Eluha</t>
  </si>
  <si>
    <t>Eluha</t>
  </si>
  <si>
    <t>http://www.eluha.com/</t>
  </si>
  <si>
    <t>E-Commerce|Internet|Shopping</t>
  </si>
  <si>
    <t>/ORGANIZATION/ELUHA</t>
  </si>
  <si>
    <t>/funding-round/df086710013bc3277ad7d6a5bcaf1ab2</t>
  </si>
  <si>
    <t>/organization/ elumen-solutions</t>
  </si>
  <si>
    <t>/organization/elumen-solutions</t>
  </si>
  <si>
    <t>/funding-round/3558d5dfdd0698d7fa6a54be61ad441f</t>
  </si>
  <si>
    <t>/Organization/Elumen-Solutions</t>
  </si>
  <si>
    <t>Elumen Solutions</t>
  </si>
  <si>
    <t>/organization/ elux-medical</t>
  </si>
  <si>
    <t>/ORGANIZATION/ELUX-MEDICAL</t>
  </si>
  <si>
    <t>/funding-round/e52cfca26773c95a19d606a6d799118d</t>
  </si>
  <si>
    <t>/Organization/Elux-Medical</t>
  </si>
  <si>
    <t>eLux Medical</t>
  </si>
  <si>
    <t>http://eluxmedical.com/</t>
  </si>
  <si>
    <t>Medical|Nanotechnology|Technology</t>
  </si>
  <si>
    <t>/organization/ elvphd</t>
  </si>
  <si>
    <t>/organization/elvphd</t>
  </si>
  <si>
    <t>/funding-round/d3c55be128474e2e887e1bb98874a14f</t>
  </si>
  <si>
    <t>/Organization/Elvphd</t>
  </si>
  <si>
    <t>ELVPHD</t>
  </si>
  <si>
    <t>http://elvphd.org</t>
  </si>
  <si>
    <t>Wisner</t>
  </si>
  <si>
    <t>/organization/ elwafeyat</t>
  </si>
  <si>
    <t>/ORGANIZATION/ELWAFEYAT</t>
  </si>
  <si>
    <t>/funding-round/fd2ba9fe2b201ff2c17b405ed0e69d6d</t>
  </si>
  <si>
    <t>/Organization/Elwafeyat</t>
  </si>
  <si>
    <t>ElWafeyat</t>
  </si>
  <si>
    <t>http://elwafeyat.com/</t>
  </si>
  <si>
    <t>/organization/ elynx</t>
  </si>
  <si>
    <t>/organization/elynx</t>
  </si>
  <si>
    <t>/funding-round/e84e1a045d14d4f36bda864a6a644ee8</t>
  </si>
  <si>
    <t>/Organization/Elynx</t>
  </si>
  <si>
    <t>ELynx</t>
  </si>
  <si>
    <t>http://www.elynx.com/</t>
  </si>
  <si>
    <t>/organization/ elysia</t>
  </si>
  <si>
    <t>/ORGANIZATION/ELYSIA</t>
  </si>
  <si>
    <t>/funding-round/179a7c026d2ac206867c6c699fd04672</t>
  </si>
  <si>
    <t>/Organization/Elysia</t>
  </si>
  <si>
    <t>Elysia</t>
  </si>
  <si>
    <t>http://www.elysia.be/</t>
  </si>
  <si>
    <t>/organization/ em-n8-controllers</t>
  </si>
  <si>
    <t>/organization/em-n8-controllers</t>
  </si>
  <si>
    <t>/funding-round/68cd29e1b0f197908b769378af1a9852</t>
  </si>
  <si>
    <t>/Organization/Em-N8-Controllers</t>
  </si>
  <si>
    <t>EM&amp;N8 Controllers</t>
  </si>
  <si>
    <t>http://www.lightvalet.com/</t>
  </si>
  <si>
    <t>Energy Management|Networking|Web Hosting</t>
  </si>
  <si>
    <t>/organization/ emadgine</t>
  </si>
  <si>
    <t>/ORGANIZATION/EMADGINE</t>
  </si>
  <si>
    <t>/funding-round/c16c3bc879cd25acb14e00063688aa65</t>
  </si>
  <si>
    <t>/Organization/Emadgine</t>
  </si>
  <si>
    <t>rankedHiRe</t>
  </si>
  <si>
    <t>http://www.rankedhire.com</t>
  </si>
  <si>
    <t>Enterprise Software|Human Resources|SaaS|Software|Temporary Staffing</t>
  </si>
  <si>
    <t>/organization/ emagin</t>
  </si>
  <si>
    <t>/organization/emagin</t>
  </si>
  <si>
    <t>/funding-round/81f42435d366909fc57eea2a17354122</t>
  </si>
  <si>
    <t>/Organization/Emagin</t>
  </si>
  <si>
    <t>eMagin</t>
  </si>
  <si>
    <t>http://emagin.com</t>
  </si>
  <si>
    <t>Displays|Entertainment|Law Enforcement|Medical|Technology|Video</t>
  </si>
  <si>
    <t>Displays</t>
  </si>
  <si>
    <t>/organization/ email-data-source</t>
  </si>
  <si>
    <t>/ORGANIZATION/EMAIL-DATA-SOURCE</t>
  </si>
  <si>
    <t>/funding-round/4ccfdaaf3496e6a8e31a15059c32e233</t>
  </si>
  <si>
    <t>/Organization/Email-Data-Source</t>
  </si>
  <si>
    <t>eData Source</t>
  </si>
  <si>
    <t>http://www.edatasource.com</t>
  </si>
  <si>
    <t>Advertising|Business Intelligence|Market Research</t>
  </si>
  <si>
    <t>/organization/email-data-source</t>
  </si>
  <si>
    <t>/funding-round/ea2017a247398e92eb6520433df2b2ed</t>
  </si>
  <si>
    <t>/organization/ email-switchboard</t>
  </si>
  <si>
    <t>/ORGANIZATION/EMAIL-SWITCHBOARD</t>
  </si>
  <si>
    <t>/funding-round/4d1855031602c8b08f38dbc9c681bb5f</t>
  </si>
  <si>
    <t>/Organization/Email-Switchboard</t>
  </si>
  <si>
    <t>Email Switchboard</t>
  </si>
  <si>
    <t>http://www.emailswitchboard.com</t>
  </si>
  <si>
    <t>/organization/ emailage</t>
  </si>
  <si>
    <t>/organization/emailage</t>
  </si>
  <si>
    <t>/funding-round/55960f2a36e371dc7d53c8d7d24c17dc</t>
  </si>
  <si>
    <t>/Organization/Emailage</t>
  </si>
  <si>
    <t>Emailage</t>
  </si>
  <si>
    <t>http://www.emailage.com</t>
  </si>
  <si>
    <t>Fraud Detection|Real Time|Software</t>
  </si>
  <si>
    <t>/organization/ emailfilm-technologies</t>
  </si>
  <si>
    <t>/ORGANIZATION/EMAILFILM-TECHNOLOGIES</t>
  </si>
  <si>
    <t>/funding-round/b78ee820fb9e4950c54c0ac062e2a5be</t>
  </si>
  <si>
    <t>/Organization/Emailfilm-Technologies</t>
  </si>
  <si>
    <t>EmailFilm Technologies</t>
  </si>
  <si>
    <t>/organization/ emair</t>
  </si>
  <si>
    <t>/organization/emair</t>
  </si>
  <si>
    <t>/funding-round/fc28c9064447cfd6d5746e48aaee6100</t>
  </si>
  <si>
    <t>/Organization/Emair</t>
  </si>
  <si>
    <t>Emair</t>
  </si>
  <si>
    <t>http://em-air.taobao.com</t>
  </si>
  <si>
    <t>/organization/ emar</t>
  </si>
  <si>
    <t>/ORGANIZATION/EMAR</t>
  </si>
  <si>
    <t>/funding-round/e060c6306e16010d0ba44a99538b1bd4</t>
  </si>
  <si>
    <t>/Organization/Emar</t>
  </si>
  <si>
    <t>eMar</t>
  </si>
  <si>
    <t>http://www.emar.com.cn</t>
  </si>
  <si>
    <t>/organization/ emarketer</t>
  </si>
  <si>
    <t>/organization/emarketer</t>
  </si>
  <si>
    <t>/funding-round/1d263faf3f2e9c8752ecd3e320e16031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 emarsys</t>
  </si>
  <si>
    <t>/ORGANIZATION/EMARSYS</t>
  </si>
  <si>
    <t>/funding-round/f64c53c1b0a4c4ed084bc1c7029893c0</t>
  </si>
  <si>
    <t>/Organization/Emarsys</t>
  </si>
  <si>
    <t>Emarsys</t>
  </si>
  <si>
    <t>http://emarsys.com</t>
  </si>
  <si>
    <t>Auctions|E-Commerce|Marketing Automation</t>
  </si>
  <si>
    <t>/organization/ ematic-solutions</t>
  </si>
  <si>
    <t>/organization/ematic-solutions</t>
  </si>
  <si>
    <t>/funding-round/4286e9bf4334ea0fbb1227b249917968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TIC-SOLUTIONS</t>
  </si>
  <si>
    <t>/funding-round/e7ac247f0a16492ff79faa24421095a1</t>
  </si>
  <si>
    <t>/organization/ emay-softcom</t>
  </si>
  <si>
    <t>/organization/emay-softcom</t>
  </si>
  <si>
    <t>/funding-round/255af7f4799998692cdb00596e3e851c</t>
  </si>
  <si>
    <t>/Organization/Emay-Softcom</t>
  </si>
  <si>
    <t>Emay Softcom</t>
  </si>
  <si>
    <t>http://www.emay.cn</t>
  </si>
  <si>
    <t>/ORGANIZATION/EMAY-SOFTCOM</t>
  </si>
  <si>
    <t>/funding-round/b8bde47eb2643639b4997675aab8b6ca</t>
  </si>
  <si>
    <t>/funding-round/c40448c83c9896e815c92352eed66681</t>
  </si>
  <si>
    <t>/organization/ emaze</t>
  </si>
  <si>
    <t>/ORGANIZATION/EMAZE</t>
  </si>
  <si>
    <t>/funding-round/6ba23aab1c18a20700597a99f95bafe3</t>
  </si>
  <si>
    <t>/Organization/Emaze</t>
  </si>
  <si>
    <t>emaze</t>
  </si>
  <si>
    <t>http://www.emaze.com</t>
  </si>
  <si>
    <t>Design|Internet|Presentations|Software|Technology</t>
  </si>
  <si>
    <t>/organization/emaze</t>
  </si>
  <si>
    <t>/funding-round/fa23c92a62e2e5c7edbcb923506e8fef</t>
  </si>
  <si>
    <t>/organization/ emazeme</t>
  </si>
  <si>
    <t>/ORGANIZATION/EMAZEME</t>
  </si>
  <si>
    <t>/funding-round/864b7749228a96ead5106d642f5f5e77</t>
  </si>
  <si>
    <t>/Organization/Emazeme</t>
  </si>
  <si>
    <t>eMazeMe</t>
  </si>
  <si>
    <t>http://www.emazeme.com</t>
  </si>
  <si>
    <t>Curated Web|Local|Social Commerce|Social Media</t>
  </si>
  <si>
    <t>/organization/ emba-medical</t>
  </si>
  <si>
    <t>/organization/emba-medical</t>
  </si>
  <si>
    <t>/funding-round/9655a5343430c8997ddd916d36a88be8</t>
  </si>
  <si>
    <t>/Organization/Emba-Medical</t>
  </si>
  <si>
    <t>EMBA Medical</t>
  </si>
  <si>
    <t>/organization/ embanet</t>
  </si>
  <si>
    <t>/ORGANIZATION/EMBANET</t>
  </si>
  <si>
    <t>/funding-round/9c9e50228edae72a624807aee66e9be4</t>
  </si>
  <si>
    <t>/Organization/Embanet</t>
  </si>
  <si>
    <t>Embanet</t>
  </si>
  <si>
    <t>http://www.embanet.com</t>
  </si>
  <si>
    <t>Elk Grove Village</t>
  </si>
  <si>
    <t>/organization/ embark</t>
  </si>
  <si>
    <t>/organization/embark</t>
  </si>
  <si>
    <t>/funding-round/068fbaf7676d251761a9c660a35b1f18</t>
  </si>
  <si>
    <t>/Organization/Embark</t>
  </si>
  <si>
    <t>Embark</t>
  </si>
  <si>
    <t>http://letsembark.com</t>
  </si>
  <si>
    <t>/ORGANIZATION/EMBARK</t>
  </si>
  <si>
    <t>/funding-round/28a40fedb6f9bc53dc017ddbf8e2fc39</t>
  </si>
  <si>
    <t>/organization/ embark-holdings</t>
  </si>
  <si>
    <t>/organization/embark-holdings</t>
  </si>
  <si>
    <t>/funding-round/f6f30c3c89f9d4c0914fc94a4d8c72e6</t>
  </si>
  <si>
    <t>/Organization/Embark-Holdings</t>
  </si>
  <si>
    <t>Embark Holdings</t>
  </si>
  <si>
    <t>http://www.embarkholdings.com</t>
  </si>
  <si>
    <t>/organization/ embarke</t>
  </si>
  <si>
    <t>/ORGANIZATION/EMBARKE</t>
  </si>
  <si>
    <t>/funding-round/0d8a56d88f9e87b1d540c9848831d1ee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e</t>
  </si>
  <si>
    <t>/funding-round/1c325563f475154e2129efa2c9070fdd</t>
  </si>
  <si>
    <t>/funding-round/eda127d4adf3ef81fce2c3fb0f2f392b</t>
  </si>
  <si>
    <t>/organization/ embarkly</t>
  </si>
  <si>
    <t>/organization/embarkly</t>
  </si>
  <si>
    <t>/funding-round/ec57658bde2e76c4a34367be67b514cb</t>
  </si>
  <si>
    <t>/Organization/Embarkly</t>
  </si>
  <si>
    <t>Embarkly</t>
  </si>
  <si>
    <t>http://www.embarkly.com</t>
  </si>
  <si>
    <t>B2B|Curated Web|Marketplaces|Pets|Sales and Marketing|Software|Startups</t>
  </si>
  <si>
    <t>/organization/ embarr-downs</t>
  </si>
  <si>
    <t>/ORGANIZATION/EMBARR-DOWNS</t>
  </si>
  <si>
    <t>/funding-round/58cf26307ddc8b7eca8211ce4511dc5b</t>
  </si>
  <si>
    <t>/Organization/Embarr-Downs</t>
  </si>
  <si>
    <t>Embarr Downs</t>
  </si>
  <si>
    <t>http://www.embarrdowns.com</t>
  </si>
  <si>
    <t>/organization/ embed-ly</t>
  </si>
  <si>
    <t>/organization/embed-ly</t>
  </si>
  <si>
    <t>/funding-round/198f4b25c84dd8941059ebc3477956a1</t>
  </si>
  <si>
    <t>/Organization/Embed-Ly</t>
  </si>
  <si>
    <t>Embedly</t>
  </si>
  <si>
    <t>http://embed.ly</t>
  </si>
  <si>
    <t>/ORGANIZATION/EMBED-LY</t>
  </si>
  <si>
    <t>/funding-round/3ea7124a5e67bbda14c8fc527bf5c6bc</t>
  </si>
  <si>
    <t>/funding-round/4042c58adb3003b777e6604ed14d1c25</t>
  </si>
  <si>
    <t>/funding-round/b9dfae7709d5547fb1cb09ab11599b1c</t>
  </si>
  <si>
    <t>/organization/ embedded-chat</t>
  </si>
  <si>
    <t>/organization/embedded-chat</t>
  </si>
  <si>
    <t>/funding-round/ebb4d86e003919ec1cfedade9438e9cb</t>
  </si>
  <si>
    <t>/Organization/Embedded-Chat</t>
  </si>
  <si>
    <t>Embedded Chat</t>
  </si>
  <si>
    <t>http://www.embedded-chat.com</t>
  </si>
  <si>
    <t>/organization/ embedded-internet-solutions</t>
  </si>
  <si>
    <t>/ORGANIZATION/EMBEDDED-INTERNET-SOLUTIONS</t>
  </si>
  <si>
    <t>/funding-round/e72394ab04d6b7e7274bbde2ab27e095</t>
  </si>
  <si>
    <t>/Organization/Embedded-Internet-Solutions</t>
  </si>
  <si>
    <t>Embedded Internet Solutions</t>
  </si>
  <si>
    <t>http://www.embisoft.com</t>
  </si>
  <si>
    <t>/organization/ embedstore</t>
  </si>
  <si>
    <t>/organization/embedstore</t>
  </si>
  <si>
    <t>/funding-round/e1ad9366ddad7baaa4089a3651cf146d</t>
  </si>
  <si>
    <t>/Organization/Embedstore</t>
  </si>
  <si>
    <t>EmbedStore</t>
  </si>
  <si>
    <t>http://embedstore.com</t>
  </si>
  <si>
    <t>/organization/ embee-mobile</t>
  </si>
  <si>
    <t>/ORGANIZATION/EMBEE-MOBILE</t>
  </si>
  <si>
    <t>/funding-round/4c945bb2f0f787b4fd70e6dc0aa8b4d2</t>
  </si>
  <si>
    <t>/Organization/Embee-Mobile</t>
  </si>
  <si>
    <t>Embee Mobile</t>
  </si>
  <si>
    <t>http://www.embeemobile.com</t>
  </si>
  <si>
    <t>Facebook Applications|Gift Card|Mobile</t>
  </si>
  <si>
    <t>/organization/embee-mobile</t>
  </si>
  <si>
    <t>/funding-round/cbd679c474668419760f0d1b19866b19</t>
  </si>
  <si>
    <t>/organization/ ember</t>
  </si>
  <si>
    <t>/ORGANIZATION/EMBER</t>
  </si>
  <si>
    <t>/funding-round/0f39f157528ee99d7a693de826bbd511</t>
  </si>
  <si>
    <t>/Organization/Ember</t>
  </si>
  <si>
    <t>Ember</t>
  </si>
  <si>
    <t>http://www.ember.com</t>
  </si>
  <si>
    <t>Mobile|Real Time|Video</t>
  </si>
  <si>
    <t>/organization/ember</t>
  </si>
  <si>
    <t>/funding-round/4da3a885fbf42dc05ec660a31f04a2ff</t>
  </si>
  <si>
    <t>/funding-round/6eedefc7618147704ea3d1936a93130d</t>
  </si>
  <si>
    <t>/funding-round/74d2535351e14caf1669f438dd700f73</t>
  </si>
  <si>
    <t>/funding-round/75ec7ee166ef43a85683180499bb52e5</t>
  </si>
  <si>
    <t>/organization/ ember-entertainment</t>
  </si>
  <si>
    <t>/organization/ember-entertainment</t>
  </si>
  <si>
    <t>/funding-round/c14d6b15a3101d5cbb95a5cf1f6b8762</t>
  </si>
  <si>
    <t>/Organization/Ember-Entertainment</t>
  </si>
  <si>
    <t>Ember Entertainment</t>
  </si>
  <si>
    <t>http://www.ember-entertainment.com</t>
  </si>
  <si>
    <t>/organization/ ember-inc</t>
  </si>
  <si>
    <t>/ORGANIZATION/EMBER-INC</t>
  </si>
  <si>
    <t>/funding-round/d5f305612fe627471f06c1ac272b785c</t>
  </si>
  <si>
    <t>/Organization/Ember-Inc</t>
  </si>
  <si>
    <t>Ember, Inc.</t>
  </si>
  <si>
    <t>http://www.goember.com</t>
  </si>
  <si>
    <t>Advertising|Machine Learning|Video</t>
  </si>
  <si>
    <t>/organization/ ember-technologies</t>
  </si>
  <si>
    <t>/organization/ember-technologies</t>
  </si>
  <si>
    <t>/funding-round/4dbf66b2fb44274e6774208035832ba9</t>
  </si>
  <si>
    <t>/Organization/Ember-Technologies</t>
  </si>
  <si>
    <t>Ember Technologies</t>
  </si>
  <si>
    <t>http://www.embertech.com/</t>
  </si>
  <si>
    <t>/ORGANIZATION/EMBER-TECHNOLOGIES</t>
  </si>
  <si>
    <t>/funding-round/79c6aa882e001ccac3635ebe1f6e451a</t>
  </si>
  <si>
    <t>/organization/ ember-therapeutics</t>
  </si>
  <si>
    <t>/organization/ember-therapeutics</t>
  </si>
  <si>
    <t>/funding-round/9f5ba621b2a697742bc0c47432085afd</t>
  </si>
  <si>
    <t>/Organization/Ember-Therapeutics</t>
  </si>
  <si>
    <t>Ember Therapeutics</t>
  </si>
  <si>
    <t>http://www.embertx.com</t>
  </si>
  <si>
    <t>/organization/ embera-neurotherapeutics</t>
  </si>
  <si>
    <t>/ORGANIZATION/EMBERA-NEUROTHERAPEUTICS</t>
  </si>
  <si>
    <t>/funding-round/16cc81033bc716922efc96166b5173a7</t>
  </si>
  <si>
    <t>14-08-2011</t>
  </si>
  <si>
    <t>/Organization/Embera-Neurotherapeutics</t>
  </si>
  <si>
    <t>Embera NeuroTherapeutics</t>
  </si>
  <si>
    <t>http://www.emberaneuro.com</t>
  </si>
  <si>
    <t>/organization/embera-neurotherapeutics</t>
  </si>
  <si>
    <t>/funding-round/584b20686ac9689454ac8168f071f7f3</t>
  </si>
  <si>
    <t>/funding-round/589c27949a2d2a82309a7d8b7dfa9c9f</t>
  </si>
  <si>
    <t>/funding-round/a3a02361e48b330bf5ec6e1141ccf188</t>
  </si>
  <si>
    <t>/organization/ embibe</t>
  </si>
  <si>
    <t>/ORGANIZATION/EMBIBE</t>
  </si>
  <si>
    <t>/funding-round/86076a1164c9b877ea64c95bcfaa0581</t>
  </si>
  <si>
    <t>/Organization/Embibe</t>
  </si>
  <si>
    <t>Embibe</t>
  </si>
  <si>
    <t>http://embibe.com</t>
  </si>
  <si>
    <t>Education|Tutoring</t>
  </si>
  <si>
    <t>/organization/ embly</t>
  </si>
  <si>
    <t>/organization/embly</t>
  </si>
  <si>
    <t>/funding-round/2bbb9ba337532b544b320cbf4d7385c1</t>
  </si>
  <si>
    <t>/Organization/Embly</t>
  </si>
  <si>
    <t>Embly</t>
  </si>
  <si>
    <t>http://www.embly.com</t>
  </si>
  <si>
    <t>/organization/ embo-medical</t>
  </si>
  <si>
    <t>/ORGANIZATION/EMBO-MEDICAL</t>
  </si>
  <si>
    <t>/funding-round/1ef6930022686717f95d35460f75db40</t>
  </si>
  <si>
    <t>/Organization/Embo-Medical</t>
  </si>
  <si>
    <t>Embo Medical</t>
  </si>
  <si>
    <t>http://embomedical.com</t>
  </si>
  <si>
    <t>Health Care|Medical Devices|Physicians</t>
  </si>
  <si>
    <t>/organization/ embomedics</t>
  </si>
  <si>
    <t>/organization/embomedics</t>
  </si>
  <si>
    <t>/funding-round/3b932d91b5fda69b08a75050a2391521</t>
  </si>
  <si>
    <t>/Organization/Embomedics</t>
  </si>
  <si>
    <t>EmboMedics</t>
  </si>
  <si>
    <t>http://embomedics.com</t>
  </si>
  <si>
    <t>/ORGANIZATION/EMBOMEDICS</t>
  </si>
  <si>
    <t>/funding-round/c3b2fac1673eec329b8da81bae9ed385</t>
  </si>
  <si>
    <t>/organization/ embotics-corporation</t>
  </si>
  <si>
    <t>/organization/embotics-corporation</t>
  </si>
  <si>
    <t>/funding-round/af9acfbe2bc5def278f9d3155af1c029</t>
  </si>
  <si>
    <t>/Organization/Embotics-Corporation</t>
  </si>
  <si>
    <t>Embotics</t>
  </si>
  <si>
    <t>http://www.embotics.com</t>
  </si>
  <si>
    <t>/ORGANIZATION/EMBOTICS-CORPORATION</t>
  </si>
  <si>
    <t>/funding-round/e09808dd620018cf751a4494f7f971f5</t>
  </si>
  <si>
    <t>/funding-round/f31405cd714861d26eb99929612f496a</t>
  </si>
  <si>
    <t>/organization/ embr-labs</t>
  </si>
  <si>
    <t>/ORGANIZATION/EMBR-LABS</t>
  </si>
  <si>
    <t>/funding-round/a2da96e470965e77e0812b63885effcf</t>
  </si>
  <si>
    <t>/Organization/Embr-Labs</t>
  </si>
  <si>
    <t>Embr Labs</t>
  </si>
  <si>
    <t>http://www.embrlabs.com</t>
  </si>
  <si>
    <t>/organization/ embraase</t>
  </si>
  <si>
    <t>/organization/embraase</t>
  </si>
  <si>
    <t>/funding-round/41be5d3ece590899c262d1422a9eed20</t>
  </si>
  <si>
    <t>/Organization/Embraase</t>
  </si>
  <si>
    <t>embraase</t>
  </si>
  <si>
    <t>http://embraase.com</t>
  </si>
  <si>
    <t>Apps|B2B|Mobile|SaaS|Sales and Marketing|Testing|Web Development</t>
  </si>
  <si>
    <t>/ORGANIZATION/EMBRAASE</t>
  </si>
  <si>
    <t>/funding-round/e6034c63defafabb95951170901ab815</t>
  </si>
  <si>
    <t>/organization/ embrace</t>
  </si>
  <si>
    <t>/organization/embrace</t>
  </si>
  <si>
    <t>/funding-round/33d89d9f2cbeca9c0bff15293e0b923a</t>
  </si>
  <si>
    <t>/Organization/Embrace</t>
  </si>
  <si>
    <t>Embrace</t>
  </si>
  <si>
    <t>http://www.aumanil.com</t>
  </si>
  <si>
    <t>/ORGANIZATION/EMBRACE</t>
  </si>
  <si>
    <t>/funding-round/c103d67c2a6e2d0f06e7cd72f9a9f927</t>
  </si>
  <si>
    <t>/organization/ embrace-2</t>
  </si>
  <si>
    <t>/organization/embrace-2</t>
  </si>
  <si>
    <t>/funding-round/8270941420cee1baf8f3f0a75698d8a3</t>
  </si>
  <si>
    <t>/Organization/Embrace-2</t>
  </si>
  <si>
    <t>Embrace+</t>
  </si>
  <si>
    <t>http://www.trycelery.com/shop/embraceplus</t>
  </si>
  <si>
    <t>/organization/ embrace-innovations</t>
  </si>
  <si>
    <t>/ORGANIZATION/EMBRACE-INNOVATIONS</t>
  </si>
  <si>
    <t>/funding-round/5208162fedc6afe6276f14f974a4a02f</t>
  </si>
  <si>
    <t>/Organization/Embrace-Innovations</t>
  </si>
  <si>
    <t>Embrace Innovations</t>
  </si>
  <si>
    <t>http://embraceinnovations.com</t>
  </si>
  <si>
    <t>/organization/ embrace-pet-insurance</t>
  </si>
  <si>
    <t>/organization/embrace-pet-insurance</t>
  </si>
  <si>
    <t>/funding-round/1dbbd2ce0a1218b2f1875a27527e4d7d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-PET-INSURANCE</t>
  </si>
  <si>
    <t>/funding-round/40a69121880b67592de541ac60d7830d</t>
  </si>
  <si>
    <t>/funding-round/723fe244dd195f891b10f7e567af89fa</t>
  </si>
  <si>
    <t>/funding-round/b3936ca84dd0871635d042a55ae95195</t>
  </si>
  <si>
    <t>/funding-round/e738f6f6b4297eb80914d8c41881a51e</t>
  </si>
  <si>
    <t>/organization/ embraceher-innovations</t>
  </si>
  <si>
    <t>/ORGANIZATION/EMBRACEHER-INNOVATIONS</t>
  </si>
  <si>
    <t>/funding-round/f802ebb1a47f6431f593219abd3c4695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 embrane</t>
  </si>
  <si>
    <t>/organization/embrane</t>
  </si>
  <si>
    <t>/funding-round/3aad9f4ca10ed456ef1d9bdf9ff027c8</t>
  </si>
  <si>
    <t>/Organization/Embrane</t>
  </si>
  <si>
    <t>Embrane</t>
  </si>
  <si>
    <t>http://www.embrane.com</t>
  </si>
  <si>
    <t>/ORGANIZATION/EMBRANE</t>
  </si>
  <si>
    <t>/funding-round/bd0dfd82a891ef854e131cc8291f5922</t>
  </si>
  <si>
    <t>/organization/ embrella-cardiovascular</t>
  </si>
  <si>
    <t>/organization/embrella-cardiovascular</t>
  </si>
  <si>
    <t>/funding-round/20bd4505d561d76abbdc670cc6a7eb26</t>
  </si>
  <si>
    <t>/Organization/Embrella-Cardiovascular</t>
  </si>
  <si>
    <t>Embrella Cardiovascular</t>
  </si>
  <si>
    <t>http://www.embrella.net</t>
  </si>
  <si>
    <t>/ORGANIZATION/EMBRELLA-CARDIOVASCULAR</t>
  </si>
  <si>
    <t>/funding-round/ca0b0cdfc4e57419813e410a9a716997</t>
  </si>
  <si>
    <t>/organization/ embria-technologies</t>
  </si>
  <si>
    <t>/organization/embria-technologies</t>
  </si>
  <si>
    <t>/funding-round/fc61bc79246261a29b52d276f6e7b38c</t>
  </si>
  <si>
    <t>/Organization/Embria-Technologies</t>
  </si>
  <si>
    <t>EMBRIA Technologies</t>
  </si>
  <si>
    <t>http://www.embria.com.br</t>
  </si>
  <si>
    <t>Automotive|Enterprise Software|PaaS|SaaS|Security</t>
  </si>
  <si>
    <t>/organization/ embryotrans-biotech</t>
  </si>
  <si>
    <t>/ORGANIZATION/EMBRYOTRANS-BIOTECH</t>
  </si>
  <si>
    <t>/funding-round/5a2b150d8868c3ce10bfec7d79df05a0</t>
  </si>
  <si>
    <t>/Organization/Embryotrans-Biotech</t>
  </si>
  <si>
    <t>EmbryoTrans Biotech</t>
  </si>
  <si>
    <t>http://www.etbiotech.com</t>
  </si>
  <si>
    <t>/organization/ embt</t>
  </si>
  <si>
    <t>/organization/embt</t>
  </si>
  <si>
    <t>/funding-round/4639d7888f879dbb078e6329dc542e8c</t>
  </si>
  <si>
    <t>/Organization/Embt</t>
  </si>
  <si>
    <t>PrivacyProtector</t>
  </si>
  <si>
    <t>http://www.privacyprotector.eu</t>
  </si>
  <si>
    <t>Data Security|Identity|Privacy|Security|Trusted Networks</t>
  </si>
  <si>
    <t>/ORGANIZATION/EMBT</t>
  </si>
  <si>
    <t>/funding-round/9de55136252480818af92b1238efa249</t>
  </si>
  <si>
    <t>/organization/ embuda-me</t>
  </si>
  <si>
    <t>/organization/embuda-me</t>
  </si>
  <si>
    <t>/funding-round/221211a6b628c5c496e6c318b7021daa</t>
  </si>
  <si>
    <t>/Organization/Embuda-Me</t>
  </si>
  <si>
    <t>Embuda.me</t>
  </si>
  <si>
    <t>http://www.embuda.me/</t>
  </si>
  <si>
    <t>Retail|Retail Technology|Service Providers</t>
  </si>
  <si>
    <t>/organization/ embue</t>
  </si>
  <si>
    <t>/ORGANIZATION/EMBUE</t>
  </si>
  <si>
    <t>/funding-round/11a828211b4134da959305403df2ff90</t>
  </si>
  <si>
    <t>/Organization/Embue</t>
  </si>
  <si>
    <t>Embue</t>
  </si>
  <si>
    <t>http://embue.com</t>
  </si>
  <si>
    <t>Big Data Analytics|Energy Efficiency|Hardware + Software|Sensors</t>
  </si>
  <si>
    <t>/organization/embue</t>
  </si>
  <si>
    <t>/funding-round/1706287728fe0f5252993340df5af297</t>
  </si>
  <si>
    <t>/funding-round/3480dfb2c0b929fa5b850602c6898db1</t>
  </si>
  <si>
    <t>/funding-round/515dee17f7833764898147cab2018998</t>
  </si>
  <si>
    <t>/organization/ emcas</t>
  </si>
  <si>
    <t>/ORGANIZATION/EMCAS</t>
  </si>
  <si>
    <t>/funding-round/c29c891ee138ed2684bd5ddc0c6094e1</t>
  </si>
  <si>
    <t>/Organization/Emcas</t>
  </si>
  <si>
    <t>EMCAS</t>
  </si>
  <si>
    <t>http://www.emcasclaims.co.uk</t>
  </si>
  <si>
    <t>W1</t>
  </si>
  <si>
    <t>Crook Of Devon</t>
  </si>
  <si>
    <t>/organization/ emcore</t>
  </si>
  <si>
    <t>/organization/emcore</t>
  </si>
  <si>
    <t>/funding-round/313ce3a756e410a1caa402122e684819</t>
  </si>
  <si>
    <t>/Organization/Emcore</t>
  </si>
  <si>
    <t>Emcore</t>
  </si>
  <si>
    <t>http://www.emcore.com</t>
  </si>
  <si>
    <t>/organization/ emcube</t>
  </si>
  <si>
    <t>/ORGANIZATION/EMCUBE</t>
  </si>
  <si>
    <t>/funding-round/02b9b0d378bbe0fca97d5a21dca24567</t>
  </si>
  <si>
    <t>/Organization/Emcube</t>
  </si>
  <si>
    <t>EMcube</t>
  </si>
  <si>
    <t>http://www.digitalmaker.cl</t>
  </si>
  <si>
    <t>/organization/ eme-international</t>
  </si>
  <si>
    <t>/organization/eme-international</t>
  </si>
  <si>
    <t>/funding-round/4212a1d9c424a29b5be842b0ee57e2aa</t>
  </si>
  <si>
    <t>/Organization/Eme-International</t>
  </si>
  <si>
    <t>EME International</t>
  </si>
  <si>
    <t>http://emeintl.com</t>
  </si>
  <si>
    <t>/organization/ emed-co</t>
  </si>
  <si>
    <t>/ORGANIZATION/EMED-CO</t>
  </si>
  <si>
    <t>/funding-round/06c5eaa7f52aa368ad608df6eb43f28e</t>
  </si>
  <si>
    <t>26-04-1999</t>
  </si>
  <si>
    <t>/Organization/Emed-Co</t>
  </si>
  <si>
    <t>EMED Co</t>
  </si>
  <si>
    <t>http://www.emedco.com</t>
  </si>
  <si>
    <t>/organization/ emefcy</t>
  </si>
  <si>
    <t>/organization/emefcy</t>
  </si>
  <si>
    <t>/funding-round/87977b2ef15f522d516a8029435f1c3c</t>
  </si>
  <si>
    <t>/Organization/Emefcy</t>
  </si>
  <si>
    <t>Emefcy</t>
  </si>
  <si>
    <t>http://www.emefcy.com</t>
  </si>
  <si>
    <t>/organization/ emelody-worldwide</t>
  </si>
  <si>
    <t>/ORGANIZATION/EMELODY-WORLDWIDE</t>
  </si>
  <si>
    <t>/funding-round/e07b101c2d26d786e98095ec578de8a6</t>
  </si>
  <si>
    <t>/Organization/Emelody-Worldwide</t>
  </si>
  <si>
    <t>Emelody Worldwide</t>
  </si>
  <si>
    <t>http://www.emelodyworldwide.com</t>
  </si>
  <si>
    <t>/organization/ emerald-bioagriculture-corporation</t>
  </si>
  <si>
    <t>/organization/emerald-bioagriculture-corporation</t>
  </si>
  <si>
    <t>/funding-round/1e5ccc7e4db7b3c3a89bb2771b90038b</t>
  </si>
  <si>
    <t>/Organization/Emerald-Bioagriculture-Corporation</t>
  </si>
  <si>
    <t>Emerald BioAgriculture Corporation</t>
  </si>
  <si>
    <t>http://www.emeraldbio.com/</t>
  </si>
  <si>
    <t>/organization/ emerald-city-beer-company</t>
  </si>
  <si>
    <t>/ORGANIZATION/EMERALD-CITY-BEER-COMPANY</t>
  </si>
  <si>
    <t>/funding-round/1e53f17111c2a461a63c779c4d0c04cf</t>
  </si>
  <si>
    <t>/Organization/Emerald-City-Beer-Company</t>
  </si>
  <si>
    <t>Emerald City Beer Company</t>
  </si>
  <si>
    <t>http://emeraldcitybeer.com/</t>
  </si>
  <si>
    <t>/organization/ emerald-logic</t>
  </si>
  <si>
    <t>/organization/emerald-logic</t>
  </si>
  <si>
    <t>/funding-round/848d55bb4dd77da7d4e082b3a19facb7</t>
  </si>
  <si>
    <t>/Organization/Emerald-Logic</t>
  </si>
  <si>
    <t>Emerald Logic</t>
  </si>
  <si>
    <t>http://emeraldlogic.com</t>
  </si>
  <si>
    <t>/organization/ emerald-therapeutics</t>
  </si>
  <si>
    <t>/ORGANIZATION/EMERALD-THERAPEUTICS</t>
  </si>
  <si>
    <t>/funding-round/12b65dc304af41d0a3c79b3a4c18b69c</t>
  </si>
  <si>
    <t>/Organization/Emerald-Therapeutics</t>
  </si>
  <si>
    <t>Emerald Therapeutics</t>
  </si>
  <si>
    <t>http://www.emeraldtherapeutics.com</t>
  </si>
  <si>
    <t>/organization/emerald-therapeutics</t>
  </si>
  <si>
    <t>/funding-round/59128afdb8319eddafbd16757aa34737</t>
  </si>
  <si>
    <t>/funding-round/b45f6c10e25a58591b09a6ab78b1e8e3</t>
  </si>
  <si>
    <t>/organization/ emere-inc</t>
  </si>
  <si>
    <t>/organization/emere-inc</t>
  </si>
  <si>
    <t>/funding-round/16e7f9b67b0b11d38e5d1a0ae9d5b5c3</t>
  </si>
  <si>
    <t>/Organization/Emere-Inc</t>
  </si>
  <si>
    <t>emere</t>
  </si>
  <si>
    <t>http://www.emeremobile.com</t>
  </si>
  <si>
    <t>/organization/ emerge-americas</t>
  </si>
  <si>
    <t>/ORGANIZATION/EMERGE-AMERICAS</t>
  </si>
  <si>
    <t>/funding-round/566b4c0aa13424b2503b6907e8bf54c5</t>
  </si>
  <si>
    <t>/Organization/Emerge-Americas</t>
  </si>
  <si>
    <t>eMerge Americas</t>
  </si>
  <si>
    <t>http://emergeamericas.org/</t>
  </si>
  <si>
    <t>Miami Springs</t>
  </si>
  <si>
    <t>/organization/ emerge-diagnostics</t>
  </si>
  <si>
    <t>/organization/emerge-diagnostics</t>
  </si>
  <si>
    <t>/funding-round/81086a8e6fd1c84536728bcbef776fe6</t>
  </si>
  <si>
    <t>/Organization/Emerge-Diagnostics</t>
  </si>
  <si>
    <t>Emerge Diagnostics</t>
  </si>
  <si>
    <t>https://emergedx.com/</t>
  </si>
  <si>
    <t>Diagnostics|Health Care|Medical Devices</t>
  </si>
  <si>
    <t>/ORGANIZATION/EMERGE-DIAGNOSTICS</t>
  </si>
  <si>
    <t>/funding-round/9064f70b137963ceae5c3ab076ee4b0d</t>
  </si>
  <si>
    <t>/funding-round/a315689af224c4199d7ecb50b1622bd2</t>
  </si>
  <si>
    <t>/organization/ emerge-health-solutions</t>
  </si>
  <si>
    <t>/ORGANIZATION/EMERGE-HEALTH-SOLUTIONS</t>
  </si>
  <si>
    <t>/funding-round/20173abbe8b9b906176b2247596e099f</t>
  </si>
  <si>
    <t>/Organization/Emerge-Health-Solutions</t>
  </si>
  <si>
    <t>eMerge Health Solutions</t>
  </si>
  <si>
    <t>http://www.emergehealth.com</t>
  </si>
  <si>
    <t>/organization/emerge-health-solutions</t>
  </si>
  <si>
    <t>/funding-round/5343e672d127d5a96eaa053baea5326a</t>
  </si>
  <si>
    <t>/funding-round/6512a53974fdc55b5032d3f31c9109c8</t>
  </si>
  <si>
    <t>/organization/ emerge-studio</t>
  </si>
  <si>
    <t>/organization/emerge-studio</t>
  </si>
  <si>
    <t>/funding-round/9c51ecbd784e217f44894196ebba97ba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 emergency-allworks</t>
  </si>
  <si>
    <t>/ORGANIZATION/EMERGENCY-ALLWORKS</t>
  </si>
  <si>
    <t>/funding-round/d52d1d908ec3411e22eea4d6e76b2f4a</t>
  </si>
  <si>
    <t>/Organization/Emergency-Allworks</t>
  </si>
  <si>
    <t>Emergency CallWorks</t>
  </si>
  <si>
    <t>http://www.emergencycallworks.com</t>
  </si>
  <si>
    <t>/organization/ emergency-service-partners</t>
  </si>
  <si>
    <t>/organization/emergency-service-partners</t>
  </si>
  <si>
    <t>/funding-round/802c3f7b80cdf5d90152722673b475f4</t>
  </si>
  <si>
    <t>/Organization/Emergency-Service-Partners</t>
  </si>
  <si>
    <t>Emergency Service Partners</t>
  </si>
  <si>
    <t>http://emergencyservicepartners.com</t>
  </si>
  <si>
    <t>/organization/ emergensee-app</t>
  </si>
  <si>
    <t>/ORGANIZATION/EMERGENSEE-APP</t>
  </si>
  <si>
    <t>/funding-round/1d7279767c5b54318752cff65cd0acb3</t>
  </si>
  <si>
    <t>/Organization/Emergensee-App</t>
  </si>
  <si>
    <t>EmergenSee</t>
  </si>
  <si>
    <t>http://www.EmergenSee.com</t>
  </si>
  <si>
    <t>Security|Video</t>
  </si>
  <si>
    <t>/organization/emergensee-app</t>
  </si>
  <si>
    <t>/funding-round/2d55f3e444ce9228f8e5509573bc19d2</t>
  </si>
  <si>
    <t>/organization/ emergent</t>
  </si>
  <si>
    <t>/ORGANIZATION/EMERGENT</t>
  </si>
  <si>
    <t>/funding-round/121d14875764d33d50d4705ad13ae43d</t>
  </si>
  <si>
    <t>/Organization/Emergent</t>
  </si>
  <si>
    <t>Emergent Game Technologies</t>
  </si>
  <si>
    <t>http://www.emergent.net</t>
  </si>
  <si>
    <t>/organization/emergent</t>
  </si>
  <si>
    <t>/funding-round/48ac3d5a145ec8a627ba7ddb33718a1e</t>
  </si>
  <si>
    <t>/funding-round/8a9fbf45919eb3d17984b76ded793b65</t>
  </si>
  <si>
    <t>/funding-round/a39cae195b08ebd11a7d219e556bd78f</t>
  </si>
  <si>
    <t>/funding-round/e93e2eb4d9874c82fbcfbd65966cd491</t>
  </si>
  <si>
    <t>/organization/ emergent-biosolutions</t>
  </si>
  <si>
    <t>/organization/emergent-biosolutions</t>
  </si>
  <si>
    <t>/funding-round/753f0062f2a2031356859a04ac8ee253</t>
  </si>
  <si>
    <t>/Organization/Emergent-Biosolutions</t>
  </si>
  <si>
    <t>Emergent BioSolutions</t>
  </si>
  <si>
    <t>http://emergentbiosolutions.com</t>
  </si>
  <si>
    <t>/organization/ emergent-discovery</t>
  </si>
  <si>
    <t>/ORGANIZATION/EMERGENT-DISCOVERY</t>
  </si>
  <si>
    <t>/funding-round/866acc6e0ee5935d1b95fe8a0aab50b4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 emergent-health</t>
  </si>
  <si>
    <t>/organization/emergent-health</t>
  </si>
  <si>
    <t>/funding-round/42a0c04fa0e39362209f774dcf467396</t>
  </si>
  <si>
    <t>/Organization/Emergent-Health</t>
  </si>
  <si>
    <t>Emergent Health</t>
  </si>
  <si>
    <t>http://emergenthealth.com</t>
  </si>
  <si>
    <t>/organization/ emergent-labs</t>
  </si>
  <si>
    <t>/ORGANIZATION/EMERGENT-LABS</t>
  </si>
  <si>
    <t>/funding-round/9972b6f3fe40fc4aa7ac6917e313f14a</t>
  </si>
  <si>
    <t>/Organization/Emergent-Labs</t>
  </si>
  <si>
    <t>Emergent Labs</t>
  </si>
  <si>
    <t>http://emergentlabs.org</t>
  </si>
  <si>
    <t>/organization/ emergent-one</t>
  </si>
  <si>
    <t>/organization/emergent-one</t>
  </si>
  <si>
    <t>/funding-round/0e45696896bbfd47e4771f6bd09cf890</t>
  </si>
  <si>
    <t>/Organization/Emergent-One</t>
  </si>
  <si>
    <t>Emergent One</t>
  </si>
  <si>
    <t>http://emergentone.com</t>
  </si>
  <si>
    <t>Developer APIs|Enterprises|Finance|PaaS|Software</t>
  </si>
  <si>
    <t>/ORGANIZATION/EMERGENT-ONE</t>
  </si>
  <si>
    <t>/funding-round/63b470818e6a7b2750555d5f35761cc2</t>
  </si>
  <si>
    <t>/funding-round/d2252aefd90b68def546460716ae240b</t>
  </si>
  <si>
    <t>/organization/ emergent-payments</t>
  </si>
  <si>
    <t>/ORGANIZATION/EMERGENT-PAYMENTS</t>
  </si>
  <si>
    <t>/funding-round/2c6532c6ce121e167acd428665b40956</t>
  </si>
  <si>
    <t>/Organization/Emergent-Payments</t>
  </si>
  <si>
    <t>Emergent Payments</t>
  </si>
  <si>
    <t>http://www.emergentpayments.net/</t>
  </si>
  <si>
    <t>Games|Monetization|Virtual Goods</t>
  </si>
  <si>
    <t>/organization/emergent-payments</t>
  </si>
  <si>
    <t>/funding-round/331acf58f2393a2e4e4775d3550a7a46</t>
  </si>
  <si>
    <t>/funding-round/5f63a82e6307fe012d72c2698936ffe9</t>
  </si>
  <si>
    <t>/funding-round/b8d096c8c34e81c9da310f9ab0b464f3</t>
  </si>
  <si>
    <t>/funding-round/c2ce563cf7f7219c863271d00e4a1d0d</t>
  </si>
  <si>
    <t>/organization/ emergent-properties</t>
  </si>
  <si>
    <t>/organization/emergent-properties</t>
  </si>
  <si>
    <t>/funding-round/4dfc396ef0fb758da5a3a694407ed0bb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 emergent-trading-solutions</t>
  </si>
  <si>
    <t>/ORGANIZATION/EMERGENT-TRADING-SOLUTIONS</t>
  </si>
  <si>
    <t>/funding-round/a04f39e2dc8a574d57cb858afc11a14f</t>
  </si>
  <si>
    <t>/Organization/Emergent-Trading-Solutions</t>
  </si>
  <si>
    <t>Emergent Trading Solutions</t>
  </si>
  <si>
    <t>http://www.modelroute.com</t>
  </si>
  <si>
    <t>Cohasset</t>
  </si>
  <si>
    <t>/organization/ emergent-ventures-india</t>
  </si>
  <si>
    <t>/organization/emergent-ventures-india</t>
  </si>
  <si>
    <t>/funding-round/5876ad2b0fda112ca32b11213fbc4b1e</t>
  </si>
  <si>
    <t>/Organization/Emergent-Ventures-India</t>
  </si>
  <si>
    <t>Emergent Ventures India</t>
  </si>
  <si>
    <t>http://www.emergent-ventures.com</t>
  </si>
  <si>
    <t>/organization/ emergent-views</t>
  </si>
  <si>
    <t>/ORGANIZATION/EMERGENT-VIEWS</t>
  </si>
  <si>
    <t>/funding-round/38b19130215cdd8156d6c332118992e3</t>
  </si>
  <si>
    <t>/Organization/Emergent-Views</t>
  </si>
  <si>
    <t>Emergent Views</t>
  </si>
  <si>
    <t>http://emergentviews.com</t>
  </si>
  <si>
    <t>/organization/ emergent-vr</t>
  </si>
  <si>
    <t>/organization/emergent-vr</t>
  </si>
  <si>
    <t>/funding-round/ab30c5c84bbf52c525fb739f044054a6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 emergentdetection</t>
  </si>
  <si>
    <t>/ORGANIZATION/EMERGENTDETECTION</t>
  </si>
  <si>
    <t>/funding-round/66c3b3fe2d5c36a84b3b613b620f91cd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ntdetection</t>
  </si>
  <si>
    <t>/funding-round/6d4b6885e954e7fdcad744cbe65a888c</t>
  </si>
  <si>
    <t>/organization/ emergeo</t>
  </si>
  <si>
    <t>/ORGANIZATION/EMERGEO</t>
  </si>
  <si>
    <t>/funding-round/02daecbaaf7bf9378929f1d15e53d00b</t>
  </si>
  <si>
    <t>/Organization/Emergeo</t>
  </si>
  <si>
    <t>EmerGeo Solutions</t>
  </si>
  <si>
    <t>http://www.emergeo.com</t>
  </si>
  <si>
    <t>/organization/ emerging-media-2</t>
  </si>
  <si>
    <t>/organization/emerging-media-2</t>
  </si>
  <si>
    <t>/funding-round/2a2455e719414b612e06832d5a39d624</t>
  </si>
  <si>
    <t>/Organization/Emerging-Media-2</t>
  </si>
  <si>
    <t>Emerging media</t>
  </si>
  <si>
    <t>http://www.emerging-media.co.uk</t>
  </si>
  <si>
    <t>/organization/ emerging-star-investment-group</t>
  </si>
  <si>
    <t>/ORGANIZATION/EMERGING-STAR-INVESTMENT-GROUP</t>
  </si>
  <si>
    <t>/funding-round/3c3fd9c56a916eb16795e11c0d0e7d54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 emerging-technology-center</t>
  </si>
  <si>
    <t>/organization/emerging-technology-center</t>
  </si>
  <si>
    <t>/funding-round/e9b8b4a643b67c563f707cd345af922a</t>
  </si>
  <si>
    <t>/Organization/Emerging-Technology-Center</t>
  </si>
  <si>
    <t>Emerging Technology Center - ETC</t>
  </si>
  <si>
    <t>http://etcbaltimore.com</t>
  </si>
  <si>
    <t>/organization/ emerging-threats-pro</t>
  </si>
  <si>
    <t>/ORGANIZATION/EMERGING-THREATS-PRO</t>
  </si>
  <si>
    <t>/funding-round/209a5488edf156c45dd7fb40c94d9aa5</t>
  </si>
  <si>
    <t>/Organization/Emerging-Threats-Pro</t>
  </si>
  <si>
    <t>Emerging Threats</t>
  </si>
  <si>
    <t>http://www.emergingthreats.net</t>
  </si>
  <si>
    <t>/organization/emerging-threats-pro</t>
  </si>
  <si>
    <t>/funding-round/b4a430256e26836e97da80cb3c24868a</t>
  </si>
  <si>
    <t>/funding-round/cee837c605d3956e48b6fe9eae6da46d</t>
  </si>
  <si>
    <t>/organization/ emerging-tigers</t>
  </si>
  <si>
    <t>/organization/emerging-tigers</t>
  </si>
  <si>
    <t>/funding-round/a265fc6d5d98e50d8f4afbc371091d9e</t>
  </si>
  <si>
    <t>/Organization/Emerging-Tigers</t>
  </si>
  <si>
    <t>Emerging Tigers</t>
  </si>
  <si>
    <t>http://www.emergingtigers.com</t>
  </si>
  <si>
    <t>/organization/ emerging-travel</t>
  </si>
  <si>
    <t>/ORGANIZATION/EMERGING-TRAVEL</t>
  </si>
  <si>
    <t>/funding-round/3d3cb55d147e214f5e500dd0372d6631</t>
  </si>
  <si>
    <t>/Organization/Emerging-Travel</t>
  </si>
  <si>
    <t>Emerging Travel</t>
  </si>
  <si>
    <t>/organization/ emerus-hospital-partners</t>
  </si>
  <si>
    <t>/organization/emerus-hospital-partners</t>
  </si>
  <si>
    <t>/funding-round/6f98dc7709ae9b0402d69540110119a1</t>
  </si>
  <si>
    <t>/Organization/Emerus-Hospital-Partners</t>
  </si>
  <si>
    <t>Emerus Hospital Partners</t>
  </si>
  <si>
    <t>http://www.emerus.com</t>
  </si>
  <si>
    <t>/ORGANIZATION/EMERUS-HOSPITAL-PARTNERS</t>
  </si>
  <si>
    <t>/funding-round/c9c93c68ef81708b7eb5bee7bb9b38a7</t>
  </si>
  <si>
    <t>/organization/ emeter</t>
  </si>
  <si>
    <t>/organization/emeter</t>
  </si>
  <si>
    <t>/funding-round/05d91bb5c21e34fcaba1d4905f8a9945</t>
  </si>
  <si>
    <t>/Organization/Emeter</t>
  </si>
  <si>
    <t>eMeter</t>
  </si>
  <si>
    <t>http://www.emeter.com</t>
  </si>
  <si>
    <t>/ORGANIZATION/EMETER</t>
  </si>
  <si>
    <t>/funding-round/082dd3b81396c7738bd6cdf482ae766e</t>
  </si>
  <si>
    <t>/funding-round/272fb3bc32d77142667f0655d0c0d407</t>
  </si>
  <si>
    <t>/funding-round/8e107520f24cfc6756a5d6bf9ef36d6d</t>
  </si>
  <si>
    <t>/funding-round/bc287caf7de1b0cbf0acf9ed4ba8adb3</t>
  </si>
  <si>
    <t>/funding-round/c6745d25f2a12a4577236f1c70fcccfe</t>
  </si>
  <si>
    <t>16-08-2004</t>
  </si>
  <si>
    <t>/organization/ emgo</t>
  </si>
  <si>
    <t>/organization/emgo</t>
  </si>
  <si>
    <t>/funding-round/0807201cac64e89ff2d0d55cf81c9bfb</t>
  </si>
  <si>
    <t>/Organization/Emgo</t>
  </si>
  <si>
    <t>Emgo</t>
  </si>
  <si>
    <t>http://www.emgo.be</t>
  </si>
  <si>
    <t>/organization/ emia</t>
  </si>
  <si>
    <t>/ORGANIZATION/EMIA</t>
  </si>
  <si>
    <t>/funding-round/b411bff56f10ccb6014d5012f208de1e</t>
  </si>
  <si>
    <t>/Organization/Emia</t>
  </si>
  <si>
    <t>EMIA</t>
  </si>
  <si>
    <t>http://emia.org</t>
  </si>
  <si>
    <t>/organization/ emic-networks</t>
  </si>
  <si>
    <t>/organization/emic-networks</t>
  </si>
  <si>
    <t>/funding-round/41c5a89c1a80402b4f3b15f1c258d4c6</t>
  </si>
  <si>
    <t>/Organization/Emic-Networks</t>
  </si>
  <si>
    <t>Emic Networks</t>
  </si>
  <si>
    <t>http://www.emicnetworks.com</t>
  </si>
  <si>
    <t>/organization/ emics-inc</t>
  </si>
  <si>
    <t>/ORGANIZATION/EMICS-INC</t>
  </si>
  <si>
    <t>/funding-round/c50b5cdf4ab549825d6272e7a2c4ef1a</t>
  </si>
  <si>
    <t>/Organization/Emics-Inc</t>
  </si>
  <si>
    <t>Emics, Inc.</t>
  </si>
  <si>
    <t>https://chalkschools.com</t>
  </si>
  <si>
    <t>/organization/ emida</t>
  </si>
  <si>
    <t>/organization/emida</t>
  </si>
  <si>
    <t>/funding-round/32bbeb46485363c0e8b3861d25bd8cdb</t>
  </si>
  <si>
    <t>13-09-2006</t>
  </si>
  <si>
    <t>/Organization/Emida</t>
  </si>
  <si>
    <t>Emida</t>
  </si>
  <si>
    <t>http://www.emida.net</t>
  </si>
  <si>
    <t>/ORGANIZATION/EMIDA</t>
  </si>
  <si>
    <t>/funding-round/a8ddc1ccf3a236685ae72c098ddb72a6</t>
  </si>
  <si>
    <t>/organization/ emids</t>
  </si>
  <si>
    <t>/organization/emids</t>
  </si>
  <si>
    <t>/funding-round/8414b7af46dd936c6129799e574e521c</t>
  </si>
  <si>
    <t>/Organization/Emids</t>
  </si>
  <si>
    <t>emids</t>
  </si>
  <si>
    <t>http://www.emids.com</t>
  </si>
  <si>
    <t>/organization/ emiliem</t>
  </si>
  <si>
    <t>/ORGANIZATION/EMILIEM</t>
  </si>
  <si>
    <t>/funding-round/a1dc4e6b8ab73c1f9e53ba3cd893912b</t>
  </si>
  <si>
    <t>/Organization/Emiliem</t>
  </si>
  <si>
    <t>Emiliem</t>
  </si>
  <si>
    <t>http://www.emiliem.com/</t>
  </si>
  <si>
    <t>Biotechnology|Medical|Technology</t>
  </si>
  <si>
    <t>/organization/ emindful</t>
  </si>
  <si>
    <t>/organization/emindful</t>
  </si>
  <si>
    <t>/funding-round/6d93d1d12b1043859fa4e9a7de616e13</t>
  </si>
  <si>
    <t>/Organization/Emindful</t>
  </si>
  <si>
    <t>eMindful</t>
  </si>
  <si>
    <t>http://emindful.com</t>
  </si>
  <si>
    <t>/ORGANIZATION/EMINDFUL</t>
  </si>
  <si>
    <t>/funding-round/ab807bc5ce71cec448659a56f07edd42</t>
  </si>
  <si>
    <t>/funding-round/ef1cc5536628494482c9a312a65547a6</t>
  </si>
  <si>
    <t>/organization/ eminor</t>
  </si>
  <si>
    <t>/ORGANIZATION/EMINOR</t>
  </si>
  <si>
    <t>/funding-round/245a3c7d8bfd2bc15de2f1ea772f0dd3</t>
  </si>
  <si>
    <t>/Organization/Eminor</t>
  </si>
  <si>
    <t>eMinor</t>
  </si>
  <si>
    <t>http://www.eminorinc.com</t>
  </si>
  <si>
    <t>/organization/eminor</t>
  </si>
  <si>
    <t>/funding-round/59accb33ab0b43834d00865d8db62c65</t>
  </si>
  <si>
    <t>/organization/ emirates-biodiesel</t>
  </si>
  <si>
    <t>/ORGANIZATION/EMIRATES-BIODIESEL</t>
  </si>
  <si>
    <t>/funding-round/e1bdaaa44453f0e224176fb671912e58</t>
  </si>
  <si>
    <t>31-08-2008</t>
  </si>
  <si>
    <t>/Organization/Emirates-Biodiesel</t>
  </si>
  <si>
    <t>Emirates Biodiesel</t>
  </si>
  <si>
    <t>http://www.embio.ae</t>
  </si>
  <si>
    <t>/organization/ emisense-technologies</t>
  </si>
  <si>
    <t>/organization/emisense-technologies</t>
  </si>
  <si>
    <t>/funding-round/2e389aba640a57c3577fe9bf5bdaf652</t>
  </si>
  <si>
    <t>/Organization/Emisense-Technologies</t>
  </si>
  <si>
    <t>EmiSense Technologies</t>
  </si>
  <si>
    <t>http://www.emisense.com</t>
  </si>
  <si>
    <t>/ORGANIZATION/EMISENSE-TECHNOLOGIES</t>
  </si>
  <si>
    <t>/funding-round/7e32fcbbb271b9615592291449acdc5e</t>
  </si>
  <si>
    <t>/organization/ emisphere-technologies</t>
  </si>
  <si>
    <t>/organization/emisphere-technologies</t>
  </si>
  <si>
    <t>/funding-round/5eca74b1d44f27c83aacc8fa02766187</t>
  </si>
  <si>
    <t>/Organization/Emisphere-Technologies</t>
  </si>
  <si>
    <t>EMISPHERE TECHNOLOGIES</t>
  </si>
  <si>
    <t>http://www.emisphere.com</t>
  </si>
  <si>
    <t>/ORGANIZATION/EMISPHERE-TECHNOLOGIES</t>
  </si>
  <si>
    <t>/funding-round/bbb7274b7e273dff3b5f84166b85da16</t>
  </si>
  <si>
    <t>/funding-round/cd36809670e3f2bbe6ce440e9dbb0732</t>
  </si>
  <si>
    <t>/organization/ emissary</t>
  </si>
  <si>
    <t>/ORGANIZATION/EMISSARY</t>
  </si>
  <si>
    <t>/funding-round/3bb366036fadb4c7215322a8fe83430b</t>
  </si>
  <si>
    <t>/Organization/Emissary</t>
  </si>
  <si>
    <t>Emissary</t>
  </si>
  <si>
    <t>http://www.emissary.io/</t>
  </si>
  <si>
    <t>Advice|Consulting|Marketplaces|Publishing</t>
  </si>
  <si>
    <t>/organization/ emit-corporation</t>
  </si>
  <si>
    <t>/organization/emit-corporation</t>
  </si>
  <si>
    <t>/funding-round/30b812a6a38360eec6eaf90aea26314f</t>
  </si>
  <si>
    <t>/Organization/Emit-Corporation</t>
  </si>
  <si>
    <t>EMIT Corporation</t>
  </si>
  <si>
    <t>http://www.emitcorp.com/</t>
  </si>
  <si>
    <t>/organization/ emithilahaat</t>
  </si>
  <si>
    <t>/ORGANIZATION/EMITHILAHAAT</t>
  </si>
  <si>
    <t>/funding-round/5635c1910070bd90ed3276cd5d60d9ef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 emitless</t>
  </si>
  <si>
    <t>/organization/emitless</t>
  </si>
  <si>
    <t>/funding-round/8f3a06031575b7c46fbaf8da2ac80650</t>
  </si>
  <si>
    <t>/Organization/Emitless</t>
  </si>
  <si>
    <t>Emitless</t>
  </si>
  <si>
    <t>http://emitless.co/</t>
  </si>
  <si>
    <t>Clean Technology|Environmental Innovation|GreenTech</t>
  </si>
  <si>
    <t>/organization/ emkinetics</t>
  </si>
  <si>
    <t>/ORGANIZATION/EMKINETICS</t>
  </si>
  <si>
    <t>/funding-round/82b2637cc5836949d823817f35d07c43</t>
  </si>
  <si>
    <t>/Organization/Emkinetics</t>
  </si>
  <si>
    <t>EMKinetics</t>
  </si>
  <si>
    <t>http://www.emkinetics.com</t>
  </si>
  <si>
    <t>/organization/emkinetics</t>
  </si>
  <si>
    <t>/funding-round/fc88e4287a40811fe96b8b4d9593a8c6</t>
  </si>
  <si>
    <t>/organization/ emma</t>
  </si>
  <si>
    <t>/ORGANIZATION/EMMA</t>
  </si>
  <si>
    <t>/funding-round/3d910bc3488f31258bd828e13f8c84b4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 emmaus-medical</t>
  </si>
  <si>
    <t>/organization/emmaus-medical</t>
  </si>
  <si>
    <t>/funding-round/64cd96c0a8e11d9daf9ba80e75c7565e</t>
  </si>
  <si>
    <t>/Organization/Emmaus-Medical</t>
  </si>
  <si>
    <t>Emmaus Medical</t>
  </si>
  <si>
    <t>http://emmausmedical.com</t>
  </si>
  <si>
    <t>/ORGANIZATION/EMMAUS-MEDICAL</t>
  </si>
  <si>
    <t>/funding-round/f41b9d3b010f2e89e44d55a5660e838a</t>
  </si>
  <si>
    <t>/organization/ emme-e2ms</t>
  </si>
  <si>
    <t>/organization/emme-e2ms</t>
  </si>
  <si>
    <t>/funding-round/1a30aa11b56863c2127abec47a73873f</t>
  </si>
  <si>
    <t>/Organization/Emme-E2Ms</t>
  </si>
  <si>
    <t>Emme E2MS</t>
  </si>
  <si>
    <t>http://www.getemme.com</t>
  </si>
  <si>
    <t>/ORGANIZATION/EMME-E2MS</t>
  </si>
  <si>
    <t>/funding-round/3c0581e381bd10e237e5b2586588bb28</t>
  </si>
  <si>
    <t>/organization/ emms-inc-3</t>
  </si>
  <si>
    <t>/organization/emms-inc-3</t>
  </si>
  <si>
    <t>/funding-round/4c088dfbc18384c5180d55c841840ed5</t>
  </si>
  <si>
    <t>/Organization/Emms-Inc-3</t>
  </si>
  <si>
    <t>eMMs, Inc.</t>
  </si>
  <si>
    <t>https://www.emmscorp.com</t>
  </si>
  <si>
    <t>Computers|Cyber Security|Information Technology|Software</t>
  </si>
  <si>
    <t>/organization/ emmunity</t>
  </si>
  <si>
    <t>/ORGANIZATION/EMMUNITY</t>
  </si>
  <si>
    <t>/funding-round/a663d71bf759b15c9059caa321c8210d</t>
  </si>
  <si>
    <t>/Organization/Emmunity</t>
  </si>
  <si>
    <t>Emmunity</t>
  </si>
  <si>
    <t>http://www.emmunityinc.com/</t>
  </si>
  <si>
    <t>/organization/ emn8</t>
  </si>
  <si>
    <t>/organization/emn8</t>
  </si>
  <si>
    <t>/funding-round/1805fce81c94cc6678b11fcb500a84ec</t>
  </si>
  <si>
    <t>/Organization/Emn8</t>
  </si>
  <si>
    <t>Tillster</t>
  </si>
  <si>
    <t>http://tillster.com/</t>
  </si>
  <si>
    <t>Enterprise Software|Mobile Commerce|Mobile Payments</t>
  </si>
  <si>
    <t>/ORGANIZATION/EMN8</t>
  </si>
  <si>
    <t>/funding-round/29912c2302a026aef8c3eb584fa7205b</t>
  </si>
  <si>
    <t>/funding-round/2d196ca032bdde5d590ee365358a3223</t>
  </si>
  <si>
    <t>/funding-round/30bdf8e78bb9c6678d76c8f3d6a208e9</t>
  </si>
  <si>
    <t>/funding-round/68e645da501221fd147c6aae366ff787</t>
  </si>
  <si>
    <t>/funding-round/7d1cbce3d4d48e4050337ab910fa0e97</t>
  </si>
  <si>
    <t>/funding-round/95b44c153058c275a384f9aec371ecb2</t>
  </si>
  <si>
    <t>/funding-round/960b759d3f3bad3d0c2e069ff709fb68</t>
  </si>
  <si>
    <t>/funding-round/a752924a7431ec2454fcb10055573b95</t>
  </si>
  <si>
    <t>30-08-2004</t>
  </si>
  <si>
    <t>/funding-round/e7a79f38c5b63c455551614bb0f69194</t>
  </si>
  <si>
    <t>/organization/ emo2</t>
  </si>
  <si>
    <t>/organization/emo2</t>
  </si>
  <si>
    <t>/funding-round/8607d1e2adfec3d51089f7a1417422e8</t>
  </si>
  <si>
    <t>/Organization/Emo2</t>
  </si>
  <si>
    <t>emo2 Inc</t>
  </si>
  <si>
    <t>http://www.emo2.com</t>
  </si>
  <si>
    <t>/organization/ emocha</t>
  </si>
  <si>
    <t>/ORGANIZATION/EMOCHA</t>
  </si>
  <si>
    <t>/funding-round/404e9b002d01253fa508e771f067fe15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cha</t>
  </si>
  <si>
    <t>/funding-round/cf339c84ad6a97931adb33454477e06b</t>
  </si>
  <si>
    <t>/organization/ emoda-showroom</t>
  </si>
  <si>
    <t>/ORGANIZATION/EMODA-SHOWROOM</t>
  </si>
  <si>
    <t>/funding-round/d9962e64bd5ed310d06ea6692859fc7d</t>
  </si>
  <si>
    <t>/Organization/Emoda-Showroom</t>
  </si>
  <si>
    <t>eModa Showroom</t>
  </si>
  <si>
    <t>http://www.emoda.com.br</t>
  </si>
  <si>
    <t>B2B|Fashion|Marketplaces|Wholesale</t>
  </si>
  <si>
    <t>/organization/ emogi</t>
  </si>
  <si>
    <t>/organization/emogi</t>
  </si>
  <si>
    <t>/funding-round/2a2fed7bc6bc63daebcfd08ff76958f8</t>
  </si>
  <si>
    <t>/Organization/Emogi</t>
  </si>
  <si>
    <t>Emogi</t>
  </si>
  <si>
    <t>http://www.emogi.com/</t>
  </si>
  <si>
    <t>Big Data|Big Data Analytics|Information Technology|Publishing|Services</t>
  </si>
  <si>
    <t>/organization/ emoh</t>
  </si>
  <si>
    <t>/ORGANIZATION/EMOH</t>
  </si>
  <si>
    <t>/funding-round/368634d5465c14f08cca0722362a92d0</t>
  </si>
  <si>
    <t>/Organization/Emoh</t>
  </si>
  <si>
    <t>EMOH</t>
  </si>
  <si>
    <t>http://www.emoh.com</t>
  </si>
  <si>
    <t>Marketplaces|Property Management|Real Estate</t>
  </si>
  <si>
    <t>/organization/ emolument</t>
  </si>
  <si>
    <t>/organization/emolument</t>
  </si>
  <si>
    <t>/funding-round/548dde0e451e57ff3f2df23bc67b64d8</t>
  </si>
  <si>
    <t>/Organization/Emolument</t>
  </si>
  <si>
    <t>Emolument</t>
  </si>
  <si>
    <t>http://www.emolument.com</t>
  </si>
  <si>
    <t>/organization/ emoneypool</t>
  </si>
  <si>
    <t>/ORGANIZATION/EMONEYPOOL</t>
  </si>
  <si>
    <t>/funding-round/a0c5b40ce2caa1fa467b708644ae16a1</t>
  </si>
  <si>
    <t>/Organization/Emoneypool</t>
  </si>
  <si>
    <t>eMoneyPool</t>
  </si>
  <si>
    <t>https://www.emoneypool.com</t>
  </si>
  <si>
    <t>Communities|Internet|Technology</t>
  </si>
  <si>
    <t>/organization/ emoneyunion</t>
  </si>
  <si>
    <t>/organization/emoneyunion</t>
  </si>
  <si>
    <t>/funding-round/0944ee5173e814d2d6b5f4b602ecf53f</t>
  </si>
  <si>
    <t>/Organization/Emoneyunion</t>
  </si>
  <si>
    <t>eMoneyUnion</t>
  </si>
  <si>
    <t>http://emoneyunion.com</t>
  </si>
  <si>
    <t>Alderley Edge</t>
  </si>
  <si>
    <t>/organization/ emony</t>
  </si>
  <si>
    <t>/ORGANIZATION/EMONY</t>
  </si>
  <si>
    <t>/funding-round/6ff597ff12251e9f973739f6b68f5f81</t>
  </si>
  <si>
    <t>/Organization/Emony</t>
  </si>
  <si>
    <t>Emony</t>
  </si>
  <si>
    <t>http://www.emonysoft.com/</t>
  </si>
  <si>
    <t>/organization/ emoov</t>
  </si>
  <si>
    <t>/organization/emoov</t>
  </si>
  <si>
    <t>/funding-round/3cf7224b53bd49ef8c909b3e3a0a46ff</t>
  </si>
  <si>
    <t>/Organization/Emoov</t>
  </si>
  <si>
    <t>eMoov</t>
  </si>
  <si>
    <t>https://www.emoov.co.uk/</t>
  </si>
  <si>
    <t>E-Commerce|Internet|Real Estate|Rental Housing</t>
  </si>
  <si>
    <t>/ORGANIZATION/EMOOV</t>
  </si>
  <si>
    <t>/funding-round/adb44db21a62f1ac204ccb9d7786aa28</t>
  </si>
  <si>
    <t>/funding-round/ebb3ad41fd00a887b2b0ea6eb052b86b</t>
  </si>
  <si>
    <t>/organization/ emoquo</t>
  </si>
  <si>
    <t>/ORGANIZATION/EMOQUO</t>
  </si>
  <si>
    <t>/funding-round/33d9571edd0edb8fb71590a558073f14</t>
  </si>
  <si>
    <t>/Organization/Emoquo</t>
  </si>
  <si>
    <t>emoquo</t>
  </si>
  <si>
    <t>http://www.emoquo.com</t>
  </si>
  <si>
    <t>/organization/ emoree-de</t>
  </si>
  <si>
    <t>/organization/emoree-de</t>
  </si>
  <si>
    <t>/funding-round/d2b4fe5998a77b274052d4dc1c45e220</t>
  </si>
  <si>
    <t>/Organization/Emoree-De</t>
  </si>
  <si>
    <t>Emoree.de</t>
  </si>
  <si>
    <t>http://www.emoree.de</t>
  </si>
  <si>
    <t>Online Education|Services</t>
  </si>
  <si>
    <t>/organization/ emory-university</t>
  </si>
  <si>
    <t>/ORGANIZATION/EMORY-UNIVERSITY</t>
  </si>
  <si>
    <t>/funding-round/00931b4e5cb3305b942fee8ceedc1c9b</t>
  </si>
  <si>
    <t>/Organization/Emory-University</t>
  </si>
  <si>
    <t>Emory University</t>
  </si>
  <si>
    <t>http://www.emory.edu/</t>
  </si>
  <si>
    <t>/organization/emory-university</t>
  </si>
  <si>
    <t>/funding-round/0d54669d916e75510f228def4c331074</t>
  </si>
  <si>
    <t>/funding-round/23f01be56f71e5fceb4fb5a366335433</t>
  </si>
  <si>
    <t>/funding-round/40fedf2f0b3f84a57b95f9e571c62979</t>
  </si>
  <si>
    <t>/funding-round/5a7444df62bed4c7cf92db6721188797</t>
  </si>
  <si>
    <t>/funding-round/805ec1401db5c098956649e48fa3a48b</t>
  </si>
  <si>
    <t>/funding-round/90f0c29193b8e5f6388095a1286eb54b</t>
  </si>
  <si>
    <t>/funding-round/969c423616b016372fa790705c6391eb</t>
  </si>
  <si>
    <t>/funding-round/b9415c5fd1f117f467e3ea54ee9a8935</t>
  </si>
  <si>
    <t>/funding-round/da54b42604a3121efff540d6477fcc00</t>
  </si>
  <si>
    <t>/funding-round/f1eff176773fe0825cdc519fcd92d12d</t>
  </si>
  <si>
    <t>/funding-round/f6427d6fb35a0d3eadd4f0f34844eb04</t>
  </si>
  <si>
    <t>/organization/ emos-futures</t>
  </si>
  <si>
    <t>/ORGANIZATION/EMOS-FUTURES</t>
  </si>
  <si>
    <t>/funding-round/78a484c8e481bd445859e5cf0441eaeb</t>
  </si>
  <si>
    <t>/Organization/Emos-Futures</t>
  </si>
  <si>
    <t>Emos Futures</t>
  </si>
  <si>
    <t>http://www.emos.net</t>
  </si>
  <si>
    <t>/organization/ emospeech</t>
  </si>
  <si>
    <t>/organization/emospeech</t>
  </si>
  <si>
    <t>/funding-round/991aa3c9ce0b522d700dcd11e09c3467</t>
  </si>
  <si>
    <t>/Organization/Emospeech</t>
  </si>
  <si>
    <t>EMOSpeech</t>
  </si>
  <si>
    <t>http://emospeech.net</t>
  </si>
  <si>
    <t>Business Intelligence|Enterprise Software</t>
  </si>
  <si>
    <t>/ORGANIZATION/EMOSPEECH</t>
  </si>
  <si>
    <t>/funding-round/a5b0b21da3ffcf6ccdfe2a573b1dfdf2</t>
  </si>
  <si>
    <t>/funding-round/afe92102c3c8deddd1b23e21247833af</t>
  </si>
  <si>
    <t>/funding-round/bab0d2bc2cd7e38e5038fc41e0d7de3b</t>
  </si>
  <si>
    <t>/funding-round/bed011eec9b02bf86dc0e626f6c38ba4</t>
  </si>
  <si>
    <t>/funding-round/d418f78a8d4656612434c31736e0bcb2</t>
  </si>
  <si>
    <t>/organization/ emote-games</t>
  </si>
  <si>
    <t>/organization/emote-games</t>
  </si>
  <si>
    <t>/funding-round/84f46240bed01e641381f0b0d24aa48b</t>
  </si>
  <si>
    <t>/Organization/Emote-Games</t>
  </si>
  <si>
    <t>Emote Games</t>
  </si>
  <si>
    <t>http://www.emotegames.co.uk</t>
  </si>
  <si>
    <t>/organization/ emoteshare</t>
  </si>
  <si>
    <t>/ORGANIZATION/EMOTESHARE</t>
  </si>
  <si>
    <t>/funding-round/aaca3e5534df44f9c9296fd4ace50fbf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eshare</t>
  </si>
  <si>
    <t>/funding-round/fdfd62e36bf5f94009ba29e829b8d2f8</t>
  </si>
  <si>
    <t>/organization/ emoticast-2</t>
  </si>
  <si>
    <t>/ORGANIZATION/EMOTICAST-2</t>
  </si>
  <si>
    <t>/funding-round/4c036518a1c27548f773270615402eb0</t>
  </si>
  <si>
    <t>/Organization/Emoticast-2</t>
  </si>
  <si>
    <t>Emoticast</t>
  </si>
  <si>
    <t>http://emoticast.com/</t>
  </si>
  <si>
    <t>Apps|Messaging|Services</t>
  </si>
  <si>
    <t>/organization/ emotient</t>
  </si>
  <si>
    <t>/organization/emotient</t>
  </si>
  <si>
    <t>/funding-round/dabe41dc5e4d4495f5b14517ff3508ba</t>
  </si>
  <si>
    <t>/Organization/Emotient</t>
  </si>
  <si>
    <t>Emotient</t>
  </si>
  <si>
    <t>http://emotient.com</t>
  </si>
  <si>
    <t>/organization/ emotify</t>
  </si>
  <si>
    <t>/ORGANIZATION/EMOTIFY</t>
  </si>
  <si>
    <t>/funding-round/766f109a105b3145261d52fe5a963801</t>
  </si>
  <si>
    <t>/Organization/Emotify</t>
  </si>
  <si>
    <t>Emotify</t>
  </si>
  <si>
    <t>http://www.emotify.com</t>
  </si>
  <si>
    <t>Curated Web|Semantic Web|Social Media</t>
  </si>
  <si>
    <t>/organization/ emotion</t>
  </si>
  <si>
    <t>/organization/emotion</t>
  </si>
  <si>
    <t>/funding-round/b5a6fa395c6286adae0cc42d6824f68f</t>
  </si>
  <si>
    <t>/Organization/Emotion</t>
  </si>
  <si>
    <t>eMotion</t>
  </si>
  <si>
    <t>http://www.emotion.com/</t>
  </si>
  <si>
    <t>/organization/ emotion-group</t>
  </si>
  <si>
    <t>/ORGANIZATION/EMOTION-GROUP</t>
  </si>
  <si>
    <t>/funding-round/2986a34577fa408d91cf2f5c4f2e225b</t>
  </si>
  <si>
    <t>/Organization/Emotion-Group</t>
  </si>
  <si>
    <t>eMotion Group</t>
  </si>
  <si>
    <t>http://emotioncorporation.com</t>
  </si>
  <si>
    <t>/organization/ emotion-me</t>
  </si>
  <si>
    <t>/organization/emotion-me</t>
  </si>
  <si>
    <t>/funding-round/1476ddccdcc9e72ada858c54575f0dd6</t>
  </si>
  <si>
    <t>/Organization/Emotion-Me</t>
  </si>
  <si>
    <t>emotion.me</t>
  </si>
  <si>
    <t>http://emotion.me</t>
  </si>
  <si>
    <t>Marketplaces|Subscription Businesses|Weddings</t>
  </si>
  <si>
    <t>/ORGANIZATION/EMOTION-ME</t>
  </si>
  <si>
    <t>/funding-round/23ac3fcf48f03be2471da919451980fd</t>
  </si>
  <si>
    <t>/funding-round/52d46b608846ac33039a73081bc3b45c</t>
  </si>
  <si>
    <t>/funding-round/6b7661ee905812f56795e8093da9d060</t>
  </si>
  <si>
    <t>/organization/ emotion-media</t>
  </si>
  <si>
    <t>/organization/emotion-media</t>
  </si>
  <si>
    <t>/funding-round/e32e6b4fdc34bb667aa833dc35b206b6</t>
  </si>
  <si>
    <t>/Organization/Emotion-Media</t>
  </si>
  <si>
    <t>Emotion Media</t>
  </si>
  <si>
    <t>http://www.emotionmedia.com</t>
  </si>
  <si>
    <t>Graphics|Photography|Presentations|Social Media|Video</t>
  </si>
  <si>
    <t>/organization/ emotion-technologies</t>
  </si>
  <si>
    <t>/ORGANIZATION/EMOTION-TECHNOLOGIES</t>
  </si>
  <si>
    <t>/funding-round/db60b1417165b4116dc07d40f63a5638</t>
  </si>
  <si>
    <t>/Organization/Emotion-Technologies</t>
  </si>
  <si>
    <t>eMotion Technologies</t>
  </si>
  <si>
    <t>http://www.emotion-platform.com</t>
  </si>
  <si>
    <t>Affula</t>
  </si>
  <si>
    <t>/organization/ emotions</t>
  </si>
  <si>
    <t>/organization/emotions</t>
  </si>
  <si>
    <t>/funding-round/2cfaae278e172f9a2908567cfe07b253</t>
  </si>
  <si>
    <t>/Organization/Emotions</t>
  </si>
  <si>
    <t>Emotions</t>
  </si>
  <si>
    <t>/organization/ emotionsar</t>
  </si>
  <si>
    <t>/ORGANIZATION/EMOTIONSAR</t>
  </si>
  <si>
    <t>/funding-round/a765e0040b3f3cd1a0d9b30cc210203e</t>
  </si>
  <si>
    <t>/Organization/Emotionsar</t>
  </si>
  <si>
    <t>emotionsAR</t>
  </si>
  <si>
    <t>http://www.emotions-ar.com</t>
  </si>
  <si>
    <t>/organization/ emotiv</t>
  </si>
  <si>
    <t>/organization/emotiv</t>
  </si>
  <si>
    <t>/funding-round/2971674e792b4ce08805ca7f9033c5c4</t>
  </si>
  <si>
    <t>/Organization/Emotiv</t>
  </si>
  <si>
    <t>Emotiv</t>
  </si>
  <si>
    <t>http://emotiv.com</t>
  </si>
  <si>
    <t>/organization/ emotive</t>
  </si>
  <si>
    <t>/ORGANIZATION/EMOTIVE</t>
  </si>
  <si>
    <t>/funding-round/a0db6ed8080288e376b48e45d9a97f7c</t>
  </si>
  <si>
    <t>/Organization/Emotive</t>
  </si>
  <si>
    <t>Emotive</t>
  </si>
  <si>
    <t>http://rocketpun.ch/company/emotive</t>
  </si>
  <si>
    <t>/organization/ emotive-communications</t>
  </si>
  <si>
    <t>/organization/emotive-communications</t>
  </si>
  <si>
    <t>/funding-round/26532794674fc7b95e19c7089889ebec</t>
  </si>
  <si>
    <t>/Organization/Emotive-Communications</t>
  </si>
  <si>
    <t>Emotive Communications</t>
  </si>
  <si>
    <t>http://www.emotive.com</t>
  </si>
  <si>
    <t>/ORGANIZATION/EMOTIVE-COMMUNICATIONS</t>
  </si>
  <si>
    <t>/funding-round/53f80a214d28a69ab6189190e034b9c9</t>
  </si>
  <si>
    <t>/organization/ emotte-it</t>
  </si>
  <si>
    <t>/organization/emotte-it</t>
  </si>
  <si>
    <t>/funding-round/ab71cc640e4df223147cad4870ca1af8</t>
  </si>
  <si>
    <t>/Organization/Emotte-It</t>
  </si>
  <si>
    <t>Emotte IT</t>
  </si>
  <si>
    <t>http://www.emotte.com/</t>
  </si>
  <si>
    <t>/organization/ emp-ly</t>
  </si>
  <si>
    <t>/ORGANIZATION/EMP-LY</t>
  </si>
  <si>
    <t>/funding-round/6f7849d73fad94d3782bc08f855c2c64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 empact-interactive-media-inc</t>
  </si>
  <si>
    <t>/organization/empact-interactive-media-inc</t>
  </si>
  <si>
    <t>/funding-round/516a3f93bed881b3460a14e78988e00d</t>
  </si>
  <si>
    <t>/Organization/Empact-Interactive-Media-Inc</t>
  </si>
  <si>
    <t>Empact Interactive Media</t>
  </si>
  <si>
    <t>Advertising|Media|News</t>
  </si>
  <si>
    <t>/organization/ empact-solutions</t>
  </si>
  <si>
    <t>/ORGANIZATION/EMPACT-SOLUTIONS</t>
  </si>
  <si>
    <t>/funding-round/4465d1ac66377cc204624120765142e0</t>
  </si>
  <si>
    <t>/Organization/Empact-Solutions</t>
  </si>
  <si>
    <t>Empact Solutions</t>
  </si>
  <si>
    <t>https://www.empactsolutions.com</t>
  </si>
  <si>
    <t>Enterprise Software|Services|Technology</t>
  </si>
  <si>
    <t>/organization/ empathetics</t>
  </si>
  <si>
    <t>/organization/empathetics</t>
  </si>
  <si>
    <t>/funding-round/31dd2eb4722cd270166f1fd8abe313ab</t>
  </si>
  <si>
    <t>/Organization/Empathetics</t>
  </si>
  <si>
    <t>Empathetics</t>
  </si>
  <si>
    <t>http://empathetics.com</t>
  </si>
  <si>
    <t>/organization/ empathica</t>
  </si>
  <si>
    <t>/ORGANIZATION/EMPATHICA</t>
  </si>
  <si>
    <t>/funding-round/6a3e7794842d216ea37dd57fc69b2b4f</t>
  </si>
  <si>
    <t>/Organization/Empathica</t>
  </si>
  <si>
    <t>Empathica</t>
  </si>
  <si>
    <t>http://www.empathica.com</t>
  </si>
  <si>
    <t>/organization/empathica</t>
  </si>
  <si>
    <t>/funding-round/df2f66db0e706242ccb859058f89b07f</t>
  </si>
  <si>
    <t>/funding-round/e8c9b1d4f1e3b7c7e64a9825faeb083e</t>
  </si>
  <si>
    <t>/organization/ empathy-co</t>
  </si>
  <si>
    <t>/organization/empathy-co</t>
  </si>
  <si>
    <t>/funding-round/9ee2d76b69f48037969ed797211d8917</t>
  </si>
  <si>
    <t>/Organization/Empathy-Co</t>
  </si>
  <si>
    <t>Empathy Co</t>
  </si>
  <si>
    <t>http://www.empathy.co.jp/eng/index.php</t>
  </si>
  <si>
    <t>Hardware + Software|Information Technology|SaaS</t>
  </si>
  <si>
    <t>/organization/ empathy-marketing</t>
  </si>
  <si>
    <t>/ORGANIZATION/EMPATHY-MARKETING</t>
  </si>
  <si>
    <t>/funding-round/3656b334eb9fed2c20b91acc74693d20</t>
  </si>
  <si>
    <t>/Organization/Empathy-Marketing</t>
  </si>
  <si>
    <t>Empathy Marketing</t>
  </si>
  <si>
    <t>http://www.empathymarketing.com</t>
  </si>
  <si>
    <t>Saggart</t>
  </si>
  <si>
    <t>/organization/ emphasys</t>
  </si>
  <si>
    <t>/organization/emphasys</t>
  </si>
  <si>
    <t>/funding-round/b4479bbb5072f3578727dbf77fd34eff</t>
  </si>
  <si>
    <t>/Organization/Emphasys</t>
  </si>
  <si>
    <t>Emphasys Medical</t>
  </si>
  <si>
    <t>/ORGANIZATION/EMPHASYS</t>
  </si>
  <si>
    <t>/funding-round/d15996d864b6c738fcda76e298acc6d9</t>
  </si>
  <si>
    <t>/organization/ empire-avenue</t>
  </si>
  <si>
    <t>/organization/empire-avenue</t>
  </si>
  <si>
    <t>/funding-round/4a1b7bb94201aa213f0a89d8e51877b9</t>
  </si>
  <si>
    <t>/Organization/Empire-Avenue</t>
  </si>
  <si>
    <t>Empire Avenue</t>
  </si>
  <si>
    <t>http://www.empireavenue.com</t>
  </si>
  <si>
    <t>Advertising|Curated Web|Social Media|Stock Exchanges</t>
  </si>
  <si>
    <t>/ORGANIZATION/EMPIRE-AVENUE</t>
  </si>
  <si>
    <t>/funding-round/cb501bc7f10f3f12721c68895307d078</t>
  </si>
  <si>
    <t>/organization/ empire-beauty-school-pottsville</t>
  </si>
  <si>
    <t>/organization/empire-beauty-school-pottsville</t>
  </si>
  <si>
    <t>/funding-round/70779b56cdbc5134ee02d8b72e36031a</t>
  </si>
  <si>
    <t>/Organization/Empire-Beauty-School-Pottsville</t>
  </si>
  <si>
    <t>Empire Beauty School, Pottsville</t>
  </si>
  <si>
    <t>http://www.empire.edu/</t>
  </si>
  <si>
    <t>Pottsville</t>
  </si>
  <si>
    <t>/organization/ empire-diversified-energy</t>
  </si>
  <si>
    <t>/ORGANIZATION/EMPIRE-DIVERSIFIED-ENERGY</t>
  </si>
  <si>
    <t>/funding-round/af0c04893c0f3fa870a60efab337076c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 empire-genomics</t>
  </si>
  <si>
    <t>/organization/empire-genomics</t>
  </si>
  <si>
    <t>/funding-round/66e9b44d05e137a31ec93211456f42e0</t>
  </si>
  <si>
    <t>/Organization/Empire-Genomics</t>
  </si>
  <si>
    <t>Empire Genomics</t>
  </si>
  <si>
    <t>http://www.empiregenomics.com/</t>
  </si>
  <si>
    <t>/organization/ empire-robotics</t>
  </si>
  <si>
    <t>/ORGANIZATION/EMPIRE-ROBOTICS</t>
  </si>
  <si>
    <t>/funding-round/026ef95070296c62d9374584772542fb</t>
  </si>
  <si>
    <t>/Organization/Empire-Robotics</t>
  </si>
  <si>
    <t>Empire Robotics</t>
  </si>
  <si>
    <t>http://www.empirerobotics.com</t>
  </si>
  <si>
    <t>Industrial Automation|Robotics</t>
  </si>
  <si>
    <t>/organization/empire-robotics</t>
  </si>
  <si>
    <t>/funding-round/5cfbbceac74fedcae58b3b088cb204b3</t>
  </si>
  <si>
    <t>/funding-round/8c597cdcef3c461eaf2679e7ca9fcac9</t>
  </si>
  <si>
    <t>/funding-round/9b405eeac69df19b1a48eda2640980b3</t>
  </si>
  <si>
    <t>/funding-round/cd568fb4452e5e9be772f108f8f089f7</t>
  </si>
  <si>
    <t>/funding-round/e5074a4f4c72051fcfdb0b76b1eba0f2</t>
  </si>
  <si>
    <t>/funding-round/ee51ce2df73189484a272ee5a689cadd</t>
  </si>
  <si>
    <t>/organization/ empiribox</t>
  </si>
  <si>
    <t>/organization/empiribox</t>
  </si>
  <si>
    <t>/funding-round/a85777a662c29f23f7c415c897a7705a</t>
  </si>
  <si>
    <t>/Organization/Empiribox</t>
  </si>
  <si>
    <t>Empiribox</t>
  </si>
  <si>
    <t>http://empiribox.com</t>
  </si>
  <si>
    <t>/ORGANIZATION/EMPIRIBOX</t>
  </si>
  <si>
    <t>/funding-round/eaffb001d2077d5ca3d0e3e6187e760b</t>
  </si>
  <si>
    <t>/organization/ empirical-bioscience</t>
  </si>
  <si>
    <t>/organization/empirical-bioscience</t>
  </si>
  <si>
    <t>/funding-round/26cbedb0bd0bf22c58d17b333c334812</t>
  </si>
  <si>
    <t>/Organization/Empirical-Bioscience</t>
  </si>
  <si>
    <t>Empirical Bioscience</t>
  </si>
  <si>
    <t>http://empiricalbioscience.com</t>
  </si>
  <si>
    <t>/ORGANIZATION/EMPIRICAL-BIOSCIENCE</t>
  </si>
  <si>
    <t>/funding-round/5fe478138095104a013634643eddcbd1</t>
  </si>
  <si>
    <t>/organization/ empliant</t>
  </si>
  <si>
    <t>/organization/empliant</t>
  </si>
  <si>
    <t>/funding-round/df55e9ae0ef2be3c6373e2d6b5e5a06a</t>
  </si>
  <si>
    <t>/Organization/Empliant</t>
  </si>
  <si>
    <t>Empliant</t>
  </si>
  <si>
    <t>https://empliant.com</t>
  </si>
  <si>
    <t>/organization/ employable</t>
  </si>
  <si>
    <t>/ORGANIZATION/EMPLOYABLE</t>
  </si>
  <si>
    <t>/funding-round/019a40eed42233af30a7c74f6d868d3e</t>
  </si>
  <si>
    <t>/Organization/Employable</t>
  </si>
  <si>
    <t>EmployAble</t>
  </si>
  <si>
    <t>Internet|Training</t>
  </si>
  <si>
    <t>/organization/ employease</t>
  </si>
  <si>
    <t>/organization/employease</t>
  </si>
  <si>
    <t>/funding-round/85aa7fa38264125006f1b766ad07071d</t>
  </si>
  <si>
    <t>/Organization/Employease</t>
  </si>
  <si>
    <t>Employease</t>
  </si>
  <si>
    <t>http://www.employease.com</t>
  </si>
  <si>
    <t>/organization/ employee-benefit-plans</t>
  </si>
  <si>
    <t>/ORGANIZATION/EMPLOYEE-BENEFIT-PLANS</t>
  </si>
  <si>
    <t>/funding-round/e54edf8a94111d1bdf7d1e0557701de7</t>
  </si>
  <si>
    <t>19-03-1986</t>
  </si>
  <si>
    <t>/Organization/Employee-Benefit-Plans</t>
  </si>
  <si>
    <t>Employee Benefit Plans</t>
  </si>
  <si>
    <t>/organization/ employee-benefit-solutions</t>
  </si>
  <si>
    <t>/organization/employee-benefit-solutions</t>
  </si>
  <si>
    <t>/funding-round/2ed1a171e7e54aaae8b82a687d151539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 employeereferrals-com</t>
  </si>
  <si>
    <t>/ORGANIZATION/EMPLOYEEREFERRALS-COM</t>
  </si>
  <si>
    <t>/funding-round/21a0ca44b756617d425405411c0b0fae</t>
  </si>
  <si>
    <t>/Organization/Employeereferrals-Com</t>
  </si>
  <si>
    <t>EmployeeReferrals.com</t>
  </si>
  <si>
    <t>https://employeereferrals.com</t>
  </si>
  <si>
    <t>/organization/employeereferrals-com</t>
  </si>
  <si>
    <t>/funding-round/7fb68c6ce3bd836f96d64eac72434f6f</t>
  </si>
  <si>
    <t>/organization/ employeereferrals-com-2</t>
  </si>
  <si>
    <t>/ORGANIZATION/EMPLOYEEREFERRALS-COM-2</t>
  </si>
  <si>
    <t>/funding-round/99825649474920030d06a99ff823ca47</t>
  </si>
  <si>
    <t>/Organization/Employeereferrals-Com-2</t>
  </si>
  <si>
    <t>ZABC</t>
  </si>
  <si>
    <t>/organization/ employinsight</t>
  </si>
  <si>
    <t>/organization/employinsight</t>
  </si>
  <si>
    <t>/funding-round/74a2e3861f1c07aaac5579b8fba4ac0a</t>
  </si>
  <si>
    <t>/Organization/Employinsight</t>
  </si>
  <si>
    <t>EmployInsight</t>
  </si>
  <si>
    <t>http://employinsight.com</t>
  </si>
  <si>
    <t>/organization/ employma</t>
  </si>
  <si>
    <t>/ORGANIZATION/EMPLOYMA</t>
  </si>
  <si>
    <t>/funding-round/146c66491f4751bbd4cfc7889b1c7e7c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a</t>
  </si>
  <si>
    <t>/funding-round/95fd3a30fc5ba2f616aa37fa40cc398e</t>
  </si>
  <si>
    <t>/organization/ employment-com</t>
  </si>
  <si>
    <t>/ORGANIZATION/EMPLOYMENT-COM</t>
  </si>
  <si>
    <t>/funding-round/7b9fed20fdd8d6dc4fd4900c54e184d7</t>
  </si>
  <si>
    <t>/Organization/Employment-Com</t>
  </si>
  <si>
    <t>Employment.com</t>
  </si>
  <si>
    <t>/organization/ employment-hero</t>
  </si>
  <si>
    <t>/organization/employment-hero</t>
  </si>
  <si>
    <t>/funding-round/e6823ea275ae7747a8dba85d6ee59a08</t>
  </si>
  <si>
    <t>/Organization/Employment-Hero</t>
  </si>
  <si>
    <t>Employment Hero</t>
  </si>
  <si>
    <t>http://www.employmenthero.com/</t>
  </si>
  <si>
    <t>Employer Benefits Programs|Employment|SaaS</t>
  </si>
  <si>
    <t>/organization/ employus</t>
  </si>
  <si>
    <t>/ORGANIZATION/EMPLOYUS</t>
  </si>
  <si>
    <t>/funding-round/5c0cdd9937971d2dff422b808ae2a6e5</t>
  </si>
  <si>
    <t>/Organization/Employus</t>
  </si>
  <si>
    <t>EmployUs</t>
  </si>
  <si>
    <t>http://www.employusapp.com</t>
  </si>
  <si>
    <t>/organization/ employyd-com</t>
  </si>
  <si>
    <t>/organization/employyd-com</t>
  </si>
  <si>
    <t>/funding-round/2da32c8221ab520875a090298e3ea2f1</t>
  </si>
  <si>
    <t>/Organization/Employyd-Com</t>
  </si>
  <si>
    <t>Employyd.com</t>
  </si>
  <si>
    <t>http://www.employyd.com</t>
  </si>
  <si>
    <t>Human Resources|Recruiting</t>
  </si>
  <si>
    <t>/ORGANIZATION/EMPLOYYD-COM</t>
  </si>
  <si>
    <t>/funding-round/4c0a13f76aacbc76ef06f8ee4c424fc5</t>
  </si>
  <si>
    <t>/organization/ emporiocompras</t>
  </si>
  <si>
    <t>/organization/emporiocompras</t>
  </si>
  <si>
    <t>/funding-round/f336cae44977a08309f73e295e2eb05a</t>
  </si>
  <si>
    <t>/Organization/Emporiocompras</t>
  </si>
  <si>
    <t>EmporioCompras</t>
  </si>
  <si>
    <t>http://emporiocompras.com.ar</t>
  </si>
  <si>
    <t>/organization/ emporis</t>
  </si>
  <si>
    <t>/ORGANIZATION/EMPORIS</t>
  </si>
  <si>
    <t>/funding-round/7bd2ac075887140409cee9493a311ea7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 empow-studios</t>
  </si>
  <si>
    <t>/organization/empow-studios</t>
  </si>
  <si>
    <t>/funding-round/ab370061de12218ca250af1ee81e3977</t>
  </si>
  <si>
    <t>/Organization/Empow-Studios</t>
  </si>
  <si>
    <t>Empow Studios</t>
  </si>
  <si>
    <t>http://empow.me/</t>
  </si>
  <si>
    <t>EdTech|Education|Educational Games</t>
  </si>
  <si>
    <t>/organization/ empower-energies-inc</t>
  </si>
  <si>
    <t>/ORGANIZATION/EMPOWER-ENERGIES-INC</t>
  </si>
  <si>
    <t>/funding-round/d5edc839beaba1a1926a1d126eb88aef</t>
  </si>
  <si>
    <t>/Organization/Empower-Energies-Inc</t>
  </si>
  <si>
    <t>Empower Energies Inc.</t>
  </si>
  <si>
    <t>http://www.empowerenergies.com</t>
  </si>
  <si>
    <t>Rochester Hills</t>
  </si>
  <si>
    <t>/organization/ empower-futures</t>
  </si>
  <si>
    <t>/organization/empower-futures</t>
  </si>
  <si>
    <t>/funding-round/2b33bba7dffb1176cfc7a3cfaf3c75a4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FUTURES</t>
  </si>
  <si>
    <t>/funding-round/bde013b7cbb846c161d1472eed553c39</t>
  </si>
  <si>
    <t>/funding-round/d58ea57c85b28886b2cfed726a87057c</t>
  </si>
  <si>
    <t>/organization/ empower-interactive-group</t>
  </si>
  <si>
    <t>/ORGANIZATION/EMPOWER-INTERACTIVE-GROUP</t>
  </si>
  <si>
    <t>/funding-round/5f9ffe1a73838023f296dc4bdd7f0034</t>
  </si>
  <si>
    <t>18-03-2006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 empower-microsystems</t>
  </si>
  <si>
    <t>/organization/empower-microsystems</t>
  </si>
  <si>
    <t>/funding-round/408e3a44c83dcdcce81888d0556f66a6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 empower-rf-systems</t>
  </si>
  <si>
    <t>/ORGANIZATION/EMPOWER-RF-SYSTEMS</t>
  </si>
  <si>
    <t>/funding-round/50b7481f4ac47d65e07d65aabd85bac6</t>
  </si>
  <si>
    <t>/Organization/Empower-Rf-Systems</t>
  </si>
  <si>
    <t>Empower RF Systems</t>
  </si>
  <si>
    <t>http://www.empowerrf.com</t>
  </si>
  <si>
    <t>/organization/ empower-visi</t>
  </si>
  <si>
    <t>/organization/empower-visi</t>
  </si>
  <si>
    <t>/funding-round/95296c6c54fdefc98fd75494b53cc218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 empower2adapt</t>
  </si>
  <si>
    <t>/ORGANIZATION/EMPOWER2ADAPT</t>
  </si>
  <si>
    <t>/funding-round/20e54875d44a8fee51ee87c97ffed1bc</t>
  </si>
  <si>
    <t>/Organization/Empower2Adapt</t>
  </si>
  <si>
    <t>Empower2adapt</t>
  </si>
  <si>
    <t>http://www.empower2adapt.com</t>
  </si>
  <si>
    <t>/organization/ empowering-technologies-usa</t>
  </si>
  <si>
    <t>/organization/empowering-technologies-usa</t>
  </si>
  <si>
    <t>/funding-round/823280f7aeb78233699f93ab62dc4852</t>
  </si>
  <si>
    <t>/Organization/Empowering-Technologies-Usa</t>
  </si>
  <si>
    <t>Empowering Technologies USA</t>
  </si>
  <si>
    <t>/organization/ empowertheuser</t>
  </si>
  <si>
    <t>/ORGANIZATION/EMPOWERTHEUSER</t>
  </si>
  <si>
    <t>/funding-round/a5bc8aa90d1c12fc899a863cce75124d</t>
  </si>
  <si>
    <t>/Organization/Empowertheuser</t>
  </si>
  <si>
    <t>EmpowerTheUser</t>
  </si>
  <si>
    <t>http://www.etu.ie</t>
  </si>
  <si>
    <t>Software|Technology|Training</t>
  </si>
  <si>
    <t>/organization/ empowrnet</t>
  </si>
  <si>
    <t>/organization/empowrnet</t>
  </si>
  <si>
    <t>/funding-round/7cb6144f4409faeab065d9d9fc23c4a5</t>
  </si>
  <si>
    <t>/Organization/Empowrnet</t>
  </si>
  <si>
    <t>EmpowrNet</t>
  </si>
  <si>
    <t>http://EmpowrNet.com</t>
  </si>
  <si>
    <t>/organization/ emprego-ligado</t>
  </si>
  <si>
    <t>/ORGANIZATION/EMPREGO-LIGADO</t>
  </si>
  <si>
    <t>/funding-round/38f8de58b835d7ec6caf29d72eb1ef31</t>
  </si>
  <si>
    <t>/Organization/Emprego-Ligado</t>
  </si>
  <si>
    <t>Emprego Ligado</t>
  </si>
  <si>
    <t>http://www.empregoligado.com.br</t>
  </si>
  <si>
    <t>Apps|Employment|Mobile|SMS</t>
  </si>
  <si>
    <t>/organization/emprego-ligado</t>
  </si>
  <si>
    <t>/funding-round/41f9ee1e60079d68bfd67b1cb39ae375</t>
  </si>
  <si>
    <t>/organization/ empressr</t>
  </si>
  <si>
    <t>/ORGANIZATION/EMPRESSR</t>
  </si>
  <si>
    <t>/funding-round/d6ee8983dbc308b009cea417d33fc76b</t>
  </si>
  <si>
    <t>/Organization/Empressr</t>
  </si>
  <si>
    <t>Empressr</t>
  </si>
  <si>
    <t>http://www.empressr.com</t>
  </si>
  <si>
    <t>Curated Web|Presentations|Software</t>
  </si>
  <si>
    <t>/organization/ emprivo</t>
  </si>
  <si>
    <t>/organization/emprivo</t>
  </si>
  <si>
    <t>/funding-round/aad17c73b292f4d3dc8113d676eaf389</t>
  </si>
  <si>
    <t>/Organization/Emprivo</t>
  </si>
  <si>
    <t>Emprivo</t>
  </si>
  <si>
    <t>http://www.emprivo.com</t>
  </si>
  <si>
    <t>/organization/ emptoris</t>
  </si>
  <si>
    <t>/ORGANIZATION/EMPTORIS</t>
  </si>
  <si>
    <t>/funding-round/5ce8264e8b17763e217da6aa9584a0e9</t>
  </si>
  <si>
    <t>/Organization/Emptoris</t>
  </si>
  <si>
    <t>Emptoris</t>
  </si>
  <si>
    <t>http://www.emptoris.com</t>
  </si>
  <si>
    <t>/organization/ empyrean-benefit-solutions</t>
  </si>
  <si>
    <t>/organization/empyrean-benefit-solutions</t>
  </si>
  <si>
    <t>/funding-round/6e9c2f4164a518f5f81183f7e08887b0</t>
  </si>
  <si>
    <t>/Organization/Empyrean-Benefit-Solutions</t>
  </si>
  <si>
    <t>Empyrean Benefit Solutions</t>
  </si>
  <si>
    <t>http://www.goempyrean.com</t>
  </si>
  <si>
    <t>/ORGANIZATION/EMPYREAN-BENEFIT-SOLUTIONS</t>
  </si>
  <si>
    <t>/funding-round/bff03e22276b267aa2809869b5665510</t>
  </si>
  <si>
    <t>/organization/ emres-technologies</t>
  </si>
  <si>
    <t>/organization/emres-technologies</t>
  </si>
  <si>
    <t>/funding-round/5680d92795804b19305dc15e6e498770</t>
  </si>
  <si>
    <t>/Organization/Emres-Technologies</t>
  </si>
  <si>
    <t>EMRes Technologies</t>
  </si>
  <si>
    <t>/organization/ emsense</t>
  </si>
  <si>
    <t>/ORGANIZATION/EMSENSE</t>
  </si>
  <si>
    <t>/funding-round/5e7d048b110822b4347ee96148c87362</t>
  </si>
  <si>
    <t>/Organization/Emsense</t>
  </si>
  <si>
    <t>EmSense</t>
  </si>
  <si>
    <t>http://emsense.com</t>
  </si>
  <si>
    <t>/organization/emsense</t>
  </si>
  <si>
    <t>/funding-round/d9cd0f6c396b99b3bd2d1615760fccb1</t>
  </si>
  <si>
    <t>/organization/ emsystems</t>
  </si>
  <si>
    <t>/ORGANIZATION/EMSYSTEMS</t>
  </si>
  <si>
    <t>/funding-round/cc392ad956a17ae40f6c1511b12c4ecc</t>
  </si>
  <si>
    <t>/Organization/Emsystems</t>
  </si>
  <si>
    <t>EMSystems</t>
  </si>
  <si>
    <t>http://www.emsystem.com</t>
  </si>
  <si>
    <t>/organization/ emtele</t>
  </si>
  <si>
    <t>/organization/emtele</t>
  </si>
  <si>
    <t>/funding-round/0b323d7757aa8e3093928f5b3ad70e16</t>
  </si>
  <si>
    <t>/Organization/Emtele</t>
  </si>
  <si>
    <t>Emtele</t>
  </si>
  <si>
    <t>http://www.emtele.com/index.php/home/en/</t>
  </si>
  <si>
    <t>/organization/ emtrics</t>
  </si>
  <si>
    <t>/ORGANIZATION/EMTRICS</t>
  </si>
  <si>
    <t>/funding-round/1b77a666d8fd486b4f9b6a5d2d14eb4d</t>
  </si>
  <si>
    <t>/Organization/Emtrics</t>
  </si>
  <si>
    <t>Emtrics</t>
  </si>
  <si>
    <t>http://www.emtrics.com</t>
  </si>
  <si>
    <t>Reviews and Recommendations|Services|Software|Trading</t>
  </si>
  <si>
    <t>/organization/emtrics</t>
  </si>
  <si>
    <t>/funding-round/431166db24cb838fb11a77bff7c7f940</t>
  </si>
  <si>
    <t>/funding-round/4bf82f29159527b6d201c4722063a664</t>
  </si>
  <si>
    <t>/funding-round/5c6d77b8125bb89b688a38c1a8fe49f8</t>
  </si>
  <si>
    <t>/funding-round/72f6e6f21c1669a5dd34cf60f90b06f2</t>
  </si>
  <si>
    <t>/funding-round/933e7051c586d6b9e1f83394bc2b5dbe</t>
  </si>
  <si>
    <t>/funding-round/9cd6e8b15318a77b9a65b272c512b18f</t>
  </si>
  <si>
    <t>/organization/ emu-chat</t>
  </si>
  <si>
    <t>/organization/emu-chat</t>
  </si>
  <si>
    <t>/funding-round/1d6235ac3415931036fdb02e2463ac48</t>
  </si>
  <si>
    <t>/Organization/Emu-Chat</t>
  </si>
  <si>
    <t>Emu Messenger</t>
  </si>
  <si>
    <t>http://emu.is</t>
  </si>
  <si>
    <t>Android|Chat|Messaging|Mobile|Productivity Software|SMS</t>
  </si>
  <si>
    <t>/organization/ emu-solutions</t>
  </si>
  <si>
    <t>/ORGANIZATION/EMU-SOLUTIONS</t>
  </si>
  <si>
    <t>/funding-round/da422b2a1be4a4c03aa3070b4757f2c6</t>
  </si>
  <si>
    <t>/Organization/Emu-Solutions</t>
  </si>
  <si>
    <t>Emu Solutions</t>
  </si>
  <si>
    <t>http://emutechnology.com</t>
  </si>
  <si>
    <t>Big Data|Data Centers|Technology</t>
  </si>
  <si>
    <t>/organization/ emulate</t>
  </si>
  <si>
    <t>/organization/emulate</t>
  </si>
  <si>
    <t>/funding-round/f851925420edc341217f80e6e8db63bc</t>
  </si>
  <si>
    <t>/Organization/Emulate</t>
  </si>
  <si>
    <t>Emulate</t>
  </si>
  <si>
    <t>http://emulatebio.com</t>
  </si>
  <si>
    <t>Agriculture|Chemicals|Medical</t>
  </si>
  <si>
    <t>/organization/ emulation-and-verification-engineering</t>
  </si>
  <si>
    <t>/ORGANIZATION/EMULATION-AND-VERIFICATION-ENGINEERING</t>
  </si>
  <si>
    <t>/funding-round/7eda4305c8045a89f88f4fad8577d298</t>
  </si>
  <si>
    <t>24-06-2004</t>
  </si>
  <si>
    <t>/Organization/Emulation-And-Verification-Engineering</t>
  </si>
  <si>
    <t>Emulation and Verification Engineering</t>
  </si>
  <si>
    <t>http://www.eve-team.com</t>
  </si>
  <si>
    <t>/organization/emulation-and-verification-engineering</t>
  </si>
  <si>
    <t>/funding-round/efe470678c1f330bea77315be4da1bf3</t>
  </si>
  <si>
    <t>/organization/ emulis</t>
  </si>
  <si>
    <t>/ORGANIZATION/EMULIS</t>
  </si>
  <si>
    <t>/funding-round/c5974858cfb59a61011b4998a2105093</t>
  </si>
  <si>
    <t>/Organization/Emulis</t>
  </si>
  <si>
    <t>Emulis</t>
  </si>
  <si>
    <t>http://www.emulis.net</t>
  </si>
  <si>
    <t>/organization/ emunamedica</t>
  </si>
  <si>
    <t>/organization/emunamedica</t>
  </si>
  <si>
    <t>/funding-round/da48a319d183b8b3321bf64860ddd2ab</t>
  </si>
  <si>
    <t>/Organization/Emunamedica</t>
  </si>
  <si>
    <t>Emunamedica</t>
  </si>
  <si>
    <t>http://emunamedica.com</t>
  </si>
  <si>
    <t>/organization/ emuze</t>
  </si>
  <si>
    <t>/ORGANIZATION/EMUZE</t>
  </si>
  <si>
    <t>/funding-round/7e4c90c94d2faadfb725ce259053768c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organization/ en-gauge</t>
  </si>
  <si>
    <t>/organization/en-gauge</t>
  </si>
  <si>
    <t>/funding-round/889befb74cd8e6346caca8e73be63bdc</t>
  </si>
  <si>
    <t>/Organization/En-Gauge</t>
  </si>
  <si>
    <t>en-Gauge</t>
  </si>
  <si>
    <t>http://www.engaugeinc.net</t>
  </si>
  <si>
    <t>Hardware|Security</t>
  </si>
  <si>
    <t>/ORGANIZATION/EN-GAUGE</t>
  </si>
  <si>
    <t>/funding-round/ad682488f65d6caa82f2af4386447186</t>
  </si>
  <si>
    <t>/funding-round/caf45eb8964a08959c34a2e31d8badc5</t>
  </si>
  <si>
    <t>/funding-round/dd231eddc797b66a6e06955aae38ef82</t>
  </si>
  <si>
    <t>/organization/ en-noir</t>
  </si>
  <si>
    <t>/organization/en-noir</t>
  </si>
  <si>
    <t>/funding-round/d0fca03d6e2e7ba8cdfc3ec307b3b8cf</t>
  </si>
  <si>
    <t>/Organization/En-Noir</t>
  </si>
  <si>
    <t>En Noir</t>
  </si>
  <si>
    <t>http://www.viveennnoir.com/</t>
  </si>
  <si>
    <t>/organization/ enable-healthcare</t>
  </si>
  <si>
    <t>/ORGANIZATION/ENABLE-HEALTHCARE</t>
  </si>
  <si>
    <t>/funding-round/7ea4fc7ad1dbe40a11cd33047988b6d8</t>
  </si>
  <si>
    <t>/Organization/Enable-Healthcare</t>
  </si>
  <si>
    <t>Enable Healthcare</t>
  </si>
  <si>
    <t>http://ehiconnect.com</t>
  </si>
  <si>
    <t>East Hanover</t>
  </si>
  <si>
    <t>/organization/ enable-holdings</t>
  </si>
  <si>
    <t>/organization/enable-holdings</t>
  </si>
  <si>
    <t>/funding-round/c1e658a0a88694f0c258dac90b785982</t>
  </si>
  <si>
    <t>/Organization/Enable-Holdings</t>
  </si>
  <si>
    <t>Enable Holdings</t>
  </si>
  <si>
    <t>/ORGANIZATION/ENABLE-HOLDINGS</t>
  </si>
  <si>
    <t>/funding-round/e0062db9150e54dd2bf88b03eb7a3fbe</t>
  </si>
  <si>
    <t>/organization/ enable-injections</t>
  </si>
  <si>
    <t>/organization/enable-injections</t>
  </si>
  <si>
    <t>/funding-round/13ef67a69eb21eb2c78c7255f933372c</t>
  </si>
  <si>
    <t>/Organization/Enable-Injections</t>
  </si>
  <si>
    <t>Enable Injections</t>
  </si>
  <si>
    <t>http://www.enableinjections.com/</t>
  </si>
  <si>
    <t>/ORGANIZATION/ENABLE-INJECTIONS</t>
  </si>
  <si>
    <t>/funding-round/cde698fbbe2604b9224cf6b03e9964a8</t>
  </si>
  <si>
    <t>/organization/ enable-quality-health</t>
  </si>
  <si>
    <t>/organization/enable-quality-health</t>
  </si>
  <si>
    <t>/funding-round/af976b87727bd2044470dc3e2d293fcc</t>
  </si>
  <si>
    <t>/Organization/Enable-Quality-Health</t>
  </si>
  <si>
    <t>Enable Quality Health</t>
  </si>
  <si>
    <t>http://www.sesscoring.com</t>
  </si>
  <si>
    <t>/organization/ enable-systems</t>
  </si>
  <si>
    <t>/ORGANIZATION/ENABLE-SYSTEMS</t>
  </si>
  <si>
    <t>/funding-round/28c0dcc370b1d4ff5fd102e555bdac6e</t>
  </si>
  <si>
    <t>/Organization/Enable-Systems</t>
  </si>
  <si>
    <t>Enable Systems</t>
  </si>
  <si>
    <t>http://www.enablesystems.com/</t>
  </si>
  <si>
    <t>/organization/ enabled-employment</t>
  </si>
  <si>
    <t>/organization/enabled-employment</t>
  </si>
  <si>
    <t>/funding-round/75ae1fd82430cc23a8456c70ac7da2d0</t>
  </si>
  <si>
    <t>/Organization/Enabled-Employment</t>
  </si>
  <si>
    <t>Enabled Employment</t>
  </si>
  <si>
    <t>http://www.enabledemployment.com</t>
  </si>
  <si>
    <t>Canberra</t>
  </si>
  <si>
    <t>/ORGANIZATION/ENABLED-EMPLOYMENT</t>
  </si>
  <si>
    <t>/funding-round/86f7e5404a2344832186ea4f6e6642b2</t>
  </si>
  <si>
    <t>/organization/ enablence-technologies</t>
  </si>
  <si>
    <t>/organization/enablence-technologies</t>
  </si>
  <si>
    <t>/funding-round/c6730a82e391caf9fd02160b0c35455e</t>
  </si>
  <si>
    <t>/Organization/Enablence-Technologies</t>
  </si>
  <si>
    <t>Enablence Technologies</t>
  </si>
  <si>
    <t>http://www.enablence.com</t>
  </si>
  <si>
    <t>/organization/ enablon</t>
  </si>
  <si>
    <t>/ORGANIZATION/ENABLON</t>
  </si>
  <si>
    <t>/funding-round/e3eb25ce48ed7def65d9f606f70dcde1</t>
  </si>
  <si>
    <t>/Organization/Enablon</t>
  </si>
  <si>
    <t>Enablon</t>
  </si>
  <si>
    <t>http://enablon.com</t>
  </si>
  <si>
    <t>/organization/ enact-systems</t>
  </si>
  <si>
    <t>/organization/enact-systems</t>
  </si>
  <si>
    <t>/funding-round/cd5ac79a677ab755d48b950acbb6f115</t>
  </si>
  <si>
    <t>/Organization/Enact-Systems</t>
  </si>
  <si>
    <t>Enact Systems</t>
  </si>
  <si>
    <t>http://www.enact-systems.com/</t>
  </si>
  <si>
    <t>Cloud Computing|Energy|SaaS</t>
  </si>
  <si>
    <t>/organization/ enanta-pharmaceuticals</t>
  </si>
  <si>
    <t>/ORGANIZATION/ENANTA-PHARMACEUTICALS</t>
  </si>
  <si>
    <t>/funding-round/7eaa8617385935441eb65d686b537bd7</t>
  </si>
  <si>
    <t>/Organization/Enanta-Pharmaceuticals</t>
  </si>
  <si>
    <t>Enanta Pharmaceuticals</t>
  </si>
  <si>
    <t>http://www.enanta.com</t>
  </si>
  <si>
    <t>/organization/enanta-pharmaceuticals</t>
  </si>
  <si>
    <t>/funding-round/bc439615b0e4983978c2663d316339b9</t>
  </si>
  <si>
    <t>/organization/ enavu</t>
  </si>
  <si>
    <t>/ORGANIZATION/ENAVU</t>
  </si>
  <si>
    <t>/funding-round/da76c484de9705214931debe180bc7ba</t>
  </si>
  <si>
    <t>20-05-2006</t>
  </si>
  <si>
    <t>/Organization/Enavu</t>
  </si>
  <si>
    <t>enavu</t>
  </si>
  <si>
    <t>http://enavu.com</t>
  </si>
  <si>
    <t>Apps|Curated Web|Design|Internet|Project Management|Web Development</t>
  </si>
  <si>
    <t>/organization/ enb-therapeutics</t>
  </si>
  <si>
    <t>/organization/enb-therapeutics</t>
  </si>
  <si>
    <t>/funding-round/0ec6970d7369717f20a9efb807c9a9e3</t>
  </si>
  <si>
    <t>/Organization/Enb-Therapeutics</t>
  </si>
  <si>
    <t>ENB Therapeutics</t>
  </si>
  <si>
    <t>http://enbpharma.com/</t>
  </si>
  <si>
    <t>/organization/ enbala-power-networks</t>
  </si>
  <si>
    <t>/ORGANIZATION/ENBALA-POWER-NETWORKS</t>
  </si>
  <si>
    <t>/funding-round/0c91082453cc8ac3d7f3a0ff47618bf2</t>
  </si>
  <si>
    <t>/Organization/Enbala-Power-Networks</t>
  </si>
  <si>
    <t>ENBALA Power Networks</t>
  </si>
  <si>
    <t>http://enbala.com</t>
  </si>
  <si>
    <t>/organization/enbala-power-networks</t>
  </si>
  <si>
    <t>/funding-round/47ea8380eb56c2ab5ef7d0c806402478</t>
  </si>
  <si>
    <t>/funding-round/5c99f412d58054191d85ff564effa546</t>
  </si>
  <si>
    <t>/funding-round/e556b3ed9538054b3ad914d6d1b8fd9e</t>
  </si>
  <si>
    <t>/organization/ enbase</t>
  </si>
  <si>
    <t>/ORGANIZATION/ENBASE</t>
  </si>
  <si>
    <t>/funding-round/72393ea30c6d014d035fb6cf397e0d38</t>
  </si>
  <si>
    <t>/Organization/Enbase</t>
  </si>
  <si>
    <t>Enbase</t>
  </si>
  <si>
    <t>http://enbasesolutions.com</t>
  </si>
  <si>
    <t>/organization/ enbridge</t>
  </si>
  <si>
    <t>/organization/enbridge</t>
  </si>
  <si>
    <t>/funding-round/290451256c0f9e68de8784528bbf0f60</t>
  </si>
  <si>
    <t>/Organization/Enbridge</t>
  </si>
  <si>
    <t>Enbridge</t>
  </si>
  <si>
    <t>http://www.enbridge.com</t>
  </si>
  <si>
    <t>/organization/ enbrite-ly</t>
  </si>
  <si>
    <t>/ORGANIZATION/ENBRITE-LY</t>
  </si>
  <si>
    <t>/funding-round/dade0b96668352fd31aa395a9b46737c</t>
  </si>
  <si>
    <t>/Organization/Enbrite-Ly</t>
  </si>
  <si>
    <t>Enbrite.ly</t>
  </si>
  <si>
    <t>https://enbrite.ly/</t>
  </si>
  <si>
    <t>/organization/ encaff-energy-stix</t>
  </si>
  <si>
    <t>/organization/encaff-energy-stix</t>
  </si>
  <si>
    <t>/funding-round/9f67bc273471f5e2b4d0a69850e7b65a</t>
  </si>
  <si>
    <t>/Organization/Encaff-Energy-Stix</t>
  </si>
  <si>
    <t>Encaff Energy Stix</t>
  </si>
  <si>
    <t>http://encaffenergy.com</t>
  </si>
  <si>
    <t>/organization/ encap</t>
  </si>
  <si>
    <t>/ORGANIZATION/ENCAP</t>
  </si>
  <si>
    <t>/funding-round/6584931c592b403f2de640302194ce0d</t>
  </si>
  <si>
    <t>/Organization/Encap</t>
  </si>
  <si>
    <t>Encap</t>
  </si>
  <si>
    <t>http://www.encapsecurity.com</t>
  </si>
  <si>
    <t>Fornebu</t>
  </si>
  <si>
    <t>/organization/encap</t>
  </si>
  <si>
    <t>/funding-round/b209d64827290adee68b98bed10a4ce9</t>
  </si>
  <si>
    <t>/funding-round/f4588f8b2fa94a2bc654ef8038ac3a94</t>
  </si>
  <si>
    <t>/organization/ encapson</t>
  </si>
  <si>
    <t>/organization/encapson</t>
  </si>
  <si>
    <t>/funding-round/c728ac47737f13c3f7ec4e0ff948a4b4</t>
  </si>
  <si>
    <t>/Organization/Encapson</t>
  </si>
  <si>
    <t>Encapson</t>
  </si>
  <si>
    <t>http://encapson.eu</t>
  </si>
  <si>
    <t>Health Care|Medical Devices|New Technologies</t>
  </si>
  <si>
    <t>/organization/ encapsule-medical</t>
  </si>
  <si>
    <t>/ORGANIZATION/ENCAPSULE-MEDICAL</t>
  </si>
  <si>
    <t>/funding-round/098987d61563b889a61bd279442ded43</t>
  </si>
  <si>
    <t>/Organization/Encapsule-Medical</t>
  </si>
  <si>
    <t>Encapsule Medical</t>
  </si>
  <si>
    <t>http://encapsule.com/</t>
  </si>
  <si>
    <t>Health Diagnostics|Medical|Women</t>
  </si>
  <si>
    <t>/organization/ encare-biotech</t>
  </si>
  <si>
    <t>/organization/encare-biotech</t>
  </si>
  <si>
    <t>/funding-round/145c4d2a6ce94be5c5321e730c584087</t>
  </si>
  <si>
    <t>/Organization/Encare-Biotech</t>
  </si>
  <si>
    <t>EnCare Biotech</t>
  </si>
  <si>
    <t>http://encarebiotech.com</t>
  </si>
  <si>
    <t>Biotechnology|Medical|Services</t>
  </si>
  <si>
    <t>/organization/ encarnate</t>
  </si>
  <si>
    <t>/ORGANIZATION/ENCARNATE</t>
  </si>
  <si>
    <t>/funding-round/3f74b954f9b1d9013f59182e249481c6</t>
  </si>
  <si>
    <t>/Organization/Encarnate</t>
  </si>
  <si>
    <t>Encarnate</t>
  </si>
  <si>
    <t>http://www.encarnate.com</t>
  </si>
  <si>
    <t>/organization/ encelium-technologies</t>
  </si>
  <si>
    <t>/organization/encelium-technologies</t>
  </si>
  <si>
    <t>/funding-round/da7b9f65e46c4f7ce3fe6a0f26b41bc5</t>
  </si>
  <si>
    <t>/Organization/Encelium-Technologies</t>
  </si>
  <si>
    <t>Encelium Technologies</t>
  </si>
  <si>
    <t>http://www.encelium.com</t>
  </si>
  <si>
    <t>/organization/ encelle</t>
  </si>
  <si>
    <t>/ORGANIZATION/ENCELLE</t>
  </si>
  <si>
    <t>/funding-round/28b7cef577831bc9c03483ab25f855cc</t>
  </si>
  <si>
    <t>/Organization/Encelle</t>
  </si>
  <si>
    <t>Encelle</t>
  </si>
  <si>
    <t>http://www.encelle.com/</t>
  </si>
  <si>
    <t>/organization/ encentiv-energy</t>
  </si>
  <si>
    <t>/organization/encentiv-energy</t>
  </si>
  <si>
    <t>/funding-round/8ee85db004e67fef15e3253d9b8c2159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IV-ENERGY</t>
  </si>
  <si>
    <t>/funding-round/bfbb67c1a0ce49b5698b8c324349dfb7</t>
  </si>
  <si>
    <t>/funding-round/c9b368fdd8e97f49d7987b6965e086da</t>
  </si>
  <si>
    <t>/funding-round/ed1863d4f44d15a3b5a71bbe7e95c9d3</t>
  </si>
  <si>
    <t>/funding-round/fa67bdedf09f292cc7724ae747b77e0f</t>
  </si>
  <si>
    <t>/organization/ encentuate</t>
  </si>
  <si>
    <t>/ORGANIZATION/ENCENTUATE</t>
  </si>
  <si>
    <t>/funding-round/2666e0db363bbe880e4ac8cfef86fd0e</t>
  </si>
  <si>
    <t>/Organization/Encentuate</t>
  </si>
  <si>
    <t>Encentuate</t>
  </si>
  <si>
    <t>http://www.encentuate.com</t>
  </si>
  <si>
    <t>/organization/ enchanted-circle-fair</t>
  </si>
  <si>
    <t>/organization/enchanted-circle-fair</t>
  </si>
  <si>
    <t>/funding-round/0108431a0f5d27ae9d9aecde0831281c</t>
  </si>
  <si>
    <t>/Organization/Enchanted-Circle-Fair</t>
  </si>
  <si>
    <t>Enchanted Circle Fair</t>
  </si>
  <si>
    <t>http://enchantedcirclefair.com</t>
  </si>
  <si>
    <t>Arroyo Seco</t>
  </si>
  <si>
    <t>/organization/ enchanted-diamonds</t>
  </si>
  <si>
    <t>/ORGANIZATION/ENCHANTED-DIAMONDS</t>
  </si>
  <si>
    <t>/funding-round/ee58e5df4d139ae104a1e3ec0c1d9875</t>
  </si>
  <si>
    <t>/Organization/Enchanted-Diamonds</t>
  </si>
  <si>
    <t>Enchanted Diamonds</t>
  </si>
  <si>
    <t>http://www.enchanteddiamonds.com</t>
  </si>
  <si>
    <t>E-Commerce|Fashion|Social Commerce</t>
  </si>
  <si>
    <t>/organization/ enchanted-lighting</t>
  </si>
  <si>
    <t>/organization/enchanted-lighting</t>
  </si>
  <si>
    <t>/funding-round/40fc3c42e2bcae967821912fed1b816a</t>
  </si>
  <si>
    <t>/Organization/Enchanted-Lighting</t>
  </si>
  <si>
    <t>Enchanted Lighting</t>
  </si>
  <si>
    <t>/organization/ enchantment-holding-company</t>
  </si>
  <si>
    <t>/ORGANIZATION/ENCHANTMENT-HOLDING-COMPANY</t>
  </si>
  <si>
    <t>/funding-round/33f68b1047cd40e3a50ea9cb828ee6b1</t>
  </si>
  <si>
    <t>/Organization/Enchantment-Holding-Company</t>
  </si>
  <si>
    <t>Enchantment Holding Company</t>
  </si>
  <si>
    <t>Moriarty</t>
  </si>
  <si>
    <t>/organization/ enchroma</t>
  </si>
  <si>
    <t>/organization/enchroma</t>
  </si>
  <si>
    <t>/funding-round/0e0f445fc9efbc030c1d2420186da373</t>
  </si>
  <si>
    <t>/Organization/Enchroma</t>
  </si>
  <si>
    <t>EnChroma</t>
  </si>
  <si>
    <t>http://enchroma.com</t>
  </si>
  <si>
    <t>Hardware + Software|Medical Devices</t>
  </si>
  <si>
    <t>/ORGANIZATION/ENCHROMA</t>
  </si>
  <si>
    <t>/funding-round/59614260208d68974c980f77b49634e3</t>
  </si>
  <si>
    <t>/funding-round/7400b949a22e1805cdf66b6b0a2e0e49</t>
  </si>
  <si>
    <t>/funding-round/7c8a9499ac25b104e1c08cd0733491f3</t>
  </si>
  <si>
    <t>/organization/ encirq-corporation</t>
  </si>
  <si>
    <t>/organization/encirq-corporation</t>
  </si>
  <si>
    <t>/funding-round/8a69e5f1de705a628f064b3a4d5fb17e</t>
  </si>
  <si>
    <t>/Organization/Encirq-Corporation</t>
  </si>
  <si>
    <t>Encirq Corporation</t>
  </si>
  <si>
    <t>http://www.encirq.com</t>
  </si>
  <si>
    <t>Apps|Software|Systems</t>
  </si>
  <si>
    <t>/organization/ encision</t>
  </si>
  <si>
    <t>/ORGANIZATION/ENCISION</t>
  </si>
  <si>
    <t>/funding-round/009987d2e789a121b6c6bc7528076361</t>
  </si>
  <si>
    <t>/Organization/Encision</t>
  </si>
  <si>
    <t>Encision</t>
  </si>
  <si>
    <t>http://encision.com</t>
  </si>
  <si>
    <t>/organization/encision</t>
  </si>
  <si>
    <t>/funding-round/d7f3a07d2da5f0d23811584fa3d2ef50</t>
  </si>
  <si>
    <t>/organization/ encite</t>
  </si>
  <si>
    <t>/ORGANIZATION/ENCITE</t>
  </si>
  <si>
    <t>/funding-round/45e520ffcd8d81542fca81db987411c8</t>
  </si>
  <si>
    <t>/Organization/Encite</t>
  </si>
  <si>
    <t>Encite</t>
  </si>
  <si>
    <t>/organization/ enclara-health</t>
  </si>
  <si>
    <t>/organization/enclara-health</t>
  </si>
  <si>
    <t>/funding-round/1b02b347dc15df8591e42641c3120e48</t>
  </si>
  <si>
    <t>/Organization/Enclara-Health</t>
  </si>
  <si>
    <t>Enclara Health</t>
  </si>
  <si>
    <t>http://www.enclarahealth.com</t>
  </si>
  <si>
    <t>/ORGANIZATION/ENCLARA-HEALTH</t>
  </si>
  <si>
    <t>/funding-round/aabc9d5ee0eb3fbf8a91715ffd301194</t>
  </si>
  <si>
    <t>/organization/ enclarity</t>
  </si>
  <si>
    <t>/organization/enclarity</t>
  </si>
  <si>
    <t>/funding-round/224741c296d67bf41ddb1b855085280f</t>
  </si>
  <si>
    <t>/Organization/Enclarity</t>
  </si>
  <si>
    <t>Enclarity</t>
  </si>
  <si>
    <t>http://www.enclarity.com</t>
  </si>
  <si>
    <t>Health and Wellness|Health Care|Information Technology</t>
  </si>
  <si>
    <t>/ORGANIZATION/ENCLARITY</t>
  </si>
  <si>
    <t>/funding-round/3e7614070163448d9c993210f428f89b</t>
  </si>
  <si>
    <t>/organization/ enclothed</t>
  </si>
  <si>
    <t>/organization/enclothed</t>
  </si>
  <si>
    <t>/funding-round/e730916cedbd95508dc937a8c0deb12c</t>
  </si>
  <si>
    <t>/Organization/Enclothed</t>
  </si>
  <si>
    <t>Enclothed</t>
  </si>
  <si>
    <t>http://enclothed.co.uk</t>
  </si>
  <si>
    <t>Fashion|Mens Specific|Online Shopping</t>
  </si>
  <si>
    <t>/organization/ encoate</t>
  </si>
  <si>
    <t>/ORGANIZATION/ENCOATE</t>
  </si>
  <si>
    <t>/funding-round/c98047ea3b164551d1f006c78bb1a55a</t>
  </si>
  <si>
    <t>/Organization/Encoate</t>
  </si>
  <si>
    <t>EnCoate</t>
  </si>
  <si>
    <t>http://www.encoate.com</t>
  </si>
  <si>
    <t>/organization/ encode</t>
  </si>
  <si>
    <t>/organization/encode</t>
  </si>
  <si>
    <t>/funding-round/ad485aa3bb90576b42bdf556608761b6</t>
  </si>
  <si>
    <t>/Organization/Encode</t>
  </si>
  <si>
    <t>Encode</t>
  </si>
  <si>
    <t>http://www.encodegroup.com</t>
  </si>
  <si>
    <t>Cyber Security|Predictive Analytics|Security|Software</t>
  </si>
  <si>
    <t>21-04-2001</t>
  </si>
  <si>
    <t>/ORGANIZATION/ENCODE</t>
  </si>
  <si>
    <t>/funding-round/e3c8b579b2cbf4787031c4db0a17d117</t>
  </si>
  <si>
    <t>/organization/ encoded-genomics</t>
  </si>
  <si>
    <t>/organization/encoded-genomics</t>
  </si>
  <si>
    <t>/funding-round/f2fb46c3aaa12c2daa919f308d6b7419</t>
  </si>
  <si>
    <t>/Organization/Encoded-Genomics</t>
  </si>
  <si>
    <t>Encoded Genomics</t>
  </si>
  <si>
    <t>http://www.encodedgenomics.com/</t>
  </si>
  <si>
    <t>Bio-Pharm|Biotechnology|Pharmaceuticals</t>
  </si>
  <si>
    <t>/organization/ encoder-design-group</t>
  </si>
  <si>
    <t>/ORGANIZATION/ENCODER-DESIGN-GROUP</t>
  </si>
  <si>
    <t>/funding-round/4bdbe1c0e44dc3bf53a7172562a67601</t>
  </si>
  <si>
    <t>/Organization/Encoder-Design-Group</t>
  </si>
  <si>
    <t>Encoder Design Group</t>
  </si>
  <si>
    <t>/organization/ encoding-com</t>
  </si>
  <si>
    <t>/organization/encoding-com</t>
  </si>
  <si>
    <t>/funding-round/2b81a3b42d096ea524dc0d22a2084074</t>
  </si>
  <si>
    <t>/Organization/Encoding-Com</t>
  </si>
  <si>
    <t>Encoding.com</t>
  </si>
  <si>
    <t>http://encoding.com</t>
  </si>
  <si>
    <t>/ORGANIZATION/ENCODING-COM</t>
  </si>
  <si>
    <t>/funding-round/4176360082cfa838d1b2ec4b2d69cdb3</t>
  </si>
  <si>
    <t>/funding-round/c54e25bd3a5a9d09c8f102b97c170108</t>
  </si>
  <si>
    <t>/funding-round/e3d3904e91e0d603e9895ec79eb3d2e2</t>
  </si>
  <si>
    <t>/organization/ encompass-media</t>
  </si>
  <si>
    <t>/organization/encompass-media</t>
  </si>
  <si>
    <t>/funding-round/03eedcde30b95f20ce45b62dca9acc8d</t>
  </si>
  <si>
    <t>/Organization/Encompass-Media</t>
  </si>
  <si>
    <t>Encompass Media</t>
  </si>
  <si>
    <t>Communications Infrastructure|Media|News</t>
  </si>
  <si>
    <t>/organization/ encompass-office-solutions</t>
  </si>
  <si>
    <t>/ORGANIZATION/ENCOMPASS-OFFICE-SOLUTIONS</t>
  </si>
  <si>
    <t>/funding-round/58eb5595d85cee60d42f5810c4ee127e</t>
  </si>
  <si>
    <t>/Organization/Encompass-Office-Solutions</t>
  </si>
  <si>
    <t>Encompass Office Solutions</t>
  </si>
  <si>
    <t>http://encompassoffice.com</t>
  </si>
  <si>
    <t>/organization/ enconcert</t>
  </si>
  <si>
    <t>/organization/enconcert</t>
  </si>
  <si>
    <t>/funding-round/b7ec9af66585a7d9ae08e9472ea1d476</t>
  </si>
  <si>
    <t>/Organization/Enconcert</t>
  </si>
  <si>
    <t>Electriqcity</t>
  </si>
  <si>
    <t>/organization/ encontre-um-nerd</t>
  </si>
  <si>
    <t>/ORGANIZATION/ENCONTRE-UM-NERD</t>
  </si>
  <si>
    <t>/funding-round/78c0e32b98ffe55241dc9df1fd44fe42</t>
  </si>
  <si>
    <t>/Organization/Encontre-Um-Nerd</t>
  </si>
  <si>
    <t>Encontre um Nerd</t>
  </si>
  <si>
    <t>https://encontreumnerd.com.br/</t>
  </si>
  <si>
    <t>Corporate IT|Information Technology|Marketplaces</t>
  </si>
  <si>
    <t>/organization/encontre-um-nerd</t>
  </si>
  <si>
    <t>/funding-round/89eadd56adf9211339ee887c741a211f</t>
  </si>
  <si>
    <t>/organization/ encore</t>
  </si>
  <si>
    <t>/ORGANIZATION/ENCORE</t>
  </si>
  <si>
    <t>/funding-round/91d13ee101541ba25ee0fb10ec9fc09a</t>
  </si>
  <si>
    <t>/Organization/Encore</t>
  </si>
  <si>
    <t>Encore Alert</t>
  </si>
  <si>
    <t>http://encorealert.com</t>
  </si>
  <si>
    <t>Analytics|Internet|Sales and Marketing</t>
  </si>
  <si>
    <t>/organization/encore</t>
  </si>
  <si>
    <t>/funding-round/f9d251d404e520282458e1cb5b55db6b</t>
  </si>
  <si>
    <t>/organization/ encore-career-institute</t>
  </si>
  <si>
    <t>/ORGANIZATION/ENCORE-CAREER-INSTITUTE</t>
  </si>
  <si>
    <t>/funding-round/529c9ab9fd654f1e33303ce782977453</t>
  </si>
  <si>
    <t>/Organization/Encore-Career-Institute</t>
  </si>
  <si>
    <t>Empowered Careers</t>
  </si>
  <si>
    <t>http://empoweredu.com</t>
  </si>
  <si>
    <t>/organization/encore-career-institute</t>
  </si>
  <si>
    <t>/funding-round/52d6c44084110749c305be97238050e6</t>
  </si>
  <si>
    <t>/organization/ encore-dermatology</t>
  </si>
  <si>
    <t>/ORGANIZATION/ENCORE-DERMATOLOGY</t>
  </si>
  <si>
    <t>/funding-round/6b1187522914a7c913f0949ae2775ff0</t>
  </si>
  <si>
    <t>/Organization/Encore-Dermatology</t>
  </si>
  <si>
    <t>Encore Dermatology</t>
  </si>
  <si>
    <t>http://www.encorederm.com/</t>
  </si>
  <si>
    <t>/organization/ encore-fm</t>
  </si>
  <si>
    <t>/organization/encore-fm</t>
  </si>
  <si>
    <t>/funding-round/88d05e21e7cd0a1b6b069652a26becea</t>
  </si>
  <si>
    <t>/Organization/Encore-Fm</t>
  </si>
  <si>
    <t>Encore.fm</t>
  </si>
  <si>
    <t>http://encore.fm</t>
  </si>
  <si>
    <t>Concerts|iPhone|Mobile|Music|Photography|Ticketing|Video</t>
  </si>
  <si>
    <t>/organization/ encore-gaming</t>
  </si>
  <si>
    <t>/ORGANIZATION/ENCORE-GAMING</t>
  </si>
  <si>
    <t>/funding-round/0bfdc2be7b59dd725d38a584be9bd0c4</t>
  </si>
  <si>
    <t>/Organization/Encore-Gaming</t>
  </si>
  <si>
    <t>Encore Gaming</t>
  </si>
  <si>
    <t>/organization/encore-gaming</t>
  </si>
  <si>
    <t>/funding-round/5588989eaa89e49d20ab593fc681176a</t>
  </si>
  <si>
    <t>/organization/ encore-interactive</t>
  </si>
  <si>
    <t>/ORGANIZATION/ENCORE-INTERACTIVE</t>
  </si>
  <si>
    <t>/funding-round/714a2474c0e801fa67a15139d3424b14</t>
  </si>
  <si>
    <t>/Organization/Encore-Interactive</t>
  </si>
  <si>
    <t>Encore Interactive</t>
  </si>
  <si>
    <t>http://www.encoreinteractive.ca</t>
  </si>
  <si>
    <t>/organization/ encore-rehabilitation</t>
  </si>
  <si>
    <t>/organization/encore-rehabilitation</t>
  </si>
  <si>
    <t>/funding-round/ce2de07a22bf41d4a5e8650732cafd94</t>
  </si>
  <si>
    <t>/Organization/Encore-Rehabilitation</t>
  </si>
  <si>
    <t>Encore Rehabilitation</t>
  </si>
  <si>
    <t>http://www.encorerehabilitation.net/</t>
  </si>
  <si>
    <t>/organization/ encore-rehabilitation-services</t>
  </si>
  <si>
    <t>/ORGANIZATION/ENCORE-REHABILITATION-SERVICES</t>
  </si>
  <si>
    <t>/funding-round/9a7a877f529d60b13a50de8a62a92db0</t>
  </si>
  <si>
    <t>/Organization/Encore-Rehabilitation-Services</t>
  </si>
  <si>
    <t>Encore Rehabilitation Services</t>
  </si>
  <si>
    <t>Customer Service|Employment</t>
  </si>
  <si>
    <t>/organization/ encore-technologies</t>
  </si>
  <si>
    <t>/organization/encore-technologies</t>
  </si>
  <si>
    <t>/funding-round/0056fbfdbec67ab48ffeee2a89ce9457</t>
  </si>
  <si>
    <t>/Organization/Encore-Technologies</t>
  </si>
  <si>
    <t>Encore Technologies</t>
  </si>
  <si>
    <t>https://joinencore.com/</t>
  </si>
  <si>
    <t>/organization/ encore-vision-inc</t>
  </si>
  <si>
    <t>/ORGANIZATION/ENCORE-VISION-INC</t>
  </si>
  <si>
    <t>/funding-round/a3f4a4fc2d962277d47eb434d768a5e5</t>
  </si>
  <si>
    <t>/Organization/Encore-Vision-Inc</t>
  </si>
  <si>
    <t>Encore Vision Inc.</t>
  </si>
  <si>
    <t>http://encorevisioninc.com</t>
  </si>
  <si>
    <t>/organization/encore-vision-inc</t>
  </si>
  <si>
    <t>/funding-round/a9c0b576d1e3bc826fc28d22f453608f</t>
  </si>
  <si>
    <t>/organization/ encored-technologies</t>
  </si>
  <si>
    <t>/ORGANIZATION/ENCORED-TECHNOLOGIES</t>
  </si>
  <si>
    <t>/funding-round/f89ffb2a2b0f4d5d4f7a2fa8e074b802</t>
  </si>
  <si>
    <t>/Organization/Encored-Technologies</t>
  </si>
  <si>
    <t>Encored Technologies</t>
  </si>
  <si>
    <t>http://www.encoredtech.com</t>
  </si>
  <si>
    <t>Big Data|Energy IT|Internet of Things|Technology</t>
  </si>
  <si>
    <t>/organization/ encorp</t>
  </si>
  <si>
    <t>/organization/encorp</t>
  </si>
  <si>
    <t>/funding-round/ec436f0e4bf91ed21475307440437e92</t>
  </si>
  <si>
    <t>/Organization/Encorp</t>
  </si>
  <si>
    <t>Encorp</t>
  </si>
  <si>
    <t>http://www.encorp.com/</t>
  </si>
  <si>
    <t>/organization/ encounter-2</t>
  </si>
  <si>
    <t>/ORGANIZATION/ENCOUNTER-2</t>
  </si>
  <si>
    <t>/funding-round/d3ca4fb7ded21cf397b030fa5f766f78</t>
  </si>
  <si>
    <t>/Organization/Encounter-2</t>
  </si>
  <si>
    <t>Encounter</t>
  </si>
  <si>
    <t>http://tryencounter.com</t>
  </si>
  <si>
    <t>/organization/ encover</t>
  </si>
  <si>
    <t>/organization/encover</t>
  </si>
  <si>
    <t>/funding-round/11c9391ee8466417d942e2cc6b7aacf2</t>
  </si>
  <si>
    <t>/Organization/Encover</t>
  </si>
  <si>
    <t>Encover</t>
  </si>
  <si>
    <t>http://www.encover.com</t>
  </si>
  <si>
    <t>/ORGANIZATION/ENCOVER</t>
  </si>
  <si>
    <t>/funding-round/1379784cbbd04df09aa94ebdf3cd239f</t>
  </si>
  <si>
    <t>/funding-round/ec40680d22722345f26d958d8dc7f905</t>
  </si>
  <si>
    <t>/organization/ encryptanet-inc</t>
  </si>
  <si>
    <t>/ORGANIZATION/ENCRYPTANET-INC</t>
  </si>
  <si>
    <t>/funding-round/623080b4a63a50ba275e177490f66ca4</t>
  </si>
  <si>
    <t>/Organization/Encryptanet-Inc</t>
  </si>
  <si>
    <t>Encryptanet, Inc.</t>
  </si>
  <si>
    <t>Content|Digital Media|Software</t>
  </si>
  <si>
    <t>/organization/ encrypted-labs</t>
  </si>
  <si>
    <t>/organization/encrypted-labs</t>
  </si>
  <si>
    <t>/funding-round/6c3a816bf02f24c85db11297357830e4</t>
  </si>
  <si>
    <t>/Organization/Encrypted-Labs</t>
  </si>
  <si>
    <t>Encrypted Labs</t>
  </si>
  <si>
    <t>http://encryptedlabs.com/</t>
  </si>
  <si>
    <t>Finance Technology|Social Commerce|Software</t>
  </si>
  <si>
    <t>/organization/ encryptix</t>
  </si>
  <si>
    <t>/ORGANIZATION/ENCRYPTIX</t>
  </si>
  <si>
    <t>/funding-round/6ca72c1fe66f6cb5104857d694cc92a9</t>
  </si>
  <si>
    <t>15-11-2000</t>
  </si>
  <si>
    <t>/Organization/Encryptix</t>
  </si>
  <si>
    <t>Encryptix</t>
  </si>
  <si>
    <t>/organization/ encubate-business-consulting</t>
  </si>
  <si>
    <t>/organization/encubate-business-consulting</t>
  </si>
  <si>
    <t>/funding-round/9b696cea904d97ee540e3ef1705de72e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 encycle-therapeutics</t>
  </si>
  <si>
    <t>/ORGANIZATION/ENCYCLE-THERAPEUTICS</t>
  </si>
  <si>
    <t>/funding-round/35a5dfd24789e256822e3a4dfacf94ab</t>
  </si>
  <si>
    <t>/Organization/Encycle-Therapeutics</t>
  </si>
  <si>
    <t>Encycle Therapeutics</t>
  </si>
  <si>
    <t>http://encycletherapeutics.com/</t>
  </si>
  <si>
    <t>/organization/encycle-therapeutics</t>
  </si>
  <si>
    <t>/funding-round/e4079ab3f10eca69c6f2a309dad83a3d</t>
  </si>
  <si>
    <t>/organization/ encysive-pharmaceuticals</t>
  </si>
  <si>
    <t>/ORGANIZATION/ENCYSIVE-PHARMACEUTICALS</t>
  </si>
  <si>
    <t>/funding-round/7a07bb496b04615ccbafbd5a2061904b</t>
  </si>
  <si>
    <t>/Organization/Encysive-Pharmaceuticals</t>
  </si>
  <si>
    <t>Encysive Pharmaceuticals</t>
  </si>
  <si>
    <t>http://pfizer.com/home</t>
  </si>
  <si>
    <t>/organization/encysive-pharmaceuticals</t>
  </si>
  <si>
    <t>/funding-round/a2a92c5a58d835fdf8e7bd470f538bc1</t>
  </si>
  <si>
    <t>/organization/ end</t>
  </si>
  <si>
    <t>/ORGANIZATION/END</t>
  </si>
  <si>
    <t>/funding-round/aa205419759ecb6695703692d860c839</t>
  </si>
  <si>
    <t>/Organization/End</t>
  </si>
  <si>
    <t>END</t>
  </si>
  <si>
    <t>/organization/ endado</t>
  </si>
  <si>
    <t>/organization/endado</t>
  </si>
  <si>
    <t>/funding-round/097d44177af462b209e35a9225a3683c</t>
  </si>
  <si>
    <t>/Organization/Endado</t>
  </si>
  <si>
    <t>Endado</t>
  </si>
  <si>
    <t>http://www.endado.com</t>
  </si>
  <si>
    <t>/organization/ endaga</t>
  </si>
  <si>
    <t>/ORGANIZATION/ENDAGA</t>
  </si>
  <si>
    <t>/funding-round/ef5bf3302e4feacbfbb50800285d05a2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 endavo-media-and-communications</t>
  </si>
  <si>
    <t>/organization/endavo-media-and-communications</t>
  </si>
  <si>
    <t>/funding-round/36b2418157cd670edf106e47db4c0a34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Internet TV</t>
  </si>
  <si>
    <t>/organization/ endeavor-commerce</t>
  </si>
  <si>
    <t>/ORGANIZATION/ENDEAVOR-COMMERCE</t>
  </si>
  <si>
    <t>/funding-round/3872604b8cca3162a14fcdfd716262b7</t>
  </si>
  <si>
    <t>/Organization/Endeavor-Commerce</t>
  </si>
  <si>
    <t>Endeavor Commerce</t>
  </si>
  <si>
    <t>http://endeavorcpq.com</t>
  </si>
  <si>
    <t>/organization/endeavor-commerce</t>
  </si>
  <si>
    <t>/funding-round/ce5f99546310fd8e745cddc55cb4a1dd</t>
  </si>
  <si>
    <t>/organization/ endeavor-energy</t>
  </si>
  <si>
    <t>/ORGANIZATION/ENDEAVOR-ENERGY</t>
  </si>
  <si>
    <t>/funding-round/6098184fbe37a8f82cc16ffe13831150</t>
  </si>
  <si>
    <t>/Organization/Endeavor-Energy</t>
  </si>
  <si>
    <t>Endeavor Energy</t>
  </si>
  <si>
    <t>http://www.endeavor-energy.com</t>
  </si>
  <si>
    <t>/organization/ endeavour-software</t>
  </si>
  <si>
    <t>/organization/endeavour-software</t>
  </si>
  <si>
    <t>/funding-round/83abe5fc0b4a3ead1d74bbcba7418f1e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14-01-2002</t>
  </si>
  <si>
    <t>/organization/ endeca</t>
  </si>
  <si>
    <t>/ORGANIZATION/ENDECA</t>
  </si>
  <si>
    <t>/funding-round/002b802a4c38b896fd1fe3d9f425b4cb</t>
  </si>
  <si>
    <t>/Organization/Endeca</t>
  </si>
  <si>
    <t>Endeca</t>
  </si>
  <si>
    <t>http://endeca.com</t>
  </si>
  <si>
    <t>E-Commerce|Enterprises|Enterprise Software|Search</t>
  </si>
  <si>
    <t>/organization/endeca</t>
  </si>
  <si>
    <t>/funding-round/20a7ef328b7d3c3b530747a56ccca554</t>
  </si>
  <si>
    <t>/funding-round/3685a8d93e17475cd7fbb70254bbee28</t>
  </si>
  <si>
    <t>/funding-round/97f6fd56e6fa7c96573e759b0ca74931</t>
  </si>
  <si>
    <t>/funding-round/f371b4664bb09ab1a03c6ddc1cbfc66b</t>
  </si>
  <si>
    <t>/organization/ endeka-group</t>
  </si>
  <si>
    <t>/organization/endeka-group</t>
  </si>
  <si>
    <t>/funding-round/f4ccd6f0cbd07b1a209ad8c069952f8b</t>
  </si>
  <si>
    <t>/Organization/Endeka-Group</t>
  </si>
  <si>
    <t>Endeka Group</t>
  </si>
  <si>
    <t>http://www.endekagroup.com</t>
  </si>
  <si>
    <t>/ORGANIZATION/ENDEKA-GROUP</t>
  </si>
  <si>
    <t>/funding-round/fb06a4c4c8622dfd5fc6dbcc9ef7fd85</t>
  </si>
  <si>
    <t>/organization/ ender-labs</t>
  </si>
  <si>
    <t>/organization/ender-labs</t>
  </si>
  <si>
    <t>/funding-round/e1ae2e7ceeb003f6b39877837430a0b6</t>
  </si>
  <si>
    <t>/Organization/Ender-Labs</t>
  </si>
  <si>
    <t>Ender Labs</t>
  </si>
  <si>
    <t>https://enderlabs.com</t>
  </si>
  <si>
    <t>Enterprise Software|iOS|SaaS</t>
  </si>
  <si>
    <t>/organization/ enders-fund</t>
  </si>
  <si>
    <t>/ORGANIZATION/ENDERS-FUND</t>
  </si>
  <si>
    <t>/funding-round/c2283f04908bb42078a5a484c09204a8</t>
  </si>
  <si>
    <t>/Organization/Enders-Fund</t>
  </si>
  <si>
    <t>Enders Fund</t>
  </si>
  <si>
    <t>http://endersfund.com</t>
  </si>
  <si>
    <t>/organization/ endforce-inc</t>
  </si>
  <si>
    <t>/organization/endforce-inc</t>
  </si>
  <si>
    <t>/funding-round/1875de75e482f59cfcc9fa163476e3cd</t>
  </si>
  <si>
    <t>/Organization/Endforce-Inc</t>
  </si>
  <si>
    <t>ENDFORCE Inc.</t>
  </si>
  <si>
    <t>http://endforce.com/</t>
  </si>
  <si>
    <t>/organization/ endgame-inc</t>
  </si>
  <si>
    <t>/ORGANIZATION/ENDGAME-INC</t>
  </si>
  <si>
    <t>/funding-round/72bc57ef953dc2f1cea4a56bf96c9605</t>
  </si>
  <si>
    <t>/Organization/Endgame-Inc</t>
  </si>
  <si>
    <t>Endgame</t>
  </si>
  <si>
    <t>http://www.endgame.com</t>
  </si>
  <si>
    <t>/organization/endgame-inc</t>
  </si>
  <si>
    <t>/funding-round/79cb6ddb33dec4d8cb0397d1661863c7</t>
  </si>
  <si>
    <t>/funding-round/9f32970e7581b8dea1dbaa8bd0fc8e95</t>
  </si>
  <si>
    <t>/organization/ endgenitor-technologies</t>
  </si>
  <si>
    <t>/organization/endgenitor-technologies</t>
  </si>
  <si>
    <t>/funding-round/10755770e7dadd49629d98e2d9bbe3cb</t>
  </si>
  <si>
    <t>/Organization/Endgenitor-Technologies</t>
  </si>
  <si>
    <t>EndGenitor Technologies</t>
  </si>
  <si>
    <t>http://endgenitor.com</t>
  </si>
  <si>
    <t>/organization/ endicott-biofuels</t>
  </si>
  <si>
    <t>/ORGANIZATION/ENDICOTT-BIOFUELS</t>
  </si>
  <si>
    <t>/funding-round/bc90e7d56c13881ece992c08cb2cc1b5</t>
  </si>
  <si>
    <t>/Organization/Endicott-Biofuels</t>
  </si>
  <si>
    <t>Endicott Biofuels</t>
  </si>
  <si>
    <t>http://www.endicottbiofuels.com/</t>
  </si>
  <si>
    <t>/organization/ endo-tools-therapeutics</t>
  </si>
  <si>
    <t>/organization/endo-tools-therapeutics</t>
  </si>
  <si>
    <t>/funding-round/51cf5b16acd15cca084eb5f65b78b843</t>
  </si>
  <si>
    <t>/Organization/Endo-Tools-Therapeutics</t>
  </si>
  <si>
    <t>Endo Tools Therapeutics</t>
  </si>
  <si>
    <t>http://www.endotools.be</t>
  </si>
  <si>
    <t>/organization/ endoart</t>
  </si>
  <si>
    <t>/ORGANIZATION/ENDOART</t>
  </si>
  <si>
    <t>/funding-round/587e5b49892a825db20dfde7d8a2a5e4</t>
  </si>
  <si>
    <t>/Organization/Endoart</t>
  </si>
  <si>
    <t>Endoart</t>
  </si>
  <si>
    <t>/organization/ endobiologics-international</t>
  </si>
  <si>
    <t>/organization/endobiologics-international</t>
  </si>
  <si>
    <t>/funding-round/8520badc63b777a08feb0ca7e0a84649</t>
  </si>
  <si>
    <t>/Organization/Endobiologics-International</t>
  </si>
  <si>
    <t>EndoBiologics International</t>
  </si>
  <si>
    <t>/ORGANIZATION/ENDOBIOLOGICS-INTERNATIONAL</t>
  </si>
  <si>
    <t>/funding-round/f5e225e64221b1d69ea09850af1d5189</t>
  </si>
  <si>
    <t>/organization/ endochoice</t>
  </si>
  <si>
    <t>/organization/endochoice</t>
  </si>
  <si>
    <t>/funding-round/4647b989fa21c2c929a01e1be0d35ab4</t>
  </si>
  <si>
    <t>/Organization/Endochoice</t>
  </si>
  <si>
    <t>EndoChoice</t>
  </si>
  <si>
    <t>http://www.endochoice.com</t>
  </si>
  <si>
    <t>/ORGANIZATION/ENDOCHOICE</t>
  </si>
  <si>
    <t>/funding-round/50500089a66623235c401e7e2f218292</t>
  </si>
  <si>
    <t>/funding-round/5b00621aee5a36adeaf9fc0b71ab173a</t>
  </si>
  <si>
    <t>/funding-round/6b1e3c63818929f799f85cff4df6e7b1</t>
  </si>
  <si>
    <t>/funding-round/b7997152eafcbb97471430ab920eb5dd</t>
  </si>
  <si>
    <t>/funding-round/e1b3842534ca093f739ef5d5ce094a5c</t>
  </si>
  <si>
    <t>/organization/ endoclear</t>
  </si>
  <si>
    <t>/organization/endoclear</t>
  </si>
  <si>
    <t>/funding-round/67edf9a830d634693bf4048c7d368168</t>
  </si>
  <si>
    <t>/Organization/Endoclear</t>
  </si>
  <si>
    <t>Endoclear</t>
  </si>
  <si>
    <t>http://endoclearinc.com</t>
  </si>
  <si>
    <t>Petoskey</t>
  </si>
  <si>
    <t>/ORGANIZATION/ENDOCLEAR</t>
  </si>
  <si>
    <t>/funding-round/7d850b6cc4a8d2055cac7a98c60cd4cb</t>
  </si>
  <si>
    <t>27-08-2011</t>
  </si>
  <si>
    <t>/funding-round/a0b2fd065b4acc963c672df1656eb19d</t>
  </si>
  <si>
    <t>/funding-round/cc55c91ea0a5f4e22ff36da5275c005d</t>
  </si>
  <si>
    <t>/organization/ endocrine-technology</t>
  </si>
  <si>
    <t>/organization/endocrine-technology</t>
  </si>
  <si>
    <t>/funding-round/0d33511d6a2d9e5c4157023fae0292aa</t>
  </si>
  <si>
    <t>/Organization/Endocrine-Technology</t>
  </si>
  <si>
    <t>Endocrine Technology</t>
  </si>
  <si>
    <t>http://www.etbondusa.com</t>
  </si>
  <si>
    <t>/organization/ endocyte</t>
  </si>
  <si>
    <t>/ORGANIZATION/ENDOCYTE</t>
  </si>
  <si>
    <t>/funding-round/4864c22532dbc69cc94e58654b318859</t>
  </si>
  <si>
    <t>/Organization/Endocyte</t>
  </si>
  <si>
    <t>Endocyte</t>
  </si>
  <si>
    <t>http://www.endocyte.com</t>
  </si>
  <si>
    <t>/organization/endocyte</t>
  </si>
  <si>
    <t>/funding-round/58559bf6f24d1b656efb34346ac3c6a2</t>
  </si>
  <si>
    <t>/funding-round/ce861e8fb4115ac9dd0fb57c45efac50</t>
  </si>
  <si>
    <t>/funding-round/da609b55581fd4de79f0605923ee88c0</t>
  </si>
  <si>
    <t>/funding-round/ef443581d0fd06b8059f0970e72a38ff</t>
  </si>
  <si>
    <t>/organization/ endodex</t>
  </si>
  <si>
    <t>/organization/endodex</t>
  </si>
  <si>
    <t>/funding-round/23d343dce7d99df7f75a49ff2478c105</t>
  </si>
  <si>
    <t>/Organization/Endodex</t>
  </si>
  <si>
    <t>EndoDex</t>
  </si>
  <si>
    <t>http://endodex.com</t>
  </si>
  <si>
    <t>Hardware + Software|Real Time</t>
  </si>
  <si>
    <t>/organization/ endoevolution</t>
  </si>
  <si>
    <t>/ORGANIZATION/ENDOEVOLUTION</t>
  </si>
  <si>
    <t>/funding-round/b23f293200ee98eb1b69aa53f2d6663a</t>
  </si>
  <si>
    <t>/Organization/Endoevolution</t>
  </si>
  <si>
    <t>EndoEvolution</t>
  </si>
  <si>
    <t>http://endoevolution.com</t>
  </si>
  <si>
    <t>/organization/endoevolution</t>
  </si>
  <si>
    <t>/funding-round/d83fc836d0f654e56daeb2942e116e35</t>
  </si>
  <si>
    <t>/organization/ endogastric-solutions</t>
  </si>
  <si>
    <t>/ORGANIZATION/ENDOGASTRIC-SOLUTIONS</t>
  </si>
  <si>
    <t>/funding-round/0e3d97341f176bfd7ac03ac6a43f65fc</t>
  </si>
  <si>
    <t>/Organization/Endogastric-Solutions</t>
  </si>
  <si>
    <t>EndoGastric Solutions</t>
  </si>
  <si>
    <t>http://www.endogastricsolutions.com</t>
  </si>
  <si>
    <t>/organization/endogastric-solutions</t>
  </si>
  <si>
    <t>/funding-round/144b49f81424ee62b1f7c70562674faa</t>
  </si>
  <si>
    <t>/funding-round/205366ef88e0cebbd0e93faa6390f534</t>
  </si>
  <si>
    <t>/funding-round/238d4ecde2cd0fc263d1a3e17883654e</t>
  </si>
  <si>
    <t>/funding-round/24c8774b0db1b26caaa6fb6cca359c3a</t>
  </si>
  <si>
    <t>/funding-round/25067cc6fee943130fb6d8e87d636976</t>
  </si>
  <si>
    <t>/funding-round/25c9ae45d1f4546c1b55972cb79a4893</t>
  </si>
  <si>
    <t>/funding-round/7027208b27222055d30dc734f670a0b3</t>
  </si>
  <si>
    <t>/funding-round/78b714a453578f9cebaa496a986bab94</t>
  </si>
  <si>
    <t>/funding-round/7d6b4f0b120eddea284cddea217938e8</t>
  </si>
  <si>
    <t>/funding-round/84c183578b60c22f44dbb45ad5338a64</t>
  </si>
  <si>
    <t>/funding-round/9cd9e24918be9e173ab804ee60cd2fb5</t>
  </si>
  <si>
    <t>/funding-round/a3d3bdad6fdc5b8ff726dc48fe9121e9</t>
  </si>
  <si>
    <t>/funding-round/b94fb587a77228fec32062a7d9fd7968</t>
  </si>
  <si>
    <t>/funding-round/c39d3562c019210fc4c284a842b84e78</t>
  </si>
  <si>
    <t>/funding-round/d1532ce8556fd36ce648a1017de0bb09</t>
  </si>
  <si>
    <t>/funding-round/ec3ba60d4f4efaa63d5e3fa150157d93</t>
  </si>
  <si>
    <t>/organization/ endogenx</t>
  </si>
  <si>
    <t>/organization/endogenx</t>
  </si>
  <si>
    <t>/funding-round/739026bc41da6414c514b69883b66b23</t>
  </si>
  <si>
    <t>/Organization/Endogenx</t>
  </si>
  <si>
    <t>ENDOGENX</t>
  </si>
  <si>
    <t>/organization/ endoinsight</t>
  </si>
  <si>
    <t>/ORGANIZATION/ENDOINSIGHT</t>
  </si>
  <si>
    <t>/funding-round/1ba577095656493bf556e7e9de2ce0d2</t>
  </si>
  <si>
    <t>/Organization/Endoinsight</t>
  </si>
  <si>
    <t>EndoInSight</t>
  </si>
  <si>
    <t>http://www.endoinsight.com</t>
  </si>
  <si>
    <t>/organization/ endologix</t>
  </si>
  <si>
    <t>/organization/endologix</t>
  </si>
  <si>
    <t>/funding-round/c01bea61991eeff1188c00b9f7d5c36d</t>
  </si>
  <si>
    <t>/Organization/Endologix</t>
  </si>
  <si>
    <t>Endologix</t>
  </si>
  <si>
    <t>http://www.endologix.com</t>
  </si>
  <si>
    <t>/organization/ endoluminal-sciences</t>
  </si>
  <si>
    <t>/ORGANIZATION/ENDOLUMINAL-SCIENCES</t>
  </si>
  <si>
    <t>/funding-round/a1b12950c8f48036e4498bda1c7efa46</t>
  </si>
  <si>
    <t>/Organization/Endoluminal-Sciences</t>
  </si>
  <si>
    <t>Endoluminal Sciences</t>
  </si>
  <si>
    <t>http://endoluminalsciences.com</t>
  </si>
  <si>
    <t>/organization/ endolumix-technology</t>
  </si>
  <si>
    <t>/organization/endolumix-technology</t>
  </si>
  <si>
    <t>/funding-round/eccb12f0386cd92d45c33bcefe3d461f</t>
  </si>
  <si>
    <t>/Organization/Endolumix-Technology</t>
  </si>
  <si>
    <t>EndoLumix Technology</t>
  </si>
  <si>
    <t>/organization/ endomagnetics</t>
  </si>
  <si>
    <t>/ORGANIZATION/ENDOMAGNETICS</t>
  </si>
  <si>
    <t>/funding-round/40d5c4ad08772bc7ee8872ff3909e684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 endomedix</t>
  </si>
  <si>
    <t>/organization/endomedix</t>
  </si>
  <si>
    <t>/funding-round/58d201e05e35e9f8d6faff91271a4f1a</t>
  </si>
  <si>
    <t>/Organization/Endomedix</t>
  </si>
  <si>
    <t>Endomedix</t>
  </si>
  <si>
    <t>http://www.endomedix.com</t>
  </si>
  <si>
    <t>/organization/ endometabolic-solutions</t>
  </si>
  <si>
    <t>/ORGANIZATION/ENDOMETABOLIC-SOLUTIONS</t>
  </si>
  <si>
    <t>/funding-round/e80d4b69d6d3b320d805e04d38d7d0f6</t>
  </si>
  <si>
    <t>/Organization/Endometabolic-Solutions</t>
  </si>
  <si>
    <t>EndoMetabolic Solutions</t>
  </si>
  <si>
    <t>/organization/ endomondo</t>
  </si>
  <si>
    <t>/organization/endomondo</t>
  </si>
  <si>
    <t>/funding-round/0bcd2769d0e9139f86ef65c4cd84f3f2</t>
  </si>
  <si>
    <t>/Organization/Endomondo</t>
  </si>
  <si>
    <t>Endomondo</t>
  </si>
  <si>
    <t>http://www.endomondo.com</t>
  </si>
  <si>
    <t>Gps|Health and Wellness|Social Media|Tracking</t>
  </si>
  <si>
    <t>/ORGANIZATION/ENDOMONDO</t>
  </si>
  <si>
    <t>/funding-round/35fa5d1d507f49f8f3799b5cc267d048</t>
  </si>
  <si>
    <t>/funding-round/5b51bf3ec0f117ceac2a8f7d89378574</t>
  </si>
  <si>
    <t>/funding-round/80a3522c1de0fda3a246ff25e237eaeb</t>
  </si>
  <si>
    <t>/funding-round/8e7b84105e78406aa4fcb63783948b29</t>
  </si>
  <si>
    <t>/funding-round/cc1c22e71a3384e2f64b9eb1288c31c1</t>
  </si>
  <si>
    <t>/funding-round/d8f13e7a648c348e004eeb02a902685b</t>
  </si>
  <si>
    <t>/organization/ endonovo-therapeutics</t>
  </si>
  <si>
    <t>/ORGANIZATION/ENDONOVO-THERAPEUTICS</t>
  </si>
  <si>
    <t>/funding-round/b1b1334f005dc54fa64b88af38422cbb</t>
  </si>
  <si>
    <t>/Organization/Endonovo-Therapeutics</t>
  </si>
  <si>
    <t>Endonovo Therapeutics</t>
  </si>
  <si>
    <t>http://endonovo.com/</t>
  </si>
  <si>
    <t>/organization/ endor</t>
  </si>
  <si>
    <t>/organization/endor</t>
  </si>
  <si>
    <t>/funding-round/35cf1c09f2e9dc119d593fa6514e6ad5</t>
  </si>
  <si>
    <t>/Organization/Endor</t>
  </si>
  <si>
    <t>Endor</t>
  </si>
  <si>
    <t>http://www.endor.com/</t>
  </si>
  <si>
    <t>Humanitarian|Predictive Analytics|Services</t>
  </si>
  <si>
    <t>/organization/ endorphin-me</t>
  </si>
  <si>
    <t>/ORGANIZATION/ENDORPHIN-ME</t>
  </si>
  <si>
    <t>/funding-round/73213392119ba8266234ef7f5690b57c</t>
  </si>
  <si>
    <t>/Organization/Endorphin-Me</t>
  </si>
  <si>
    <t>Endorphin</t>
  </si>
  <si>
    <t>http://endorphin.me</t>
  </si>
  <si>
    <t>Data Mining|Enterprise Software|Social Search</t>
  </si>
  <si>
    <t>/organization/ endorphme</t>
  </si>
  <si>
    <t>/organization/endorphme</t>
  </si>
  <si>
    <t>/funding-round/f004adeacf8893b6696e81eef2ce30bd</t>
  </si>
  <si>
    <t>/Organization/Endorphme</t>
  </si>
  <si>
    <t>EndorphMe</t>
  </si>
  <si>
    <t>http://www.endorph.me</t>
  </si>
  <si>
    <t>Content|Health and Wellness|Marketplaces|Personal Health</t>
  </si>
  <si>
    <t>/organization/ endorse</t>
  </si>
  <si>
    <t>/ORGANIZATION/ENDORSE</t>
  </si>
  <si>
    <t>/funding-round/3b66b4b91ed9c693614e30c432ec8820</t>
  </si>
  <si>
    <t>/Organization/Endorse</t>
  </si>
  <si>
    <t>Endorse</t>
  </si>
  <si>
    <t>http://www.endorse.com</t>
  </si>
  <si>
    <t>Brand Marketing|Coupons|Loyalty Programs|Mobile|Shopping</t>
  </si>
  <si>
    <t>/organization/ endorse-for-a-cause</t>
  </si>
  <si>
    <t>/organization/endorse-for-a-cause</t>
  </si>
  <si>
    <t>/funding-round/117c196b88fda230a222b0cf029ba6c5</t>
  </si>
  <si>
    <t>/Organization/Endorse-For-A-Cause</t>
  </si>
  <si>
    <t>Endorse For A Cause</t>
  </si>
  <si>
    <t>http://www.endorseforacause.com</t>
  </si>
  <si>
    <t>Charity|Internet|Social Media</t>
  </si>
  <si>
    <t>/organization/ endosee</t>
  </si>
  <si>
    <t>/ORGANIZATION/ENDOSEE</t>
  </si>
  <si>
    <t>/funding-round/579d1122bf9e77c63027a9597292a4e1</t>
  </si>
  <si>
    <t>/Organization/Endosee</t>
  </si>
  <si>
    <t>Endosee</t>
  </si>
  <si>
    <t>http://www.endosee.com</t>
  </si>
  <si>
    <t>Bioinformatics|Biotechnology</t>
  </si>
  <si>
    <t>/organization/endosee</t>
  </si>
  <si>
    <t>/funding-round/bfbf365662956aeaca7e448b32cba160</t>
  </si>
  <si>
    <t>/funding-round/f54134bbb5b4ce20617f6c7a9c3d7059</t>
  </si>
  <si>
    <t>/organization/ endosense</t>
  </si>
  <si>
    <t>/organization/endosense</t>
  </si>
  <si>
    <t>/funding-round/5d4554ae9f491cf58e78f25ca473381e</t>
  </si>
  <si>
    <t>/Organization/Endosense</t>
  </si>
  <si>
    <t>Endosense</t>
  </si>
  <si>
    <t>http://www.endosense.com</t>
  </si>
  <si>
    <t>/ORGANIZATION/ENDOSENSE</t>
  </si>
  <si>
    <t>/funding-round/780611f29f4716ca00b5334c95021942</t>
  </si>
  <si>
    <t>/funding-round/f49d8b19a0e3706b41f3450a7d06c2b5</t>
  </si>
  <si>
    <t>/organization/ endoshape</t>
  </si>
  <si>
    <t>/ORGANIZATION/ENDOSHAPE</t>
  </si>
  <si>
    <t>/funding-round/213a4e5b9b0826f9b29b51efa8a0ca0a</t>
  </si>
  <si>
    <t>/Organization/Endoshape</t>
  </si>
  <si>
    <t>EndoShape</t>
  </si>
  <si>
    <t>http://endoshape.com</t>
  </si>
  <si>
    <t>/organization/endoshape</t>
  </si>
  <si>
    <t>/funding-round/24fd251210cdc3ab9644cccee471cea7</t>
  </si>
  <si>
    <t>/funding-round/7d2715a4058ae6f553bfcc8543148ffd</t>
  </si>
  <si>
    <t>/funding-round/7d44cc15c2037b0312b76780e5d0bdb8</t>
  </si>
  <si>
    <t>/organization/ endospan</t>
  </si>
  <si>
    <t>/ORGANIZATION/ENDOSPAN</t>
  </si>
  <si>
    <t>/funding-round/fa4a6bdabe732f393c71723a397e67bf</t>
  </si>
  <si>
    <t>/Organization/Endospan</t>
  </si>
  <si>
    <t>EndoSpan</t>
  </si>
  <si>
    <t>http://www.endospan.com</t>
  </si>
  <si>
    <t>/organization/ endosphere</t>
  </si>
  <si>
    <t>/organization/endosphere</t>
  </si>
  <si>
    <t>/funding-round/13d713ae0b26ceccd15d69812828a24c</t>
  </si>
  <si>
    <t>/Organization/Endosphere</t>
  </si>
  <si>
    <t>EndoSphere</t>
  </si>
  <si>
    <t>http://www.endo-sphere.com</t>
  </si>
  <si>
    <t>/ORGANIZATION/ENDOSPHERE</t>
  </si>
  <si>
    <t>/funding-round/a8bcb1a18cd58b40ec5ada1199504851</t>
  </si>
  <si>
    <t>/funding-round/c5716862272caa09272a629f2953eddd</t>
  </si>
  <si>
    <t>/organization/ endostim</t>
  </si>
  <si>
    <t>/ORGANIZATION/ENDOSTIM</t>
  </si>
  <si>
    <t>/funding-round/1511f946763e65eb32d1383af2e9f884</t>
  </si>
  <si>
    <t>/Organization/Endostim</t>
  </si>
  <si>
    <t>EndoStim</t>
  </si>
  <si>
    <t>http://www.endostim.com</t>
  </si>
  <si>
    <t>/organization/endostim</t>
  </si>
  <si>
    <t>/funding-round/194fa5d4102c65cb7184259a6199c500</t>
  </si>
  <si>
    <t>/funding-round/25dc613a627f194c52d086438258cd08</t>
  </si>
  <si>
    <t>/funding-round/756d1258e27247ad6557023bc18a1348</t>
  </si>
  <si>
    <t>/funding-round/a618c3ca69fb64d57ce72ba2d8ad61c1</t>
  </si>
  <si>
    <t>/funding-round/b3d2c8194c2728f863ae589bd54cfd5b</t>
  </si>
  <si>
    <t>/funding-round/c074e0362c2d25386d9004b43fee5711</t>
  </si>
  <si>
    <t>/funding-round/d4a66fbc2dc4006554c69eca552adc76</t>
  </si>
  <si>
    <t>/organization/ endothelix</t>
  </si>
  <si>
    <t>/ORGANIZATION/ENDOTHELIX</t>
  </si>
  <si>
    <t>/funding-round/630b06d87aff81e2b04ddd9e2b39f192</t>
  </si>
  <si>
    <t>/Organization/Endothelix</t>
  </si>
  <si>
    <t>Endothelix</t>
  </si>
  <si>
    <t>http://www.endothelix.com/</t>
  </si>
  <si>
    <t>/organization/ endotis</t>
  </si>
  <si>
    <t>/organization/endotis</t>
  </si>
  <si>
    <t>/funding-round/4ea1330c7f1652027ac126100bdc81a8</t>
  </si>
  <si>
    <t>/Organization/Endotis</t>
  </si>
  <si>
    <t>Endotis</t>
  </si>
  <si>
    <t>/organization/ endotronix</t>
  </si>
  <si>
    <t>/ORGANIZATION/ENDOTRONIX</t>
  </si>
  <si>
    <t>/funding-round/5a901b5d8c02a9311101eba51b65de93</t>
  </si>
  <si>
    <t>/Organization/Endotronix</t>
  </si>
  <si>
    <t>ENDOTRONIX</t>
  </si>
  <si>
    <t>http://endotronix.com</t>
  </si>
  <si>
    <t>East Peoria</t>
  </si>
  <si>
    <t>/organization/endotronix</t>
  </si>
  <si>
    <t>/funding-round/65e25792a3ec7a079f8f05047065ab0c</t>
  </si>
  <si>
    <t>/funding-round/77df230f355247344cf6473d3c6526d9</t>
  </si>
  <si>
    <t>/funding-round/b5c046ce4a855468dc1278c78cbd3db6</t>
  </si>
  <si>
    <t>/funding-round/b8640432bb8eb53b07163588c42a66c0</t>
  </si>
  <si>
    <t>/funding-round/f6a91653184c33949e085bb360b34fe2</t>
  </si>
  <si>
    <t>/organization/ endovalve</t>
  </si>
  <si>
    <t>/ORGANIZATION/ENDOVALVE</t>
  </si>
  <si>
    <t>/funding-round/94013da0d850e1a46a061fdf9c304770</t>
  </si>
  <si>
    <t>/Organization/Endovalve</t>
  </si>
  <si>
    <t>ENDOVALVE</t>
  </si>
  <si>
    <t>http://www.endovalve.com</t>
  </si>
  <si>
    <t>/organization/ endovantage</t>
  </si>
  <si>
    <t>/organization/endovantage</t>
  </si>
  <si>
    <t>/funding-round/8861139750780665b1755ae6bef522bd</t>
  </si>
  <si>
    <t>/Organization/Endovantage</t>
  </si>
  <si>
    <t>EndoVantage</t>
  </si>
  <si>
    <t>http://endovantage.com</t>
  </si>
  <si>
    <t>/organization/ endovention</t>
  </si>
  <si>
    <t>/ORGANIZATION/ENDOVENTION</t>
  </si>
  <si>
    <t>/funding-round/aa54678185254e7f12ecb13aa01b5b5f</t>
  </si>
  <si>
    <t>/Organization/Endovention</t>
  </si>
  <si>
    <t>Endovention</t>
  </si>
  <si>
    <t>/organization/ endplay</t>
  </si>
  <si>
    <t>/organization/endplay</t>
  </si>
  <si>
    <t>/funding-round/7c2f7f949d0b56ff72b9e126f2f26ff9</t>
  </si>
  <si>
    <t>/Organization/Endplay</t>
  </si>
  <si>
    <t>EndPlay</t>
  </si>
  <si>
    <t>http://www.endplay.com</t>
  </si>
  <si>
    <t>Advertising|SaaS|Web CMS</t>
  </si>
  <si>
    <t>/organization/ endpoint-clinical</t>
  </si>
  <si>
    <t>/ORGANIZATION/ENDPOINT-CLINICAL</t>
  </si>
  <si>
    <t>/funding-round/f0de738e05bdac9fc3df3eb7e666f12d</t>
  </si>
  <si>
    <t>/Organization/Endpoint-Clinical</t>
  </si>
  <si>
    <t>Endpoint Clinical</t>
  </si>
  <si>
    <t>http://www.endpointclinical.com</t>
  </si>
  <si>
    <t>/organization/ endra</t>
  </si>
  <si>
    <t>/organization/endra</t>
  </si>
  <si>
    <t>/funding-round/ba48beddb1233112209c7a0c17c87202</t>
  </si>
  <si>
    <t>/Organization/Endra</t>
  </si>
  <si>
    <t>Endra</t>
  </si>
  <si>
    <t>http://endrainc.com</t>
  </si>
  <si>
    <t>/organization/ enduracare-acutecare</t>
  </si>
  <si>
    <t>/ORGANIZATION/ENDURACARE-ACUTECARE</t>
  </si>
  <si>
    <t>/funding-round/344cc14cf4a855ba3a7379a36e1fa29d</t>
  </si>
  <si>
    <t>/Organization/Enduracare-Acutecare</t>
  </si>
  <si>
    <t>EnduraCare AcuteCare</t>
  </si>
  <si>
    <t>http://enduracareacutecare.com</t>
  </si>
  <si>
    <t>/organization/enduracare-acutecare</t>
  </si>
  <si>
    <t>/funding-round/93e107a10dfee79b37c5cc9fbc247821</t>
  </si>
  <si>
    <t>/organization/ endurance-2</t>
  </si>
  <si>
    <t>/ORGANIZATION/ENDURANCE-2</t>
  </si>
  <si>
    <t>/funding-round/9b8ae3e941253a6c8a889693a29ceef8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2</t>
  </si>
  <si>
    <t>/funding-round/a484e466096f7c67333c51e3f34f664c</t>
  </si>
  <si>
    <t>/funding-round/dc6e9c8b2c5b5be75716bc9dbe5f687c</t>
  </si>
  <si>
    <t>/organization/ endurance-biotech</t>
  </si>
  <si>
    <t>/organization/endurance-biotech</t>
  </si>
  <si>
    <t>/funding-round/7d9b778d0cae86f5158d08868bb61f45</t>
  </si>
  <si>
    <t>/Organization/Endurance-Biotech</t>
  </si>
  <si>
    <t>Endurance Biotech</t>
  </si>
  <si>
    <t>/organization/ endurance-lending-network</t>
  </si>
  <si>
    <t>/ORGANIZATION/ENDURANCE-LENDING-NETWORK</t>
  </si>
  <si>
    <t>/funding-round/7011f00978175bb65be5041ad800bfa8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 endurance-specialty-holdings</t>
  </si>
  <si>
    <t>/organization/endurance-specialty-holdings</t>
  </si>
  <si>
    <t>/funding-round/aa67182f21893f73c6161ac4a426f623</t>
  </si>
  <si>
    <t>/Organization/Endurance-Specialty-Holdings</t>
  </si>
  <si>
    <t>Endurance Specialty Holdings</t>
  </si>
  <si>
    <t>http://endurance.bm</t>
  </si>
  <si>
    <t>BMU</t>
  </si>
  <si>
    <t>Bermuda</t>
  </si>
  <si>
    <t>/organization/ endurance-wind-power</t>
  </si>
  <si>
    <t>/ORGANIZATION/ENDURANCE-WIND-POWER</t>
  </si>
  <si>
    <t>/funding-round/2c0337b03b4c8ab3ad92114fcdb570a7</t>
  </si>
  <si>
    <t>/Organization/Endurance-Wind-Power</t>
  </si>
  <si>
    <t>Endurance Wind Power</t>
  </si>
  <si>
    <t>http://endurancewindpower.com</t>
  </si>
  <si>
    <t>/organization/endurance-wind-power</t>
  </si>
  <si>
    <t>/funding-round/962ada530e82f88942ca736cc66a4b67</t>
  </si>
  <si>
    <t>/funding-round/d52ab398d470fdafc96a5cb881c7c873</t>
  </si>
  <si>
    <t>/organization/ enduring-hydro-llc</t>
  </si>
  <si>
    <t>/organization/enduring-hydro-llc</t>
  </si>
  <si>
    <t>/funding-round/f4c26325dba285ce24ffad6497a7337f</t>
  </si>
  <si>
    <t>/Organization/Enduring-Hydro-Llc</t>
  </si>
  <si>
    <t>Enduring Hydro</t>
  </si>
  <si>
    <t>http://enduringhydro.com</t>
  </si>
  <si>
    <t>/organization/ endymed</t>
  </si>
  <si>
    <t>/ORGANIZATION/ENDYMED</t>
  </si>
  <si>
    <t>/funding-round/b8621cdbf881d4c963f0177b87fc3ce2</t>
  </si>
  <si>
    <t>/Organization/Endymed</t>
  </si>
  <si>
    <t>Endymed</t>
  </si>
  <si>
    <t>http://www.endymed.com</t>
  </si>
  <si>
    <t>/organization/ endymion</t>
  </si>
  <si>
    <t>/organization/endymion</t>
  </si>
  <si>
    <t>/funding-round/15bc57dd3ab945054658d9c6c5ba8fc7</t>
  </si>
  <si>
    <t>/Organization/Endymion</t>
  </si>
  <si>
    <t>ENDYMION</t>
  </si>
  <si>
    <t>http://quchi.jp</t>
  </si>
  <si>
    <t>/organization/ enecsys</t>
  </si>
  <si>
    <t>/ORGANIZATION/ENECSYS</t>
  </si>
  <si>
    <t>/funding-round/7d06fd2ce40aef2d8c663f570387d531</t>
  </si>
  <si>
    <t>/Organization/Enecsys</t>
  </si>
  <si>
    <t>Enecsys</t>
  </si>
  <si>
    <t>http://www.enecsys.com</t>
  </si>
  <si>
    <t>/organization/enecsys</t>
  </si>
  <si>
    <t>/funding-round/7eb27b4b5efe4c1a4b1a8215dc1db594</t>
  </si>
  <si>
    <t>/funding-round/a398ee3b4bd4b2d0de1b3b81861f048f</t>
  </si>
  <si>
    <t>/organization/ eneedo</t>
  </si>
  <si>
    <t>/organization/eneedo</t>
  </si>
  <si>
    <t>/funding-round/7ceac864069e927dbe639d382c1f076d</t>
  </si>
  <si>
    <t>/Organization/Eneedo</t>
  </si>
  <si>
    <t>Eneedo</t>
  </si>
  <si>
    <t>http://ios.eneedo.com</t>
  </si>
  <si>
    <t>Curated Web|E-Commerce|Online Shopping|Social Media</t>
  </si>
  <si>
    <t>/ORGANIZATION/ENEEDO</t>
  </si>
  <si>
    <t>/funding-round/f2af5362ac3ad2d06527e568ad90fb5e</t>
  </si>
  <si>
    <t>/organization/ enefgy</t>
  </si>
  <si>
    <t>/organization/enefgy</t>
  </si>
  <si>
    <t>/funding-round/be1b6f09d1c1803227ed12f71ddffada</t>
  </si>
  <si>
    <t>/Organization/Enefgy</t>
  </si>
  <si>
    <t>Enefgy</t>
  </si>
  <si>
    <t>http://www.enefgy.com</t>
  </si>
  <si>
    <t>Clean Energy|Clean Technology|Consumer Electronics|Energy</t>
  </si>
  <si>
    <t>/organization/ enefpro</t>
  </si>
  <si>
    <t>/ORGANIZATION/ENEFPRO</t>
  </si>
  <si>
    <t>/funding-round/6141f6c682bbc7847e68f971f0ec3e17</t>
  </si>
  <si>
    <t>/Organization/Enefpro</t>
  </si>
  <si>
    <t>ENEFpro</t>
  </si>
  <si>
    <t>http://enefpro.com/</t>
  </si>
  <si>
    <t>Energy|Oil|Oil and Gas</t>
  </si>
  <si>
    <t>/organization/ enel-ogk</t>
  </si>
  <si>
    <t>/organization/enel-ogk</t>
  </si>
  <si>
    <t>/funding-round/2c0c168526f72ec6cb492fd6c87dd890</t>
  </si>
  <si>
    <t>/Organization/Enel-Ogk</t>
  </si>
  <si>
    <t>Enel OGK-5</t>
  </si>
  <si>
    <t>http://www.ogk5.ru</t>
  </si>
  <si>
    <t>/organization/ eneo-solutions</t>
  </si>
  <si>
    <t>/ORGANIZATION/ENEO-SOLUTIONS</t>
  </si>
  <si>
    <t>/funding-round/9ac4eadc446df644faa4d036b332356e</t>
  </si>
  <si>
    <t>/Organization/Eneo-Solutions</t>
  </si>
  <si>
    <t>Eneo Solutions</t>
  </si>
  <si>
    <t>http://eneosolutions.se/</t>
  </si>
  <si>
    <t>Renewable Energies|Services|Solar</t>
  </si>
  <si>
    <t>/organization/ ener-co</t>
  </si>
  <si>
    <t>/organization/ener-co</t>
  </si>
  <si>
    <t>/funding-round/104dbf48afdddae3449fce7476ef1290</t>
  </si>
  <si>
    <t>/Organization/Ener-Co</t>
  </si>
  <si>
    <t>Ener.co</t>
  </si>
  <si>
    <t>http://www.ener.co</t>
  </si>
  <si>
    <t>/ORGANIZATION/ENER-CO</t>
  </si>
  <si>
    <t>/funding-round/4379aca992b751a03a0ebc539bbeaea7</t>
  </si>
  <si>
    <t>/funding-round/530f3533e7836715f5a849d64bd2c5be</t>
  </si>
  <si>
    <t>/funding-round/66bd60e6fb31960ddef8ad8cd4261bdf</t>
  </si>
  <si>
    <t>/organization/ ener-g-rotors</t>
  </si>
  <si>
    <t>/organization/ener-g-rotors</t>
  </si>
  <si>
    <t>/funding-round/7bc5585d994ae4d041aabb62276efd8a</t>
  </si>
  <si>
    <t>/Organization/Ener-G-Rotors</t>
  </si>
  <si>
    <t>Ener-G-Rotors</t>
  </si>
  <si>
    <t>http://www.ener-g-rotors.com</t>
  </si>
  <si>
    <t>/organization/ ener1</t>
  </si>
  <si>
    <t>/ORGANIZATION/ENER1</t>
  </si>
  <si>
    <t>/funding-round/116f22e9669486b28357cd5cd4c5c2c3</t>
  </si>
  <si>
    <t>/Organization/Ener1</t>
  </si>
  <si>
    <t>Ener1</t>
  </si>
  <si>
    <t>http://www.ener1.com</t>
  </si>
  <si>
    <t>/organization/ enerbee</t>
  </si>
  <si>
    <t>/organization/enerbee</t>
  </si>
  <si>
    <t>/funding-round/b09b77b22a3d9b96b67b8d7f72c63a49</t>
  </si>
  <si>
    <t>/Organization/Enerbee</t>
  </si>
  <si>
    <t>Enerbee</t>
  </si>
  <si>
    <t>http://www.enerbee.fr/</t>
  </si>
  <si>
    <t>/organization/ enercast</t>
  </si>
  <si>
    <t>/ORGANIZATION/ENERCAST</t>
  </si>
  <si>
    <t>/funding-round/35fa18fff0a4fa8dc448dad1d0b8bc73</t>
  </si>
  <si>
    <t>/Organization/Enercast</t>
  </si>
  <si>
    <t>enercast</t>
  </si>
  <si>
    <t>http://enercast.de</t>
  </si>
  <si>
    <t>/organization/enercast</t>
  </si>
  <si>
    <t>/funding-round/92214c6cb467348bb039c8dd039fa0b2</t>
  </si>
  <si>
    <t>/organization/ energ2</t>
  </si>
  <si>
    <t>/ORGANIZATION/ENERG2</t>
  </si>
  <si>
    <t>/funding-round/33a500b506ade908d7a488875633fcaf</t>
  </si>
  <si>
    <t>/Organization/Energ2</t>
  </si>
  <si>
    <t>EnerG2</t>
  </si>
  <si>
    <t>http://www.energ2.com</t>
  </si>
  <si>
    <t>/organization/energ2</t>
  </si>
  <si>
    <t>/funding-round/cbcc4bcc200a1d512deee5a1ea5bdf6a</t>
  </si>
  <si>
    <t>/organization/ energate</t>
  </si>
  <si>
    <t>/ORGANIZATION/ENERGATE</t>
  </si>
  <si>
    <t>/funding-round/d6f784918395bba1ba99cebd7f01c62a</t>
  </si>
  <si>
    <t>/Organization/Energate</t>
  </si>
  <si>
    <t>Energate</t>
  </si>
  <si>
    <t>http://www.energateinc.com</t>
  </si>
  <si>
    <t>/organization/energate</t>
  </si>
  <si>
    <t>/funding-round/e512d2cc6951f7d08bdf3e64358611bb</t>
  </si>
  <si>
    <t>/organization/ energatix-studio</t>
  </si>
  <si>
    <t>/ORGANIZATION/ENERGATIX-STUDIO</t>
  </si>
  <si>
    <t>/funding-round/b74f2eb393fd625757ba1cd37480abf6</t>
  </si>
  <si>
    <t>/Organization/Energatix-Studio</t>
  </si>
  <si>
    <t>Energatix Studio</t>
  </si>
  <si>
    <t>http://www.energatixstudio.com</t>
  </si>
  <si>
    <t>/organization/ energenetics-energies</t>
  </si>
  <si>
    <t>/organization/energenetics-energies</t>
  </si>
  <si>
    <t>/funding-round/ad00ae72bf24572efd2eb883bc7aac75</t>
  </si>
  <si>
    <t>/Organization/Energenetics-Energies</t>
  </si>
  <si>
    <t>EnerGenetics Energies</t>
  </si>
  <si>
    <t>http://egembrs.com</t>
  </si>
  <si>
    <t>Fort Madison</t>
  </si>
  <si>
    <t>/organization/ energeno</t>
  </si>
  <si>
    <t>/ORGANIZATION/ENERGENO</t>
  </si>
  <si>
    <t>/funding-round/34b5b3b997b38440bbc2a5aecfb96da8</t>
  </si>
  <si>
    <t>/Organization/Energeno</t>
  </si>
  <si>
    <t>Energeno</t>
  </si>
  <si>
    <t>http://www.energeno.com/</t>
  </si>
  <si>
    <t>/organization/ energesis-pharmaceuticals</t>
  </si>
  <si>
    <t>/organization/energesis-pharmaceuticals</t>
  </si>
  <si>
    <t>/funding-round/5270ebdabc44edc490aedaf3e0d6f068</t>
  </si>
  <si>
    <t>/Organization/Energesis-Pharmaceuticals</t>
  </si>
  <si>
    <t>Energesis Pharmaceuticals</t>
  </si>
  <si>
    <t>http://www.energesispharma.com</t>
  </si>
  <si>
    <t>/organization/ energia</t>
  </si>
  <si>
    <t>/ORGANIZATION/ENERGIA</t>
  </si>
  <si>
    <t>/funding-round/44b2b4b3f8e8d1ab8fcacffc156e6684</t>
  </si>
  <si>
    <t>/Organization/Energia</t>
  </si>
  <si>
    <t>Energia</t>
  </si>
  <si>
    <t>http://www.energia.ie</t>
  </si>
  <si>
    <t>/organization/ energia-2</t>
  </si>
  <si>
    <t>/organization/energia-2</t>
  </si>
  <si>
    <t>/funding-round/03a4c000447b9e8967465da33500cf51</t>
  </si>
  <si>
    <t>/Organization/Energia-2</t>
  </si>
  <si>
    <t>energia</t>
  </si>
  <si>
    <t>http://www.energia.xyz/</t>
  </si>
  <si>
    <t>Energy|Environmental Innovation|Renewable Energies</t>
  </si>
  <si>
    <t>/organization/ energiachiara-it</t>
  </si>
  <si>
    <t>/ORGANIZATION/ENERGIACHIARA-IT</t>
  </si>
  <si>
    <t>/funding-round/eb905b48f995ce0fdd588e36487be52e</t>
  </si>
  <si>
    <t>/Organization/Energiachiara-It</t>
  </si>
  <si>
    <t>Energiachiara.it</t>
  </si>
  <si>
    <t>http://www.energiachiara.it</t>
  </si>
  <si>
    <t>Consulting|Internet|Price Comparison</t>
  </si>
  <si>
    <t>/organization/ energid-technologies</t>
  </si>
  <si>
    <t>/organization/energid-technologies</t>
  </si>
  <si>
    <t>/funding-round/0eacbd9fd975f504202f04a2465d548d</t>
  </si>
  <si>
    <t>/Organization/Energid-Technologies</t>
  </si>
  <si>
    <t>Energid Technologies</t>
  </si>
  <si>
    <t>http://www.energid.com</t>
  </si>
  <si>
    <t>/ORGANIZATION/ENERGID-TECHNOLOGIES</t>
  </si>
  <si>
    <t>/funding-round/4ff6d55cd12a65d3740eb27c93680eab</t>
  </si>
  <si>
    <t>/organization/ energie-etiche</t>
  </si>
  <si>
    <t>/organization/energie-etiche</t>
  </si>
  <si>
    <t>/funding-round/42235f994f6dd3d3d418a9fb85ca30cb</t>
  </si>
  <si>
    <t>/Organization/Energie-Etiche</t>
  </si>
  <si>
    <t>Energie Etiche</t>
  </si>
  <si>
    <t>http://www.energieetiche.com</t>
  </si>
  <si>
    <t>Skill Assessment|Software|Wind</t>
  </si>
  <si>
    <t>Skill Assessment</t>
  </si>
  <si>
    <t>/ORGANIZATION/ENERGIE-ETICHE</t>
  </si>
  <si>
    <t>/funding-round/ded390850a7cacb72bfb495071b8b50c</t>
  </si>
  <si>
    <t>/funding-round/fbd870a5902d41413a6116bcb06fa846</t>
  </si>
  <si>
    <t>/organization/ energreen</t>
  </si>
  <si>
    <t>/ORGANIZATION/ENERGREEN</t>
  </si>
  <si>
    <t>/funding-round/1593d25b38eaf206a6b147b3ddeed287</t>
  </si>
  <si>
    <t>/Organization/Energreen</t>
  </si>
  <si>
    <t>Energreen</t>
  </si>
  <si>
    <t>http://www.energreen.no</t>
  </si>
  <si>
    <t>/organization/ energryn</t>
  </si>
  <si>
    <t>/organization/energryn</t>
  </si>
  <si>
    <t>/funding-round/73df3277c760f3caa7b2c59a6bd11ff7</t>
  </si>
  <si>
    <t>/Organization/Energryn</t>
  </si>
  <si>
    <t>Energryn</t>
  </si>
  <si>
    <t>http://www.energryn.com</t>
  </si>
  <si>
    <t>Yucatan</t>
  </si>
  <si>
    <t>CancÃºn</t>
  </si>
  <si>
    <t>/ORGANIZATION/ENERGRYN</t>
  </si>
  <si>
    <t>/funding-round/e9b3aa2e2ad446a4f2c0c9c277726673</t>
  </si>
  <si>
    <t>/organization/ energy</t>
  </si>
  <si>
    <t>/organization/energy</t>
  </si>
  <si>
    <t>/funding-round/e08d8a0d670d2bd20938d1c010b16cfc</t>
  </si>
  <si>
    <t>/Organization/Energy</t>
  </si>
  <si>
    <t>http://www.theenergydetective.com</t>
  </si>
  <si>
    <t>/organization/ energy-51</t>
  </si>
  <si>
    <t>/ORGANIZATION/ENERGY-51</t>
  </si>
  <si>
    <t>/funding-round/01a683b55d086e594509765ae981e5e8</t>
  </si>
  <si>
    <t>/Organization/Energy-51</t>
  </si>
  <si>
    <t>Energy 51</t>
  </si>
  <si>
    <t>http://www.energy51.ca/</t>
  </si>
  <si>
    <t>Gas|Natural Resources|Oil</t>
  </si>
  <si>
    <t>Gas</t>
  </si>
  <si>
    <t>/organization/ energy-and-power-solutions</t>
  </si>
  <si>
    <t>/organization/energy-and-power-solutions</t>
  </si>
  <si>
    <t>/funding-round/1f289cced4c7b25185334a56b2dc787e</t>
  </si>
  <si>
    <t>/Organization/Energy-And-Power-Solutions</t>
  </si>
  <si>
    <t>Energy and Power Solutions</t>
  </si>
  <si>
    <t>http://www.eps-trading.com</t>
  </si>
  <si>
    <t>Trabuco Canyon</t>
  </si>
  <si>
    <t>/ORGANIZATION/ENERGY-AND-POWER-SOLUTIONS</t>
  </si>
  <si>
    <t>/funding-round/bfa56d92fc4a7340001c97bbae358932</t>
  </si>
  <si>
    <t>/organization/ energy-assets-develoopment</t>
  </si>
  <si>
    <t>/organization/energy-assets-develoopment</t>
  </si>
  <si>
    <t>/funding-round/abcfa1cc645931c878dfd67dd975c2ea</t>
  </si>
  <si>
    <t>/Organization/Energy-Assets-Develoopment</t>
  </si>
  <si>
    <t>Energy Assets Develoopment</t>
  </si>
  <si>
    <t>http://energyassets.com/</t>
  </si>
  <si>
    <t>/organization/ energy-automation-system</t>
  </si>
  <si>
    <t>/ORGANIZATION/ENERGY-AUTOMATION-SYSTEM</t>
  </si>
  <si>
    <t>/funding-round/000438640037f6fc65e914162c799655</t>
  </si>
  <si>
    <t>/Organization/Energy-Automation-System</t>
  </si>
  <si>
    <t>Energy Automation System</t>
  </si>
  <si>
    <t>http://www.energyautomation.com</t>
  </si>
  <si>
    <t>Hendersonville</t>
  </si>
  <si>
    <t>/organization/ energy-aware-technology-inc</t>
  </si>
  <si>
    <t>/organization/energy-aware-technology-inc</t>
  </si>
  <si>
    <t>/funding-round/a463a46e6cb087cf9444e52b0b596c2e</t>
  </si>
  <si>
    <t>/Organization/Energy-Aware-Technology-Inc</t>
  </si>
  <si>
    <t>Neurio Technology</t>
  </si>
  <si>
    <t>http://www.neur.io</t>
  </si>
  <si>
    <t>Clean Technology|Internet of Things</t>
  </si>
  <si>
    <t>/ORGANIZATION/ENERGY-AWARE-TECHNOLOGY-INC</t>
  </si>
  <si>
    <t>/funding-round/e85f19019cd7e5c396161f474759b65b</t>
  </si>
  <si>
    <t>/funding-round/f7f485249d037bcad9a01545a483bd1c</t>
  </si>
  <si>
    <t>/organization/ energy-cool</t>
  </si>
  <si>
    <t>/ORGANIZATION/ENERGY-COOL</t>
  </si>
  <si>
    <t>/funding-round/fd3223fc60a7420eed20aa0b00164ac7</t>
  </si>
  <si>
    <t>/Organization/Energy-Cool</t>
  </si>
  <si>
    <t>Energy Cool</t>
  </si>
  <si>
    <t>http://energy-cool.com</t>
  </si>
  <si>
    <t>Fredericia</t>
  </si>
  <si>
    <t>/organization/ energy-curb</t>
  </si>
  <si>
    <t>/organization/energy-curb</t>
  </si>
  <si>
    <t>/funding-round/2285c73f809e4e40d31fb317e6ac2ae1</t>
  </si>
  <si>
    <t>/Organization/Energy-Curb</t>
  </si>
  <si>
    <t>Energy Curb</t>
  </si>
  <si>
    <t>http://energycurb.com/</t>
  </si>
  <si>
    <t>Energy|Energy Efficiency|Energy Management|Home Automation|Internet of Things</t>
  </si>
  <si>
    <t>/ORGANIZATION/ENERGY-CURB</t>
  </si>
  <si>
    <t>/funding-round/3cb8623a566c5e9c447e1c489980fa32</t>
  </si>
  <si>
    <t>/organization/ energy-excelerator</t>
  </si>
  <si>
    <t>/organization/energy-excelerator</t>
  </si>
  <si>
    <t>/funding-round/366df98fb09110f978f10db2c681f6f0</t>
  </si>
  <si>
    <t>/Organization/Energy-Excelerator</t>
  </si>
  <si>
    <t>Energy Excelerator</t>
  </si>
  <si>
    <t>http://www.energyexcelerator.com</t>
  </si>
  <si>
    <t>Clean Technology|Energy|Entrepreneur|Startups</t>
  </si>
  <si>
    <t>/organization/ energy-focus</t>
  </si>
  <si>
    <t>/ORGANIZATION/ENERGY-FOCUS</t>
  </si>
  <si>
    <t>/funding-round/bf1c98155c851b4fb445e54b0df7d85d</t>
  </si>
  <si>
    <t>/Organization/Energy-Focus</t>
  </si>
  <si>
    <t>Energy Focus</t>
  </si>
  <si>
    <t>http://www.energyfocusinc.com</t>
  </si>
  <si>
    <t>/organization/energy-focus</t>
  </si>
  <si>
    <t>/funding-round/e96c33697864d1e883555be146a6eefa</t>
  </si>
  <si>
    <t>/organization/ energy-harvesters-llc</t>
  </si>
  <si>
    <t>/ORGANIZATION/ENERGY-HARVESTERS-LLC</t>
  </si>
  <si>
    <t>/funding-round/fa5fba875400e30c8f36dd36de210785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 energy-informatics</t>
  </si>
  <si>
    <t>/organization/energy-informatics</t>
  </si>
  <si>
    <t>/funding-round/527048573814f1dcee9d07368c5dab1b</t>
  </si>
  <si>
    <t>/Organization/Energy-Informatics</t>
  </si>
  <si>
    <t>Energy Informatics</t>
  </si>
  <si>
    <t>http://www.energyinformatics.com</t>
  </si>
  <si>
    <t>Energy Management|SaaS|Solar</t>
  </si>
  <si>
    <t>/organization/ energy-innovations</t>
  </si>
  <si>
    <t>/ORGANIZATION/ENERGY-INNOVATIONS</t>
  </si>
  <si>
    <t>/funding-round/df99661d86dead3e9e2518d9c380cedf</t>
  </si>
  <si>
    <t>22-06-2005</t>
  </si>
  <si>
    <t>/Organization/Energy-Innovations</t>
  </si>
  <si>
    <t>Energy Innovations</t>
  </si>
  <si>
    <t>Energy Efficiency|Innovation Management|Solar</t>
  </si>
  <si>
    <t>/organization/ energy-management-security-solutions</t>
  </si>
  <si>
    <t>/organization/energy-management-security-solutions</t>
  </si>
  <si>
    <t>/funding-round/b7039d8564945344f1b46ad766a5ebdc</t>
  </si>
  <si>
    <t>/Organization/Energy-Management-Security-Solutions</t>
  </si>
  <si>
    <t>Energy Management &amp; Security Solutions</t>
  </si>
  <si>
    <t>/organization/ energy-micro</t>
  </si>
  <si>
    <t>/ORGANIZATION/ENERGY-MICRO</t>
  </si>
  <si>
    <t>/funding-round/e3b43ae2137a2d48490e74e003cc4a14</t>
  </si>
  <si>
    <t>/Organization/Energy-Micro</t>
  </si>
  <si>
    <t>Energy Micro</t>
  </si>
  <si>
    <t>http://www.energymicro.com</t>
  </si>
  <si>
    <t>/organization/ energy-pioneer-solutions</t>
  </si>
  <si>
    <t>/organization/energy-pioneer-solutions</t>
  </si>
  <si>
    <t>/funding-round/1023cb9ddbee62d79f6d296f6f8e29c7</t>
  </si>
  <si>
    <t>/Organization/Energy-Pioneer-Solutions</t>
  </si>
  <si>
    <t>Energy Pioneer Solutions</t>
  </si>
  <si>
    <t>http://energypioneersolutions.com</t>
  </si>
  <si>
    <t>/ORGANIZATION/ENERGY-PIONEER-SOLUTIONS</t>
  </si>
  <si>
    <t>/funding-round/7e70877d6d15cc51e7b9cdf93e3ceb4e</t>
  </si>
  <si>
    <t>/funding-round/b4637a6a1d6e3e22d03e06ac37a61ee1</t>
  </si>
  <si>
    <t>/funding-round/be113ab56279c64bd85603ccf2cdbac3</t>
  </si>
  <si>
    <t>/organization/ energy-points</t>
  </si>
  <si>
    <t>/organization/energy-points</t>
  </si>
  <si>
    <t>/funding-round/18eded6bfdf92212a79c15106b26076c</t>
  </si>
  <si>
    <t>/Organization/Energy-Points</t>
  </si>
  <si>
    <t>Energy Points</t>
  </si>
  <si>
    <t>http://www.energypoints.com//?CrunchBase</t>
  </si>
  <si>
    <t>/organization/ energy-solutions-forum-esf</t>
  </si>
  <si>
    <t>/ORGANIZATION/ENERGY-SOLUTIONS-FORUM-ESF</t>
  </si>
  <si>
    <t>/funding-round/95bf26d2650105d723fd245336d9a4c2</t>
  </si>
  <si>
    <t>/Organization/Energy-Solutions-Forum-Esf</t>
  </si>
  <si>
    <t>EnerKnol</t>
  </si>
  <si>
    <t>http://www.enerknol.com</t>
  </si>
  <si>
    <t>Analytics|Data Mining|SaaS</t>
  </si>
  <si>
    <t>/organization/ energy-solutions-international</t>
  </si>
  <si>
    <t>/organization/energy-solutions-international</t>
  </si>
  <si>
    <t>/funding-round/4ee3f6af5f8075cdea6b9d8e0780547d</t>
  </si>
  <si>
    <t>/Organization/Energy-Solutions-International</t>
  </si>
  <si>
    <t>Energy Solutions International</t>
  </si>
  <si>
    <t>http://www.esilighting.com</t>
  </si>
  <si>
    <t>/organization/ energy-solutions-international-2</t>
  </si>
  <si>
    <t>/ORGANIZATION/ENERGY-SOLUTIONS-INTERNATIONAL-2</t>
  </si>
  <si>
    <t>/funding-round/b337b7fda71431c3424f47f71bb30230</t>
  </si>
  <si>
    <t>/Organization/Energy-Solutions-International-2</t>
  </si>
  <si>
    <t>http://www.energy-solutions.com/</t>
  </si>
  <si>
    <t>/organization/ energy-storage-systems</t>
  </si>
  <si>
    <t>/organization/energy-storage-systems</t>
  </si>
  <si>
    <t>/funding-round/5ee1735a8f99b013cf0e4a8dcba34513</t>
  </si>
  <si>
    <t>/Organization/Energy-Storage-Systems</t>
  </si>
  <si>
    <t>Energy Storage Systems</t>
  </si>
  <si>
    <t>http://www.energystoragesystems.com/</t>
  </si>
  <si>
    <t>/ORGANIZATION/ENERGY-STORAGE-SYSTEMS</t>
  </si>
  <si>
    <t>/funding-round/d5f2d5a341699e3296157e3e7370f1b3</t>
  </si>
  <si>
    <t>/organization/ energy-surety-partners</t>
  </si>
  <si>
    <t>/organization/energy-surety-partners</t>
  </si>
  <si>
    <t>/funding-round/957d463d7ab70887964529a2c5c18d9d</t>
  </si>
  <si>
    <t>/Organization/Energy-Surety-Partners</t>
  </si>
  <si>
    <t>Energy Surety Partners</t>
  </si>
  <si>
    <t>http://www.energy-surety.com/</t>
  </si>
  <si>
    <t>/organization/ energy-telecom</t>
  </si>
  <si>
    <t>/ORGANIZATION/ENERGY-TELECOM</t>
  </si>
  <si>
    <t>/funding-round/1e3ae94d55f6fb0e24abca5cd327a95e</t>
  </si>
  <si>
    <t>/Organization/Energy-Telecom</t>
  </si>
  <si>
    <t>Energy Telecom</t>
  </si>
  <si>
    <t>http://energytele.com</t>
  </si>
  <si>
    <t>/organization/energy-telecom</t>
  </si>
  <si>
    <t>/funding-round/2219ec09cb59ef4c3e7054859ac08c6d</t>
  </si>
  <si>
    <t>/funding-round/22b29550249255af2d508b4d351b7119</t>
  </si>
  <si>
    <t>/funding-round/ec114313e061b6354d535aea26122b12</t>
  </si>
  <si>
    <t>/organization/ energy-watch</t>
  </si>
  <si>
    <t>/ORGANIZATION/ENERGY-WATCH</t>
  </si>
  <si>
    <t>/funding-round/de15571a69c5ca0de1bcf5cba572b81e</t>
  </si>
  <si>
    <t>/Organization/Energy-Watch</t>
  </si>
  <si>
    <t>Energy watch</t>
  </si>
  <si>
    <t>/organization/ energychest</t>
  </si>
  <si>
    <t>/organization/energychest</t>
  </si>
  <si>
    <t>/funding-round/cf2a49d3b21e7e4911d1c4871b926b55</t>
  </si>
  <si>
    <t>/Organization/Energychest</t>
  </si>
  <si>
    <t>EnergyChest</t>
  </si>
  <si>
    <t>http://energychest.io</t>
  </si>
  <si>
    <t>/organization/ energyclimate-solutions</t>
  </si>
  <si>
    <t>/ORGANIZATION/ENERGYCLIMATE-SOLUTIONS</t>
  </si>
  <si>
    <t>/funding-round/31df2ab28b1c9d568c9d662196987750</t>
  </si>
  <si>
    <t>/Organization/Energyclimate-Solutions</t>
  </si>
  <si>
    <t>EnergyClimate Solutions</t>
  </si>
  <si>
    <t>http://www.energyclimatesolutions.com</t>
  </si>
  <si>
    <t>/organization/ energydeck</t>
  </si>
  <si>
    <t>/organization/energydeck</t>
  </si>
  <si>
    <t>/funding-round/6b0106fc7d92ca86d672fd7fb8d53b9c</t>
  </si>
  <si>
    <t>/Organization/Energydeck</t>
  </si>
  <si>
    <t>EnergyDeck</t>
  </si>
  <si>
    <t>http://www.energydeck.com</t>
  </si>
  <si>
    <t>/ORGANIZATION/ENERGYDECK</t>
  </si>
  <si>
    <t>/funding-round/74ca1d7935995c291904dbee4bbd10d8</t>
  </si>
  <si>
    <t>/organization/ energyhub</t>
  </si>
  <si>
    <t>/organization/energyhub</t>
  </si>
  <si>
    <t>/funding-round/27aad22a7ee97396325760d138114c1a</t>
  </si>
  <si>
    <t>/Organization/Energyhub</t>
  </si>
  <si>
    <t>EnergyHub</t>
  </si>
  <si>
    <t>http://www.energyhub.com</t>
  </si>
  <si>
    <t>/ORGANIZATION/ENERGYHUB</t>
  </si>
  <si>
    <t>/funding-round/2c3959fd2a5fd302be97810921204556</t>
  </si>
  <si>
    <t>/funding-round/3e70c1a7424e2850c830df03ab63d04a</t>
  </si>
  <si>
    <t>/funding-round/aa4f931d17112ba9dac4d149b22923e0</t>
  </si>
  <si>
    <t>/funding-round/bee4255c2cf332a598b576825369e290</t>
  </si>
  <si>
    <t>/organization/ energysage</t>
  </si>
  <si>
    <t>/ORGANIZATION/ENERGYSAGE</t>
  </si>
  <si>
    <t>/funding-round/69dfbc0ef28ab17887dbb614e712cee2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organization/energysage</t>
  </si>
  <si>
    <t>/funding-round/eafbcea2032e745d7ec60696930c8b74</t>
  </si>
  <si>
    <t>/funding-round/f5ef5b32c54f4d8c7b7a9860ed648cea</t>
  </si>
  <si>
    <t>/organization/ energysavvy-com</t>
  </si>
  <si>
    <t>/organization/energysavvy-com</t>
  </si>
  <si>
    <t>/funding-round/13ea9b8f75b7f44110c4b7ab27fe9a9c</t>
  </si>
  <si>
    <t>/Organization/Energysavvy-Com</t>
  </si>
  <si>
    <t>EnergySavvy</t>
  </si>
  <si>
    <t>http://www.energysavvy.com</t>
  </si>
  <si>
    <t>/ORGANIZATION/ENERGYSAVVY-COM</t>
  </si>
  <si>
    <t>/funding-round/149ba37c19a06821deca77164f1b5099</t>
  </si>
  <si>
    <t>/funding-round/248cba1504e7802ec50096254820ff76</t>
  </si>
  <si>
    <t>/funding-round/6386065bc9d4675d1817f67cd7909637</t>
  </si>
  <si>
    <t>/funding-round/78d0f8f76917166c30402e18e68ee1a4</t>
  </si>
  <si>
    <t>/funding-round/c7583c78793f3854426e8dcf612ed4a5</t>
  </si>
  <si>
    <t>/funding-round/d211cfa7d257d027a517aaef651fad48</t>
  </si>
  <si>
    <t>/organization/ energystone-games-çµçÿ³æ¸¸æˆ</t>
  </si>
  <si>
    <t>/ORGANIZATION/ENERGYSTONE-GAMES-ÇµÇŸ³Æ¸¸Æˆ</t>
  </si>
  <si>
    <t>/funding-round/b89553f3d2279c5683ae93f45a21cfe0</t>
  </si>
  <si>
    <t>/Organization/Energystone-Games-Çµçÿ³Æ¸¸Æˆ</t>
  </si>
  <si>
    <t>EnergyStone Games çµçŸ³æ¸¸æˆ</t>
  </si>
  <si>
    <t>Mobile Games|Online Gaming</t>
  </si>
  <si>
    <t>/organization/ energyusa-propane</t>
  </si>
  <si>
    <t>/organization/energyusa-propane</t>
  </si>
  <si>
    <t>/funding-round/b6f66900cc3dd364a05f2871d2299c9d</t>
  </si>
  <si>
    <t>/Organization/Energyusa-Propane</t>
  </si>
  <si>
    <t>EnergyUSA Propane</t>
  </si>
  <si>
    <t>http://www.energyusapropane.com</t>
  </si>
  <si>
    <t>/organization/ energyweb-solutions</t>
  </si>
  <si>
    <t>/ORGANIZATION/ENERGYWEB-SOLUTIONS</t>
  </si>
  <si>
    <t>/funding-round/012f878ada688337cbae3840ed85c99d</t>
  </si>
  <si>
    <t>/Organization/Energyweb-Solutions</t>
  </si>
  <si>
    <t>EnergyWeb Solutions</t>
  </si>
  <si>
    <t>http://www.energywebsolutions.com</t>
  </si>
  <si>
    <t>E-Commerce|Internet Marketing|Web Design</t>
  </si>
  <si>
    <t>/organization/ energywindow</t>
  </si>
  <si>
    <t>/organization/energywindow</t>
  </si>
  <si>
    <t>/funding-round/b175b45d75653a99dcb6fba787794c35</t>
  </si>
  <si>
    <t>/Organization/Energywindow</t>
  </si>
  <si>
    <t>EnergyWindow</t>
  </si>
  <si>
    <t>http://www.energywindow.com</t>
  </si>
  <si>
    <t>/organization/ enerkem</t>
  </si>
  <si>
    <t>/ORGANIZATION/ENERKEM</t>
  </si>
  <si>
    <t>/funding-round/09c33a50ae866dcbc556e3117bf38c63</t>
  </si>
  <si>
    <t>/Organization/Enerkem</t>
  </si>
  <si>
    <t>Enerkem</t>
  </si>
  <si>
    <t>http://www.enerkem.com</t>
  </si>
  <si>
    <t>/organization/enerkem</t>
  </si>
  <si>
    <t>/funding-round/10abb1d2c81cdf4d741a2fb1e280bcdf</t>
  </si>
  <si>
    <t>/funding-round/49d8e5250c533ca875e65dd4f4731d73</t>
  </si>
  <si>
    <t>/funding-round/7ce9089400ab0b6ac268a8c30b9c977c</t>
  </si>
  <si>
    <t>/funding-round/977f4464218de4f08120ee1120313dc1</t>
  </si>
  <si>
    <t>/funding-round/d28449acd4214d6caea22de45cc52c2e</t>
  </si>
  <si>
    <t>/funding-round/d8fb4cfb4335baac3e4ccb0ca07bdcff</t>
  </si>
  <si>
    <t>/organization/ enerlume-energy-management</t>
  </si>
  <si>
    <t>/organization/enerlume-energy-management</t>
  </si>
  <si>
    <t>/funding-round/7aea6329f5873e2e285b081ca6a1ae0c</t>
  </si>
  <si>
    <t>/Organization/Enerlume-Energy-Management</t>
  </si>
  <si>
    <t>EnerLume Energy Management</t>
  </si>
  <si>
    <t>/organization/ enerlyte</t>
  </si>
  <si>
    <t>/ORGANIZATION/ENERLYTE</t>
  </si>
  <si>
    <t>/funding-round/74f631702cfa5c4e25d1ca2082284582</t>
  </si>
  <si>
    <t>/Organization/Enerlyte</t>
  </si>
  <si>
    <t>Enerlyte</t>
  </si>
  <si>
    <t>https://www.enerlyte.com/</t>
  </si>
  <si>
    <t>/organization/ enermotion</t>
  </si>
  <si>
    <t>/organization/enermotion</t>
  </si>
  <si>
    <t>/funding-round/72e98635d270bddaa7d2da91e7ffd385</t>
  </si>
  <si>
    <t>/Organization/Enermotion</t>
  </si>
  <si>
    <t>EnerMotion</t>
  </si>
  <si>
    <t>http://enermotion.com</t>
  </si>
  <si>
    <t>/organization/ enernetics</t>
  </si>
  <si>
    <t>/ORGANIZATION/ENERNETICS</t>
  </si>
  <si>
    <t>/funding-round/fd8f2e0249924793682869535f9cc35b</t>
  </si>
  <si>
    <t>/Organization/Enernetics</t>
  </si>
  <si>
    <t>Enernetics</t>
  </si>
  <si>
    <t>http://www.enernetics.com</t>
  </si>
  <si>
    <t>/organization/ enernoc</t>
  </si>
  <si>
    <t>/organization/enernoc</t>
  </si>
  <si>
    <t>/funding-round/c808406e44149abbb3443182f7511ef3</t>
  </si>
  <si>
    <t>/Organization/Enernoc</t>
  </si>
  <si>
    <t>EnerNOC</t>
  </si>
  <si>
    <t>http://www.enernoc.com</t>
  </si>
  <si>
    <t>Clean Energy|Clean Technology|Energy Efficiency|Software</t>
  </si>
  <si>
    <t>/organization/ enerplant</t>
  </si>
  <si>
    <t>/ORGANIZATION/ENERPLANT</t>
  </si>
  <si>
    <t>/funding-round/139615e74071586c999e40edf6a54a32</t>
  </si>
  <si>
    <t>/Organization/Enerplant</t>
  </si>
  <si>
    <t>Enerplant</t>
  </si>
  <si>
    <t>http://www.enerplant.com/web/en/</t>
  </si>
  <si>
    <t>Dubuque</t>
  </si>
  <si>
    <t>/organization/ enerpulse</t>
  </si>
  <si>
    <t>/organization/enerpulse</t>
  </si>
  <si>
    <t>/funding-round/4ab5e9cd4948830db5c34f73c5f86bcd</t>
  </si>
  <si>
    <t>/Organization/Enerpulse</t>
  </si>
  <si>
    <t>Enerpulse</t>
  </si>
  <si>
    <t>http://www.pulstar.com</t>
  </si>
  <si>
    <t>/ORGANIZATION/ENERPULSE</t>
  </si>
  <si>
    <t>/funding-round/db8d08fa179313b6561b2b0e3db653f6</t>
  </si>
  <si>
    <t>/funding-round/f2df1d9227e429ca9b0785b3bcf77e6b</t>
  </si>
  <si>
    <t>/organization/ enersave</t>
  </si>
  <si>
    <t>/ORGANIZATION/ENERSAVE</t>
  </si>
  <si>
    <t>/funding-round/7ba2ec42cdd8ea5c1bb0285e3f21264b</t>
  </si>
  <si>
    <t>29-03-2014</t>
  </si>
  <si>
    <t>/Organization/Enersave</t>
  </si>
  <si>
    <t>Enersave</t>
  </si>
  <si>
    <t>http://www.myLEDhome.com</t>
  </si>
  <si>
    <t>/organization/ enerscore-inc</t>
  </si>
  <si>
    <t>/organization/enerscore-inc</t>
  </si>
  <si>
    <t>/funding-round/79cd10d981907d595e52a01f37f379a8</t>
  </si>
  <si>
    <t>/Organization/Enerscore-Inc</t>
  </si>
  <si>
    <t>EnerScore Inc.</t>
  </si>
  <si>
    <t>http://www.enerscore.com/</t>
  </si>
  <si>
    <t>Energy Efficiency|Home &amp; Garden|Real Estate</t>
  </si>
  <si>
    <t>/organization/ enerskin</t>
  </si>
  <si>
    <t>/ORGANIZATION/ENERSKIN</t>
  </si>
  <si>
    <t>/funding-round/d66fee77562106025782b32002a03066</t>
  </si>
  <si>
    <t>/Organization/Enerskin</t>
  </si>
  <si>
    <t>Enerskin</t>
  </si>
  <si>
    <t>http://www.enerskinamerica.com/</t>
  </si>
  <si>
    <t>/organization/ enertec-systems</t>
  </si>
  <si>
    <t>/organization/enertec-systems</t>
  </si>
  <si>
    <t>/funding-round/14ffe053e47be85c75d22789a76a4e05</t>
  </si>
  <si>
    <t>/Organization/Enertec-Systems</t>
  </si>
  <si>
    <t>Enertec Systems</t>
  </si>
  <si>
    <t>http://enertec.co.il</t>
  </si>
  <si>
    <t>Tirat Karmel</t>
  </si>
  <si>
    <t>/ORGANIZATION/ENERTEC-SYSTEMS</t>
  </si>
  <si>
    <t>/funding-round/dfd6c816e58acb25997a9d7c73050f3a</t>
  </si>
  <si>
    <t>/organization/ enertech-environmental</t>
  </si>
  <si>
    <t>/organization/enertech-environmental</t>
  </si>
  <si>
    <t>/funding-round/59b391aa870373c41f684e2329598035</t>
  </si>
  <si>
    <t>/Organization/Enertech-Environmental</t>
  </si>
  <si>
    <t>EnerTech Environmental</t>
  </si>
  <si>
    <t>http://www.enertech.com</t>
  </si>
  <si>
    <t>/organization/ enertime</t>
  </si>
  <si>
    <t>/ORGANIZATION/ENERTIME</t>
  </si>
  <si>
    <t>/funding-round/46709ca75f1c5ea8c9c7bed95e6e5189</t>
  </si>
  <si>
    <t>/Organization/Enertime</t>
  </si>
  <si>
    <t>ENERTIME</t>
  </si>
  <si>
    <t>http://www.enertime.com</t>
  </si>
  <si>
    <t>Energy Efficiency|Energy Storage|Renewable Energies</t>
  </si>
  <si>
    <t>/organization/enertime</t>
  </si>
  <si>
    <t>/funding-round/5bcf162835f06c8d695a4bc553154443</t>
  </si>
  <si>
    <t>/funding-round/8cec45b58f96cad6a3ba51a71cc9470b</t>
  </si>
  <si>
    <t>/organization/ enertiv</t>
  </si>
  <si>
    <t>/organization/enertiv</t>
  </si>
  <si>
    <t>/funding-round/79627fdd6199f0567dc37393975d95b7</t>
  </si>
  <si>
    <t>/Organization/Enertiv</t>
  </si>
  <si>
    <t>Enertiv</t>
  </si>
  <si>
    <t>http://www.enertiv.com</t>
  </si>
  <si>
    <t>Analytics|Energy Efficiency</t>
  </si>
  <si>
    <t>/ORGANIZATION/ENERTIV</t>
  </si>
  <si>
    <t>/funding-round/91adaa3892d926117a5636b9a04fa1bd</t>
  </si>
  <si>
    <t>/funding-round/939b92319081dc311d15211e4af734b8</t>
  </si>
  <si>
    <t>/funding-round/a846ca05c843ba9dcd5e3e1cd22c35de</t>
  </si>
  <si>
    <t>/organization/ enertrac</t>
  </si>
  <si>
    <t>/organization/enertrac</t>
  </si>
  <si>
    <t>/funding-round/1d6c52c3c2a9214a5fe365b65c323ede</t>
  </si>
  <si>
    <t>/Organization/Enertrac</t>
  </si>
  <si>
    <t>EnerTrac</t>
  </si>
  <si>
    <t>http://www.enertrac.com</t>
  </si>
  <si>
    <t>/ORGANIZATION/ENERTRAC</t>
  </si>
  <si>
    <t>/funding-round/2127bb40052405cbb6b45dafddbcad40</t>
  </si>
  <si>
    <t>/funding-round/58d8340b899009f86355556f8b99f139</t>
  </si>
  <si>
    <t>/organization/ enervault</t>
  </si>
  <si>
    <t>/ORGANIZATION/ENERVAULT</t>
  </si>
  <si>
    <t>/funding-round/206d0111aeb45f31868fbd2a20da4224</t>
  </si>
  <si>
    <t>/Organization/Enervault</t>
  </si>
  <si>
    <t>EnerVault</t>
  </si>
  <si>
    <t>http://www.enervault.com</t>
  </si>
  <si>
    <t>/organization/enervault</t>
  </si>
  <si>
    <t>/funding-round/32d4f664e116ed5c0e30bf9f55cbf994</t>
  </si>
  <si>
    <t>/funding-round/c41b9eb25c4b4a3cd7d23e8578f437c3</t>
  </si>
  <si>
    <t>/organization/ enervee</t>
  </si>
  <si>
    <t>/organization/enervee</t>
  </si>
  <si>
    <t>/funding-round/69e9493210efd60aeec892b570e49824</t>
  </si>
  <si>
    <t>/Organization/Enervee</t>
  </si>
  <si>
    <t>Enervee</t>
  </si>
  <si>
    <t>http://enervee.com</t>
  </si>
  <si>
    <t>Analytics|Clean Energy|E-Commerce|Energy Efficiency</t>
  </si>
  <si>
    <t>/ORGANIZATION/ENERVEE</t>
  </si>
  <si>
    <t>/funding-round/721181288a6650d710837f605a6e7388</t>
  </si>
  <si>
    <t>/funding-round/ce306c207dcedac2de5d06a602dbae5e</t>
  </si>
  <si>
    <t>/funding-round/eb9d3e906dff075f995bf17b6a642274</t>
  </si>
  <si>
    <t>/organization/ eneura-therapeutics</t>
  </si>
  <si>
    <t>/organization/eneura-therapeutics</t>
  </si>
  <si>
    <t>/funding-round/192c8326de3ea25e5188f637ba215918</t>
  </si>
  <si>
    <t>/Organization/Eneura-Therapeutics</t>
  </si>
  <si>
    <t>eNeura Therapeutics</t>
  </si>
  <si>
    <t>http://eneura.com</t>
  </si>
  <si>
    <t>/ORGANIZATION/ENEURA-THERAPEUTICS</t>
  </si>
  <si>
    <t>/funding-round/51fecb60401f8dac25805a5c59dea3e5</t>
  </si>
  <si>
    <t>/funding-round/67b71d0398b2b2ad152da71175f0a3bf</t>
  </si>
  <si>
    <t>/funding-round/7dca47f60743dc8953eb9bd8d06a9a43</t>
  </si>
  <si>
    <t>/funding-round/7f22f29a1491abad885afe8a7d7ee40d</t>
  </si>
  <si>
    <t>/funding-round/df7edf7a01a5b190e0f28f822347b775</t>
  </si>
  <si>
    <t>/organization/ enevate</t>
  </si>
  <si>
    <t>/organization/enevate</t>
  </si>
  <si>
    <t>/funding-round/11be18db705778aeb34070848e5ed3ef</t>
  </si>
  <si>
    <t>/Organization/Enevate</t>
  </si>
  <si>
    <t>Enevate</t>
  </si>
  <si>
    <t>http://www.enevate.com</t>
  </si>
  <si>
    <t>/ORGANIZATION/ENEVATE</t>
  </si>
  <si>
    <t>/funding-round/c7ea4c2c6acad4625d4c692af802c490</t>
  </si>
  <si>
    <t>/organization/ enevo</t>
  </si>
  <si>
    <t>/organization/enevo</t>
  </si>
  <si>
    <t>/funding-round/6d848b3b3a81c2031f1da3283449589f</t>
  </si>
  <si>
    <t>/Organization/Enevo</t>
  </si>
  <si>
    <t>Enevo</t>
  </si>
  <si>
    <t>http://www.enevo.com</t>
  </si>
  <si>
    <t>Clean Technology|Fleet Management|Internet of Things|Waste Management</t>
  </si>
  <si>
    <t>/ORGANIZATION/ENEVO</t>
  </si>
  <si>
    <t>/funding-round/7bfc1291241d0c73858122efe111732c</t>
  </si>
  <si>
    <t>/funding-round/ec6323ec52397b7a996fba4ff027f742</t>
  </si>
  <si>
    <t>/funding-round/fb770f509761e4df0d88fb52a1c69c59</t>
  </si>
  <si>
    <t>/organization/ enevolv</t>
  </si>
  <si>
    <t>/organization/enevolv</t>
  </si>
  <si>
    <t>/funding-round/ef8a3536ff9d14585efa3f0349d52fc2</t>
  </si>
  <si>
    <t>/Organization/Enevolv</t>
  </si>
  <si>
    <t>enEvolv</t>
  </si>
  <si>
    <t>http://enevolv.com</t>
  </si>
  <si>
    <t>/organization/ enexion-gmbh</t>
  </si>
  <si>
    <t>/ORGANIZATION/ENEXION-GMBH</t>
  </si>
  <si>
    <t>/funding-round/7ea0b5e623553e5379c826061ef221aa</t>
  </si>
  <si>
    <t>/Organization/Enexion-Gmbh</t>
  </si>
  <si>
    <t>enexion GmbH</t>
  </si>
  <si>
    <t>http://www.enexion.de/</t>
  </si>
  <si>
    <t>/organization/ enflick</t>
  </si>
  <si>
    <t>/organization/enflick</t>
  </si>
  <si>
    <t>/funding-round/e958c9fbf0838b227be92407b35e7940</t>
  </si>
  <si>
    <t>/Organization/Enflick</t>
  </si>
  <si>
    <t>Enflick</t>
  </si>
  <si>
    <t>http://www.enflick.com</t>
  </si>
  <si>
    <t>/organization/ enfold-inc</t>
  </si>
  <si>
    <t>/ORGANIZATION/ENFOLD-INC</t>
  </si>
  <si>
    <t>/funding-round/55429064d0f2f527b78f98a408ff72e4</t>
  </si>
  <si>
    <t>/Organization/Enfold-Inc</t>
  </si>
  <si>
    <t>Enfold, Inc.</t>
  </si>
  <si>
    <t>http://www.enfold.com</t>
  </si>
  <si>
    <t>Digital Media|Information Technology</t>
  </si>
  <si>
    <t>/organization/ enfora</t>
  </si>
  <si>
    <t>/organization/enfora</t>
  </si>
  <si>
    <t>/funding-round/75cab59c32ce03eb8b827adc2dd1d7f1</t>
  </si>
  <si>
    <t>/Organization/Enfora</t>
  </si>
  <si>
    <t>Enfora</t>
  </si>
  <si>
    <t>http://www.enfora.com</t>
  </si>
  <si>
    <t>/organization/ enforcer-ecoaching</t>
  </si>
  <si>
    <t>/ORGANIZATION/ENFORCER-ECOACHING</t>
  </si>
  <si>
    <t>/funding-round/9cd3ab20ec447e2c9f56c937133fbc86</t>
  </si>
  <si>
    <t>/Organization/Enforcer-Ecoaching</t>
  </si>
  <si>
    <t>Enforcer eCoaching</t>
  </si>
  <si>
    <t>http://www.youdocs.com</t>
  </si>
  <si>
    <t>Gates Mills</t>
  </si>
  <si>
    <t>/organization/enforcer-ecoaching</t>
  </si>
  <si>
    <t>/funding-round/f60dd63921e6fffa46c1497667fbcd22</t>
  </si>
  <si>
    <t>/organization/ enforta</t>
  </si>
  <si>
    <t>/ORGANIZATION/ENFORTA</t>
  </si>
  <si>
    <t>/funding-round/6319e9dba12ed646f8b54c20cb5cb12d</t>
  </si>
  <si>
    <t>/Organization/Enforta</t>
  </si>
  <si>
    <t>Enforta</t>
  </si>
  <si>
    <t>http://www.enforta.ru/home-en.html</t>
  </si>
  <si>
    <t>Internet|Mobile|Service Providers|Telecommunications|Wireless</t>
  </si>
  <si>
    <t>/organization/enforta</t>
  </si>
  <si>
    <t>/funding-round/87b3920b92b3e38ded549385248928c1</t>
  </si>
  <si>
    <t>/funding-round/aa396d910ddc0e8efb49fb4ae4b475d0</t>
  </si>
  <si>
    <t>/organization/ engage</t>
  </si>
  <si>
    <t>/organization/engage</t>
  </si>
  <si>
    <t>/funding-round/8100d57c81c4667b56ceaa13683146db</t>
  </si>
  <si>
    <t>/Organization/Engage</t>
  </si>
  <si>
    <t>Engage</t>
  </si>
  <si>
    <t>http://www.engage.com</t>
  </si>
  <si>
    <t>Match-Making|Online Dating|Private Social Networking|Social Media</t>
  </si>
  <si>
    <t>/organization/ engage-cx</t>
  </si>
  <si>
    <t>/ORGANIZATION/ENGAGE-CX</t>
  </si>
  <si>
    <t>/funding-round/f2b196d461cf5cef9ef7314c14f17476</t>
  </si>
  <si>
    <t>/Organization/Engage-Cx</t>
  </si>
  <si>
    <t>Engage.cx</t>
  </si>
  <si>
    <t>http://www.engage.cx/</t>
  </si>
  <si>
    <t>/organization/ engage-mobility</t>
  </si>
  <si>
    <t>/organization/engage-mobility</t>
  </si>
  <si>
    <t>/funding-round/00409163dfd87107bbbfebe4c86448b8</t>
  </si>
  <si>
    <t>/Organization/Engage-Mobility</t>
  </si>
  <si>
    <t>Engage Mobility</t>
  </si>
  <si>
    <t>http://www.engagemobility.com</t>
  </si>
  <si>
    <t>App Marketing|Mobile</t>
  </si>
  <si>
    <t>/organization/ engage-resources</t>
  </si>
  <si>
    <t>/ORGANIZATION/ENGAGE-RESOURCES</t>
  </si>
  <si>
    <t>/funding-round/4e19b97d0ded8191699e3819e6c62d62</t>
  </si>
  <si>
    <t>/Organization/Engage-Resources</t>
  </si>
  <si>
    <t>Engage Resources</t>
  </si>
  <si>
    <t>http://engagenrc.com</t>
  </si>
  <si>
    <t>/organization/ engagedly</t>
  </si>
  <si>
    <t>/organization/engagedly</t>
  </si>
  <si>
    <t>/funding-round/628ca6e00fc5aa880410fd6333f88294</t>
  </si>
  <si>
    <t>/Organization/Engagedly</t>
  </si>
  <si>
    <t>Engagedly</t>
  </si>
  <si>
    <t>http://www.engagedly.com</t>
  </si>
  <si>
    <t>Human Resources|SaaS</t>
  </si>
  <si>
    <t>/organization/ engagement-labs</t>
  </si>
  <si>
    <t>/ORGANIZATION/ENGAGEMENT-LABS</t>
  </si>
  <si>
    <t>/funding-round/c2b5afb0bba8cb68d320f40c41e3ce91</t>
  </si>
  <si>
    <t>/Organization/Engagement-Labs</t>
  </si>
  <si>
    <t>Engagement Labs</t>
  </si>
  <si>
    <t>http://www.engagementlabs.com</t>
  </si>
  <si>
    <t>Analytics|Optimization|Social Media</t>
  </si>
  <si>
    <t>/organization/engagement-labs</t>
  </si>
  <si>
    <t>/funding-round/f12c37a7415fd41f1c7700efb454f55a</t>
  </si>
  <si>
    <t>/organization/ engagement-media-technologies</t>
  </si>
  <si>
    <t>/ORGANIZATION/ENGAGEMENT-MEDIA-TECHNOLOGIES</t>
  </si>
  <si>
    <t>/funding-round/5711c526b5df4df358efe06a4f89c3ff</t>
  </si>
  <si>
    <t>/Organization/Engagement-Media-Technologies</t>
  </si>
  <si>
    <t>Engagement Media Technologies</t>
  </si>
  <si>
    <t>http://engage.me</t>
  </si>
  <si>
    <t>Enterprise Software|Performance Marketing</t>
  </si>
  <si>
    <t>/organization/ engagementhealth</t>
  </si>
  <si>
    <t>/organization/engagementhealth</t>
  </si>
  <si>
    <t>/funding-round/9a160c0fe200d8710f59bb921e537c30</t>
  </si>
  <si>
    <t>/Organization/Engagementhealth</t>
  </si>
  <si>
    <t>EngagementHealth</t>
  </si>
  <si>
    <t>http://engagementhealth.com</t>
  </si>
  <si>
    <t>/ORGANIZATION/ENGAGEMENTHEALTH</t>
  </si>
  <si>
    <t>/funding-round/ab412aa2a1cec2de175ae038b14993d1</t>
  </si>
  <si>
    <t>/organization/ engagepoint</t>
  </si>
  <si>
    <t>/organization/engagepoint</t>
  </si>
  <si>
    <t>/funding-round/a90ce965ecfdb05570b4b966a1eb536b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 engagesciences</t>
  </si>
  <si>
    <t>/ORGANIZATION/ENGAGESCIENCES</t>
  </si>
  <si>
    <t>/funding-round/e517f4b17bae29dc56b055171c4a1291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 engagesimply</t>
  </si>
  <si>
    <t>/organization/engagesimply</t>
  </si>
  <si>
    <t>/funding-round/51adea4dcc976393c740bd89a4236e6c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ESIMPLY</t>
  </si>
  <si>
    <t>/funding-round/e0466fff0d68c66d7efe458e94939589</t>
  </si>
  <si>
    <t>/organization/ engaging-care</t>
  </si>
  <si>
    <t>/organization/engaging-care</t>
  </si>
  <si>
    <t>/funding-round/8b691afab3b6da166b347d896e23d983</t>
  </si>
  <si>
    <t>/Organization/Engaging-Care</t>
  </si>
  <si>
    <t>Engaging Care</t>
  </si>
  <si>
    <t>http://www.engaging.care/english/</t>
  </si>
  <si>
    <t>/organization/ engagio</t>
  </si>
  <si>
    <t>/ORGANIZATION/ENGAGIO</t>
  </si>
  <si>
    <t>/funding-round/c7383e9644dc031314af927b911de2f6</t>
  </si>
  <si>
    <t>/Organization/Engagio</t>
  </si>
  <si>
    <t>Engagio (old)</t>
  </si>
  <si>
    <t>http://www.engag.io</t>
  </si>
  <si>
    <t>/organization/ engagio-2</t>
  </si>
  <si>
    <t>/organization/engagio-2</t>
  </si>
  <si>
    <t>/funding-round/950f8bd0eb78b51384ac743385d924fb</t>
  </si>
  <si>
    <t>/Organization/Engagio-2</t>
  </si>
  <si>
    <t>Engagio</t>
  </si>
  <si>
    <t>http://www.engagio.com</t>
  </si>
  <si>
    <t>Accounting|Marketing Automation</t>
  </si>
  <si>
    <t>/organization/ engagor</t>
  </si>
  <si>
    <t>/ORGANIZATION/ENGAGOR</t>
  </si>
  <si>
    <t>/funding-round/afca90f76289ed760fa2b28011a4ef7b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 engajer</t>
  </si>
  <si>
    <t>/organization/engajer</t>
  </si>
  <si>
    <t>/funding-round/1854eba67c98fde1d75d95ea55f06498</t>
  </si>
  <si>
    <t>/Organization/Engajer</t>
  </si>
  <si>
    <t>Engajer, Inc.</t>
  </si>
  <si>
    <t>http://engajer.com</t>
  </si>
  <si>
    <t>Online Video Advertising|Sales and Marketing|Software|Video</t>
  </si>
  <si>
    <t>/ORGANIZATION/ENGAJER</t>
  </si>
  <si>
    <t>/funding-round/b8949fe9558597f5088478f84db4a33a</t>
  </si>
  <si>
    <t>/organization/ engana-pty</t>
  </si>
  <si>
    <t>/organization/engana-pty</t>
  </si>
  <si>
    <t>/funding-round/5babe258aef22c421fa0d3e5cbd2680a</t>
  </si>
  <si>
    <t>/Organization/Engana-Pty</t>
  </si>
  <si>
    <t>Engana Pty</t>
  </si>
  <si>
    <t>http://www.engana.com</t>
  </si>
  <si>
    <t>/organization/ engene</t>
  </si>
  <si>
    <t>/ORGANIZATION/ENGENE</t>
  </si>
  <si>
    <t>/funding-round/061a23b0b4d5dbb604146adc83d10f44</t>
  </si>
  <si>
    <t>/Organization/Engene</t>
  </si>
  <si>
    <t>enGene</t>
  </si>
  <si>
    <t>http://www.engeneinc.com</t>
  </si>
  <si>
    <t>/organization/engene</t>
  </si>
  <si>
    <t>/funding-round/a871b377afa0cccefba918b78d88984e</t>
  </si>
  <si>
    <t>/funding-round/b2e23547ab79fb0319c0d4ca05b68cab</t>
  </si>
  <si>
    <t>/organization/ engeneic</t>
  </si>
  <si>
    <t>/organization/engeneic</t>
  </si>
  <si>
    <t>/funding-round/95b016ab6c4aac687a2f86f4d7a19792</t>
  </si>
  <si>
    <t>/Organization/Engeneic</t>
  </si>
  <si>
    <t>EnGeneIC</t>
  </si>
  <si>
    <t>http://engeneic.com</t>
  </si>
  <si>
    <t>/ORGANIZATION/ENGENEIC</t>
  </si>
  <si>
    <t>/funding-round/9e9a5753dfb3c9bd5c59514e98b6504a</t>
  </si>
  <si>
    <t>/funding-round/a5383e481e3c17a3181d31f31843e1c1</t>
  </si>
  <si>
    <t>/funding-round/be4e6735e603816f372538930b049d08</t>
  </si>
  <si>
    <t>/organization/ engezni</t>
  </si>
  <si>
    <t>/organization/engezni</t>
  </si>
  <si>
    <t>/funding-round/3401ddc98df0aa5263f1d4819b8b43bc</t>
  </si>
  <si>
    <t>/Organization/Engezni</t>
  </si>
  <si>
    <t>Engezni</t>
  </si>
  <si>
    <t>http://www.engezni.com</t>
  </si>
  <si>
    <t>Advertising Platforms|E-Commerce|Internet|Web Development</t>
  </si>
  <si>
    <t>/organization/ engie</t>
  </si>
  <si>
    <t>/ORGANIZATION/ENGIE</t>
  </si>
  <si>
    <t>/funding-round/698e344665ee8dc53a08ae916a8161b6</t>
  </si>
  <si>
    <t>/Organization/Engie</t>
  </si>
  <si>
    <t>Engie</t>
  </si>
  <si>
    <t>http://engie.co.il</t>
  </si>
  <si>
    <t>/organization/ engim</t>
  </si>
  <si>
    <t>/organization/engim</t>
  </si>
  <si>
    <t>/funding-round/b58b6a79d5cd998281ab1551e51deb71</t>
  </si>
  <si>
    <t>/Organization/Engim</t>
  </si>
  <si>
    <t>Engim</t>
  </si>
  <si>
    <t>http://www.engim.com/</t>
  </si>
  <si>
    <t>/ORGANIZATION/ENGIM</t>
  </si>
  <si>
    <t>/funding-round/cf05fa1293c266b1563bf3581c106853</t>
  </si>
  <si>
    <t>/organization/ engine-ecology</t>
  </si>
  <si>
    <t>/organization/engine-ecology</t>
  </si>
  <si>
    <t>/funding-round/038c69285462f5bb71e3b7ee88e41693</t>
  </si>
  <si>
    <t>/Organization/Engine-Ecology</t>
  </si>
  <si>
    <t>Engine Ecology</t>
  </si>
  <si>
    <t>http://www.engineecology.com/</t>
  </si>
  <si>
    <t>Automotive|Cars|Technology|Utility Land Vehicles</t>
  </si>
  <si>
    <t>/organization/ engineered-carbon-solutions</t>
  </si>
  <si>
    <t>/ORGANIZATION/ENGINEERED-CARBON-SOLUTIONS</t>
  </si>
  <si>
    <t>/funding-round/aa0ed5ddb589d67bc6a427ec98e9ddbe</t>
  </si>
  <si>
    <t>/Organization/Engineered-Carbon-Solutions</t>
  </si>
  <si>
    <t>Engineered Carbon Solutions</t>
  </si>
  <si>
    <t>http://frogcityfuel.com</t>
  </si>
  <si>
    <t>/organization/ engineered-products-of-virginia</t>
  </si>
  <si>
    <t>/organization/engineered-products-of-virginia</t>
  </si>
  <si>
    <t>/funding-round/b8af35d62cf869f068be61c5416a5da5</t>
  </si>
  <si>
    <t>/Organization/Engineered-Products-Of-Virginia</t>
  </si>
  <si>
    <t>Engineered Products of Virginia</t>
  </si>
  <si>
    <t>http://www.epova.com</t>
  </si>
  <si>
    <t>Saltville</t>
  </si>
  <si>
    <t>/organization/ engineered-style</t>
  </si>
  <si>
    <t>/ORGANIZATION/ENGINEERED-STYLE</t>
  </si>
  <si>
    <t>/funding-round/a204fd4d0be4aeb7d570bbc3522caf07</t>
  </si>
  <si>
    <t>/Organization/Engineered-Style</t>
  </si>
  <si>
    <t>Engineered Style</t>
  </si>
  <si>
    <t>/organization/ engineering-ideas</t>
  </si>
  <si>
    <t>/organization/engineering-ideas</t>
  </si>
  <si>
    <t>/funding-round/623f9860680c07362693cafb0d661fc6</t>
  </si>
  <si>
    <t>/Organization/Engineering-Ideas</t>
  </si>
  <si>
    <t>Engineering Ideas</t>
  </si>
  <si>
    <t>http://www.engineeringideas.co.za</t>
  </si>
  <si>
    <t>Apps|Consulting|Services</t>
  </si>
  <si>
    <t>/organization/ engineering-solutions-products</t>
  </si>
  <si>
    <t>/ORGANIZATION/ENGINEERING-SOLUTIONS-PRODUCTS</t>
  </si>
  <si>
    <t>/funding-round/e64a85a834e0209c03d335b0c4210782</t>
  </si>
  <si>
    <t>/Organization/Engineering-Solutions-Products</t>
  </si>
  <si>
    <t>Engineering Solutions &amp; Products</t>
  </si>
  <si>
    <t>http://www.espcorp.org</t>
  </si>
  <si>
    <t>/organization/ enginelab</t>
  </si>
  <si>
    <t>/organization/enginelab</t>
  </si>
  <si>
    <t>/funding-round/ba9f5e660a0bd094b53230a03d9549f7</t>
  </si>
  <si>
    <t>/Organization/Enginelab</t>
  </si>
  <si>
    <t>EngineLab</t>
  </si>
  <si>
    <t>http://enginelab.net</t>
  </si>
  <si>
    <t>/organization/ engineyard</t>
  </si>
  <si>
    <t>/ORGANIZATION/ENGINEYARD</t>
  </si>
  <si>
    <t>/funding-round/28c62ac1986cdfba86b82d07c57b16de</t>
  </si>
  <si>
    <t>/Organization/Engineyard</t>
  </si>
  <si>
    <t>Engine Yard</t>
  </si>
  <si>
    <t>http://www.engineyard.com</t>
  </si>
  <si>
    <t>Apps|Infrastructure|PaaS|Software|Web Development|Web Hosting</t>
  </si>
  <si>
    <t>/organization/engineyard</t>
  </si>
  <si>
    <t>/funding-round/47f873bafd290134cc1901f54241da4b</t>
  </si>
  <si>
    <t>/funding-round/6dc4dbae67508c8fc5f25cab985bd89d</t>
  </si>
  <si>
    <t>13-07-2008</t>
  </si>
  <si>
    <t>/funding-round/fb3c288405f4041a26a08e5b7bf65845</t>
  </si>
  <si>
    <t>/organization/ engiver</t>
  </si>
  <si>
    <t>/ORGANIZATION/ENGIVER</t>
  </si>
  <si>
    <t>/funding-round/e5b20e1fb8111f316c4093c6b4a93d49</t>
  </si>
  <si>
    <t>/Organization/Engiver</t>
  </si>
  <si>
    <t>Engiver</t>
  </si>
  <si>
    <t>http://engiver.com</t>
  </si>
  <si>
    <t>/organization/ english-helper</t>
  </si>
  <si>
    <t>/organization/english-helper</t>
  </si>
  <si>
    <t>/funding-round/3cd038f799ae4be4237e5cb561ff7753</t>
  </si>
  <si>
    <t>/Organization/English-Helper</t>
  </si>
  <si>
    <t>English Helper</t>
  </si>
  <si>
    <t>http://englishhelper.com</t>
  </si>
  <si>
    <t>/ORGANIZATION/ENGLISH-HELPER</t>
  </si>
  <si>
    <t>/funding-round/c20b5efa34f44586f16c163e57073b3a</t>
  </si>
  <si>
    <t>/organization/ english-tv</t>
  </si>
  <si>
    <t>/organization/english-tv</t>
  </si>
  <si>
    <t>/funding-round/a7e8d5bb64be899c76a8ab5038a3f592</t>
  </si>
  <si>
    <t>/Organization/English-Tv</t>
  </si>
  <si>
    <t>English TV</t>
  </si>
  <si>
    <t>http://www.campuschannels.com</t>
  </si>
  <si>
    <t>Education|Video Conferencing</t>
  </si>
  <si>
    <t>/organization/ englishcentral</t>
  </si>
  <si>
    <t>/ORGANIZATION/ENGLISHCENTRAL</t>
  </si>
  <si>
    <t>/funding-round/3bcba159dbc9ee1950f110f4768f1c48</t>
  </si>
  <si>
    <t>/Organization/Englishcentral</t>
  </si>
  <si>
    <t>EnglishCentral</t>
  </si>
  <si>
    <t>http://englishcentral.com</t>
  </si>
  <si>
    <t>/organization/englishcentral</t>
  </si>
  <si>
    <t>/funding-round/dd9cf4cdc35dea74207f50cbc3bc1be7</t>
  </si>
  <si>
    <t>/funding-round/e22974c7938af2a0442225b5b7fc0761</t>
  </si>
  <si>
    <t>/funding-round/f336e16d280062e5915e79e84c05dd5c</t>
  </si>
  <si>
    <t>/organization/ englishleap-com</t>
  </si>
  <si>
    <t>/ORGANIZATION/ENGLISHLEAP-COM</t>
  </si>
  <si>
    <t>/funding-round/398f4cb2550868bbb69fc912acb57e5a</t>
  </si>
  <si>
    <t>/Organization/Englishleap-Com</t>
  </si>
  <si>
    <t>Englishleap.com</t>
  </si>
  <si>
    <t>http://www.englishleap.com/</t>
  </si>
  <si>
    <t>/organization/ englishup</t>
  </si>
  <si>
    <t>/organization/englishup</t>
  </si>
  <si>
    <t>/funding-round/3371949a3e041c8e6985d2311712f04e</t>
  </si>
  <si>
    <t>/Organization/Englishup</t>
  </si>
  <si>
    <t>EnglishUp</t>
  </si>
  <si>
    <t>http://www.englishup.com</t>
  </si>
  <si>
    <t>Cotia</t>
  </si>
  <si>
    <t>/organization/ engrade</t>
  </si>
  <si>
    <t>/ORGANIZATION/ENGRADE</t>
  </si>
  <si>
    <t>/funding-round/382860f2356fc46dda27a9cbced05729</t>
  </si>
  <si>
    <t>/Organization/Engrade</t>
  </si>
  <si>
    <t>Engrade</t>
  </si>
  <si>
    <t>http://www.engrade.com</t>
  </si>
  <si>
    <t>Colleges|Education|High Schools|Software|Teachers|Universities</t>
  </si>
  <si>
    <t>/organization/engrade</t>
  </si>
  <si>
    <t>/funding-round/4b97134c72098758c7ee889cad95efed</t>
  </si>
  <si>
    <t>/funding-round/4b9dd572d819213d4c8d87d6dc814c26</t>
  </si>
  <si>
    <t>/organization/ engreet</t>
  </si>
  <si>
    <t>/organization/engreet</t>
  </si>
  <si>
    <t>/funding-round/b123310750ed9b7a742cf66085f8e825</t>
  </si>
  <si>
    <t>/Organization/Engreet</t>
  </si>
  <si>
    <t>enGreet</t>
  </si>
  <si>
    <t>http://www.engreet.com</t>
  </si>
  <si>
    <t>Curated Web|Gift Card|Personalization|Printing</t>
  </si>
  <si>
    <t>/organization/ engtechnow</t>
  </si>
  <si>
    <t>/ORGANIZATION/ENGTECHNOW</t>
  </si>
  <si>
    <t>/funding-round/e2db7781abf02ce828acfa57b9c9a3d3</t>
  </si>
  <si>
    <t>/Organization/Engtechnow</t>
  </si>
  <si>
    <t>EngTechNow</t>
  </si>
  <si>
    <t>http://engtechnow.com</t>
  </si>
  <si>
    <t>/organization/ ength-degree</t>
  </si>
  <si>
    <t>/organization/ength-degree</t>
  </si>
  <si>
    <t>/funding-round/59de7902f1e8a02c83389c3e60afe177</t>
  </si>
  <si>
    <t>/Organization/Ength-Degree</t>
  </si>
  <si>
    <t>Ength Degree</t>
  </si>
  <si>
    <t>http://engthdegree.com</t>
  </si>
  <si>
    <t>Apps|Internet of Things|Social Network Media</t>
  </si>
  <si>
    <t>/ORGANIZATION/ENGTH-DEGREE</t>
  </si>
  <si>
    <t>/funding-round/64815446debca7ac5d45025550568c70</t>
  </si>
  <si>
    <t>/organization/ enhance-biotech</t>
  </si>
  <si>
    <t>/organization/enhance-biotech</t>
  </si>
  <si>
    <t>/funding-round/baaaa56e2063c8b49e7aaee096c0d85a</t>
  </si>
  <si>
    <t>/Organization/Enhance-Biotech</t>
  </si>
  <si>
    <t>Enhance Biotech</t>
  </si>
  <si>
    <t>http://www.enhancelifesciences.com/</t>
  </si>
  <si>
    <t>/organization/ enhanced-energy-group</t>
  </si>
  <si>
    <t>/ORGANIZATION/ENHANCED-ENERGY-GROUP</t>
  </si>
  <si>
    <t>/funding-round/0e059602621e1dbdb76f5ca6683b73df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 enhanced-medical-decisions</t>
  </si>
  <si>
    <t>/organization/enhanced-medical-decisions</t>
  </si>
  <si>
    <t>/funding-round/70b1b138bc183b44c8b23a6531cb59f1</t>
  </si>
  <si>
    <t>/Organization/Enhanced-Medical-Decisions</t>
  </si>
  <si>
    <t>Enhanced Medical Decisions</t>
  </si>
  <si>
    <t>http://enhancedmd.com</t>
  </si>
  <si>
    <t>/organization/ enhanced-surface-dynamics</t>
  </si>
  <si>
    <t>/ORGANIZATION/ENHANCED-SURFACE-DYNAMICS</t>
  </si>
  <si>
    <t>/funding-round/a34bd0e5063b027a287285813b0e0fd2</t>
  </si>
  <si>
    <t>/Organization/Enhanced-Surface-Dynamics</t>
  </si>
  <si>
    <t>Enhanced Surface Dynamics</t>
  </si>
  <si>
    <t>/organization/enhanced-surface-dynamics</t>
  </si>
  <si>
    <t>/funding-round/f7ec87d5e501e9be7f6fd80aa89db79d</t>
  </si>
  <si>
    <t>/organization/ enhancedcaremd</t>
  </si>
  <si>
    <t>/ORGANIZATION/ENHANCEDCAREMD</t>
  </si>
  <si>
    <t>/funding-round/ed70b4ac43dda074492b1084937e4231</t>
  </si>
  <si>
    <t>/Organization/Enhancedcaremd</t>
  </si>
  <si>
    <t>enhancedcareMD</t>
  </si>
  <si>
    <t>https://www.enhancedcaremd.com</t>
  </si>
  <si>
    <t>Doctors|Healthcare Services|Medical Professionals</t>
  </si>
  <si>
    <t>/organization/ enhanceworks</t>
  </si>
  <si>
    <t>/organization/enhanceworks</t>
  </si>
  <si>
    <t>/funding-round/590827a83f56b02e84ff826abf6e0452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 enhancv</t>
  </si>
  <si>
    <t>/ORGANIZATION/ENHANCV</t>
  </si>
  <si>
    <t>/funding-round/0c6309899f1bb27935493e12ecae1fff</t>
  </si>
  <si>
    <t>/Organization/Enhancv</t>
  </si>
  <si>
    <t>Enhancv</t>
  </si>
  <si>
    <t>https://enhancv.com/</t>
  </si>
  <si>
    <t>/organization/enhancv</t>
  </si>
  <si>
    <t>/funding-round/42b4c678e327ee080b74bac005b3f5b3</t>
  </si>
  <si>
    <t>/funding-round/4b6c37377e91f99809bc86fb4fd0dab9</t>
  </si>
  <si>
    <t>/organization/ enhatch</t>
  </si>
  <si>
    <t>/organization/enhatch</t>
  </si>
  <si>
    <t>/funding-round/1d6f85c5413d2f0bd3d5c8c47111c8a6</t>
  </si>
  <si>
    <t>/Organization/Enhatch</t>
  </si>
  <si>
    <t>Enhatch</t>
  </si>
  <si>
    <t>http://www.enhatch.com</t>
  </si>
  <si>
    <t>CRM|Mobile|Sales and Marketing|Software</t>
  </si>
  <si>
    <t>/ORGANIZATION/ENHATCH</t>
  </si>
  <si>
    <t>/funding-round/6ebe48e4fe67082f3d59f4aaf2e111fd</t>
  </si>
  <si>
    <t>/funding-round/ebeea9508f55d9dfe425bd7e6c8c4de9</t>
  </si>
  <si>
    <t>/organization/ enigma-digital</t>
  </si>
  <si>
    <t>/ORGANIZATION/ENIGMA-DIGITAL</t>
  </si>
  <si>
    <t>/funding-round/a6a02d34c1bf8d5dc233650087238dd4</t>
  </si>
  <si>
    <t>/Organization/Enigma-Digital</t>
  </si>
  <si>
    <t>Enigma Digital</t>
  </si>
  <si>
    <t>http://enigmadigital.com/</t>
  </si>
  <si>
    <t>/organization/ enigma-semiconductor</t>
  </si>
  <si>
    <t>/organization/enigma-semiconductor</t>
  </si>
  <si>
    <t>/funding-round/970f4a3def7a2b89ff0181b3e404abea</t>
  </si>
  <si>
    <t>24-03-2004</t>
  </si>
  <si>
    <t>/Organization/Enigma-Semiconductor</t>
  </si>
  <si>
    <t>Enigma Semiconductor</t>
  </si>
  <si>
    <t>http://enigmasemi.com</t>
  </si>
  <si>
    <t>Semiconductor Manufacturing Equipment</t>
  </si>
  <si>
    <t>/organization/ enigma-software-productions</t>
  </si>
  <si>
    <t>/ORGANIZATION/ENIGMA-SOFTWARE-PRODUCTIONS</t>
  </si>
  <si>
    <t>/funding-round/7bfbca98b585ad19a4b897246d6e7bd7</t>
  </si>
  <si>
    <t>/Organization/Enigma-Software-Productions</t>
  </si>
  <si>
    <t>Enigma Software Productions</t>
  </si>
  <si>
    <t>http://www.enigmasp.com</t>
  </si>
  <si>
    <t>/organization/ enigma-technologies</t>
  </si>
  <si>
    <t>/organization/enigma-technologies</t>
  </si>
  <si>
    <t>/funding-round/235f54d497ed8b3af45c9404ed8b0124</t>
  </si>
  <si>
    <t>/Organization/Enigma-Technologies</t>
  </si>
  <si>
    <t>Enigma Technologies</t>
  </si>
  <si>
    <t>http://enigma.io</t>
  </si>
  <si>
    <t>/ORGANIZATION/ENIGMA-TECHNOLOGIES</t>
  </si>
  <si>
    <t>/funding-round/3fc4d01b48ef844aa145a691db3d8b6e</t>
  </si>
  <si>
    <t>/funding-round/4eaa76a6a4911b82a5059ec85fc3bc1e</t>
  </si>
  <si>
    <t>/funding-round/de415a033072835902a75d2bff624ef7</t>
  </si>
  <si>
    <t>/organization/ enigmatic</t>
  </si>
  <si>
    <t>/organization/enigmatic</t>
  </si>
  <si>
    <t>/funding-round/052c68a813773faf377316e3bad11366</t>
  </si>
  <si>
    <t>20-09-2004</t>
  </si>
  <si>
    <t>/Organization/Enigmatic</t>
  </si>
  <si>
    <t>Enigmatec</t>
  </si>
  <si>
    <t>http://enigmatec.com</t>
  </si>
  <si>
    <t>/ORGANIZATION/ENIGMATIC</t>
  </si>
  <si>
    <t>/funding-round/9cca5e2bdd43617c1efcb4b6174a4c17</t>
  </si>
  <si>
    <t>/funding-round/e37247406e86c7067072dc0dcf1dfa5c</t>
  </si>
  <si>
    <t>/organization/ enigmedia</t>
  </si>
  <si>
    <t>/ORGANIZATION/ENIGMEDIA</t>
  </si>
  <si>
    <t>/funding-round/e13b59e5b81af11a8e0b187157c9a1b7</t>
  </si>
  <si>
    <t>/Organization/Enigmedia</t>
  </si>
  <si>
    <t>Enigmedia</t>
  </si>
  <si>
    <t>https://enigmedia.es</t>
  </si>
  <si>
    <t>Data Security|Security|Software</t>
  </si>
  <si>
    <t>San Sebastian</t>
  </si>
  <si>
    <t>/organization/ enikos</t>
  </si>
  <si>
    <t>/organization/enikos</t>
  </si>
  <si>
    <t>/funding-round/5c92e8046c89cdfea2d5aa3c293c3de8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KOS</t>
  </si>
  <si>
    <t>/funding-round/8c4835dcafd63e0fde223e31a6b0e8c5</t>
  </si>
  <si>
    <t>/organization/ eniram</t>
  </si>
  <si>
    <t>/organization/eniram</t>
  </si>
  <si>
    <t>/funding-round/40c27a06ba4c74704b0b3beb1f6b123d</t>
  </si>
  <si>
    <t>/Organization/Eniram</t>
  </si>
  <si>
    <t>Eniram</t>
  </si>
  <si>
    <t>http://www.eniram.fi</t>
  </si>
  <si>
    <t>/organization/ enish</t>
  </si>
  <si>
    <t>/ORGANIZATION/ENISH</t>
  </si>
  <si>
    <t>/funding-round/e929b26b8b0e810aa81d4c57d1a25a80</t>
  </si>
  <si>
    <t>/Organization/Enish</t>
  </si>
  <si>
    <t>Enish</t>
  </si>
  <si>
    <t>http://www.enish.jp</t>
  </si>
  <si>
    <t>Roppongi</t>
  </si>
  <si>
    <t>/organization/ enistic</t>
  </si>
  <si>
    <t>/organization/enistic</t>
  </si>
  <si>
    <t>/funding-round/accdde2bf5f7eaba21d0ad0cc7d2ebdc</t>
  </si>
  <si>
    <t>/Organization/Enistic</t>
  </si>
  <si>
    <t>Enistic</t>
  </si>
  <si>
    <t>http://www.enistic.com/</t>
  </si>
  <si>
    <t>/organization/ enject</t>
  </si>
  <si>
    <t>/ORGANIZATION/ENJECT</t>
  </si>
  <si>
    <t>/funding-round/d30946b96cdb6300ec7c8fc1bdd6f9d4</t>
  </si>
  <si>
    <t>/Organization/Enject</t>
  </si>
  <si>
    <t>Enject</t>
  </si>
  <si>
    <t>http://enject.com</t>
  </si>
  <si>
    <t>Battle Ground</t>
  </si>
  <si>
    <t>/organization/ enjoei</t>
  </si>
  <si>
    <t>/organization/enjoei</t>
  </si>
  <si>
    <t>/funding-round/a65157b8c8b48d99c709f72553a7b3be</t>
  </si>
  <si>
    <t>/Organization/Enjoei</t>
  </si>
  <si>
    <t>enjoei :P</t>
  </si>
  <si>
    <t>http://www.enjoei.com.br</t>
  </si>
  <si>
    <t>/organization/ enjoi</t>
  </si>
  <si>
    <t>/ORGANIZATION/ENJOI</t>
  </si>
  <si>
    <t>/funding-round/22f51c63df93a192f54b8b9bc5f04491</t>
  </si>
  <si>
    <t>/Organization/Enjoi</t>
  </si>
  <si>
    <t>Enjoi</t>
  </si>
  <si>
    <t>http://www.enjoi.it/</t>
  </si>
  <si>
    <t>/organization/ enjore</t>
  </si>
  <si>
    <t>/organization/enjore</t>
  </si>
  <si>
    <t>/funding-round/34db256b0c5c3ec8b69f2b1e856a34a9</t>
  </si>
  <si>
    <t>/Organization/Enjore</t>
  </si>
  <si>
    <t>ENJORE</t>
  </si>
  <si>
    <t>http://www.enjore.com</t>
  </si>
  <si>
    <t>Sports|Video Games</t>
  </si>
  <si>
    <t>Capurso</t>
  </si>
  <si>
    <t>/ORGANIZATION/ENJORE</t>
  </si>
  <si>
    <t>/funding-round/b4a7d0f9d9b6e5a7dbf4d72cc0149057</t>
  </si>
  <si>
    <t>/organization/ enjoy</t>
  </si>
  <si>
    <t>/organization/enjoy</t>
  </si>
  <si>
    <t>/funding-round/782b7c1b00bbc30d21be0dae4c57a82f</t>
  </si>
  <si>
    <t>/Organization/Enjoy</t>
  </si>
  <si>
    <t>Enjoy</t>
  </si>
  <si>
    <t>https://www.enjoy.com</t>
  </si>
  <si>
    <t>/ORGANIZATION/ENJOY</t>
  </si>
  <si>
    <t>/funding-round/fbb46de37c1dafe15e8b2271cbc9400b</t>
  </si>
  <si>
    <t>/organization/ enjoyor</t>
  </si>
  <si>
    <t>/organization/enjoyor</t>
  </si>
  <si>
    <t>/funding-round/070736126f4b6ce641da4b467eed2085</t>
  </si>
  <si>
    <t>/Organization/Enjoyor</t>
  </si>
  <si>
    <t>Enjoyor</t>
  </si>
  <si>
    <t>http://www.enjoyor.net/</t>
  </si>
  <si>
    <t>/ORGANIZATION/ENJOYOR</t>
  </si>
  <si>
    <t>/funding-round/33f181bbc13171d99a88129886664c6d</t>
  </si>
  <si>
    <t>/organization/ enkata-technologies</t>
  </si>
  <si>
    <t>/organization/enkata-technologies</t>
  </si>
  <si>
    <t>/funding-round/529aff6adfbe2f887e46f71e01d44a09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ATA-TECHNOLOGIES</t>
  </si>
  <si>
    <t>/funding-round/682cec9646de483482632437f61c0f0c</t>
  </si>
  <si>
    <t>/funding-round/db28f79126f14bcb7ad7c05b8c68ecbf</t>
  </si>
  <si>
    <t>/organization/ enki-labs</t>
  </si>
  <si>
    <t>/ORGANIZATION/ENKI-LABS</t>
  </si>
  <si>
    <t>/funding-round/444804147ec9767ef80fee0785c5045b</t>
  </si>
  <si>
    <t>/Organization/Enki-Labs</t>
  </si>
  <si>
    <t>Enki Labs</t>
  </si>
  <si>
    <t>http://enkilabs.com</t>
  </si>
  <si>
    <t>Business Services|Consulting|Software|Web Development</t>
  </si>
  <si>
    <t>/organization/ enkia</t>
  </si>
  <si>
    <t>/organization/enkia</t>
  </si>
  <si>
    <t>/funding-round/53f667e5e49ad53c3636965bf6e10231</t>
  </si>
  <si>
    <t>/Organization/Enkia</t>
  </si>
  <si>
    <t>Enkia</t>
  </si>
  <si>
    <t>http://www.enkia.com</t>
  </si>
  <si>
    <t>Artificial Intelligence|Opinions|Social Media|Software</t>
  </si>
  <si>
    <t>/ORGANIZATION/ENKIA</t>
  </si>
  <si>
    <t>/funding-round/a02090a8e84798f7d3369a5e2bf701c9</t>
  </si>
  <si>
    <t>/organization/ enlearn</t>
  </si>
  <si>
    <t>/organization/enlearn</t>
  </si>
  <si>
    <t>/funding-round/65c18ab5293bda96616d924a9a134b36</t>
  </si>
  <si>
    <t>/Organization/Enlearn</t>
  </si>
  <si>
    <t>Enlearn</t>
  </si>
  <si>
    <t>http://www.enlearn.org/</t>
  </si>
  <si>
    <t>Education|Information Technology|Non Profit</t>
  </si>
  <si>
    <t>/organization/ enlibrium</t>
  </si>
  <si>
    <t>/ORGANIZATION/ENLIBRIUM</t>
  </si>
  <si>
    <t>/funding-round/95d285683124021c2a5922f66e4a16b3</t>
  </si>
  <si>
    <t>/Organization/Enlibrium</t>
  </si>
  <si>
    <t>Enlibrium</t>
  </si>
  <si>
    <t>/organization/ enlight-research</t>
  </si>
  <si>
    <t>/organization/enlight-research</t>
  </si>
  <si>
    <t>/funding-round/8b4b94d73236e5876557e264c5f10806</t>
  </si>
  <si>
    <t>/Organization/Enlight-Research</t>
  </si>
  <si>
    <t>Enlight Research</t>
  </si>
  <si>
    <t>http://www.enlightresearch.com</t>
  </si>
  <si>
    <t>Big Data|Consulting</t>
  </si>
  <si>
    <t>/organization/ enlighted</t>
  </si>
  <si>
    <t>/ORGANIZATION/ENLIGHTED</t>
  </si>
  <si>
    <t>/funding-round/082178cb06a0b4122b5c221aa21ec06e</t>
  </si>
  <si>
    <t>/Organization/Enlighted</t>
  </si>
  <si>
    <t>Enlighted</t>
  </si>
  <si>
    <t>http://enlightedinc.com</t>
  </si>
  <si>
    <t>Analytics|Clean Technology|Internet of Things|Lighting|Networking|Sensors|Smart Building</t>
  </si>
  <si>
    <t>/organization/enlighted</t>
  </si>
  <si>
    <t>/funding-round/258af9e24b49490de1f3aaee73c14307</t>
  </si>
  <si>
    <t>/funding-round/2b6dff9a68419c4a192ccc0782f2636b</t>
  </si>
  <si>
    <t>/funding-round/a058de00efa595748c16c5094f323d34</t>
  </si>
  <si>
    <t>/funding-round/d5c3c71b89bc243f150f2d3b29bcd213</t>
  </si>
  <si>
    <t>/organization/ enlightened-lifestyle</t>
  </si>
  <si>
    <t>/organization/enlightened-lifestyle</t>
  </si>
  <si>
    <t>/funding-round/7621c15c126e5f5e51b478eb8c043da9</t>
  </si>
  <si>
    <t>/Organization/Enlightened-Lifestyle</t>
  </si>
  <si>
    <t>Enlightened Lifestyle</t>
  </si>
  <si>
    <t>http://www.enlightened.org/</t>
  </si>
  <si>
    <t>Business Development|SaaS|Software</t>
  </si>
  <si>
    <t>/organization/ enlightouch-inc</t>
  </si>
  <si>
    <t>/ORGANIZATION/ENLIGHTOUCH-INC</t>
  </si>
  <si>
    <t>/funding-round/0a3c8698ac5aae9b14d6bc50299dff0a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ghtouch-inc</t>
  </si>
  <si>
    <t>/funding-round/e23b6d77aaa05c18821bfa78924e83f7</t>
  </si>
  <si>
    <t>/organization/ enliken</t>
  </si>
  <si>
    <t>/ORGANIZATION/ENLIKEN</t>
  </si>
  <si>
    <t>/funding-round/e2fd83e999d763536e0960b11d31ed52</t>
  </si>
  <si>
    <t>/Organization/Enliken</t>
  </si>
  <si>
    <t>Enliken</t>
  </si>
  <si>
    <t>http://enliken.com</t>
  </si>
  <si>
    <t>/organization/ enlink-geoenergy</t>
  </si>
  <si>
    <t>/organization/enlink-geoenergy</t>
  </si>
  <si>
    <t>/funding-round/63f22cd02560ae7c2ca5efb660b3f288</t>
  </si>
  <si>
    <t>/Organization/Enlink-Geoenergy</t>
  </si>
  <si>
    <t>EnLink Geoenergy Services</t>
  </si>
  <si>
    <t>http://www.enlinkgeoenergy.com</t>
  </si>
  <si>
    <t>/ORGANIZATION/ENLINK-GEOENERGY</t>
  </si>
  <si>
    <t>/funding-round/b169ddf8cb731042f51266e8760d69a1</t>
  </si>
  <si>
    <t>/organization/ enlitic</t>
  </si>
  <si>
    <t>/organization/enlitic</t>
  </si>
  <si>
    <t>/funding-round/2a83641a5360599b80838c989ecc3bc6</t>
  </si>
  <si>
    <t>/Organization/Enlitic</t>
  </si>
  <si>
    <t>Enlitic</t>
  </si>
  <si>
    <t>http://www.enlitic.com/</t>
  </si>
  <si>
    <t>Health and Wellness|Health Diagnostics|Machine Learning</t>
  </si>
  <si>
    <t>/ORGANIZATION/ENLITIC</t>
  </si>
  <si>
    <t>/funding-round/2c168f20d9bab868b996510aefea6a74</t>
  </si>
  <si>
    <t>/funding-round/eac26174718eb73aa64f8bcbe60a2393</t>
  </si>
  <si>
    <t>/organization/ enliven-marketing-technologies</t>
  </si>
  <si>
    <t>/ORGANIZATION/ENLIVEN-MARKETING-TECHNOLOGIES</t>
  </si>
  <si>
    <t>/funding-round/a45ec64b91626ceffae65982a90ec0b8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n-marketing-technologies</t>
  </si>
  <si>
    <t>/funding-round/b09d68b27f0decbf4f48943518ec99c0</t>
  </si>
  <si>
    <t>/organization/ enlivex-therapeutics</t>
  </si>
  <si>
    <t>/ORGANIZATION/ENLIVEX-THERAPEUTICS</t>
  </si>
  <si>
    <t>/funding-round/46fd3cf8f93c5961a488e1d260a19143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 enlyton</t>
  </si>
  <si>
    <t>/organization/enlyton</t>
  </si>
  <si>
    <t>/funding-round/6f465d25fdf66846aed21a6518aa56c9</t>
  </si>
  <si>
    <t>/Organization/Enlyton</t>
  </si>
  <si>
    <t>Enlyton</t>
  </si>
  <si>
    <t>http://www.enlyton.com</t>
  </si>
  <si>
    <t>Apps|Content|Enterprises|Search|Semantic Search</t>
  </si>
  <si>
    <t>/ORGANIZATION/ENLYTON</t>
  </si>
  <si>
    <t>/funding-round/fa4b55d1a7443d005cb768e77e805510</t>
  </si>
  <si>
    <t>/organization/ enmarkit</t>
  </si>
  <si>
    <t>/organization/enmarkit</t>
  </si>
  <si>
    <t>/funding-round/f8c2d724c39cdc51615626eae05978b7</t>
  </si>
  <si>
    <t>/Organization/Enmarkit</t>
  </si>
  <si>
    <t>enMarkit</t>
  </si>
  <si>
    <t>http://www.enmarkit.com</t>
  </si>
  <si>
    <t>Analytics|Big Data|E-Commerce|Social Commerce</t>
  </si>
  <si>
    <t>/organization/ enmetric-systems</t>
  </si>
  <si>
    <t>/ORGANIZATION/ENMETRIC-SYSTEMS</t>
  </si>
  <si>
    <t>/funding-round/09cfb7a624ad78193b5a186c31e90caa</t>
  </si>
  <si>
    <t>/Organization/Enmetric-Systems</t>
  </si>
  <si>
    <t>Enmetric Systems</t>
  </si>
  <si>
    <t>http://www.enmetric.com</t>
  </si>
  <si>
    <t>/organization/enmetric-systems</t>
  </si>
  <si>
    <t>/funding-round/71baf05641aebbea555fb73d191ac45c</t>
  </si>
  <si>
    <t>/organization/ enmodus</t>
  </si>
  <si>
    <t>/ORGANIZATION/ENMODUS</t>
  </si>
  <si>
    <t>/funding-round/00f6a0d3ba17a8b87192322eb7e4e3ac</t>
  </si>
  <si>
    <t>/Organization/Enmodus</t>
  </si>
  <si>
    <t>enModus</t>
  </si>
  <si>
    <t>http://www.enmodus.com</t>
  </si>
  <si>
    <t>/organization/enmodus</t>
  </si>
  <si>
    <t>/funding-round/79be9a3596929b7f1d31020b8d4f7568</t>
  </si>
  <si>
    <t>/funding-round/e07582f957dd5566d136e764cba88210</t>
  </si>
  <si>
    <t>/organization/ enmotus</t>
  </si>
  <si>
    <t>/organization/enmotus</t>
  </si>
  <si>
    <t>/funding-round/2667ca9a63be98c59f4c1af285e4a55c</t>
  </si>
  <si>
    <t>/Organization/Enmotus</t>
  </si>
  <si>
    <t>Enmotus</t>
  </si>
  <si>
    <t>http://www.enmotus.com</t>
  </si>
  <si>
    <t>/ORGANIZATION/ENMOTUS</t>
  </si>
  <si>
    <t>/funding-round/3974a83b88e8e9e06c1efa4d852b207e</t>
  </si>
  <si>
    <t>/funding-round/cd39dc8eefc9dd2f539358b6204aa5a7</t>
  </si>
  <si>
    <t>/organization/ ennatura-technology-ventures</t>
  </si>
  <si>
    <t>/ORGANIZATION/ENNATURA-TECHNOLOGY-VENTURES</t>
  </si>
  <si>
    <t>/funding-round/eaad539060e56084fac58df3f21b0a68</t>
  </si>
  <si>
    <t>/Organization/Ennatura-Technology-Ventures</t>
  </si>
  <si>
    <t>EnNatura Technology Ventures</t>
  </si>
  <si>
    <t>http://ennatura.com/</t>
  </si>
  <si>
    <t>/organization/ ennetix</t>
  </si>
  <si>
    <t>/organization/ennetix</t>
  </si>
  <si>
    <t>/funding-round/084e6d4b7144c3a4f8bce3649aa736f3</t>
  </si>
  <si>
    <t>/Organization/Ennetix</t>
  </si>
  <si>
    <t>Ennetix</t>
  </si>
  <si>
    <t>http://ennetix.com/</t>
  </si>
  <si>
    <t>/organization/ ennouns</t>
  </si>
  <si>
    <t>/ORGANIZATION/ENNOUNS</t>
  </si>
  <si>
    <t>/funding-round/4b2d9d681ac0763752d8aa7076bc48a3</t>
  </si>
  <si>
    <t>/Organization/Ennouns</t>
  </si>
  <si>
    <t>Ennouns</t>
  </si>
  <si>
    <t>http://ennouns.com</t>
  </si>
  <si>
    <t>Events|Marketplaces|Ticketing</t>
  </si>
  <si>
    <t>/organization/ eno-information-technologies</t>
  </si>
  <si>
    <t>/organization/eno-information-technologies</t>
  </si>
  <si>
    <t>/funding-round/06ca8b90d0494d16690d6a31692da51f</t>
  </si>
  <si>
    <t>/Organization/Eno-Information-Technologies</t>
  </si>
  <si>
    <t>ENO Information Technologies</t>
  </si>
  <si>
    <t>http://www.eno.com.tr</t>
  </si>
  <si>
    <t>Consulting|Services</t>
  </si>
  <si>
    <t>/organization/ enobia-pharma</t>
  </si>
  <si>
    <t>/ORGANIZATION/ENOBIA-PHARMA</t>
  </si>
  <si>
    <t>/funding-round/3e5fbafe65cb6668fb63ff419968453a</t>
  </si>
  <si>
    <t>/Organization/Enobia-Pharma</t>
  </si>
  <si>
    <t>Enobia Pharma</t>
  </si>
  <si>
    <t>http://www.enobia.com</t>
  </si>
  <si>
    <t>/organization/enobia-pharma</t>
  </si>
  <si>
    <t>/funding-round/57c804766d09f02e15ae9f103fdf2a0b</t>
  </si>
  <si>
    <t>/funding-round/6202460f5e8d9750683536eb49af309d</t>
  </si>
  <si>
    <t>/funding-round/9d148e9fd054b2585cd1705a23b6f813</t>
  </si>
  <si>
    <t>/funding-round/a416630bb4b27beef3cfa617de99ae2d</t>
  </si>
  <si>
    <t>/organization/ enocean</t>
  </si>
  <si>
    <t>/organization/enocean</t>
  </si>
  <si>
    <t>/funding-round/12453d9d3d878721edc004b3ffe8a39e</t>
  </si>
  <si>
    <t>/Organization/Enocean</t>
  </si>
  <si>
    <t>EnOcean</t>
  </si>
  <si>
    <t>http://www.enocean.com</t>
  </si>
  <si>
    <t>Oberhaching</t>
  </si>
  <si>
    <t>/ORGANIZATION/ENOCEAN</t>
  </si>
  <si>
    <t>/funding-round/29ca9f4fbb4b77a09db283e353b10cfd</t>
  </si>
  <si>
    <t>13-02-2002</t>
  </si>
  <si>
    <t>/funding-round/3e49959c1888e3001a1c0f60714b6a0d</t>
  </si>
  <si>
    <t>13-03-2005</t>
  </si>
  <si>
    <t>/funding-round/dfefd9daae68b899afb7783ac7c4a532</t>
  </si>
  <si>
    <t>/funding-round/f298581be2bdc2b959325a1e62af4ee6</t>
  </si>
  <si>
    <t>/organization/ enodo-software</t>
  </si>
  <si>
    <t>/ORGANIZATION/ENODO-SOFTWARE</t>
  </si>
  <si>
    <t>/funding-round/2d29f8462b390972a818dab4a2ed24ab</t>
  </si>
  <si>
    <t>/Organization/Enodo-Software</t>
  </si>
  <si>
    <t>Enodo Software</t>
  </si>
  <si>
    <t>http://www.enodosoftware.com</t>
  </si>
  <si>
    <t>Analytics|SaaS|Sales and Marketing|Software</t>
  </si>
  <si>
    <t>/organization/ enohm</t>
  </si>
  <si>
    <t>/organization/enohm</t>
  </si>
  <si>
    <t>/funding-round/eb9fcd0cad0bc421b5d2100f01273b4b</t>
  </si>
  <si>
    <t>/Organization/Enohm</t>
  </si>
  <si>
    <t>Enohm</t>
  </si>
  <si>
    <t>http://www.enohm.com/</t>
  </si>
  <si>
    <t>Lifestyle Products|Manufacturing|Product Design</t>
  </si>
  <si>
    <t>/organization/ enolyse-2</t>
  </si>
  <si>
    <t>/ORGANIZATION/ENOLYSE-2</t>
  </si>
  <si>
    <t>/funding-round/14b5ca4b471abfa230ba8de0a68bbb28</t>
  </si>
  <si>
    <t>/Organization/Enolyse-2</t>
  </si>
  <si>
    <t>Enolyse</t>
  </si>
  <si>
    <t>http://enolyse.com/</t>
  </si>
  <si>
    <t>Brezice</t>
  </si>
  <si>
    <t>/organization/enolyse-2</t>
  </si>
  <si>
    <t>/funding-round/4f9fe516f9bda882398e2bdeac29ac92</t>
  </si>
  <si>
    <t>/organization/ enomaly</t>
  </si>
  <si>
    <t>/ORGANIZATION/ENOMALY</t>
  </si>
  <si>
    <t>/funding-round/3067f4a1c97fc3e50e11100ee01983f3</t>
  </si>
  <si>
    <t>/Organization/Enomaly</t>
  </si>
  <si>
    <t>Enomaly</t>
  </si>
  <si>
    <t>http://www.enomaly.com</t>
  </si>
  <si>
    <t>Cloud Computing|Software|Utilities</t>
  </si>
  <si>
    <t>Etobicoke</t>
  </si>
  <si>
    <t>19-01-2004</t>
  </si>
  <si>
    <t>/organization/ enoron</t>
  </si>
  <si>
    <t>/organization/enoron</t>
  </si>
  <si>
    <t>/funding-round/092dd3a84fc32de15e7e6ce539737caa</t>
  </si>
  <si>
    <t>/Organization/Enoron</t>
  </si>
  <si>
    <t>Enoron</t>
  </si>
  <si>
    <t>https://www.enoron.com/</t>
  </si>
  <si>
    <t>Legal|Mobile|SaaS</t>
  </si>
  <si>
    <t>/ORGANIZATION/ENORON</t>
  </si>
  <si>
    <t>/funding-round/23c32748b5d43997a4ed5b8fa205a1eb</t>
  </si>
  <si>
    <t>/organization/ enosix</t>
  </si>
  <si>
    <t>/organization/enosix</t>
  </si>
  <si>
    <t>/funding-round/2923d853899fb7d869d71661ffed7460</t>
  </si>
  <si>
    <t>/Organization/Enosix</t>
  </si>
  <si>
    <t>enosiX</t>
  </si>
  <si>
    <t>http://enosix.com/</t>
  </si>
  <si>
    <t>Enterprise Software|Productivity Software|Software</t>
  </si>
  <si>
    <t>/organization/ enova-systems</t>
  </si>
  <si>
    <t>/ORGANIZATION/ENOVA-SYSTEMS</t>
  </si>
  <si>
    <t>/funding-round/540b8429d00b0a6ebb558f50fd989d71</t>
  </si>
  <si>
    <t>/Organization/Enova-Systems</t>
  </si>
  <si>
    <t>Enova Systems</t>
  </si>
  <si>
    <t>http://www.enovasystems.com</t>
  </si>
  <si>
    <t>/organization/enova-systems</t>
  </si>
  <si>
    <t>/funding-round/c8cd32b8dac1b4936bc50ed2631a5fa7</t>
  </si>
  <si>
    <t>/organization/ enovalys</t>
  </si>
  <si>
    <t>/ORGANIZATION/ENOVALYS</t>
  </si>
  <si>
    <t>/funding-round/4a9a75f1056d1b4bc7a3fbed2f851da5</t>
  </si>
  <si>
    <t>/Organization/Enovalys</t>
  </si>
  <si>
    <t>eNovalys</t>
  </si>
  <si>
    <t>http://www.enovalys.com/</t>
  </si>
  <si>
    <t>Chemicals|Databases|Search</t>
  </si>
  <si>
    <t>/organization/ enovance</t>
  </si>
  <si>
    <t>/organization/enovance</t>
  </si>
  <si>
    <t>/funding-round/3a03f8b1deedf1a15935b0e28905d456</t>
  </si>
  <si>
    <t>/Organization/Enovance</t>
  </si>
  <si>
    <t>eNovance</t>
  </si>
  <si>
    <t>http://enovance.com/en</t>
  </si>
  <si>
    <t>Cloud Computing|Open Source|Software</t>
  </si>
  <si>
    <t>/ORGANIZATION/ENOVANCE</t>
  </si>
  <si>
    <t>/funding-round/8b21795948b757780d41cb35f0d9a655</t>
  </si>
  <si>
    <t>/organization/ enovex</t>
  </si>
  <si>
    <t>/organization/enovex</t>
  </si>
  <si>
    <t>/funding-round/ae261187d77d7a24bdcce12897a9e5e0</t>
  </si>
  <si>
    <t>/Organization/Enovex</t>
  </si>
  <si>
    <t>Enovex</t>
  </si>
  <si>
    <t>http://www.enovexcorp.com</t>
  </si>
  <si>
    <t>/organization/ enovix</t>
  </si>
  <si>
    <t>/ORGANIZATION/ENOVIX</t>
  </si>
  <si>
    <t>/funding-round/3fe6089923e2641ea2495417c2463951</t>
  </si>
  <si>
    <t>/Organization/Enovix</t>
  </si>
  <si>
    <t>ENOVIX</t>
  </si>
  <si>
    <t>http://enovix.com</t>
  </si>
  <si>
    <t>Energy|Energy Storage|Renewable Energies</t>
  </si>
  <si>
    <t>/organization/enovix</t>
  </si>
  <si>
    <t>/funding-round/9dd1ce76c4d8977bbe9bc3cbe3cdb776</t>
  </si>
  <si>
    <t>/organization/ enow</t>
  </si>
  <si>
    <t>/ORGANIZATION/ENOW</t>
  </si>
  <si>
    <t>/funding-round/95276c5d98ada233215f8b5c216e35c8</t>
  </si>
  <si>
    <t>/Organization/Enow</t>
  </si>
  <si>
    <t>eNow</t>
  </si>
  <si>
    <t>http://www.enow.com</t>
  </si>
  <si>
    <t>/organization/ enoware</t>
  </si>
  <si>
    <t>/organization/enoware</t>
  </si>
  <si>
    <t>/funding-round/371c2f8aaf9435c1fa8f6dab86966031</t>
  </si>
  <si>
    <t>/Organization/Enoware</t>
  </si>
  <si>
    <t>enOware</t>
  </si>
  <si>
    <t>http://www.enoware.de/</t>
  </si>
  <si>
    <t>/organization/ enphase-energy</t>
  </si>
  <si>
    <t>/ORGANIZATION/ENPHASE-ENERGY</t>
  </si>
  <si>
    <t>/funding-round/3ed2c4709abe85962053820f7a553ea9</t>
  </si>
  <si>
    <t>/Organization/Enphase-Energy</t>
  </si>
  <si>
    <t>Enphase Energy</t>
  </si>
  <si>
    <t>http://www.enphaseenergy.com</t>
  </si>
  <si>
    <t>/organization/enphase-energy</t>
  </si>
  <si>
    <t>/funding-round/be2a7f8b21fb8b492c71fe1bdd650aa1</t>
  </si>
  <si>
    <t>/funding-round/d8a5c2c3f2f0577d50f719db91b434ad</t>
  </si>
  <si>
    <t>/organization/ enpirion</t>
  </si>
  <si>
    <t>/organization/enpirion</t>
  </si>
  <si>
    <t>/funding-round/2fc4a967eff02ea53ad86758175d4a7d</t>
  </si>
  <si>
    <t>/Organization/Enpirion</t>
  </si>
  <si>
    <t>Enpirion</t>
  </si>
  <si>
    <t>http://www.enpirion.com</t>
  </si>
  <si>
    <t>/ORGANIZATION/ENPIRION</t>
  </si>
  <si>
    <t>/funding-round/4f0a25c21a22ef95bb1a92d5ad9028f1</t>
  </si>
  <si>
    <t>/funding-round/814378f1537fcd06108c0ae9c5ea7ef7</t>
  </si>
  <si>
    <t>/funding-round/aeb8b42cb31815f17f768e0f2792a542</t>
  </si>
  <si>
    <t>/organization/ enplug</t>
  </si>
  <si>
    <t>/organization/enplug</t>
  </si>
  <si>
    <t>/funding-round/0a71ad9427c9ae8ec809b0927e0fa83b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LUG</t>
  </si>
  <si>
    <t>/funding-round/8463da7cd037fb2914cbf0584aa4feff</t>
  </si>
  <si>
    <t>/funding-round/f0f1690d9832274abbde895353af54a1</t>
  </si>
  <si>
    <t>/organization/ enpocket</t>
  </si>
  <si>
    <t>/ORGANIZATION/ENPOCKET</t>
  </si>
  <si>
    <t>/funding-round/d2448e1ef14f323610661591694c6141</t>
  </si>
  <si>
    <t>/Organization/Enpocket</t>
  </si>
  <si>
    <t>Enpocket</t>
  </si>
  <si>
    <t>http://advertising.nokia.com</t>
  </si>
  <si>
    <t>/organization/ enprise-solutions</t>
  </si>
  <si>
    <t>/organization/enprise-solutions</t>
  </si>
  <si>
    <t>/funding-round/133d6e13f2a78b418b13a97507fb3410</t>
  </si>
  <si>
    <t>/Organization/Enprise-Solutions</t>
  </si>
  <si>
    <t>Enprise Solutions</t>
  </si>
  <si>
    <t>http://www.enprise.com</t>
  </si>
  <si>
    <t>Avondale</t>
  </si>
  <si>
    <t>/organization/ enqii</t>
  </si>
  <si>
    <t>/ORGANIZATION/ENQII</t>
  </si>
  <si>
    <t>/funding-round/591bca2775e3c37c7c2e1d443326f3d9</t>
  </si>
  <si>
    <t>/Organization/Enqii</t>
  </si>
  <si>
    <t>ComQi</t>
  </si>
  <si>
    <t>http://www.comqi.com</t>
  </si>
  <si>
    <t>/organization/enqii</t>
  </si>
  <si>
    <t>/funding-round/bac2b9f7157d8690350d845178e60b16</t>
  </si>
  <si>
    <t>/organization/ enquiro-search-solutions</t>
  </si>
  <si>
    <t>/ORGANIZATION/ENQUIRO-SEARCH-SOLUTIONS</t>
  </si>
  <si>
    <t>/funding-round/84bd806a3d782e3c995b10a5900e2c3f</t>
  </si>
  <si>
    <t>/Organization/Enquiro-Search-Solutions</t>
  </si>
  <si>
    <t>Enquiro Search Solutions</t>
  </si>
  <si>
    <t>http://www.enquiro.com</t>
  </si>
  <si>
    <t>/organization/ enreach</t>
  </si>
  <si>
    <t>/organization/enreach</t>
  </si>
  <si>
    <t>/funding-round/681fddfd474cb6d9785deb489b1c443d</t>
  </si>
  <si>
    <t>/Organization/Enreach</t>
  </si>
  <si>
    <t>Enreach</t>
  </si>
  <si>
    <t>http://www.enreach.me</t>
  </si>
  <si>
    <t>/organization/ enrich-in</t>
  </si>
  <si>
    <t>/ORGANIZATION/ENRICH-IN</t>
  </si>
  <si>
    <t>/funding-round/489a0519f2b77664ae802a04e067ecd8</t>
  </si>
  <si>
    <t>/Organization/Enrich-In</t>
  </si>
  <si>
    <t>enrich-in</t>
  </si>
  <si>
    <t>http://getenrichinapp.com</t>
  </si>
  <si>
    <t>Communities|Fitness|Social Media|Sports</t>
  </si>
  <si>
    <t>/organization/ enrich-social-productions</t>
  </si>
  <si>
    <t>/organization/enrich-social-productions</t>
  </si>
  <si>
    <t>/funding-round/a8b8988da9e89832bcaff9acdb643f41</t>
  </si>
  <si>
    <t>/Organization/Enrich-Social-Productions</t>
  </si>
  <si>
    <t>Enrich Social Productions</t>
  </si>
  <si>
    <t>/organization/ enrou</t>
  </si>
  <si>
    <t>/ORGANIZATION/ENROU</t>
  </si>
  <si>
    <t>/funding-round/b1b0dc02101b192b38151154cdb9218a</t>
  </si>
  <si>
    <t>/Organization/Enrou</t>
  </si>
  <si>
    <t>Enrou</t>
  </si>
  <si>
    <t>http://www.enrou.co</t>
  </si>
  <si>
    <t>E-Commerce|Enterprises|Fashion</t>
  </si>
  <si>
    <t>/organization/ enroute-systems</t>
  </si>
  <si>
    <t>/organization/enroute-systems</t>
  </si>
  <si>
    <t>/funding-round/0495c0f311597bfdcca32b4ff6ef9cf6</t>
  </si>
  <si>
    <t>/Organization/Enroute-Systems</t>
  </si>
  <si>
    <t>Enroute Systems</t>
  </si>
  <si>
    <t>http://www.enroutecorp.com</t>
  </si>
  <si>
    <t>/ORGANIZATION/ENROUTE-SYSTEMS</t>
  </si>
  <si>
    <t>/funding-round/2875dba5fcc2a978b0807e0692f16f69</t>
  </si>
  <si>
    <t>/funding-round/8c6fa261d8eb5230c7f9919209c8c1ac</t>
  </si>
  <si>
    <t>/funding-round/de6f046a4a4945f301a09a3f9ae93ee9</t>
  </si>
  <si>
    <t>/organization/ ensa</t>
  </si>
  <si>
    <t>/organization/ensa</t>
  </si>
  <si>
    <t>/funding-round/76a5094d77916d2241a57f3e70d6b8db</t>
  </si>
  <si>
    <t>/Organization/Ensa</t>
  </si>
  <si>
    <t>ensa</t>
  </si>
  <si>
    <t>http://ensa.com</t>
  </si>
  <si>
    <t>Artificial Intelligence|Health and Wellness|Internet of Things|Machine Learning|Mobile</t>
  </si>
  <si>
    <t>/organization/ ensconce-data-technology</t>
  </si>
  <si>
    <t>/ORGANIZATION/ENSCONCE-DATA-TECHNOLOGY</t>
  </si>
  <si>
    <t>/funding-round/5fb003357f0c9089ab9acd258e4953a0</t>
  </si>
  <si>
    <t>/Organization/Ensconce-Data-Technology</t>
  </si>
  <si>
    <t>Ensconce Data Technology</t>
  </si>
  <si>
    <t>http://deadondemand.com</t>
  </si>
  <si>
    <t>Clean Technology IT|Computers|Hardware + Software</t>
  </si>
  <si>
    <t>Clean Technology IT</t>
  </si>
  <si>
    <t>/organization/ ensemble-discovery</t>
  </si>
  <si>
    <t>/organization/ensemble-discovery</t>
  </si>
  <si>
    <t>/funding-round/0f142cccb436464f17a267b6df6f3be5</t>
  </si>
  <si>
    <t>/Organization/Ensemble-Discovery</t>
  </si>
  <si>
    <t>Ensemble Discovery</t>
  </si>
  <si>
    <t>http://www.ensemblediscovery.com</t>
  </si>
  <si>
    <t>/ORGANIZATION/ENSEMBLE-DISCOVERY</t>
  </si>
  <si>
    <t>/funding-round/b02a3a923cb7e77ad903e79bafd0506f</t>
  </si>
  <si>
    <t>/organization/ ensembli</t>
  </si>
  <si>
    <t>/organization/ensembli</t>
  </si>
  <si>
    <t>/funding-round/bbedf5beec8b0f6d75e51b20f355fae3</t>
  </si>
  <si>
    <t>/Organization/Ensembli</t>
  </si>
  <si>
    <t>ensembli</t>
  </si>
  <si>
    <t>http://ensembli.com</t>
  </si>
  <si>
    <t>/organization/ ensenda-inc</t>
  </si>
  <si>
    <t>/ORGANIZATION/ENSENDA-INC</t>
  </si>
  <si>
    <t>/funding-round/2c868747ca8bf9c4e15c747cebc27270</t>
  </si>
  <si>
    <t>/Organization/Ensenda-Inc</t>
  </si>
  <si>
    <t>Ensenda</t>
  </si>
  <si>
    <t>http://www.ensenda.com</t>
  </si>
  <si>
    <t>Cloud Computing|Enterprise Software|Logistics|SaaS|Transportation</t>
  </si>
  <si>
    <t>/organization/ensenda-inc</t>
  </si>
  <si>
    <t>/funding-round/8937d71340d6de5023b80ce96780b66c</t>
  </si>
  <si>
    <t>/organization/ ensequence</t>
  </si>
  <si>
    <t>/ORGANIZATION/ENSEQUENCE</t>
  </si>
  <si>
    <t>/funding-round/1156f633e9431e70e3a6a2b3e552d2de</t>
  </si>
  <si>
    <t>/Organization/Ensequence</t>
  </si>
  <si>
    <t>Ensequence</t>
  </si>
  <si>
    <t>http://www.ensequence.com</t>
  </si>
  <si>
    <t>/organization/ensequence</t>
  </si>
  <si>
    <t>/funding-round/61f3954a3d6da2e8f48087f8d2d1b660</t>
  </si>
  <si>
    <t>/funding-round/8cc6b680959e2b775b2e77b2f9d2e5e8</t>
  </si>
  <si>
    <t>/organization/ enservco-corporation</t>
  </si>
  <si>
    <t>/organization/enservco-corporation</t>
  </si>
  <si>
    <t>/funding-round/67369a66b30d44e590a9d47ea3800941</t>
  </si>
  <si>
    <t>/Organization/Enservco-Corporation</t>
  </si>
  <si>
    <t>Enservco Corporation</t>
  </si>
  <si>
    <t>http://www.enservco.com/</t>
  </si>
  <si>
    <t>Customer Service|Oil|Oil and Gas|Services</t>
  </si>
  <si>
    <t>/organization/ enservio</t>
  </si>
  <si>
    <t>/ORGANIZATION/ENSERVIO</t>
  </si>
  <si>
    <t>/funding-round/13b1c849066529a4ef50b936190f367e</t>
  </si>
  <si>
    <t>/Organization/Enservio</t>
  </si>
  <si>
    <t>Enservio</t>
  </si>
  <si>
    <t>http://www.enservio.com</t>
  </si>
  <si>
    <t>Finance|Insurance|Software</t>
  </si>
  <si>
    <t>/organization/ enshape</t>
  </si>
  <si>
    <t>/organization/enshape</t>
  </si>
  <si>
    <t>/funding-round/d3c23294211f14a1e9946a5dcb1ee34c</t>
  </si>
  <si>
    <t>/Organization/Enshape</t>
  </si>
  <si>
    <t>Enshape</t>
  </si>
  <si>
    <t>http://www.enshape.de/</t>
  </si>
  <si>
    <t>3D|Photo Sharing|Software</t>
  </si>
  <si>
    <t>/organization/ ensibuuko</t>
  </si>
  <si>
    <t>/ORGANIZATION/ENSIBUUKO</t>
  </si>
  <si>
    <t>/funding-round/443d71d8c0588672efeba38cab2bf2a9</t>
  </si>
  <si>
    <t>/Organization/Ensibuuko</t>
  </si>
  <si>
    <t>Ensibuuko</t>
  </si>
  <si>
    <t>http://ensibuuko.com/</t>
  </si>
  <si>
    <t>Financial Services|Rural Energy|Software</t>
  </si>
  <si>
    <t>/organization/ ensight-media</t>
  </si>
  <si>
    <t>/organization/ensight-media</t>
  </si>
  <si>
    <t>/funding-round/2deeff0d1eff8c599c89f80cb9079ea4</t>
  </si>
  <si>
    <t>/Organization/Ensight-Media</t>
  </si>
  <si>
    <t>EnSight Media</t>
  </si>
  <si>
    <t>http://ensightapps.com</t>
  </si>
  <si>
    <t>/organization/ ensighten</t>
  </si>
  <si>
    <t>/ORGANIZATION/ENSIGHTEN</t>
  </si>
  <si>
    <t>/funding-round/290bba54e0cd52949db693e1551c65c0</t>
  </si>
  <si>
    <t>/Organization/Ensighten</t>
  </si>
  <si>
    <t>Ensighten</t>
  </si>
  <si>
    <t>http://www.ensighten.com/</t>
  </si>
  <si>
    <t>E-Commerce|Enterprise Software</t>
  </si>
  <si>
    <t>/organization/ensighten</t>
  </si>
  <si>
    <t>/funding-round/3690577dd2b714319edf0caf62c25392</t>
  </si>
  <si>
    <t>/funding-round/deac9c1c08d10d5298daf5f67b19d84f</t>
  </si>
  <si>
    <t>/organization/ ensilo</t>
  </si>
  <si>
    <t>/organization/ensilo</t>
  </si>
  <si>
    <t>/funding-round/03587656612b6d92e5e68b394ac1eed1</t>
  </si>
  <si>
    <t>/Organization/Ensilo</t>
  </si>
  <si>
    <t>enSilo</t>
  </si>
  <si>
    <t>https://www.ensilo.com/</t>
  </si>
  <si>
    <t>/ORGANIZATION/ENSILO</t>
  </si>
  <si>
    <t>/funding-round/c6648b40c1d558ae63612452db782ae2</t>
  </si>
  <si>
    <t>/organization/ enso</t>
  </si>
  <si>
    <t>/organization/enso</t>
  </si>
  <si>
    <t>/funding-round/53becfd9582cda62dcb2a6c9970810b3</t>
  </si>
  <si>
    <t>/Organization/Enso</t>
  </si>
  <si>
    <t>Ð•nso.fm</t>
  </si>
  <si>
    <t>http://enso.fm</t>
  </si>
  <si>
    <t>Algorithms|Casual Games|Content Discovery|Ediscovery|Entertainment|iOS|Mobile|Music</t>
  </si>
  <si>
    <t>/organization/ enso-holding</t>
  </si>
  <si>
    <t>/ORGANIZATION/ENSO-HOLDING</t>
  </si>
  <si>
    <t>/funding-round/906f89a7a6a7473a24f6e49c97d8b301</t>
  </si>
  <si>
    <t>/Organization/Enso-Holding</t>
  </si>
  <si>
    <t>Enso Detego GmbH</t>
  </si>
  <si>
    <t>http://www.detego.com</t>
  </si>
  <si>
    <t>/organization/ ensocare</t>
  </si>
  <si>
    <t>/organization/ensocare</t>
  </si>
  <si>
    <t>/funding-round/0716495db8206bdd86870229bfe1f13f</t>
  </si>
  <si>
    <t>/Organization/Ensocare</t>
  </si>
  <si>
    <t>Ensocare</t>
  </si>
  <si>
    <t>http://ensocare.com</t>
  </si>
  <si>
    <t>/ORGANIZATION/ENSOCARE</t>
  </si>
  <si>
    <t>/funding-round/10e612968ec480a8cecefa09defd8ede</t>
  </si>
  <si>
    <t>/organization/ ensogo</t>
  </si>
  <si>
    <t>/organization/ensogo</t>
  </si>
  <si>
    <t>/funding-round/3a701e7e90c0355eddd5c07da1c47470</t>
  </si>
  <si>
    <t>/Organization/Ensogo</t>
  </si>
  <si>
    <t>Ensogo</t>
  </si>
  <si>
    <t>http://www.ensogo.com</t>
  </si>
  <si>
    <t>/ORGANIZATION/ENSOGO</t>
  </si>
  <si>
    <t>/funding-round/739ea9e4306c23e6be5dc467e3f79cc4</t>
  </si>
  <si>
    <t>/funding-round/ccbc704e1dfa7093df858c2e4b3f6e66</t>
  </si>
  <si>
    <t>/funding-round/defbd348799c3dda6d4a4937ab9f6d7d</t>
  </si>
  <si>
    <t>/organization/ ensol-inc</t>
  </si>
  <si>
    <t>/organization/ensol-inc</t>
  </si>
  <si>
    <t>/funding-round/927a8defb9dc290effc5d7978733f8e5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 ensolve-biosystems</t>
  </si>
  <si>
    <t>/ORGANIZATION/ENSOLVE-BIOSYSTEMS</t>
  </si>
  <si>
    <t>/funding-round/3b5609501f5e8b00cf246251708649b5</t>
  </si>
  <si>
    <t>/Organization/Ensolve-Biosystems</t>
  </si>
  <si>
    <t>EnSolve Biosystems</t>
  </si>
  <si>
    <t>http://www.ensolve.com</t>
  </si>
  <si>
    <t>/organization/ ensphere-solutions</t>
  </si>
  <si>
    <t>/organization/ensphere-solutions</t>
  </si>
  <si>
    <t>/funding-round/721d0a5c97490f3dd912481b1b688e7a</t>
  </si>
  <si>
    <t>/Organization/Ensphere-Solutions</t>
  </si>
  <si>
    <t>Ensphere Solutions</t>
  </si>
  <si>
    <t>http://www.enspheresolutions.com</t>
  </si>
  <si>
    <t>/organization/ enstage</t>
  </si>
  <si>
    <t>/ORGANIZATION/ENSTAGE</t>
  </si>
  <si>
    <t>/funding-round/1decf5e0bfdbe4878937226d2c0cf51e</t>
  </si>
  <si>
    <t>/Organization/Enstage</t>
  </si>
  <si>
    <t>enStage</t>
  </si>
  <si>
    <t>http://www.enstage.com</t>
  </si>
  <si>
    <t>Marketplaces|Mobile|Payments</t>
  </si>
  <si>
    <t>/organization/ enstorage</t>
  </si>
  <si>
    <t>/organization/enstorage</t>
  </si>
  <si>
    <t>/funding-round/3e5f6fa33b493d2319052a88b3924cf8</t>
  </si>
  <si>
    <t>/Organization/Enstorage</t>
  </si>
  <si>
    <t>EnStorage</t>
  </si>
  <si>
    <t>http://www.enstorageinc.com</t>
  </si>
  <si>
    <t>/ORGANIZATION/ENSTORAGE</t>
  </si>
  <si>
    <t>/funding-round/446425c7b20b7ba395778115ea5fa12e</t>
  </si>
  <si>
    <t>/funding-round/4e86dddd204126dc8868a86e581aa2e1</t>
  </si>
  <si>
    <t>/funding-round/5c60d286c34f68df0d3ba2b12a20e50c</t>
  </si>
  <si>
    <t>/funding-round/5eabac72297b9aa4687912e8a0274b00</t>
  </si>
  <si>
    <t>/funding-round/8aca653258406758b7323ce674f27a53</t>
  </si>
  <si>
    <t>/organization/ enstratus</t>
  </si>
  <si>
    <t>/organization/enstratus</t>
  </si>
  <si>
    <t>/funding-round/2f647e13c7911708fa47eb78efe2da55</t>
  </si>
  <si>
    <t>/Organization/Enstratus</t>
  </si>
  <si>
    <t>Enstratius</t>
  </si>
  <si>
    <t>http://www.enstratius.com</t>
  </si>
  <si>
    <t>Cloud Computing|Cloud Management|Enterprise Software|Security</t>
  </si>
  <si>
    <t>/organization/ ensuant</t>
  </si>
  <si>
    <t>/ORGANIZATION/ENSUANT</t>
  </si>
  <si>
    <t>/funding-round/7303affa4901e688828a1d00b7329771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 enswers</t>
  </si>
  <si>
    <t>/organization/enswers</t>
  </si>
  <si>
    <t>/funding-round/420df43b1ed89a9cf3e3e933c81e2e0f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WERS</t>
  </si>
  <si>
    <t>/funding-round/4afc9d5a2885a90ebe7d8656f75ee90a</t>
  </si>
  <si>
    <t>/funding-round/5246bb840889dc2a34b7eaa513ac2195</t>
  </si>
  <si>
    <t>/funding-round/5d9ce3bc42518c580e750537124339f9</t>
  </si>
  <si>
    <t>/funding-round/60c83c24cbf14c8b999740ffd65809ea</t>
  </si>
  <si>
    <t>/funding-round/8a5cab05bb541e2c72a0141a59e276bb</t>
  </si>
  <si>
    <t>/funding-round/bd6156854b3eda0f805b48f8b01c3b2c</t>
  </si>
  <si>
    <t>/organization/ ensygnia</t>
  </si>
  <si>
    <t>/ORGANIZATION/ENSYGNIA</t>
  </si>
  <si>
    <t>/funding-round/02050030758bb6fcee608c37215d6f2e</t>
  </si>
  <si>
    <t>30-03-2013</t>
  </si>
  <si>
    <t>/Organization/Ensygnia</t>
  </si>
  <si>
    <t>Ensygnia</t>
  </si>
  <si>
    <t>http://www.ensygnia.com</t>
  </si>
  <si>
    <t>E-Commerce|Identity|Mobile|Mobile Commerce|NFC|Payments|Retail|Security</t>
  </si>
  <si>
    <t>/organization/ensygnia</t>
  </si>
  <si>
    <t>/funding-round/1e67d321550e3f6585a3ceabc91d7047</t>
  </si>
  <si>
    <t>/funding-round/351bf207d8592cc397e5466913528e6a</t>
  </si>
  <si>
    <t>/funding-round/577bc67677ac59d000b65151a9b203a2</t>
  </si>
  <si>
    <t>/funding-round/8a85645609bb2f561be1766d6b7f4f50</t>
  </si>
  <si>
    <t>/funding-round/b42fe0aef30119a8930dfa0e27b17cfb</t>
  </si>
  <si>
    <t>/funding-round/c55f7f060eeca44d48990816e089eda7</t>
  </si>
  <si>
    <t>/organization/ ensyn</t>
  </si>
  <si>
    <t>/organization/ensyn</t>
  </si>
  <si>
    <t>/funding-round/5203d221e791e6ca815a6acf1a71d3ac</t>
  </si>
  <si>
    <t>/Organization/Ensyn</t>
  </si>
  <si>
    <t>Ensyn</t>
  </si>
  <si>
    <t>http://www.ensyn.com</t>
  </si>
  <si>
    <t>/organization/ ensysce-biosciences</t>
  </si>
  <si>
    <t>/ORGANIZATION/ENSYSCE-BIOSCIENCES</t>
  </si>
  <si>
    <t>/funding-round/73e855dbc96bdb84ac08bfc67bf7bfa9</t>
  </si>
  <si>
    <t>/Organization/Ensysce-Biosciences</t>
  </si>
  <si>
    <t>Ensysce Biosciences</t>
  </si>
  <si>
    <t>http://www.ensysce.com</t>
  </si>
  <si>
    <t>/organization/ensysce-biosciences</t>
  </si>
  <si>
    <t>/funding-round/bd51dd354a3eb8ecc3020f44acadd2eb</t>
  </si>
  <si>
    <t>/organization/ ent-biotech-solutions</t>
  </si>
  <si>
    <t>/ORGANIZATION/ENT-BIOTECH-SOLUTIONS</t>
  </si>
  <si>
    <t>/funding-round/36cefc58319c527431cd7771a04e2957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biotech-solutions</t>
  </si>
  <si>
    <t>/funding-round/818b3de0db811891448dae1ad45d1950</t>
  </si>
  <si>
    <t>/organization/ ent-surgical</t>
  </si>
  <si>
    <t>/ORGANIZATION/ENT-SURGICAL</t>
  </si>
  <si>
    <t>/funding-round/54aab3276f0b7afac71ca6940264c26a</t>
  </si>
  <si>
    <t>/Organization/Ent-Surgical</t>
  </si>
  <si>
    <t>ENT Surgical</t>
  </si>
  <si>
    <t>http://www.ent-surgical.com</t>
  </si>
  <si>
    <t>Stow</t>
  </si>
  <si>
    <t>/organization/ entaire-global-companies</t>
  </si>
  <si>
    <t>/organization/entaire-global-companies</t>
  </si>
  <si>
    <t>/funding-round/77f480dc4740f54c4678f7018497c5a8</t>
  </si>
  <si>
    <t>/Organization/Entaire-Global-Companies</t>
  </si>
  <si>
    <t>Entaire Global Companies</t>
  </si>
  <si>
    <t>https://www.entaire.com/</t>
  </si>
  <si>
    <t>/organization/ entangled-media</t>
  </si>
  <si>
    <t>/ORGANIZATION/ENTANGLED-MEDIA</t>
  </si>
  <si>
    <t>/funding-round/29f2640996dfa432a30b7273aaefa0f7</t>
  </si>
  <si>
    <t>/Organization/Entangled-Media</t>
  </si>
  <si>
    <t>Entangled Media</t>
  </si>
  <si>
    <t>http://getyounity.com</t>
  </si>
  <si>
    <t>Synchronization|Web Hosting</t>
  </si>
  <si>
    <t>Synchronization</t>
  </si>
  <si>
    <t>/organization/entangled-media</t>
  </si>
  <si>
    <t>/funding-round/53fced9fcc4ce267e71537e9ba0b57c5</t>
  </si>
  <si>
    <t>/funding-round/9558c271f270f09c8b3ae49120b0866c</t>
  </si>
  <si>
    <t>/organization/ entangled-ventures</t>
  </si>
  <si>
    <t>/organization/entangled-ventures</t>
  </si>
  <si>
    <t>/funding-round/1de7c91e5e0f091d71b0328d4adda152</t>
  </si>
  <si>
    <t>/Organization/Entangled-Ventures</t>
  </si>
  <si>
    <t>Entangled Ventures</t>
  </si>
  <si>
    <t>http://entangled.ventures</t>
  </si>
  <si>
    <t>EdTech|Education|Incubators</t>
  </si>
  <si>
    <t>/organization/ entasso</t>
  </si>
  <si>
    <t>/ORGANIZATION/ENTASSO</t>
  </si>
  <si>
    <t>/funding-round/48b70a1d8c3e2edf6b6e41b257a1914d</t>
  </si>
  <si>
    <t>/Organization/Entasso</t>
  </si>
  <si>
    <t>Entasso</t>
  </si>
  <si>
    <t>http://entasso.com</t>
  </si>
  <si>
    <t>/organization/ entech-solar</t>
  </si>
  <si>
    <t>/organization/entech-solar</t>
  </si>
  <si>
    <t>/funding-round/84afa5ae630a7ab73aafb0f7aad58548</t>
  </si>
  <si>
    <t>/Organization/Entech-Solar</t>
  </si>
  <si>
    <t>Entech Solar</t>
  </si>
  <si>
    <t>http://www.entechsolar.com</t>
  </si>
  <si>
    <t>/ORGANIZATION/ENTECH-SOLAR</t>
  </si>
  <si>
    <t>/funding-round/c562e1ff136dea034ab4e9963bfbf69b</t>
  </si>
  <si>
    <t>/organization/ entefy</t>
  </si>
  <si>
    <t>/organization/entefy</t>
  </si>
  <si>
    <t>/funding-round/10f63fb98aa3105f98ae93a08de0570d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FY</t>
  </si>
  <si>
    <t>/funding-round/1a99af60d635d36f34b8493f06e6d4da</t>
  </si>
  <si>
    <t>/organization/ entegra-technologies</t>
  </si>
  <si>
    <t>/organization/entegra-technologies</t>
  </si>
  <si>
    <t>/funding-round/18dde38ef74dde899c0acd8bd38e3428</t>
  </si>
  <si>
    <t>/Organization/Entegra-Technologies</t>
  </si>
  <si>
    <t>entegra technologies</t>
  </si>
  <si>
    <t>http://entegratec.com</t>
  </si>
  <si>
    <t>/ORGANIZATION/ENTEGRA-TECHNOLOGIES</t>
  </si>
  <si>
    <t>/funding-round/654ee74e1a1cc4f9933ff445b3f516b6</t>
  </si>
  <si>
    <t>/funding-round/b049480d55c912b5535c41dd0b03bfe2</t>
  </si>
  <si>
    <t>/funding-round/da00f6ee5d8266ab66906a2f2f147ec4</t>
  </si>
  <si>
    <t>/organization/ entegreat</t>
  </si>
  <si>
    <t>/organization/entegreat</t>
  </si>
  <si>
    <t>/funding-round/1ac94f435662cfbccbcf19667048b54b</t>
  </si>
  <si>
    <t>/Organization/Entegreat</t>
  </si>
  <si>
    <t>EnteGreat</t>
  </si>
  <si>
    <t>http://www.entegreat.com</t>
  </si>
  <si>
    <t>/organization/ entegrion</t>
  </si>
  <si>
    <t>/ORGANIZATION/ENTEGRION</t>
  </si>
  <si>
    <t>/funding-round/6678c561d8aeb99579377baeaed4ba5e</t>
  </si>
  <si>
    <t>/Organization/Entegrion</t>
  </si>
  <si>
    <t>Entegrion</t>
  </si>
  <si>
    <t>http://Entegrion.com</t>
  </si>
  <si>
    <t>/organization/entegrion</t>
  </si>
  <si>
    <t>/funding-round/b3738401065ceb61dae3e4ca517b73ce</t>
  </si>
  <si>
    <t>/funding-round/c34365e9841e4996c1284a4883163b4f</t>
  </si>
  <si>
    <t>/funding-round/fb055af7d2f5f040d37c5f8453962cb6</t>
  </si>
  <si>
    <t>/organization/ entelec-control-systems</t>
  </si>
  <si>
    <t>/ORGANIZATION/ENTELEC-CONTROL-SYSTEMS</t>
  </si>
  <si>
    <t>/funding-round/9711c0509553ba67c24bcdf938237a70</t>
  </si>
  <si>
    <t>/Organization/Entelec-Control-Systems</t>
  </si>
  <si>
    <t>Entelec Control Systems</t>
  </si>
  <si>
    <t>http://www.entelec.be</t>
  </si>
  <si>
    <t>/organization/ entelios-ag</t>
  </si>
  <si>
    <t>/organization/entelios-ag</t>
  </si>
  <si>
    <t>/funding-round/9bd0bcf449940d43b86f1e86c5761732</t>
  </si>
  <si>
    <t>/Organization/Entelios-Ag</t>
  </si>
  <si>
    <t>Entelios AG</t>
  </si>
  <si>
    <t>http://entelios.de/entelios/</t>
  </si>
  <si>
    <t>/organization/ entelligo-bv</t>
  </si>
  <si>
    <t>/ORGANIZATION/ENTELLIGO-BV</t>
  </si>
  <si>
    <t>/funding-round/eded10aa92cfecc96ca53619ff9d75e8</t>
  </si>
  <si>
    <t>/Organization/Entelligo-Bv</t>
  </si>
  <si>
    <t>Entelligo</t>
  </si>
  <si>
    <t>http://entelligo.com/</t>
  </si>
  <si>
    <t>Android|B2B|iOS|iPad|iPhone|Mobile Software Tools|Renewable Energies|SaaS</t>
  </si>
  <si>
    <t>/organization/ entellium</t>
  </si>
  <si>
    <t>/organization/entellium</t>
  </si>
  <si>
    <t>/funding-round/1db5c260cf82cf8eab7deed69cd4ea32</t>
  </si>
  <si>
    <t>/Organization/Entellium</t>
  </si>
  <si>
    <t>Entellium</t>
  </si>
  <si>
    <t>/ORGANIZATION/ENTELLIUM</t>
  </si>
  <si>
    <t>/funding-round/a84cda965f4719975fd177965f96c460</t>
  </si>
  <si>
    <t>/organization/ entellus-medical</t>
  </si>
  <si>
    <t>/organization/entellus-medical</t>
  </si>
  <si>
    <t>/funding-round/29ae4243c4ee8b84c5573930ab339490</t>
  </si>
  <si>
    <t>/Organization/Entellus-Medical</t>
  </si>
  <si>
    <t>Entellus Medical</t>
  </si>
  <si>
    <t>http://www.entellusmedical.com</t>
  </si>
  <si>
    <t>/ORGANIZATION/ENTELLUS-MEDICAL</t>
  </si>
  <si>
    <t>/funding-round/3bcbd726e3614794bce489a68b838e25</t>
  </si>
  <si>
    <t>/funding-round/5a4e108b6d111908455914183f743569</t>
  </si>
  <si>
    <t>/funding-round/61cfe0050c01f52e240823c47e4d752f</t>
  </si>
  <si>
    <t>/funding-round/77fcadc903d2537effc4836f1e578401</t>
  </si>
  <si>
    <t>/organization/ entelo</t>
  </si>
  <si>
    <t>/ORGANIZATION/ENTELO</t>
  </si>
  <si>
    <t>/funding-round/2494ca24d44d231eb23a253496a200b8</t>
  </si>
  <si>
    <t>/Organization/Entelo</t>
  </si>
  <si>
    <t>Entelo</t>
  </si>
  <si>
    <t>http://www.entelo.com</t>
  </si>
  <si>
    <t>Career Management|Human Resources|Recruiting|SaaS|Software</t>
  </si>
  <si>
    <t>/organization/entelo</t>
  </si>
  <si>
    <t>/funding-round/44d519ac1f75978608a01fabf5b6ea28</t>
  </si>
  <si>
    <t>/funding-round/9c32b73e16e1d8e8a1eb0517cc47c1ac</t>
  </si>
  <si>
    <t>/funding-round/ba7463f44e85801513e208ea2ce3bf97</t>
  </si>
  <si>
    <t>/organization/ entelos</t>
  </si>
  <si>
    <t>/ORGANIZATION/ENTELOS</t>
  </si>
  <si>
    <t>/funding-round/288e966f32cb2d9e10936858b33147a4</t>
  </si>
  <si>
    <t>/Organization/Entelos</t>
  </si>
  <si>
    <t>Entelos</t>
  </si>
  <si>
    <t>http://www.entelos.com</t>
  </si>
  <si>
    <t>/organization/entelos</t>
  </si>
  <si>
    <t>/funding-round/5aff3b953c663c86da0da3e241825046</t>
  </si>
  <si>
    <t>/organization/ entercloud-solutions</t>
  </si>
  <si>
    <t>/ORGANIZATION/ENTERCLOUD-SOLUTIONS</t>
  </si>
  <si>
    <t>/funding-round/9061c3fb6c90fe1e157ed4ba2f9783be</t>
  </si>
  <si>
    <t>/Organization/Entercloud-Solutions</t>
  </si>
  <si>
    <t>EnterCloud Solutions</t>
  </si>
  <si>
    <t>http://www.hostedatandvoice.com/</t>
  </si>
  <si>
    <t>/organization/ entermedia</t>
  </si>
  <si>
    <t>/organization/entermedia</t>
  </si>
  <si>
    <t>/funding-round/53fd590ee6cbb546392bfd5a487c5a1b</t>
  </si>
  <si>
    <t>/Organization/Entermedia</t>
  </si>
  <si>
    <t>EnterMedia</t>
  </si>
  <si>
    <t>http://entermedia.ru</t>
  </si>
  <si>
    <t>/organization/ enterome</t>
  </si>
  <si>
    <t>/ORGANIZATION/ENTEROME</t>
  </si>
  <si>
    <t>/funding-round/3c1de6c383e0569d67837efc72e93d2b</t>
  </si>
  <si>
    <t>/Organization/Enterome</t>
  </si>
  <si>
    <t>ENTEROME Bioscience</t>
  </si>
  <si>
    <t>http://www.enterome.com</t>
  </si>
  <si>
    <t>/organization/enterome</t>
  </si>
  <si>
    <t>/funding-round/dcbdfd5312e8e2f850ec806f99e913ea</t>
  </si>
  <si>
    <t>/organization/ enteromedics</t>
  </si>
  <si>
    <t>/ORGANIZATION/ENTEROMEDICS</t>
  </si>
  <si>
    <t>/funding-round/24021c90f80896c22263462b703cca0f</t>
  </si>
  <si>
    <t>/Organization/Enteromedics</t>
  </si>
  <si>
    <t>EnteroMedics</t>
  </si>
  <si>
    <t>http://enteromedics.com</t>
  </si>
  <si>
    <t>/organization/enteromedics</t>
  </si>
  <si>
    <t>/funding-round/a9af4d44153747e5025b8cd3e4e0f390</t>
  </si>
  <si>
    <t>/funding-round/c0368006bab33e563990a4a56f93fdab</t>
  </si>
  <si>
    <t>/organization/ enterprise-communication-media</t>
  </si>
  <si>
    <t>/organization/enterprise-communication-media</t>
  </si>
  <si>
    <t>/funding-round/6d2f4fb96e6873514902d235cfe36896</t>
  </si>
  <si>
    <t>/Organization/Enterprise-Communication-Media</t>
  </si>
  <si>
    <t>Enterprise Communication Media</t>
  </si>
  <si>
    <t>http://ecmmanagement.com</t>
  </si>
  <si>
    <t>/organization/ enterprise-data-safe-ltd</t>
  </si>
  <si>
    <t>/ORGANIZATION/ENTERPRISE-DATA-SAFE-LTD</t>
  </si>
  <si>
    <t>/funding-round/02d65aff2649f2885ce915768c8be366</t>
  </si>
  <si>
    <t>/Organization/Enterprise-Data-Safe-Ltd</t>
  </si>
  <si>
    <t>Enterprise Data Safe Ltd.</t>
  </si>
  <si>
    <t>http://www.enterprisedatasafe.net</t>
  </si>
  <si>
    <t>Maidstone</t>
  </si>
  <si>
    <t>/organization/ enterprise-merchantile</t>
  </si>
  <si>
    <t>/organization/enterprise-merchantile</t>
  </si>
  <si>
    <t>/funding-round/d41d6fc3036705ad8f4c2135fc84f3ac</t>
  </si>
  <si>
    <t>/Organization/Enterprise-Merchantile</t>
  </si>
  <si>
    <t>Enterprise Merchantile</t>
  </si>
  <si>
    <t>/organization/ enterprise-productivity-software-eps-corp-</t>
  </si>
  <si>
    <t>/ORGANIZATION/ENTERPRISE-PRODUCTIVITY-SOFTWARE-EPS-CORP-</t>
  </si>
  <si>
    <t>/funding-round/b7e391e2bd4b14696e99b415ff3e1e74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 enterprise-therapeutics</t>
  </si>
  <si>
    <t>/organization/enterprise-therapeutics</t>
  </si>
  <si>
    <t>/funding-round/3fb518f75ab46225cffec55f3e0b2889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-THERAPEUTICS</t>
  </si>
  <si>
    <t>/funding-round/b8c8ae82c385792aadef8d3cded8b95a</t>
  </si>
  <si>
    <t>/organization/ enterpriseactivities</t>
  </si>
  <si>
    <t>/organization/enterpriseactivities</t>
  </si>
  <si>
    <t>/funding-round/2cb0f8c13c15a802f9b2ba70a4500817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 enterprisedb</t>
  </si>
  <si>
    <t>/ORGANIZATION/ENTERPRISEDB</t>
  </si>
  <si>
    <t>/funding-round/2bc0ef39c4ed743d1643d2783ba303ad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prisedb</t>
  </si>
  <si>
    <t>/funding-round/644b903ae55de178d56a3bdc784e302a</t>
  </si>
  <si>
    <t>/funding-round/8bf40f83335516fafcb0b437ea1a1ced</t>
  </si>
  <si>
    <t>/funding-round/9eab75ce970bf57251e6792579aeaeab</t>
  </si>
  <si>
    <t>/funding-round/c7beb53c0ee2863e2a23c5bbdf03bbe0</t>
  </si>
  <si>
    <t>/funding-round/f171deb56880ab77029e8a9d69be338d</t>
  </si>
  <si>
    <t>/organization/ enterra-feed</t>
  </si>
  <si>
    <t>/ORGANIZATION/ENTERRA-FEED</t>
  </si>
  <si>
    <t>/funding-round/94efabe5cd0e2a11983674546f0f0020</t>
  </si>
  <si>
    <t>/Organization/Enterra-Feed</t>
  </si>
  <si>
    <t>Enterra Feed</t>
  </si>
  <si>
    <t>http://enterrafeed.com</t>
  </si>
  <si>
    <t>/organization/enterra-feed</t>
  </si>
  <si>
    <t>/funding-round/ec1fa1cb25fe22c6754f0f7fbd898d70</t>
  </si>
  <si>
    <t>/organization/ enterra-solutions</t>
  </si>
  <si>
    <t>/ORGANIZATION/ENTERRA-SOLUTIONS</t>
  </si>
  <si>
    <t>/funding-round/981a23202d5c3dfc4ca8977323f5cbf2</t>
  </si>
  <si>
    <t>/Organization/Enterra-Solutions</t>
  </si>
  <si>
    <t>Enterra Solutions</t>
  </si>
  <si>
    <t>http://www.enterrasolutions.com</t>
  </si>
  <si>
    <t>/organization/ enterslice-ites-private-limited</t>
  </si>
  <si>
    <t>/organization/enterslice-ites-private-limited</t>
  </si>
  <si>
    <t>/funding-round/aaa991ef8e57dc95dd5880629de266d9</t>
  </si>
  <si>
    <t>/Organization/Enterslice-Ites-Private-Limited</t>
  </si>
  <si>
    <t>Enterslice</t>
  </si>
  <si>
    <t>http://www.enterslice.com</t>
  </si>
  <si>
    <t>Enterprises|Information Technology|Startups</t>
  </si>
  <si>
    <t>/ORGANIZATION/ENTERSLICE-ITES-PRIVATE-LIMITED</t>
  </si>
  <si>
    <t>/funding-round/ffceb0664c9ad82a7486c4d72bcc6474</t>
  </si>
  <si>
    <t>/organization/ entertainment-cruises</t>
  </si>
  <si>
    <t>/organization/entertainment-cruises</t>
  </si>
  <si>
    <t>/funding-round/4f1b26943b2f2876b0a7ec35c4e2b0e8</t>
  </si>
  <si>
    <t>/Organization/Entertainment-Cruises</t>
  </si>
  <si>
    <t>Entertainment Cruises</t>
  </si>
  <si>
    <t>http://www.entertainmentcruises.com/</t>
  </si>
  <si>
    <t>/organization/ entertainment-cruises-international</t>
  </si>
  <si>
    <t>/ORGANIZATION/ENTERTAINMENT-CRUISES-INTERNATIONAL</t>
  </si>
  <si>
    <t>/funding-round/f7df4c499095cd514efb8f786812e6a2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 entertainment-learning</t>
  </si>
  <si>
    <t>/organization/entertainment-learning</t>
  </si>
  <si>
    <t>/funding-round/8a3dd1c47e355364e7843f252faf4eca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 entertainment-magpie</t>
  </si>
  <si>
    <t>/ORGANIZATION/ENTERTAINMENT-MAGPIE</t>
  </si>
  <si>
    <t>/funding-round/2e5b25deabb9eaa2a0fdb3e326d4e99d</t>
  </si>
  <si>
    <t>17-10-2015</t>
  </si>
  <si>
    <t>/Organization/Entertainment-Magpie</t>
  </si>
  <si>
    <t>Entertainment Magpie</t>
  </si>
  <si>
    <t>http://www.musicmagpie.co.uk/</t>
  </si>
  <si>
    <t>/organization/entertainment-magpie</t>
  </si>
  <si>
    <t>/funding-round/c3c9807c7b997ba356ff7d78128d41ca</t>
  </si>
  <si>
    <t>/organization/ entertainment-media-works</t>
  </si>
  <si>
    <t>/ORGANIZATION/ENTERTAINMENT-MEDIA-WORKS</t>
  </si>
  <si>
    <t>/funding-round/eb6ee6a6369be642811b15cd5199b9d8</t>
  </si>
  <si>
    <t>/Organization/Entertainment-Media-Works</t>
  </si>
  <si>
    <t>Entertainment Media Works</t>
  </si>
  <si>
    <t>http://www.entmediaworks.com</t>
  </si>
  <si>
    <t>/organization/ enteye</t>
  </si>
  <si>
    <t>/organization/enteye</t>
  </si>
  <si>
    <t>/funding-round/ea4e13ae3472f7096f54ac285d50a960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 entheos-enterprises-public-benefit-corporation</t>
  </si>
  <si>
    <t>/ORGANIZATION/ENTHEOS-ENTERPRISES-PUBLIC-BENEFIT-CORPORATION</t>
  </si>
  <si>
    <t>/funding-round/93a6735a3f53f8b1f952d49ba6a3a906</t>
  </si>
  <si>
    <t>/Organization/Entheos-Enterprises-Public-Benefit-Corporation</t>
  </si>
  <si>
    <t>en*theos Enterprises, Public Benefit Corporation</t>
  </si>
  <si>
    <t>http://www.entheos.com</t>
  </si>
  <si>
    <t>/organization/entheos-enterprises-public-benefit-corporation</t>
  </si>
  <si>
    <t>/funding-round/942e36f068d0dd9bfde7ca58bee520bf</t>
  </si>
  <si>
    <t>/organization/ enthrill-distribution</t>
  </si>
  <si>
    <t>/ORGANIZATION/ENTHRILL-DISTRIBUTION</t>
  </si>
  <si>
    <t>/funding-round/97aa6cd7e7b3304e222690d246fc650b</t>
  </si>
  <si>
    <t>/Organization/Enthrill-Distribution</t>
  </si>
  <si>
    <t>Enthrill Distribution</t>
  </si>
  <si>
    <t>http://www.enthrill.com/</t>
  </si>
  <si>
    <t>/organization/ enthuse</t>
  </si>
  <si>
    <t>/organization/enthuse</t>
  </si>
  <si>
    <t>/funding-round/949c289e72b7b72419c4ee2c59fe0e0a</t>
  </si>
  <si>
    <t>/Organization/Enthuse</t>
  </si>
  <si>
    <t>Enthuse</t>
  </si>
  <si>
    <t>http://enthuse.com</t>
  </si>
  <si>
    <t>/ORGANIZATION/ENTHUSE</t>
  </si>
  <si>
    <t>/funding-round/a521a3733eaabaeec02ed9ea2a3ca97b</t>
  </si>
  <si>
    <t>/funding-round/b2c83dc93c809c590001d16dc0603ba2</t>
  </si>
  <si>
    <t>/organization/ entia-biosciences</t>
  </si>
  <si>
    <t>/ORGANIZATION/ENTIA-BIOSCIENCES</t>
  </si>
  <si>
    <t>/funding-round/499baa0960e4c1bdc125c9c4ddd57cfd</t>
  </si>
  <si>
    <t>/Organization/Entia-Biosciences</t>
  </si>
  <si>
    <t>Entia Biosciences</t>
  </si>
  <si>
    <t>http://entiabio.com</t>
  </si>
  <si>
    <t>/organization/entia-biosciences</t>
  </si>
  <si>
    <t>/funding-round/b7b239deff2e92a9bc71d34479d3582d</t>
  </si>
  <si>
    <t>/organization/ entic</t>
  </si>
  <si>
    <t>/ORGANIZATION/ENTIC</t>
  </si>
  <si>
    <t>/funding-round/659075f048208b444cb4d60ffa87b47e</t>
  </si>
  <si>
    <t>/Organization/Entic</t>
  </si>
  <si>
    <t>Entic</t>
  </si>
  <si>
    <t>http://www.entic.com</t>
  </si>
  <si>
    <t>Analytics|Cloud Computing|Enterprise Software|Information Technology|Internet of Things|SaaS</t>
  </si>
  <si>
    <t>/organization/ enticelabs</t>
  </si>
  <si>
    <t>/organization/enticelabs</t>
  </si>
  <si>
    <t>/funding-round/c73ce200ac237cb0922509364e690865</t>
  </si>
  <si>
    <t>/Organization/Enticelabs</t>
  </si>
  <si>
    <t>EnticeLabs</t>
  </si>
  <si>
    <t>http://www.enticelabs.com</t>
  </si>
  <si>
    <t>Enterprises|Enterprise Software|Human Resources|Recruiting</t>
  </si>
  <si>
    <t>/ORGANIZATION/ENTICELABS</t>
  </si>
  <si>
    <t>/funding-round/e39d506d55e340a420027b64cced3211</t>
  </si>
  <si>
    <t>/organization/ entigo</t>
  </si>
  <si>
    <t>/organization/entigo</t>
  </si>
  <si>
    <t>/funding-round/3b68074e8030c63b2cf8924d82ead1ad</t>
  </si>
  <si>
    <t>29-07-2003</t>
  </si>
  <si>
    <t>/Organization/Entigo</t>
  </si>
  <si>
    <t>Entigo</t>
  </si>
  <si>
    <t>http://www.entigo.com/</t>
  </si>
  <si>
    <t>Automotive|Services</t>
  </si>
  <si>
    <t>/ORGANIZATION/ENTIGO</t>
  </si>
  <si>
    <t>/funding-round/704f5bd0518022ccd46a754143de4ea6</t>
  </si>
  <si>
    <t>/organization/ entigral-systems</t>
  </si>
  <si>
    <t>/organization/entigral-systems</t>
  </si>
  <si>
    <t>/funding-round/1851070512ce58b45e1f8f1bf39f5f9f</t>
  </si>
  <si>
    <t>/Organization/Entigral-Systems</t>
  </si>
  <si>
    <t>Entigral Systems</t>
  </si>
  <si>
    <t>http://www.entigral.com</t>
  </si>
  <si>
    <t>/ORGANIZATION/ENTIGRAL-SYSTEMS</t>
  </si>
  <si>
    <t>/funding-round/8b5f4a35412ba8c2a8649e9cf9a8ede8</t>
  </si>
  <si>
    <t>/funding-round/d96c2ce798a741eee5fc5f098c8136da</t>
  </si>
  <si>
    <t>/funding-round/f7f295face8e180169692aa47f82afa7</t>
  </si>
  <si>
    <t>/organization/ entirely-inc</t>
  </si>
  <si>
    <t>/organization/entirely-inc</t>
  </si>
  <si>
    <t>/funding-round/3304e648caf922ab14e569a164b39ef7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 entitle</t>
  </si>
  <si>
    <t>/ORGANIZATION/ENTITLE</t>
  </si>
  <si>
    <t>/funding-round/ad431abf961c7646cabf6ab0f2118569</t>
  </si>
  <si>
    <t>/Organization/Entitle</t>
  </si>
  <si>
    <t>Entitle</t>
  </si>
  <si>
    <t>http://entitlebooks.com</t>
  </si>
  <si>
    <t>/organization/ ento</t>
  </si>
  <si>
    <t>/organization/ento</t>
  </si>
  <si>
    <t>/funding-round/32eba2e5aa24384fafc74bc69e7799f8</t>
  </si>
  <si>
    <t>/Organization/Ento</t>
  </si>
  <si>
    <t>Ento</t>
  </si>
  <si>
    <t>https://ento.com</t>
  </si>
  <si>
    <t>/organization/ entomed</t>
  </si>
  <si>
    <t>/ORGANIZATION/ENTOMED</t>
  </si>
  <si>
    <t>/funding-round/81e22a635d5c1648189c5740d7f338b1</t>
  </si>
  <si>
    <t>18-12-2000</t>
  </si>
  <si>
    <t>/Organization/Entomed</t>
  </si>
  <si>
    <t>Entomed</t>
  </si>
  <si>
    <t>http://www.entomed.se/</t>
  </si>
  <si>
    <t>Health Services Industry|Manufacturing|Medical Devices</t>
  </si>
  <si>
    <t>/organization/ entomo</t>
  </si>
  <si>
    <t>/organization/entomo</t>
  </si>
  <si>
    <t>/funding-round/668fbc2f75faa29c073631ebcb2b6883</t>
  </si>
  <si>
    <t>/Organization/Entomo</t>
  </si>
  <si>
    <t>Entomo</t>
  </si>
  <si>
    <t>http://entomo.com</t>
  </si>
  <si>
    <t>/ORGANIZATION/ENTOMO</t>
  </si>
  <si>
    <t>/funding-round/826c999db1e28cff3199bb4e319f330a</t>
  </si>
  <si>
    <t>/funding-round/bb6426d47644902d7c6690200dc82cb8</t>
  </si>
  <si>
    <t>/organization/ entomopharm</t>
  </si>
  <si>
    <t>/ORGANIZATION/ENTOMOPHARM</t>
  </si>
  <si>
    <t>/funding-round/540384861c107b1023f5af425e676524</t>
  </si>
  <si>
    <t>/Organization/Entomopharm</t>
  </si>
  <si>
    <t>EntomoPharm</t>
  </si>
  <si>
    <t>http://www.entomopharm.com</t>
  </si>
  <si>
    <t>/organization/entomopharm</t>
  </si>
  <si>
    <t>/funding-round/719ce2348e3ad1a68bc03bd2fb6b5121</t>
  </si>
  <si>
    <t>/funding-round/7c1316b0d878e3142a738fbc786f496e</t>
  </si>
  <si>
    <t>/funding-round/c17c862b3bc92e10f405e4f724f23232</t>
  </si>
  <si>
    <t>/organization/ entone-technologies</t>
  </si>
  <si>
    <t>/ORGANIZATION/ENTONE-TECHNOLOGIES</t>
  </si>
  <si>
    <t>/funding-round/127d3396d36df387a97d8ba00045ade0</t>
  </si>
  <si>
    <t>/Organization/Entone-Technologies</t>
  </si>
  <si>
    <t>Entone Technologies</t>
  </si>
  <si>
    <t>http://www.entone.com</t>
  </si>
  <si>
    <t>/organization/entone-technologies</t>
  </si>
  <si>
    <t>/funding-round/965c44f7d1fdc90fff13fc69076814f2</t>
  </si>
  <si>
    <t>/organization/ entopsis</t>
  </si>
  <si>
    <t>/ORGANIZATION/ENTOPSIS</t>
  </si>
  <si>
    <t>/funding-round/4831c244cf8bb7c0c5f022db81520aba</t>
  </si>
  <si>
    <t>/Organization/Entopsis</t>
  </si>
  <si>
    <t>Entopsis</t>
  </si>
  <si>
    <t>http://entopsis.com/</t>
  </si>
  <si>
    <t>Hialeah</t>
  </si>
  <si>
    <t>/organization/entopsis</t>
  </si>
  <si>
    <t>/funding-round/a030df1db9496cbc86986790e4f9f0fb</t>
  </si>
  <si>
    <t>/organization/ entouch-controls</t>
  </si>
  <si>
    <t>/ORGANIZATION/ENTOUCH-CONTROLS</t>
  </si>
  <si>
    <t>/funding-round/4ac07fc9eb319830128d0931bbd766a4</t>
  </si>
  <si>
    <t>/Organization/Entouch-Controls</t>
  </si>
  <si>
    <t>EnTouch Controls</t>
  </si>
  <si>
    <t>http://www.entouchcontrols.com</t>
  </si>
  <si>
    <t>/organization/entouch-controls</t>
  </si>
  <si>
    <t>/funding-round/4e01424ac9cea3f858e61de4ef290dab</t>
  </si>
  <si>
    <t>/funding-round/8ea454b7bb50f64d5550273ca17688d4</t>
  </si>
  <si>
    <t>/funding-round/c900628cb19c57a3b6946078b33112a2</t>
  </si>
  <si>
    <t>/organization/ entourage-medical-technologies</t>
  </si>
  <si>
    <t>/ORGANIZATION/ENTOURAGE-MEDICAL-TECHNOLOGIES</t>
  </si>
  <si>
    <t>/funding-round/236315752c67cd084bdddfe15af68402</t>
  </si>
  <si>
    <t>/Organization/Entourage-Medical-Technologies</t>
  </si>
  <si>
    <t>Entourage Medical Technologies</t>
  </si>
  <si>
    <t>/organization/entourage-medical-technologies</t>
  </si>
  <si>
    <t>/funding-round/e868b7e8a67e52021018011642ac7dde</t>
  </si>
  <si>
    <t>/organization/ entrada</t>
  </si>
  <si>
    <t>/ORGANIZATION/ENTRADA</t>
  </si>
  <si>
    <t>/funding-round/245219a3db8a0a953b84aff4b4d71c0d</t>
  </si>
  <si>
    <t>/Organization/Entrada</t>
  </si>
  <si>
    <t>Entrada</t>
  </si>
  <si>
    <t>http://www.entradahealth.com</t>
  </si>
  <si>
    <t>/organization/entrada</t>
  </si>
  <si>
    <t>/funding-round/3072971e476457b65f77803407a31ac0</t>
  </si>
  <si>
    <t>/funding-round/5cba183e41b69a43ceb39f8b0125332d</t>
  </si>
  <si>
    <t>/funding-round/732dfe4146c410d70b80e2d8ce3b3a15</t>
  </si>
  <si>
    <t>/funding-round/89cbb25bfc4c92e07a929b555af87e8d</t>
  </si>
  <si>
    <t>/funding-round/fcf59a8827d632b26c0678f7eadbaa42</t>
  </si>
  <si>
    <t>/organization/ entrade-energiesysteme-ag</t>
  </si>
  <si>
    <t>/ORGANIZATION/ENTRADE-ENERGIESYSTEME-AG</t>
  </si>
  <si>
    <t>/funding-round/c57a1c8a7ea49ccd8c837720b03bc51b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 entratympanic</t>
  </si>
  <si>
    <t>/organization/entratympanic</t>
  </si>
  <si>
    <t>/funding-round/e83d457fb5e65eda764ee441ee07cc4a</t>
  </si>
  <si>
    <t>/Organization/Entratympanic</t>
  </si>
  <si>
    <t>EntraTympanic</t>
  </si>
  <si>
    <t>http://entratympanic.com</t>
  </si>
  <si>
    <t>/organization/ entravision-communications-corporation</t>
  </si>
  <si>
    <t>/ORGANIZATION/ENTRAVISION-COMMUNICATIONS-CORPORATION</t>
  </si>
  <si>
    <t>/funding-round/18b54a7f26784fe3f404b512d9f90b5a</t>
  </si>
  <si>
    <t>/Organization/Entravision-Communications-Corporation</t>
  </si>
  <si>
    <t>Entravision Communications Corporation</t>
  </si>
  <si>
    <t>http://www.entravision.com</t>
  </si>
  <si>
    <t>/organization/ entrec</t>
  </si>
  <si>
    <t>/organization/entrec</t>
  </si>
  <si>
    <t>/funding-round/f10c20c843b8ea6a55fb20611ad06a4b</t>
  </si>
  <si>
    <t>/Organization/Entrec</t>
  </si>
  <si>
    <t>Entrec</t>
  </si>
  <si>
    <t>http://entrec.com</t>
  </si>
  <si>
    <t>Spruce Grove</t>
  </si>
  <si>
    <t>/organization/ entrecard</t>
  </si>
  <si>
    <t>/ORGANIZATION/ENTRECARD</t>
  </si>
  <si>
    <t>/funding-round/89258381eeb30d6eedab1a942d00d9d8</t>
  </si>
  <si>
    <t>/Organization/Entrecard</t>
  </si>
  <si>
    <t>Entrecard</t>
  </si>
  <si>
    <t>http://entrecard.com</t>
  </si>
  <si>
    <t>/organization/entrecard</t>
  </si>
  <si>
    <t>/funding-round/f756477a19b4e2cb709c33b59ade1235</t>
  </si>
  <si>
    <t>/organization/ entreda</t>
  </si>
  <si>
    <t>/ORGANIZATION/ENTREDA</t>
  </si>
  <si>
    <t>/funding-round/3b84acf756275593ee4599060de1aea4</t>
  </si>
  <si>
    <t>/Organization/Entreda</t>
  </si>
  <si>
    <t>Entreda</t>
  </si>
  <si>
    <t>http://www.entreda.com</t>
  </si>
  <si>
    <t>/organization/ entremed</t>
  </si>
  <si>
    <t>/organization/entremed</t>
  </si>
  <si>
    <t>/funding-round/61d709a67c9b112a5f13c5be4870c1eb</t>
  </si>
  <si>
    <t>/Organization/Entremed</t>
  </si>
  <si>
    <t>EntreMed</t>
  </si>
  <si>
    <t>http://www.entremed.com</t>
  </si>
  <si>
    <t>/organization/ entrenarme</t>
  </si>
  <si>
    <t>/ORGANIZATION/ENTRENARME</t>
  </si>
  <si>
    <t>/funding-round/692c1fe8b6cfadfe72382f5d923ff0f4</t>
  </si>
  <si>
    <t>/Organization/Entrenarme</t>
  </si>
  <si>
    <t>Entrenarme</t>
  </si>
  <si>
    <t>http://www.entrenar.me</t>
  </si>
  <si>
    <t>/organization/entrenarme</t>
  </si>
  <si>
    <t>/funding-round/73e2eb7d98f7cc942c367550e899d333</t>
  </si>
  <si>
    <t>/organization/ entrenaya</t>
  </si>
  <si>
    <t>/ORGANIZATION/ENTRENAYA</t>
  </si>
  <si>
    <t>/funding-round/4df74e510a3795f35f614b11b355dc4b</t>
  </si>
  <si>
    <t>/Organization/Entrenaya</t>
  </si>
  <si>
    <t>EntrenaYa</t>
  </si>
  <si>
    <t>http://www.entrenaya.com</t>
  </si>
  <si>
    <t>/organization/ entrepreneur-education-management-corporation</t>
  </si>
  <si>
    <t>/organization/entrepreneur-education-management-corporation</t>
  </si>
  <si>
    <t>/funding-round/92e00c60e02dcabc34b198babd6c6570</t>
  </si>
  <si>
    <t>/Organization/Entrepreneur-Education-Management-Corporation</t>
  </si>
  <si>
    <t>Entrepreneur Education Management Corporation</t>
  </si>
  <si>
    <t>/organization/ entrepreneur-first</t>
  </si>
  <si>
    <t>/ORGANIZATION/ENTREPRENEUR-FIRST</t>
  </si>
  <si>
    <t>/funding-round/a3ff1a085f193ebe36d62fb27417558f</t>
  </si>
  <si>
    <t>/Organization/Entrepreneur-First</t>
  </si>
  <si>
    <t>Entrepreneur First</t>
  </si>
  <si>
    <t>http://www.joinef.com</t>
  </si>
  <si>
    <t>/organization/entrepreneur-first</t>
  </si>
  <si>
    <t>/funding-round/cf240cfcf17d2b1dd41ea252405597d7</t>
  </si>
  <si>
    <t>/organization/ entrepreneurs-in-emerging-markets</t>
  </si>
  <si>
    <t>/ORGANIZATION/ENTREPRENEURS-IN-EMERGING-MARKETS</t>
  </si>
  <si>
    <t>/funding-round/786ad99aa6d5cd806780029f306cec83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 entrepreneurship-center-incubator</t>
  </si>
  <si>
    <t>/organization/entrepreneurship-center-incubator</t>
  </si>
  <si>
    <t>/funding-round/6084fd5f586c1a94a8d16eb8cc3501b4</t>
  </si>
  <si>
    <t>/Organization/Entrepreneurship-Center-Incubator</t>
  </si>
  <si>
    <t>Entrepreneurship Center/Incubator</t>
  </si>
  <si>
    <t>http://cccneb.edu</t>
  </si>
  <si>
    <t>/organization/ entrigue-surgical</t>
  </si>
  <si>
    <t>/ORGANIZATION/ENTRIGUE-SURGICAL</t>
  </si>
  <si>
    <t>/funding-round/147060ad63a68c0976e66a2ed82ea9b7</t>
  </si>
  <si>
    <t>/Organization/Entrigue-Surgical</t>
  </si>
  <si>
    <t>ENTrigue Surgical</t>
  </si>
  <si>
    <t>http://entriguesurgical.com</t>
  </si>
  <si>
    <t>/organization/entrigue-surgical</t>
  </si>
  <si>
    <t>/funding-round/3790fc70c3d5caf6cb337b03e936fcb0</t>
  </si>
  <si>
    <t>/funding-round/86eb052839917346670955b44473381b</t>
  </si>
  <si>
    <t>/funding-round/efeceb528de623925f7b6eb7693162e8</t>
  </si>
  <si>
    <t>/organization/ entrisphere</t>
  </si>
  <si>
    <t>/ORGANIZATION/ENTRISPHERE</t>
  </si>
  <si>
    <t>/funding-round/5ef17953e313b76bab93d099af292663</t>
  </si>
  <si>
    <t>/Organization/Entrisphere</t>
  </si>
  <si>
    <t>Entrisphere</t>
  </si>
  <si>
    <t>http://www.entrisphere.com</t>
  </si>
  <si>
    <t>/organization/entrisphere</t>
  </si>
  <si>
    <t>/funding-round/ff548965018dce6b4b6ddfdd6522c131</t>
  </si>
  <si>
    <t>/organization/ entropic</t>
  </si>
  <si>
    <t>/ORGANIZATION/ENTROPIC</t>
  </si>
  <si>
    <t>/funding-round/f1d524607a35509ab6ba13ec4daf9596</t>
  </si>
  <si>
    <t>/Organization/Entropic</t>
  </si>
  <si>
    <t>Entropic</t>
  </si>
  <si>
    <t>http://www.entropic.com</t>
  </si>
  <si>
    <t>/organization/ entropix</t>
  </si>
  <si>
    <t>/organization/entropix</t>
  </si>
  <si>
    <t>/funding-round/4d9f6fd03a8a0532235f2dabd4bdceab</t>
  </si>
  <si>
    <t>/Organization/Entropix</t>
  </si>
  <si>
    <t>ENTROPIX</t>
  </si>
  <si>
    <t>http://www.entropix.com</t>
  </si>
  <si>
    <t>/organization/ entropysoft</t>
  </si>
  <si>
    <t>/ORGANIZATION/ENTROPYSOFT</t>
  </si>
  <si>
    <t>/funding-round/dbb7546a24d3be9d4f3790ad556e0ea8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 entrustet</t>
  </si>
  <si>
    <t>/organization/entrustet</t>
  </si>
  <si>
    <t>/funding-round/91cc3c8aa0d4d5532311ca156fa99c72</t>
  </si>
  <si>
    <t>/Organization/Entrustet</t>
  </si>
  <si>
    <t>Entrustet</t>
  </si>
  <si>
    <t>http://www.entrustet.com</t>
  </si>
  <si>
    <t>/organization/ entuity</t>
  </si>
  <si>
    <t>/ORGANIZATION/ENTUITY</t>
  </si>
  <si>
    <t>/funding-round/706b8a407b449803747fa9e1999beea1</t>
  </si>
  <si>
    <t>19-04-2004</t>
  </si>
  <si>
    <t>/Organization/Entuity</t>
  </si>
  <si>
    <t>Entuity</t>
  </si>
  <si>
    <t>http://entuity.com/</t>
  </si>
  <si>
    <t>/organization/ entvantagedx</t>
  </si>
  <si>
    <t>/organization/entvantagedx</t>
  </si>
  <si>
    <t>/funding-round/8eba75d2cdcc34bf3f85b8d17e296588</t>
  </si>
  <si>
    <t>/Organization/Entvantagedx</t>
  </si>
  <si>
    <t>ENTvantageDX</t>
  </si>
  <si>
    <t>http://entvantagedx.com/</t>
  </si>
  <si>
    <t>/organization/ entytle</t>
  </si>
  <si>
    <t>/ORGANIZATION/ENTYTLE</t>
  </si>
  <si>
    <t>/funding-round/9229a38b5f2da004964e07f02e968120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tytle</t>
  </si>
  <si>
    <t>/funding-round/dbace5c1ffab2f26869f1f7166cef37a</t>
  </si>
  <si>
    <t>/organization/ enuclia-semiconductor</t>
  </si>
  <si>
    <t>/ORGANIZATION/ENUCLIA-SEMICONDUCTOR</t>
  </si>
  <si>
    <t>/funding-round/c5961847139136c2679a1b93aa8408f2</t>
  </si>
  <si>
    <t>/Organization/Enuclia-Semiconductor</t>
  </si>
  <si>
    <t>Enuclia Semiconductor</t>
  </si>
  <si>
    <t>/organization/ enumeral-biomedical</t>
  </si>
  <si>
    <t>/organization/enumeral-biomedical</t>
  </si>
  <si>
    <t>/funding-round/374a5a2d0e1132c345f831962c73e132</t>
  </si>
  <si>
    <t>/Organization/Enumeral-Biomedical</t>
  </si>
  <si>
    <t>Enumeral Biomedical</t>
  </si>
  <si>
    <t>http://enumeral.com</t>
  </si>
  <si>
    <t>/ORGANIZATION/ENUMERAL-BIOMEDICAL</t>
  </si>
  <si>
    <t>/funding-round/4cea36ebc33e3e44fd59d8e139b42f08</t>
  </si>
  <si>
    <t>/funding-round/53393a7d1784e4c813cd3b3a65eb6019</t>
  </si>
  <si>
    <t>/funding-round/94ecb8a86a460743a1456b14bc2c6e65</t>
  </si>
  <si>
    <t>/funding-round/a94887566a4d0a7429d1b46100b98df9</t>
  </si>
  <si>
    <t>/funding-round/ff19c2b11a4b15f90848da5692979686</t>
  </si>
  <si>
    <t>/organization/ enure-networks</t>
  </si>
  <si>
    <t>/organization/enure-networks</t>
  </si>
  <si>
    <t>/funding-round/10d3c70d6782ee32e9ed67b039a6043c</t>
  </si>
  <si>
    <t>/Organization/Enure-Networks</t>
  </si>
  <si>
    <t>Enure Networks</t>
  </si>
  <si>
    <t>http://www.enure.com</t>
  </si>
  <si>
    <t>/ORGANIZATION/ENURE-NETWORKS</t>
  </si>
  <si>
    <t>/funding-round/2ad44b5746747e10894d9b69fa8e6aa3</t>
  </si>
  <si>
    <t>/organization/ enutrition</t>
  </si>
  <si>
    <t>/organization/enutrition</t>
  </si>
  <si>
    <t>/funding-round/5aacdae68d08964b9b6f75fa7061de94</t>
  </si>
  <si>
    <t>/Organization/Enutrition</t>
  </si>
  <si>
    <t>eNutrition</t>
  </si>
  <si>
    <t>http://www.enutrition.com</t>
  </si>
  <si>
    <t>/organization/ enuvis</t>
  </si>
  <si>
    <t>/ORGANIZATION/ENUVIS</t>
  </si>
  <si>
    <t>/funding-round/e0ce3cfc062566c71f8b29b19f5cfac0</t>
  </si>
  <si>
    <t>19-03-2002</t>
  </si>
  <si>
    <t>/Organization/Enuvis</t>
  </si>
  <si>
    <t>Enuvis</t>
  </si>
  <si>
    <t>http://enuvis.com/</t>
  </si>
  <si>
    <t>Infrastructure|Services|Wireless</t>
  </si>
  <si>
    <t>/organization/ enuygun-com</t>
  </si>
  <si>
    <t>/organization/enuygun-com</t>
  </si>
  <si>
    <t>/funding-round/60b9e7e46c93b1ef1a25b591ecc3aa88</t>
  </si>
  <si>
    <t>28-12-2008</t>
  </si>
  <si>
    <t>/Organization/Enuygun-Com</t>
  </si>
  <si>
    <t>Enuygun.com</t>
  </si>
  <si>
    <t>http://enuygun.com</t>
  </si>
  <si>
    <t>Finance|Online Travel|Price Comparison</t>
  </si>
  <si>
    <t>/ORGANIZATION/ENUYGUN-COM</t>
  </si>
  <si>
    <t>/funding-round/b37c522c0ed366f0560089623fdf881e</t>
  </si>
  <si>
    <t>/organization/ enval</t>
  </si>
  <si>
    <t>/organization/enval</t>
  </si>
  <si>
    <t>/funding-round/43d6d20d9c6cab63f91efc56b00a1029</t>
  </si>
  <si>
    <t>/Organization/Enval</t>
  </si>
  <si>
    <t>Enval</t>
  </si>
  <si>
    <t>http://enval.com</t>
  </si>
  <si>
    <t>/organization/ enval-limited</t>
  </si>
  <si>
    <t>/ORGANIZATION/ENVAL-LIMITED</t>
  </si>
  <si>
    <t>/funding-round/b1a78350b5bedb36971e47ef78b48402</t>
  </si>
  <si>
    <t>/Organization/Enval-Limited</t>
  </si>
  <si>
    <t>Enval Limited</t>
  </si>
  <si>
    <t>/organization/ envelop</t>
  </si>
  <si>
    <t>/organization/envelop</t>
  </si>
  <si>
    <t>/funding-round/1b6e8f927c8fc6855f998eab8e620b89</t>
  </si>
  <si>
    <t>/Organization/Envelop</t>
  </si>
  <si>
    <t>Envelop</t>
  </si>
  <si>
    <t>http://envelop.us/</t>
  </si>
  <si>
    <t>Communities|Media|Non Profit</t>
  </si>
  <si>
    <t>/organization/ envelop-vr</t>
  </si>
  <si>
    <t>/ORGANIZATION/ENVELOP-VR</t>
  </si>
  <si>
    <t>/funding-round/93bc6b6555f757e8045f7d581556069e</t>
  </si>
  <si>
    <t>/Organization/Envelop-Vr</t>
  </si>
  <si>
    <t>Envelop VR</t>
  </si>
  <si>
    <t>http://www.envelopvr.com</t>
  </si>
  <si>
    <t>/organization/envelop-vr</t>
  </si>
  <si>
    <t>/funding-round/c9aa37d459193766dc7750c0f0e6e15a</t>
  </si>
  <si>
    <t>/organization/ envenergy</t>
  </si>
  <si>
    <t>/ORGANIZATION/ENVENERGY</t>
  </si>
  <si>
    <t>/funding-round/ae7fdc54a3d2dbec7ec1a808ac2d173e</t>
  </si>
  <si>
    <t>14-11-2001</t>
  </si>
  <si>
    <t>/Organization/Envenergy</t>
  </si>
  <si>
    <t>Envenergy</t>
  </si>
  <si>
    <t>/organization/ enventum</t>
  </si>
  <si>
    <t>/organization/enventum</t>
  </si>
  <si>
    <t>/funding-round/4732dc745bdd7c2b2652db8a059772d7</t>
  </si>
  <si>
    <t>/Organization/Enventum</t>
  </si>
  <si>
    <t>Enventum</t>
  </si>
  <si>
    <t>http://enventum.com/enterprise</t>
  </si>
  <si>
    <t>/ORGANIZATION/ENVENTUM</t>
  </si>
  <si>
    <t>/funding-round/f7fb2cf3a798b3404958c405e056e93c</t>
  </si>
  <si>
    <t>/organization/ enverid</t>
  </si>
  <si>
    <t>/organization/enverid</t>
  </si>
  <si>
    <t>/funding-round/3bc7a0891dffe2a65df040566c2b3699</t>
  </si>
  <si>
    <t>/Organization/Enverid</t>
  </si>
  <si>
    <t>enVerid</t>
  </si>
  <si>
    <t>http://enverid.com</t>
  </si>
  <si>
    <t>/organization/ enverv</t>
  </si>
  <si>
    <t>/ORGANIZATION/ENVERV</t>
  </si>
  <si>
    <t>/funding-round/17ffac4a77181136f286cf4702f7d300</t>
  </si>
  <si>
    <t>/Organization/Enverv</t>
  </si>
  <si>
    <t>Enverv</t>
  </si>
  <si>
    <t>http://www.enverv.com</t>
  </si>
  <si>
    <t>/organization/enverv</t>
  </si>
  <si>
    <t>/funding-round/22cb900b81b396592f3a32f6e866d9ac</t>
  </si>
  <si>
    <t>/organization/ envestnet</t>
  </si>
  <si>
    <t>/ORGANIZATION/ENVESTNET</t>
  </si>
  <si>
    <t>/funding-round/38c245d57c68bd85dbff97a50b91f021</t>
  </si>
  <si>
    <t>/Organization/Envestnet</t>
  </si>
  <si>
    <t>Envestnet</t>
  </si>
  <si>
    <t>http://www.envestnet.com</t>
  </si>
  <si>
    <t>Chicago Heights</t>
  </si>
  <si>
    <t>/organization/envestnet</t>
  </si>
  <si>
    <t>/funding-round/49f4c099a1aab9cb4285b8f484228608</t>
  </si>
  <si>
    <t>/organization/ envi-detailing-on-demand</t>
  </si>
  <si>
    <t>/ORGANIZATION/ENVI-DETAILING-ON-DEMAND</t>
  </si>
  <si>
    <t>/funding-round/3c3b188f41301264388fd58072b3ebe1</t>
  </si>
  <si>
    <t>/Organization/Envi-Detailing-On-Demand</t>
  </si>
  <si>
    <t>ENVi - Detailing on Demand</t>
  </si>
  <si>
    <t>http://www.envi.com</t>
  </si>
  <si>
    <t>/organization/ envia-l</t>
  </si>
  <si>
    <t>/organization/envia-l</t>
  </si>
  <si>
    <t>/funding-round/09638c00857511752914fd11b4ccf944</t>
  </si>
  <si>
    <t>/Organization/Envia-L</t>
  </si>
  <si>
    <t>Envia LÃ¡</t>
  </si>
  <si>
    <t>http://beta.envia.la</t>
  </si>
  <si>
    <t>/organization/ envia-systems</t>
  </si>
  <si>
    <t>/ORGANIZATION/ENVIA-SYSTEMS</t>
  </si>
  <si>
    <t>/funding-round/5ce73980a76f7c00a9df610cd35e0c4c</t>
  </si>
  <si>
    <t>/Organization/Envia-Systems</t>
  </si>
  <si>
    <t>Envia Systems</t>
  </si>
  <si>
    <t>http://www.enviasystems.com</t>
  </si>
  <si>
    <t>/organization/envia-systems</t>
  </si>
  <si>
    <t>/funding-round/5e757e31ab9a703c05a64eeba64fae74</t>
  </si>
  <si>
    <t>/funding-round/b28d6331211a0da888664ab3d781b1f2</t>
  </si>
  <si>
    <t>/organization/ enviable-abode</t>
  </si>
  <si>
    <t>/organization/enviable-abode</t>
  </si>
  <si>
    <t>/funding-round/6b66788493fc9de1b99c01a530171be8</t>
  </si>
  <si>
    <t>/Organization/Enviable-Abode</t>
  </si>
  <si>
    <t>Enviable Abode</t>
  </si>
  <si>
    <t>Katy</t>
  </si>
  <si>
    <t>/organization/ enviance</t>
  </si>
  <si>
    <t>/ORGANIZATION/ENVIANCE</t>
  </si>
  <si>
    <t>/funding-round/207b25a7b6ed3c9b02d37fd88928c525</t>
  </si>
  <si>
    <t>/Organization/Enviance</t>
  </si>
  <si>
    <t>Enviance</t>
  </si>
  <si>
    <t>http://www.enviance.com/index.aspx</t>
  </si>
  <si>
    <t>/organization/enviance</t>
  </si>
  <si>
    <t>/funding-round/d9494366554ed35a81bf5432a09ab4e9</t>
  </si>
  <si>
    <t>/organization/ envie-de-fraises</t>
  </si>
  <si>
    <t>/ORGANIZATION/ENVIE-DE-FRAISES</t>
  </si>
  <si>
    <t>/funding-round/31f166ce0d778a475dfe995565d15f32</t>
  </si>
  <si>
    <t>/Organization/Envie-De-Fraises</t>
  </si>
  <si>
    <t>Envie de Fraises</t>
  </si>
  <si>
    <t>http://enviedefraises.com</t>
  </si>
  <si>
    <t>/organization/ envio-networks</t>
  </si>
  <si>
    <t>/organization/envio-networks</t>
  </si>
  <si>
    <t>/funding-round/27f761226ccffef0835a870020c521fd</t>
  </si>
  <si>
    <t>/Organization/Envio-Networks</t>
  </si>
  <si>
    <t>Envio Networks</t>
  </si>
  <si>
    <t>http://www.envionetworks.com</t>
  </si>
  <si>
    <t>/ORGANIZATION/ENVIO-NETWORKS</t>
  </si>
  <si>
    <t>/funding-round/562a5271f614672a3ff0fb5992f0196f</t>
  </si>
  <si>
    <t>/organization/ envio-systems</t>
  </si>
  <si>
    <t>/organization/envio-systems</t>
  </si>
  <si>
    <t>/funding-round/143d865662aaaac9f14ff67506799964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O-SYSTEMS</t>
  </si>
  <si>
    <t>/funding-round/a319ca1530a78c61ec8d517ddd8dabda</t>
  </si>
  <si>
    <t>/organization/ envirogene</t>
  </si>
  <si>
    <t>/organization/envirogene</t>
  </si>
  <si>
    <t>/funding-round/c1b92264cc3e5c2df7aeafb8470a5dd6</t>
  </si>
  <si>
    <t>/Organization/Envirogene</t>
  </si>
  <si>
    <t>EnviroGene</t>
  </si>
  <si>
    <t>http://www.envirogene.co.uk</t>
  </si>
  <si>
    <t>Hengoed</t>
  </si>
  <si>
    <t>/organization/ envirokure</t>
  </si>
  <si>
    <t>/ORGANIZATION/ENVIROKURE</t>
  </si>
  <si>
    <t>/funding-round/95f1b26835e8fd47d43859c2027c6067</t>
  </si>
  <si>
    <t>/Organization/Envirokure</t>
  </si>
  <si>
    <t>EnviroKure</t>
  </si>
  <si>
    <t>http://www.envirokure.com/</t>
  </si>
  <si>
    <t>Farmers Market|Home &amp; Garden|Manufacturing|Renewable Tech</t>
  </si>
  <si>
    <t>Farmers Market</t>
  </si>
  <si>
    <t>/organization/ enviromission</t>
  </si>
  <si>
    <t>/organization/enviromission</t>
  </si>
  <si>
    <t>/funding-round/a59bf6967098958fa61acd2dbb66a212</t>
  </si>
  <si>
    <t>/Organization/Enviromission</t>
  </si>
  <si>
    <t>EnviroMission</t>
  </si>
  <si>
    <t>http://www.enviromission.com.au</t>
  </si>
  <si>
    <t>/organization/ environmental-home-center</t>
  </si>
  <si>
    <t>/ORGANIZATION/ENVIRONMENTAL-HOME-CENTER</t>
  </si>
  <si>
    <t>/funding-round/3a5b619015c66e92b2ad04a517e781c6</t>
  </si>
  <si>
    <t>/Organization/Environmental-Home-Center</t>
  </si>
  <si>
    <t>Environmental Home Center</t>
  </si>
  <si>
    <t>http://www.environmentalhomecenter.com/</t>
  </si>
  <si>
    <t>/organization/ environmental-operating-solutions</t>
  </si>
  <si>
    <t>/organization/environmental-operating-solutions</t>
  </si>
  <si>
    <t>/funding-round/3eefa979564c25fcba880ff45ea015bb</t>
  </si>
  <si>
    <t>/Organization/Environmental-Operating-Solutions</t>
  </si>
  <si>
    <t>Environmental Operating Solutions</t>
  </si>
  <si>
    <t>http://www.eosenvironmental.com</t>
  </si>
  <si>
    <t>/ORGANIZATION/ENVIRONMENTAL-OPERATING-SOLUTIONS</t>
  </si>
  <si>
    <t>/funding-round/ea14458fb42ec3febbd13f03da0b9406</t>
  </si>
  <si>
    <t>/organization/ environmental-operations</t>
  </si>
  <si>
    <t>/organization/environmental-operations</t>
  </si>
  <si>
    <t>/funding-round/7de44602875d8661e752a0c1f522947e</t>
  </si>
  <si>
    <t>/Organization/Environmental-Operations</t>
  </si>
  <si>
    <t>Environmental Operations</t>
  </si>
  <si>
    <t>http://www.environmentalops.com</t>
  </si>
  <si>
    <t>/organization/ environmental-support-solutions</t>
  </si>
  <si>
    <t>/ORGANIZATION/ENVIRONMENTAL-SUPPORT-SOLUTIONS</t>
  </si>
  <si>
    <t>/funding-round/65ebf2d5401d4ecb1aa1eea6e7e76461</t>
  </si>
  <si>
    <t>/Organization/Environmental-Support-Solutions</t>
  </si>
  <si>
    <t>Environmental Support Solutions</t>
  </si>
  <si>
    <t>http://www.ess-home.com</t>
  </si>
  <si>
    <t>/organization/ environmentiq</t>
  </si>
  <si>
    <t>/organization/environmentiq</t>
  </si>
  <si>
    <t>/funding-round/75dfc6681d2f93780158aff5fd9efcde</t>
  </si>
  <si>
    <t>/Organization/Environmentiq</t>
  </si>
  <si>
    <t>EnvironmentIQ</t>
  </si>
  <si>
    <t>/organization/ enviroo</t>
  </si>
  <si>
    <t>/ORGANIZATION/ENVIROO</t>
  </si>
  <si>
    <t>/funding-round/84fb1c5ed7bab57580e2cd1cf7eafc9f</t>
  </si>
  <si>
    <t>/Organization/Enviroo</t>
  </si>
  <si>
    <t>Enviroo</t>
  </si>
  <si>
    <t>http://enviroo.com</t>
  </si>
  <si>
    <t>/organization/ envirosystems-inc</t>
  </si>
  <si>
    <t>/organization/envirosystems-inc</t>
  </si>
  <si>
    <t>/funding-round/185b5dc9022bc8ae3c5f2c67fdfe4647</t>
  </si>
  <si>
    <t>/Organization/Envirosystems-Inc</t>
  </si>
  <si>
    <t>Anpath Group</t>
  </si>
  <si>
    <t>http://anpathgroup.com</t>
  </si>
  <si>
    <t>/ORGANIZATION/ENVIROSYSTEMS-INC</t>
  </si>
  <si>
    <t>/funding-round/e5e34bd59df9e289dcd89afaa3a8ccec</t>
  </si>
  <si>
    <t>/organization/ envirotower</t>
  </si>
  <si>
    <t>/organization/envirotower</t>
  </si>
  <si>
    <t>/funding-round/8145f13237a5819866afb348ce6f6e7e</t>
  </si>
  <si>
    <t>/Organization/Envirotower</t>
  </si>
  <si>
    <t>EnviroTower</t>
  </si>
  <si>
    <t>http://www.envirotower.com/</t>
  </si>
  <si>
    <t>/organization/ envis</t>
  </si>
  <si>
    <t>/ORGANIZATION/ENVIS</t>
  </si>
  <si>
    <t>/funding-round/deae494e3bfe12ca134d7dc13e6a3a6f</t>
  </si>
  <si>
    <t>/Organization/Envis</t>
  </si>
  <si>
    <t>Envis</t>
  </si>
  <si>
    <t>http://www.envis.com</t>
  </si>
  <si>
    <t>/organization/ envisage-technologies</t>
  </si>
  <si>
    <t>/organization/envisage-technologies</t>
  </si>
  <si>
    <t>/funding-round/5e35dbd93e6224a43c487e55451e5498</t>
  </si>
  <si>
    <t>/Organization/Envisage-Technologies</t>
  </si>
  <si>
    <t>Envisage Technologies</t>
  </si>
  <si>
    <t>http://www.envisagenow.com</t>
  </si>
  <si>
    <t>/organization/ envisia-therapeutics</t>
  </si>
  <si>
    <t>/ORGANIZATION/ENVISIA-THERAPEUTICS</t>
  </si>
  <si>
    <t>/funding-round/478b626e2e60e2556028ac6ed5148759</t>
  </si>
  <si>
    <t>/Organization/Envisia-Therapeutics</t>
  </si>
  <si>
    <t>Envisia Therapeutics</t>
  </si>
  <si>
    <t>http://envisiatherapeutics.com</t>
  </si>
  <si>
    <t>/organization/envisia-therapeutics</t>
  </si>
  <si>
    <t>/funding-round/71a0377fabdc225d647fb70bce03d345</t>
  </si>
  <si>
    <t>/organization/ envision-blue-green</t>
  </si>
  <si>
    <t>/ORGANIZATION/ENVISION-BLUE-GREEN</t>
  </si>
  <si>
    <t>/funding-round/6cc9343730fd24b7208395280c52ac11</t>
  </si>
  <si>
    <t>/Organization/Envision-Blue-Green</t>
  </si>
  <si>
    <t>Envision Blue Green</t>
  </si>
  <si>
    <t>http://www.envisionbluegreen.com/</t>
  </si>
  <si>
    <t>/organization/ envision-healthcare</t>
  </si>
  <si>
    <t>/organization/envision-healthcare</t>
  </si>
  <si>
    <t>/funding-round/16543344433729e04069da54f17f1a3c</t>
  </si>
  <si>
    <t>/Organization/Envision-Healthcare</t>
  </si>
  <si>
    <t>Envision Healthcare</t>
  </si>
  <si>
    <t>http://www.envisionhealthcare.com</t>
  </si>
  <si>
    <t>/ORGANIZATION/ENVISION-HEALTHCARE</t>
  </si>
  <si>
    <t>/funding-round/f64a23fc2949e45ed0dc2bd2da242614</t>
  </si>
  <si>
    <t>/organization/ envision-pharmaceutical</t>
  </si>
  <si>
    <t>/organization/envision-pharmaceutical</t>
  </si>
  <si>
    <t>/funding-round/a5d0da162db6bf486044e8131d65f0a1</t>
  </si>
  <si>
    <t>/Organization/Envision-Pharmaceutical</t>
  </si>
  <si>
    <t>Envision Pharmaceutical</t>
  </si>
  <si>
    <t>http://www.envisionrx.com</t>
  </si>
  <si>
    <t>Delivery|Medical|Pharmaceuticals</t>
  </si>
  <si>
    <t>/organization/ envision-solar</t>
  </si>
  <si>
    <t>/ORGANIZATION/ENVISION-SOLAR</t>
  </si>
  <si>
    <t>/funding-round/2a21eee87282b0915887f4cbb8bde362</t>
  </si>
  <si>
    <t>/Organization/Envision-Solar</t>
  </si>
  <si>
    <t>Envision Solar</t>
  </si>
  <si>
    <t>http://envisionsolar.com</t>
  </si>
  <si>
    <t>/organization/envision-solar</t>
  </si>
  <si>
    <t>/funding-round/a2a3ef7f0d6a35278c45c7b5e8e4e2cd</t>
  </si>
  <si>
    <t>/funding-round/b496f5cedaef5f85c7806780dfd47263</t>
  </si>
  <si>
    <t>/funding-round/c6c3bc6c73e5b702790ea1f06ccbc632</t>
  </si>
  <si>
    <t>/organization/ envista</t>
  </si>
  <si>
    <t>/ORGANIZATION/ENVISTA</t>
  </si>
  <si>
    <t>/funding-round/0f7d25e5a93c1719040daf57efda16c3</t>
  </si>
  <si>
    <t>/Organization/Envista</t>
  </si>
  <si>
    <t>enVista</t>
  </si>
  <si>
    <t>http://www.envistacorp.com</t>
  </si>
  <si>
    <t>/organization/envista</t>
  </si>
  <si>
    <t>/funding-round/4678c9336af26e0286033abad0145efc</t>
  </si>
  <si>
    <t>/funding-round/819cf73666d409d4f8d4a290afb0a2a9</t>
  </si>
  <si>
    <t>/funding-round/8c444ce2546d7e364c8120dc6962cb7b</t>
  </si>
  <si>
    <t>/funding-round/f67f057bc432302525123995c21c6e73</t>
  </si>
  <si>
    <t>/organization/ envivio</t>
  </si>
  <si>
    <t>/organization/envivio</t>
  </si>
  <si>
    <t>/funding-round/0fe722eab8e58786f945d20ec8369188</t>
  </si>
  <si>
    <t>/Organization/Envivio</t>
  </si>
  <si>
    <t>Envivio</t>
  </si>
  <si>
    <t>http://www.envivio.com</t>
  </si>
  <si>
    <t>Broadcasting|Software|Technology</t>
  </si>
  <si>
    <t>/ORGANIZATION/ENVIVIO</t>
  </si>
  <si>
    <t>/funding-round/36fce10c1b835f796519a56ae2437518</t>
  </si>
  <si>
    <t>/funding-round/b02d69be66a0faf591153ce8562d6bd3</t>
  </si>
  <si>
    <t>/funding-round/ee35509e2b4150509b4addf32292b96b</t>
  </si>
  <si>
    <t>/funding-round/f08d8b5915bb53637013046e4c26674c</t>
  </si>
  <si>
    <t>/organization/ envoimoinscher</t>
  </si>
  <si>
    <t>/ORGANIZATION/ENVOIMOINSCHER</t>
  </si>
  <si>
    <t>/funding-round/0fd7b1392dd14ea14b5406969f4794dc</t>
  </si>
  <si>
    <t>/Organization/Envoimoinscher</t>
  </si>
  <si>
    <t>Envoimoinscher</t>
  </si>
  <si>
    <t>http://www.envoimoinscher.com</t>
  </si>
  <si>
    <t>/organization/ envotherm</t>
  </si>
  <si>
    <t>/organization/envotherm</t>
  </si>
  <si>
    <t>/funding-round/7d56b3d5bf54141789038169f57762ba</t>
  </si>
  <si>
    <t>24-08-2008</t>
  </si>
  <si>
    <t>/Organization/Envotherm</t>
  </si>
  <si>
    <t>Envotherm</t>
  </si>
  <si>
    <t>http://www.envotherm.com</t>
  </si>
  <si>
    <t>Haderslev</t>
  </si>
  <si>
    <t>/organization/ envox-group</t>
  </si>
  <si>
    <t>/ORGANIZATION/ENVOX-GROUP</t>
  </si>
  <si>
    <t>/funding-round/39f7620b1e07ea39e57c15b0fb9ae691</t>
  </si>
  <si>
    <t>/Organization/Envox-Group</t>
  </si>
  <si>
    <t>Envox Group</t>
  </si>
  <si>
    <t>http://www.envox.com</t>
  </si>
  <si>
    <t>/organization/envox-group</t>
  </si>
  <si>
    <t>/funding-round/410025bc7f00025b25bb0d8d39c255d9</t>
  </si>
  <si>
    <t>/organization/ envoy</t>
  </si>
  <si>
    <t>/ORGANIZATION/ENVOY</t>
  </si>
  <si>
    <t>/funding-round/35f83636cc1599cc23a08f7df929816c</t>
  </si>
  <si>
    <t>/Organization/Envoy</t>
  </si>
  <si>
    <t>Envoy</t>
  </si>
  <si>
    <t>https://envoy.co</t>
  </si>
  <si>
    <t>Business Productivity|Software</t>
  </si>
  <si>
    <t>/organization/envoy</t>
  </si>
  <si>
    <t>/funding-round/8bea207b690d37e7fc2972a093c5db52</t>
  </si>
  <si>
    <t>/organization/ envoy-4</t>
  </si>
  <si>
    <t>/ORGANIZATION/ENVOY-4</t>
  </si>
  <si>
    <t>/funding-round/22281e450145762c2719919bf8910053</t>
  </si>
  <si>
    <t>/Organization/Envoy-4</t>
  </si>
  <si>
    <t>Envoy - helloenvoy.com</t>
  </si>
  <si>
    <t>http://www.helloenvoy.com</t>
  </si>
  <si>
    <t>Elder Care|Internet|Marketplaces</t>
  </si>
  <si>
    <t>/organization/ envoy-investments-lp</t>
  </si>
  <si>
    <t>/organization/envoy-investments-lp</t>
  </si>
  <si>
    <t>/funding-round/6e22d3836c63250412fa3e418facf9fd</t>
  </si>
  <si>
    <t>/Organization/Envoy-Investments-Lp</t>
  </si>
  <si>
    <t>Envoy Investments LP</t>
  </si>
  <si>
    <t>http://www.envoyinvestmentslp.com</t>
  </si>
  <si>
    <t>/organization/ envoy-medical</t>
  </si>
  <si>
    <t>/ORGANIZATION/ENVOY-MEDICAL</t>
  </si>
  <si>
    <t>/funding-round/9adff9b4fb399888ec155ab5656e4ed7</t>
  </si>
  <si>
    <t>/Organization/Envoy-Medical</t>
  </si>
  <si>
    <t>Envoy Medical</t>
  </si>
  <si>
    <t>http://envoymedical.com</t>
  </si>
  <si>
    <t>/organization/envoy-medical</t>
  </si>
  <si>
    <t>/funding-round/b2828d2e26bd5775b2837425cf8596ec</t>
  </si>
  <si>
    <t>/funding-round/cad1c39fae9083389fc25dd4051427dc</t>
  </si>
  <si>
    <t>/organization/ envoy-therapeutics</t>
  </si>
  <si>
    <t>/organization/envoy-therapeutics</t>
  </si>
  <si>
    <t>/funding-round/0d119e1c0521f8d9375e5c536cdcb330</t>
  </si>
  <si>
    <t>/Organization/Envoy-Therapeutics</t>
  </si>
  <si>
    <t>Envoy Therapeutics</t>
  </si>
  <si>
    <t>http://www.envoytherapeutics.com</t>
  </si>
  <si>
    <t>/organization/ envoy-worldwide</t>
  </si>
  <si>
    <t>/ORGANIZATION/ENVOY-WORLDWIDE</t>
  </si>
  <si>
    <t>/funding-round/631bc64df29ec71fe074e18f665564b5</t>
  </si>
  <si>
    <t>/Organization/Envoy-Worldwide</t>
  </si>
  <si>
    <t>EnvoyWorldWide</t>
  </si>
  <si>
    <t>/organization/envoy-worldwide</t>
  </si>
  <si>
    <t>/funding-round/e7b70d14ac37b9b42ef0792c0d541c78</t>
  </si>
  <si>
    <t>/organization/ envy-modular-wall-systems</t>
  </si>
  <si>
    <t>/ORGANIZATION/ENVY-MODULAR-WALL-SYSTEMS</t>
  </si>
  <si>
    <t>/funding-round/c8b7d49ee5be79bea014e57caea56320</t>
  </si>
  <si>
    <t>/Organization/Envy-Modular-Wall-Systems</t>
  </si>
  <si>
    <t>Envy Modular Wall Systems</t>
  </si>
  <si>
    <t>http://envymws.com/</t>
  </si>
  <si>
    <t>Construction|Services</t>
  </si>
  <si>
    <t>/organization/ envysion</t>
  </si>
  <si>
    <t>/organization/envysion</t>
  </si>
  <si>
    <t>/funding-round/0bd9dc1bf4f9335286aa931fefd4c0b1</t>
  </si>
  <si>
    <t>/Organization/Envysion</t>
  </si>
  <si>
    <t>Envysion</t>
  </si>
  <si>
    <t>http://envysion.com</t>
  </si>
  <si>
    <t>SaaS|Software|Video</t>
  </si>
  <si>
    <t>/ORGANIZATION/ENVYSION</t>
  </si>
  <si>
    <t>/funding-round/1103c07cf52fab3f8d5d701305fcf83d</t>
  </si>
  <si>
    <t>/funding-round/134849dc7700572e7854622bd1836d7d</t>
  </si>
  <si>
    <t>/funding-round/47c771867f660679a25bc288d6749c93</t>
  </si>
  <si>
    <t>/funding-round/74b47afe9e13c781f743f24eecd7d17d</t>
  </si>
  <si>
    <t>/organization/ enwake</t>
  </si>
  <si>
    <t>/ORGANIZATION/ENWAKE</t>
  </si>
  <si>
    <t>/funding-round/b2e112aeabc0f2ec553ace4e31a91f78</t>
  </si>
  <si>
    <t>/Organization/Enwake</t>
  </si>
  <si>
    <t>EnWake</t>
  </si>
  <si>
    <t>http://enwake.me/</t>
  </si>
  <si>
    <t>Energy|Optimization|Technology</t>
  </si>
  <si>
    <t>/organization/enwake</t>
  </si>
  <si>
    <t>/funding-round/e0440434177f3885997b893991e300a6</t>
  </si>
  <si>
    <t>/organization/ enwave</t>
  </si>
  <si>
    <t>/ORGANIZATION/ENWAVE</t>
  </si>
  <si>
    <t>/funding-round/212956edf36f47f5c86dfe3d3b6e12aa</t>
  </si>
  <si>
    <t>/Organization/Enwave</t>
  </si>
  <si>
    <t>EnWave</t>
  </si>
  <si>
    <t>http://enwave.net</t>
  </si>
  <si>
    <t>/organization/enwave</t>
  </si>
  <si>
    <t>/funding-round/29bd4babdd8d3e334e4d1d39985c2f15</t>
  </si>
  <si>
    <t>/funding-round/b30c57518fc1775f67bca65c3d14f8f2</t>
  </si>
  <si>
    <t>/funding-round/eb57fb66075af8791678fd5e7794eeb1</t>
  </si>
  <si>
    <t>/organization/ enxue-com</t>
  </si>
  <si>
    <t>/ORGANIZATION/ENXUE-COM</t>
  </si>
  <si>
    <t>/funding-round/6670f67c0e38915170197ceaf62f89ea</t>
  </si>
  <si>
    <t>/Organization/Enxue-Com</t>
  </si>
  <si>
    <t>Enxue.com</t>
  </si>
  <si>
    <t>http://enxue.com/</t>
  </si>
  <si>
    <t>/organization/ enymotion</t>
  </si>
  <si>
    <t>/organization/enymotion</t>
  </si>
  <si>
    <t>/funding-round/224a453a9871b289e955ffc9e97bca99</t>
  </si>
  <si>
    <t>/Organization/Enymotion</t>
  </si>
  <si>
    <t>enymotion</t>
  </si>
  <si>
    <t>http://www.enymotion.com</t>
  </si>
  <si>
    <t>Heilbronn</t>
  </si>
  <si>
    <t>/organization/ enzymerx</t>
  </si>
  <si>
    <t>/ORGANIZATION/ENZYMERX</t>
  </si>
  <si>
    <t>/funding-round/04a527048fe4c591ab336ce2d91e082b</t>
  </si>
  <si>
    <t>/Organization/Enzymerx</t>
  </si>
  <si>
    <t>EnzymeRx</t>
  </si>
  <si>
    <t>http://www.enzymerx.com</t>
  </si>
  <si>
    <t>/organization/ enzymotec</t>
  </si>
  <si>
    <t>/organization/enzymotec</t>
  </si>
  <si>
    <t>/funding-round/7376c85cd2aa6464069fb1f5e6d21d5d</t>
  </si>
  <si>
    <t>/Organization/Enzymotec</t>
  </si>
  <si>
    <t>Enzymotec</t>
  </si>
  <si>
    <t>http://www.enzymotec.com</t>
  </si>
  <si>
    <t>Migdal Hameq</t>
  </si>
  <si>
    <t>/organization/ enzysurge</t>
  </si>
  <si>
    <t>/ORGANIZATION/ENZYSURGE</t>
  </si>
  <si>
    <t>/funding-round/06a9358fcf3215db41b3b591a42af906</t>
  </si>
  <si>
    <t>/Organization/Enzysurge</t>
  </si>
  <si>
    <t>EnzySurge</t>
  </si>
  <si>
    <t>http://www.enzysurge.com</t>
  </si>
  <si>
    <t>/organization/ eo2</t>
  </si>
  <si>
    <t>/organization/eo2</t>
  </si>
  <si>
    <t>/funding-round/2108b5b718c314b2b46acd45357e0344</t>
  </si>
  <si>
    <t>/Organization/Eo2</t>
  </si>
  <si>
    <t>EO2 Concepts</t>
  </si>
  <si>
    <t>http://eo2.com</t>
  </si>
  <si>
    <t>/ORGANIZATION/EO2</t>
  </si>
  <si>
    <t>/funding-round/421dcf9c41a23c04d10cf35d0b72dd56</t>
  </si>
  <si>
    <t>/funding-round/b440dcadcaf05bf4cb3390968be6b883</t>
  </si>
  <si>
    <t>/funding-round/b63ba78039fb3f336f318003fc0aba92</t>
  </si>
  <si>
    <t>/funding-round/dcb4943cbae8ca6079ddfc18ee7d21d9</t>
  </si>
  <si>
    <t>/organization/ eon-communications</t>
  </si>
  <si>
    <t>/ORGANIZATION/EON-COMMUNICATIONS</t>
  </si>
  <si>
    <t>/funding-round/0c6a47dfece1d44492815f862150c309</t>
  </si>
  <si>
    <t>/Organization/Eon-Communications</t>
  </si>
  <si>
    <t>eOn Communications</t>
  </si>
  <si>
    <t>http://eoncc.com</t>
  </si>
  <si>
    <t>Corinth</t>
  </si>
  <si>
    <t>/organization/ eon-sports-vr</t>
  </si>
  <si>
    <t>/organization/eon-sports-vr</t>
  </si>
  <si>
    <t>/funding-round/9c5faf7abb03dc509683adcecce5d2d6</t>
  </si>
  <si>
    <t>/Organization/Eon-Sports-Vr</t>
  </si>
  <si>
    <t>EON Sports VR</t>
  </si>
  <si>
    <t>http://www.eonsportsvr.com</t>
  </si>
  <si>
    <t>Augmented Reality|Sports|Virtual Workforces</t>
  </si>
  <si>
    <t>/organization/ eone-timepieces</t>
  </si>
  <si>
    <t>/ORGANIZATION/EONE-TIMEPIECES</t>
  </si>
  <si>
    <t>/funding-round/249354f2394ea5a33363c21fa79965e1</t>
  </si>
  <si>
    <t>/Organization/Eone-Timepieces</t>
  </si>
  <si>
    <t>Eone Timepieces</t>
  </si>
  <si>
    <t>http://www.eone-time.com</t>
  </si>
  <si>
    <t>Fashion|Innovation Management|Product Design</t>
  </si>
  <si>
    <t>/organization/eone-timepieces</t>
  </si>
  <si>
    <t>/funding-round/5f636462f861a54db00e6da7027b73da</t>
  </si>
  <si>
    <t>/organization/ eons</t>
  </si>
  <si>
    <t>/ORGANIZATION/EONS</t>
  </si>
  <si>
    <t>/funding-round/426b6ff75c0464715d04381badb766b5</t>
  </si>
  <si>
    <t>/Organization/Eons</t>
  </si>
  <si>
    <t>Eons</t>
  </si>
  <si>
    <t>http://www.eons.com</t>
  </si>
  <si>
    <t>Senior Citizens|Social Media|Social Network Media</t>
  </si>
  <si>
    <t>Senior Citizens</t>
  </si>
  <si>
    <t>/organization/eons</t>
  </si>
  <si>
    <t>/funding-round/74079d15e7d0705e8cb02e76e8de980a</t>
  </si>
  <si>
    <t>/organization/ eonsmoke</t>
  </si>
  <si>
    <t>/ORGANIZATION/EONSMOKE</t>
  </si>
  <si>
    <t>/funding-round/1fc7fa424e78f941c6b09e343e0fa25b</t>
  </si>
  <si>
    <t>/Organization/Eonsmoke</t>
  </si>
  <si>
    <t>Eonsmoke, LLC</t>
  </si>
  <si>
    <t>http://www.eonsmoke.com</t>
  </si>
  <si>
    <t>Fashion|Lifestyle Products|Online Shopping</t>
  </si>
  <si>
    <t>/organization/eonsmoke</t>
  </si>
  <si>
    <t>/funding-round/9dd416f45ab33089f4ced04e2ed87788</t>
  </si>
  <si>
    <t>/organization/ eonstreams</t>
  </si>
  <si>
    <t>/ORGANIZATION/EONSTREAMS</t>
  </si>
  <si>
    <t>/funding-round/7ad4be617a0be32dc27caedbc6cd07e7</t>
  </si>
  <si>
    <t>/Organization/Eonstreams</t>
  </si>
  <si>
    <t>Eonstreams</t>
  </si>
  <si>
    <t>http://www.eonstreams.com/</t>
  </si>
  <si>
    <t>/organization/ eoplex-technologies</t>
  </si>
  <si>
    <t>/organization/eoplex-technologies</t>
  </si>
  <si>
    <t>/funding-round/42376a5bfc8a6310a96adca85240ecf9</t>
  </si>
  <si>
    <t>/Organization/Eoplex-Technologies</t>
  </si>
  <si>
    <t>EoPlex Technologies</t>
  </si>
  <si>
    <t>http://www.eoplex.com</t>
  </si>
  <si>
    <t>/ORGANIZATION/EOPLEX-TECHNOLOGIES</t>
  </si>
  <si>
    <t>/funding-round/79cd8e37992a44669e6e96a1cdfb9c72</t>
  </si>
  <si>
    <t>/funding-round/96a957f95d3bae49ca8090ff1f8c2bee</t>
  </si>
  <si>
    <t>/organization/ eoriginal</t>
  </si>
  <si>
    <t>/ORGANIZATION/EORIGINAL</t>
  </si>
  <si>
    <t>/funding-round/9ab888814eff2f6a51fdcead63ab2918</t>
  </si>
  <si>
    <t>/Organization/Eoriginal</t>
  </si>
  <si>
    <t>eOriginal</t>
  </si>
  <si>
    <t>http://www.eoriginal.com</t>
  </si>
  <si>
    <t>/organization/eoriginal</t>
  </si>
  <si>
    <t>/funding-round/dd0920b8fd788aecb942adbb0efb7987</t>
  </si>
  <si>
    <t>/organization/ eos-climate-inc-</t>
  </si>
  <si>
    <t>/ORGANIZATION/EOS-CLIMATE-INC-</t>
  </si>
  <si>
    <t>/funding-round/94186d449b9517a20021473a57b79b54</t>
  </si>
  <si>
    <t>/Organization/Eos-Climate-Inc-</t>
  </si>
  <si>
    <t>EOS Climate, Inc.</t>
  </si>
  <si>
    <t>http://eosclimate.com/</t>
  </si>
  <si>
    <t>Clean Technology|Environmental Innovation|Mobile Software Tools|Technology</t>
  </si>
  <si>
    <t>/organization/eos-climate-inc-</t>
  </si>
  <si>
    <t>/funding-round/de2d8ae7e85d53a98271aea3508484d6</t>
  </si>
  <si>
    <t>/funding-round/e2b2330a6379d28e07a28d18d660d4b5</t>
  </si>
  <si>
    <t>/organization/ eos-data-analytics</t>
  </si>
  <si>
    <t>/organization/eos-data-analytics</t>
  </si>
  <si>
    <t>/funding-round/f38be0d92883c8a1066da2ce37697063</t>
  </si>
  <si>
    <t>/Organization/Eos-Data-Analytics</t>
  </si>
  <si>
    <t>EOS Data Analytics</t>
  </si>
  <si>
    <t>http://eosda.com/</t>
  </si>
  <si>
    <t>Analytics|Databases|Services</t>
  </si>
  <si>
    <t>/organization/ eos-energy-storgae</t>
  </si>
  <si>
    <t>/ORGANIZATION/EOS-ENERGY-STORGAE</t>
  </si>
  <si>
    <t>/funding-round/7008ad919357b6ad91583613ca3b00bf</t>
  </si>
  <si>
    <t>/Organization/Eos-Energy-Storgae</t>
  </si>
  <si>
    <t>Eos Energy Storage</t>
  </si>
  <si>
    <t>http://eosenergystorage.com</t>
  </si>
  <si>
    <t>/organization/eos-energy-storgae</t>
  </si>
  <si>
    <t>/funding-round/984890f49e3858451737c42552ce2a4d</t>
  </si>
  <si>
    <t>/funding-round/f02e419f479bc2b788e46349e8661a99</t>
  </si>
  <si>
    <t>/organization/ eos-imaging</t>
  </si>
  <si>
    <t>/organization/eos-imaging</t>
  </si>
  <si>
    <t>/funding-round/69c9fac2f3991c3f242adbb4f0b8fe3c</t>
  </si>
  <si>
    <t>/Organization/Eos-Imaging</t>
  </si>
  <si>
    <t>EOS Imaging</t>
  </si>
  <si>
    <t>http://www.eos-imaging.com/</t>
  </si>
  <si>
    <t>/organization/ eos-systems</t>
  </si>
  <si>
    <t>/ORGANIZATION/EOS-SYSTEMS</t>
  </si>
  <si>
    <t>/funding-round/a4497ddb6f698df9b1bb429e39f43d64</t>
  </si>
  <si>
    <t>/Organization/Eos-Systems</t>
  </si>
  <si>
    <t>Eos Systems</t>
  </si>
  <si>
    <t>http://www.eos.systems</t>
  </si>
  <si>
    <t>/organization/ eoscene</t>
  </si>
  <si>
    <t>/organization/eoscene</t>
  </si>
  <si>
    <t>/funding-round/b1606200d01093969058caa1f38dcbe4</t>
  </si>
  <si>
    <t>/Organization/Eoscene</t>
  </si>
  <si>
    <t>Eoscene</t>
  </si>
  <si>
    <t>http://www.eoscene.com</t>
  </si>
  <si>
    <t>Enterprise Software|Health Care|SaaS</t>
  </si>
  <si>
    <t>/organization/ eosemi</t>
  </si>
  <si>
    <t>/ORGANIZATION/EOSEMI</t>
  </si>
  <si>
    <t>/funding-round/93e61e47c79231b022f519af5688c3f5</t>
  </si>
  <si>
    <t>/Organization/Eosemi</t>
  </si>
  <si>
    <t>eoSemi</t>
  </si>
  <si>
    <t>http://www.eosemi.co.uk</t>
  </si>
  <si>
    <t>L3</t>
  </si>
  <si>
    <t>Rotherham</t>
  </si>
  <si>
    <t>/organization/eosemi</t>
  </si>
  <si>
    <t>/funding-round/aa9e9c36f63d313f0fdbd7895b173508</t>
  </si>
  <si>
    <t>/organization/ eoshealth</t>
  </si>
  <si>
    <t>/ORGANIZATION/EOSHEALTH</t>
  </si>
  <si>
    <t>/funding-round/a249797d2132c8a2dca6fdae91aacb3e</t>
  </si>
  <si>
    <t>/Organization/Eoshealth</t>
  </si>
  <si>
    <t>EosHealth</t>
  </si>
  <si>
    <t>http://eoshealth.com</t>
  </si>
  <si>
    <t>/organization/ epac</t>
  </si>
  <si>
    <t>/organization/epac</t>
  </si>
  <si>
    <t>/funding-round/ce9ad9f0c437990c2205582b6fa25981</t>
  </si>
  <si>
    <t>/Organization/Epac</t>
  </si>
  <si>
    <t>ePAC Technologies</t>
  </si>
  <si>
    <t>http://www.epac.com</t>
  </si>
  <si>
    <t>/ORGANIZATION/EPAC</t>
  </si>
  <si>
    <t>/funding-round/f074bdcde2d9d427d09f8fe7467c01c3</t>
  </si>
  <si>
    <t>/organization/ epac-software-technologies</t>
  </si>
  <si>
    <t>/organization/epac-software-technologies</t>
  </si>
  <si>
    <t>/funding-round/9ae6540df25254d86225ab0b17f7668c</t>
  </si>
  <si>
    <t>/Organization/Epac-Software-Technologies</t>
  </si>
  <si>
    <t>EPAC Software Technologies</t>
  </si>
  <si>
    <t>http://www.epacst.com</t>
  </si>
  <si>
    <t>East Greenwich</t>
  </si>
  <si>
    <t>/organization/ epact-network</t>
  </si>
  <si>
    <t>/ORGANIZATION/EPACT-NETWORK</t>
  </si>
  <si>
    <t>/funding-round/0a890b029df4c43dc675472d7d202267</t>
  </si>
  <si>
    <t>/Organization/Epact-Network</t>
  </si>
  <si>
    <t>ePACT Network</t>
  </si>
  <si>
    <t>http://www.epactnetwork.com</t>
  </si>
  <si>
    <t>SaaS|Social Media|Software</t>
  </si>
  <si>
    <t>/organization/epact-network</t>
  </si>
  <si>
    <t>/funding-round/65765c43496383a393fb49ac0af6a2c7</t>
  </si>
  <si>
    <t>/funding-round/d11296e063cc1ab0b1ee9831c6851908</t>
  </si>
  <si>
    <t>/funding-round/d466b42374d07d25fb8c7d1dbd7135de</t>
  </si>
  <si>
    <t>/organization/ epacube</t>
  </si>
  <si>
    <t>/ORGANIZATION/EPACUBE</t>
  </si>
  <si>
    <t>/funding-round/56fd3b8297b8b23e6cfad716866bf02d</t>
  </si>
  <si>
    <t>/Organization/Epacube</t>
  </si>
  <si>
    <t>epacube</t>
  </si>
  <si>
    <t>http://epacube.com</t>
  </si>
  <si>
    <t>/organization/epacube</t>
  </si>
  <si>
    <t>/funding-round/718d8b25ec5ba3834791a20de6315a50</t>
  </si>
  <si>
    <t>/funding-round/aae25119b1dac6ffa8a4b9eb3ea24d06</t>
  </si>
  <si>
    <t>/funding-round/e1fdddc162603f5a5f93a8c1542f27db</t>
  </si>
  <si>
    <t>/organization/ epaisa</t>
  </si>
  <si>
    <t>/ORGANIZATION/EPAISA</t>
  </si>
  <si>
    <t>/funding-round/4afa71cd2a2115069c04ea18807ad035</t>
  </si>
  <si>
    <t>/Organization/Epaisa</t>
  </si>
  <si>
    <t>ePaisa - Enabling Commerce</t>
  </si>
  <si>
    <t>https://epaisa.com</t>
  </si>
  <si>
    <t>Mobile Commerce|Mobile Payments|Mobile Software Tools</t>
  </si>
  <si>
    <t>/organization/epaisa</t>
  </si>
  <si>
    <t>/funding-round/e0eb600608aa1d1cf5492d4d3beeb6da</t>
  </si>
  <si>
    <t>/organization/ epals</t>
  </si>
  <si>
    <t>/ORGANIZATION/EPALS</t>
  </si>
  <si>
    <t>/funding-round/0629954644d53db2941f491d5cf56f2e</t>
  </si>
  <si>
    <t>/Organization/Epals</t>
  </si>
  <si>
    <t>Cricket Media</t>
  </si>
  <si>
    <t>http://www.cricketmedia.com</t>
  </si>
  <si>
    <t>Education|Enterprise Software</t>
  </si>
  <si>
    <t>/organization/epals</t>
  </si>
  <si>
    <t>/funding-round/516a1f1b1ec15a7c56064af930a752e7</t>
  </si>
  <si>
    <t>/funding-round/d6bcc2338ca5515ea903e3f780d6ed82</t>
  </si>
  <si>
    <t>/funding-round/fed98f0e7ea177e543c49199e7e5d3a7</t>
  </si>
  <si>
    <t>/organization/ epam-systems</t>
  </si>
  <si>
    <t>/ORGANIZATION/EPAM-SYSTEMS</t>
  </si>
  <si>
    <t>/funding-round/54394368b39df5bb19b5ed8372f1379a</t>
  </si>
  <si>
    <t>/Organization/Epam-Systems</t>
  </si>
  <si>
    <t>EPAM Systems</t>
  </si>
  <si>
    <t>http://www.epam.com</t>
  </si>
  <si>
    <t>Outsourcing|Software|Technology</t>
  </si>
  <si>
    <t>/organization/ epantry-llc</t>
  </si>
  <si>
    <t>/organization/epantry-llc</t>
  </si>
  <si>
    <t>/funding-round/0ddc0eead37f2d8d91ec7ecd9f2e1b00</t>
  </si>
  <si>
    <t>/Organization/Epantry-Llc</t>
  </si>
  <si>
    <t>ePantry</t>
  </si>
  <si>
    <t>http://www.epantry.com</t>
  </si>
  <si>
    <t>E-Commerce|Internet|Retail|Sustainability</t>
  </si>
  <si>
    <t>/ORGANIZATION/EPANTRY-LLC</t>
  </si>
  <si>
    <t>/funding-round/c696a6b27a46032ba6dc3a748b71bf0f</t>
  </si>
  <si>
    <t>/organization/ epar</t>
  </si>
  <si>
    <t>/organization/epar</t>
  </si>
  <si>
    <t>/funding-round/ee708b0728bbe60425bebb61e1d999c2</t>
  </si>
  <si>
    <t>/Organization/Epar</t>
  </si>
  <si>
    <t>ePAR</t>
  </si>
  <si>
    <t>/organization/ eparachute</t>
  </si>
  <si>
    <t>/ORGANIZATION/EPARACHUTE</t>
  </si>
  <si>
    <t>/funding-round/fae574d9447f627a21886521ca2c9b9e</t>
  </si>
  <si>
    <t>/Organization/Eparachute</t>
  </si>
  <si>
    <t>eParachute</t>
  </si>
  <si>
    <t>http://parachute.capella.edu</t>
  </si>
  <si>
    <t>/organization/ epark-systems</t>
  </si>
  <si>
    <t>/organization/epark-systems</t>
  </si>
  <si>
    <t>/funding-round/ddc2faaf4dc7ab467003098ed72d5b75</t>
  </si>
  <si>
    <t>14-07-2013</t>
  </si>
  <si>
    <t>/Organization/Epark-Systems</t>
  </si>
  <si>
    <t>ePark Systems</t>
  </si>
  <si>
    <t>http://parknetplus.us</t>
  </si>
  <si>
    <t>/organization/ epartners</t>
  </si>
  <si>
    <t>/ORGANIZATION/EPARTNERS</t>
  </si>
  <si>
    <t>/funding-round/1ccee8cf5991db03a0197991f355c091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 epatientfinder</t>
  </si>
  <si>
    <t>/organization/epatientfinder</t>
  </si>
  <si>
    <t>/funding-round/39cd45c64130f0a67c446c49593621ec</t>
  </si>
  <si>
    <t>/Organization/Epatientfinder</t>
  </si>
  <si>
    <t>ePatientFinder</t>
  </si>
  <si>
    <t>http://www.epatientfinder.com</t>
  </si>
  <si>
    <t>/ORGANIZATION/EPATIENTFINDER</t>
  </si>
  <si>
    <t>/funding-round/d956810efcfdc8e22c8515793a7bf3d2</t>
  </si>
  <si>
    <t>/organization/ epawn</t>
  </si>
  <si>
    <t>/organization/epawn</t>
  </si>
  <si>
    <t>/funding-round/299d775f13ac2c622f10bcb9b026b182</t>
  </si>
  <si>
    <t>/Organization/Epawn</t>
  </si>
  <si>
    <t>ePawn</t>
  </si>
  <si>
    <t>http://www.epawn.fr/</t>
  </si>
  <si>
    <t>Real Time|Technology</t>
  </si>
  <si>
    <t>/organization/ epay-systems</t>
  </si>
  <si>
    <t>/ORGANIZATION/EPAY-SYSTEMS</t>
  </si>
  <si>
    <t>/funding-round/1542eeec9af30989d9e3224d930a49b6</t>
  </si>
  <si>
    <t>/Organization/Epay-Systems</t>
  </si>
  <si>
    <t>Epay Systems</t>
  </si>
  <si>
    <t>http://www.epaysystems.com</t>
  </si>
  <si>
    <t>/organization/ epayselect</t>
  </si>
  <si>
    <t>/organization/epayselect</t>
  </si>
  <si>
    <t>/funding-round/efe085b9ecf86fa77fcb6e73d017d9c0</t>
  </si>
  <si>
    <t>/Organization/Epayselect</t>
  </si>
  <si>
    <t>ePaySelect</t>
  </si>
  <si>
    <t>http://www.epayselect.com/</t>
  </si>
  <si>
    <t>Midland</t>
  </si>
  <si>
    <t>/organization/ epazz</t>
  </si>
  <si>
    <t>/ORGANIZATION/EPAZZ</t>
  </si>
  <si>
    <t>/funding-round/6b1ad9b6368fc5ed336d5896baa39809</t>
  </si>
  <si>
    <t>18-04-2015</t>
  </si>
  <si>
    <t>/Organization/Epazz</t>
  </si>
  <si>
    <t>Epazz</t>
  </si>
  <si>
    <t>http://www.epazz.com</t>
  </si>
  <si>
    <t>/organization/ epcglobal</t>
  </si>
  <si>
    <t>/organization/epcglobal</t>
  </si>
  <si>
    <t>/funding-round/354b5579861403c008442dcd339c1cc4</t>
  </si>
  <si>
    <t>/Organization/Epcglobal</t>
  </si>
  <si>
    <t>EPCglobal</t>
  </si>
  <si>
    <t>http://www.epcglobal.com</t>
  </si>
  <si>
    <t>/organization/ eperi-gmbh</t>
  </si>
  <si>
    <t>/ORGANIZATION/EPERI-GMBH</t>
  </si>
  <si>
    <t>/funding-round/83e2a47971dde3e70c92f08e8d8ed989</t>
  </si>
  <si>
    <t>/Organization/Eperi-Gmbh</t>
  </si>
  <si>
    <t>eperi GmbH</t>
  </si>
  <si>
    <t>http://eperi.de</t>
  </si>
  <si>
    <t>/organization/ epetworld</t>
  </si>
  <si>
    <t>/organization/epetworld</t>
  </si>
  <si>
    <t>/funding-round/77fea5792fa4fe3d9195725543df873d</t>
  </si>
  <si>
    <t>/Organization/Epetworld</t>
  </si>
  <si>
    <t>ePetWorld</t>
  </si>
  <si>
    <t>/ORGANIZATION/EPETWORLD</t>
  </si>
  <si>
    <t>/funding-round/b023259bf6280438cfea0a5869355558</t>
  </si>
  <si>
    <t>/organization/ eph-apparel-inc</t>
  </si>
  <si>
    <t>/organization/eph-apparel-inc</t>
  </si>
  <si>
    <t>/funding-round/c2d1fe860bdfc84e4d9fa1eae5de73d3</t>
  </si>
  <si>
    <t>/Organization/Eph-Apparel-Inc</t>
  </si>
  <si>
    <t>Eph Apparel Inc.</t>
  </si>
  <si>
    <t>https://ephapparel.com</t>
  </si>
  <si>
    <t>/organization/ epharmix</t>
  </si>
  <si>
    <t>/ORGANIZATION/EPHARMIX</t>
  </si>
  <si>
    <t>/funding-round/14b8b3f9afbb996774bd390de8f80c24</t>
  </si>
  <si>
    <t>/Organization/Epharmix</t>
  </si>
  <si>
    <t>Epharmix</t>
  </si>
  <si>
    <t>https://www.epharmix.com</t>
  </si>
  <si>
    <t>/organization/ ephemeral-solutions</t>
  </si>
  <si>
    <t>/organization/ephemeral-solutions</t>
  </si>
  <si>
    <t>/funding-round/ee5163fe5f605ed059426d11a3f29a6f</t>
  </si>
  <si>
    <t>/Organization/Ephemeral-Solutions</t>
  </si>
  <si>
    <t>Ephemeral Solutions</t>
  </si>
  <si>
    <t>http://www.ephemeraltattoos.com</t>
  </si>
  <si>
    <t>/organization/ ephesus-lighting</t>
  </si>
  <si>
    <t>/ORGANIZATION/EPHESUS-LIGHTING</t>
  </si>
  <si>
    <t>/funding-round/3e8808497f79c1df8be78da4c2c6589c</t>
  </si>
  <si>
    <t>/Organization/Ephesus-Lighting</t>
  </si>
  <si>
    <t>Ephesus Lighting</t>
  </si>
  <si>
    <t>http://ephesuslighting.com</t>
  </si>
  <si>
    <t>/organization/ephesus-lighting</t>
  </si>
  <si>
    <t>/funding-round/e27e0bdd1478d62e802fe2801467af0e</t>
  </si>
  <si>
    <t>/organization/ ephox</t>
  </si>
  <si>
    <t>/ORGANIZATION/EPHOX</t>
  </si>
  <si>
    <t>/funding-round/b51f1ce2ce0964f247e3e182b260b90d</t>
  </si>
  <si>
    <t>27-04-2003</t>
  </si>
  <si>
    <t>/Organization/Ephox</t>
  </si>
  <si>
    <t>Ephox</t>
  </si>
  <si>
    <t>http://www.ephox.com</t>
  </si>
  <si>
    <t>Developer APIs|Developer Tools|Enterprises|Software|Web Development</t>
  </si>
  <si>
    <t>/organization/ epiance</t>
  </si>
  <si>
    <t>/organization/epiance</t>
  </si>
  <si>
    <t>/funding-round/2aef54cd7f602d46917d3ef7742ce537</t>
  </si>
  <si>
    <t>25-05-2004</t>
  </si>
  <si>
    <t>/Organization/Epiance</t>
  </si>
  <si>
    <t>Epiance</t>
  </si>
  <si>
    <t>http://www.epiplex500.com/</t>
  </si>
  <si>
    <t>/organization/ epibiome</t>
  </si>
  <si>
    <t>/ORGANIZATION/EPIBIOME</t>
  </si>
  <si>
    <t>/funding-round/5cca6cddc5b9d40c64896b1a6e094e14</t>
  </si>
  <si>
    <t>/Organization/Epibiome</t>
  </si>
  <si>
    <t>EpiBiome</t>
  </si>
  <si>
    <t>http://www.epibiome.com/</t>
  </si>
  <si>
    <t>/organization/ epibone</t>
  </si>
  <si>
    <t>/organization/epibone</t>
  </si>
  <si>
    <t>/funding-round/5c03bc2482b8bd44340a7308f8424b9b</t>
  </si>
  <si>
    <t>/Organization/Epibone</t>
  </si>
  <si>
    <t>EpiBone</t>
  </si>
  <si>
    <t>http://epibone.com</t>
  </si>
  <si>
    <t>Biotechnology|Health Services Industry|Hospitals|Medical</t>
  </si>
  <si>
    <t>/organization/ epic</t>
  </si>
  <si>
    <t>/ORGANIZATION/EPIC</t>
  </si>
  <si>
    <t>/funding-round/78749aaca33d48e014eabe844133a9f1</t>
  </si>
  <si>
    <t>/Organization/Epic</t>
  </si>
  <si>
    <t>Epic!</t>
  </si>
  <si>
    <t>http://www.getepic.com</t>
  </si>
  <si>
    <t>Digital Media|E-Books|Education|Kids|Publishing|Subscription Businesses|Textbooks</t>
  </si>
  <si>
    <t>/organization/epic</t>
  </si>
  <si>
    <t>/funding-round/7abf2d4aa2b07bf633409f497c251172</t>
  </si>
  <si>
    <t>/organization/ epic-magazine</t>
  </si>
  <si>
    <t>/ORGANIZATION/EPIC-MAGAZINE</t>
  </si>
  <si>
    <t>/funding-round/5b6a4ada1d2465bf88b8f89b0e6b4a21</t>
  </si>
  <si>
    <t>/Organization/Epic-Magazine</t>
  </si>
  <si>
    <t>Epic Magazine</t>
  </si>
  <si>
    <t>http://epicmagazine.com</t>
  </si>
  <si>
    <t>/organization/epic-magazine</t>
  </si>
  <si>
    <t>/funding-round/7e75613fc6a1dbba96afa9675e362010</t>
  </si>
  <si>
    <t>/organization/ epic-playground</t>
  </si>
  <si>
    <t>/ORGANIZATION/EPIC-PLAYGROUND</t>
  </si>
  <si>
    <t>/funding-round/4845c280078143aab4dc4bc832130a32</t>
  </si>
  <si>
    <t>/Organization/Epic-Playground</t>
  </si>
  <si>
    <t>Epic Playground</t>
  </si>
  <si>
    <t>http://epicplayground.com</t>
  </si>
  <si>
    <t>Analytics|Audio|Finance|Video|Weddings</t>
  </si>
  <si>
    <t>/organization/epic-playground</t>
  </si>
  <si>
    <t>/funding-round/ecf3c568b9ef19622396f2cf8dbc3c25</t>
  </si>
  <si>
    <t>/organization/ epic-production-technologies</t>
  </si>
  <si>
    <t>/ORGANIZATION/EPIC-PRODUCTION-TECHNOLOGIES</t>
  </si>
  <si>
    <t>/funding-round/d3268eecc49fffc932ee375e6a903c10</t>
  </si>
  <si>
    <t>/Organization/Epic-Production-Technologies</t>
  </si>
  <si>
    <t>Epic Production Technologies</t>
  </si>
  <si>
    <t>http://www.epicpt.com</t>
  </si>
  <si>
    <t>/organization/ epic-research-diagnostics</t>
  </si>
  <si>
    <t>/organization/epic-research-diagnostics</t>
  </si>
  <si>
    <t>/funding-round/281528f187e974256f84b64477831b1e</t>
  </si>
  <si>
    <t>/Organization/Epic-Research-Diagnostics</t>
  </si>
  <si>
    <t>EPIC Research &amp; Diagnostics</t>
  </si>
  <si>
    <t>http://epicdiagnostics.com</t>
  </si>
  <si>
    <t>/ORGANIZATION/EPIC-RESEARCH-DIAGNOSTICS</t>
  </si>
  <si>
    <t>/funding-round/64c996e81821c3b5fbeb4f5e9c58ad99</t>
  </si>
  <si>
    <t>/organization/ epic-sciences</t>
  </si>
  <si>
    <t>/organization/epic-sciences</t>
  </si>
  <si>
    <t>/funding-round/459f7304b21da082e126f8813607822b</t>
  </si>
  <si>
    <t>/Organization/Epic-Sciences</t>
  </si>
  <si>
    <t>Epic Sciences</t>
  </si>
  <si>
    <t>http://www.epicsciences.com</t>
  </si>
  <si>
    <t>/ORGANIZATION/EPIC-SCIENCES</t>
  </si>
  <si>
    <t>/funding-round/694cfbddccb3473273dcc9970dabe228</t>
  </si>
  <si>
    <t>/funding-round/bd4ebc7793c7fbc41526979a1b6ac3c0</t>
  </si>
  <si>
    <t>/organization/ epic-sky</t>
  </si>
  <si>
    <t>/ORGANIZATION/EPIC-SKY</t>
  </si>
  <si>
    <t>/funding-round/5cb0411ea6910a1184ce26161b185157</t>
  </si>
  <si>
    <t>/Organization/Epic-Sky</t>
  </si>
  <si>
    <t>Epic Sky</t>
  </si>
  <si>
    <t>http://epicsky.co</t>
  </si>
  <si>
    <t>/organization/ epicentric</t>
  </si>
  <si>
    <t>/organization/epicentric</t>
  </si>
  <si>
    <t>/funding-round/5f0316e5d8c4df7df148903fa0152eec</t>
  </si>
  <si>
    <t>13-09-1999</t>
  </si>
  <si>
    <t>/Organization/Epicentric</t>
  </si>
  <si>
    <t>Epicentric</t>
  </si>
  <si>
    <t>Computers|Internet|Software Compliance</t>
  </si>
  <si>
    <t>/ORGANIZATION/EPICENTRIC</t>
  </si>
  <si>
    <t>/funding-round/66a3e28802af5e58bf6b24e10c4823aa</t>
  </si>
  <si>
    <t>/organization/ epicept-corporation</t>
  </si>
  <si>
    <t>/organization/epicept-corporation</t>
  </si>
  <si>
    <t>/funding-round/d05085295a3e7dd33ad3cb651ef02f12</t>
  </si>
  <si>
    <t>/Organization/Epicept-Corporation</t>
  </si>
  <si>
    <t>EpiCept Corporation</t>
  </si>
  <si>
    <t>http://www.epicept.com</t>
  </si>
  <si>
    <t>Englewood Cliffs</t>
  </si>
  <si>
    <t>/organization/ epicerie</t>
  </si>
  <si>
    <t>/ORGANIZATION/EPICERIE</t>
  </si>
  <si>
    <t>/funding-round/58cfe218624a63218731690b148d603f</t>
  </si>
  <si>
    <t>/Organization/Epicerie</t>
  </si>
  <si>
    <t>Evino</t>
  </si>
  <si>
    <t>http://www.evino.com.br</t>
  </si>
  <si>
    <t>/organization/epicerie</t>
  </si>
  <si>
    <t>/funding-round/d3ae002732ab3c583b23bc746d082949</t>
  </si>
  <si>
    <t>/organization/ epicerie-2</t>
  </si>
  <si>
    <t>/ORGANIZATION/EPICERIE-2</t>
  </si>
  <si>
    <t>/funding-round/ff887b7dee217a3abbf387dcda662320</t>
  </si>
  <si>
    <t>/Organization/Epicerie-2</t>
  </si>
  <si>
    <t>Epicerie</t>
  </si>
  <si>
    <t>http://m.epicerie.kr/intro/intro_main/?</t>
  </si>
  <si>
    <t>Delivery|Groceries|Services</t>
  </si>
  <si>
    <t>/organization/ epicforce</t>
  </si>
  <si>
    <t>/organization/epicforce</t>
  </si>
  <si>
    <t>/funding-round/755bea6f898856b2743e0831f77ed2c7</t>
  </si>
  <si>
    <t>/Organization/Epicforce</t>
  </si>
  <si>
    <t>EpicForce</t>
  </si>
  <si>
    <t>http://www.epicforce.com</t>
  </si>
  <si>
    <t>/organization/ epiclist</t>
  </si>
  <si>
    <t>/ORGANIZATION/EPICLIST</t>
  </si>
  <si>
    <t>/funding-round/2e872d77bba580af7ce007a8a283320e</t>
  </si>
  <si>
    <t>/Organization/Epiclist</t>
  </si>
  <si>
    <t>Epiclist</t>
  </si>
  <si>
    <t>http://epiclist.io</t>
  </si>
  <si>
    <t>iOS|Mobile Commerce|Social Media|Social Travel</t>
  </si>
  <si>
    <t>/organization/epiclist</t>
  </si>
  <si>
    <t>/funding-round/7af9a3a737cd8db4965528d9f5339287</t>
  </si>
  <si>
    <t>/funding-round/cff5dd7629418720e09df658bc78bf50</t>
  </si>
  <si>
    <t>/organization/ epicor</t>
  </si>
  <si>
    <t>/organization/epicor</t>
  </si>
  <si>
    <t>/funding-round/aeed72ec9941229dcdbbfdc253e42620</t>
  </si>
  <si>
    <t>/Organization/Epicor</t>
  </si>
  <si>
    <t>Epicor Software</t>
  </si>
  <si>
    <t>http://www.epicor.com</t>
  </si>
  <si>
    <t>/organization/ epicpledge</t>
  </si>
  <si>
    <t>/ORGANIZATION/EPICPLEDGE</t>
  </si>
  <si>
    <t>/funding-round/5586d911c01870a713d6a38c3fd21520</t>
  </si>
  <si>
    <t>/Organization/Epicpledge</t>
  </si>
  <si>
    <t>EpicPledge</t>
  </si>
  <si>
    <t>http://epicpledge.com</t>
  </si>
  <si>
    <t>/organization/epicpledge</t>
  </si>
  <si>
    <t>/funding-round/dab03cb38fab7e3c9f41410250484ba8</t>
  </si>
  <si>
    <t>/organization/ epicrisis</t>
  </si>
  <si>
    <t>/ORGANIZATION/EPICRISIS</t>
  </si>
  <si>
    <t>/funding-round/1f969b9677924b4078f5bf5e12765334</t>
  </si>
  <si>
    <t>/Organization/Epicrisis</t>
  </si>
  <si>
    <t>Epicrisis</t>
  </si>
  <si>
    <t>http://www.epicrisisweb.com/</t>
  </si>
  <si>
    <t>Health Care|Hospitals|Virtualization</t>
  </si>
  <si>
    <t>/organization/epicrisis</t>
  </si>
  <si>
    <t>/funding-round/e4178e7c1e14d8cebd4979f65d9ae418</t>
  </si>
  <si>
    <t>/organization/ epicrystals</t>
  </si>
  <si>
    <t>/ORGANIZATION/EPICRYSTALS</t>
  </si>
  <si>
    <t>/funding-round/22aefd6d2eaa8f9efda6273578d66fec</t>
  </si>
  <si>
    <t>/Organization/Epicrystals</t>
  </si>
  <si>
    <t>EpiCrystals</t>
  </si>
  <si>
    <t>http://www.epicrystals.com</t>
  </si>
  <si>
    <t>/organization/ epicsell</t>
  </si>
  <si>
    <t>/organization/epicsell</t>
  </si>
  <si>
    <t>/funding-round/ea661bfdd111bb5599d4f4388144c863</t>
  </si>
  <si>
    <t>/Organization/Epicsell</t>
  </si>
  <si>
    <t>Epicsell</t>
  </si>
  <si>
    <t>http://epicsell.ru</t>
  </si>
  <si>
    <t>/organization/ epictopic</t>
  </si>
  <si>
    <t>/ORGANIZATION/EPICTOPIC</t>
  </si>
  <si>
    <t>/funding-round/0ff1fdf56bc913ab065ad58053234d17</t>
  </si>
  <si>
    <t>/Organization/Epictopic</t>
  </si>
  <si>
    <t>EpicTopic</t>
  </si>
  <si>
    <t>http://www.epictopic.com</t>
  </si>
  <si>
    <t>Content|Curated Web|Social Media|Trading</t>
  </si>
  <si>
    <t>/organization/epictopic</t>
  </si>
  <si>
    <t>/funding-round/1c9f509731f22f389341fff48f7b1090</t>
  </si>
  <si>
    <t>/organization/ epicurio</t>
  </si>
  <si>
    <t>/ORGANIZATION/EPICURIO</t>
  </si>
  <si>
    <t>/funding-round/a66b6ee9bb36edcaf3e3ea43e7db329d</t>
  </si>
  <si>
    <t>/Organization/Epicurio</t>
  </si>
  <si>
    <t>Epicurio</t>
  </si>
  <si>
    <t>http://epicurio.net/</t>
  </si>
  <si>
    <t>/organization/ epidemic-sound</t>
  </si>
  <si>
    <t>/organization/epidemic-sound</t>
  </si>
  <si>
    <t>/funding-round/c49882577b7d67a443b6cac964bf2477</t>
  </si>
  <si>
    <t>/Organization/Epidemic-Sound</t>
  </si>
  <si>
    <t>Epidemic Sound</t>
  </si>
  <si>
    <t>http://www.epidemicsound.com</t>
  </si>
  <si>
    <t>Film|Music|Television</t>
  </si>
  <si>
    <t>/organization/ epiep</t>
  </si>
  <si>
    <t>/ORGANIZATION/EPIEP</t>
  </si>
  <si>
    <t>/funding-round/210159a7ef8afaa36c7fe55104d73557</t>
  </si>
  <si>
    <t>/Organization/Epiep</t>
  </si>
  <si>
    <t>EpiEP</t>
  </si>
  <si>
    <t>http://www.epiep.com</t>
  </si>
  <si>
    <t>/organization/epiep</t>
  </si>
  <si>
    <t>/funding-round/2dc252e78af661630aa45c87741329a0</t>
  </si>
  <si>
    <t>/funding-round/3eaf74a90ccd454fc50d24b90840cbb8</t>
  </si>
  <si>
    <t>/funding-round/89ef085a81c6c2ead818ba20192a769c</t>
  </si>
  <si>
    <t>/organization/ epig-games</t>
  </si>
  <si>
    <t>/ORGANIZATION/EPIG-GAMES</t>
  </si>
  <si>
    <t>/funding-round/42ea9c1cfafcacf298af2394adfc07bf</t>
  </si>
  <si>
    <t>/Organization/Epig-Games</t>
  </si>
  <si>
    <t>ePig Games</t>
  </si>
  <si>
    <t>http://www.epiggames.com</t>
  </si>
  <si>
    <t>/organization/ epigami</t>
  </si>
  <si>
    <t>/organization/epigami</t>
  </si>
  <si>
    <t>/funding-round/315db40f81e848642f7b0edd457c4ed1</t>
  </si>
  <si>
    <t>/Organization/Epigami</t>
  </si>
  <si>
    <t>Epigami</t>
  </si>
  <si>
    <t>http://www.epigami.sg</t>
  </si>
  <si>
    <t>/organization/ epigan</t>
  </si>
  <si>
    <t>/ORGANIZATION/EPIGAN</t>
  </si>
  <si>
    <t>/funding-round/4813ad2701eabfc2cf9aaeecc29a832d</t>
  </si>
  <si>
    <t>/Organization/Epigan</t>
  </si>
  <si>
    <t>EpiGaN</t>
  </si>
  <si>
    <t>http://www.epigan.com</t>
  </si>
  <si>
    <t>/organization/ epigenomics-ag</t>
  </si>
  <si>
    <t>/organization/epigenomics-ag</t>
  </si>
  <si>
    <t>/funding-round/0218a0d74ab76dc8ccc0fb5bc8ee6e3d</t>
  </si>
  <si>
    <t>/Organization/Epigenomics-Ag</t>
  </si>
  <si>
    <t>Epigenomics AG</t>
  </si>
  <si>
    <t>http://epigenomics.com</t>
  </si>
  <si>
    <t>/ORGANIZATION/EPIGENOMICS-AG</t>
  </si>
  <si>
    <t>/funding-round/3465a245bc4cb4115b3d94c217c9e702</t>
  </si>
  <si>
    <t>/funding-round/4855c3ad9c9a2c774482aff0b7d033ab</t>
  </si>
  <si>
    <t>/funding-round/9a4bc461a15292704eb20c76f29c38aa</t>
  </si>
  <si>
    <t>/organization/ epignosis</t>
  </si>
  <si>
    <t>/organization/epignosis</t>
  </si>
  <si>
    <t>/funding-round/272c05e61b23fb0b0dd30ee28af46368</t>
  </si>
  <si>
    <t>/Organization/Epignosis</t>
  </si>
  <si>
    <t>Epignosis</t>
  </si>
  <si>
    <t>http://www.efrontlearning.net</t>
  </si>
  <si>
    <t>Education|SaaS</t>
  </si>
  <si>
    <t>/organization/ epilogger</t>
  </si>
  <si>
    <t>/ORGANIZATION/EPILOGGER</t>
  </si>
  <si>
    <t>/funding-round/0bb6c2f9582b560573ec1dce7e3575aa</t>
  </si>
  <si>
    <t>/Organization/Epilogger</t>
  </si>
  <si>
    <t>Epilogger</t>
  </si>
  <si>
    <t>http://epilogger.com</t>
  </si>
  <si>
    <t>Analytics|Cloud Computing|SaaS</t>
  </si>
  <si>
    <t>/organization/ epinex-diagnostics</t>
  </si>
  <si>
    <t>/organization/epinex-diagnostics</t>
  </si>
  <si>
    <t>/funding-round/19de36c66bb85b22a2cd52ecaacfa83b</t>
  </si>
  <si>
    <t>/Organization/Epinex-Diagnostics</t>
  </si>
  <si>
    <t>EPINEX DIAGNOSTICS</t>
  </si>
  <si>
    <t>http://epinex.com</t>
  </si>
  <si>
    <t>/ORGANIZATION/EPINEX-DIAGNOSTICS</t>
  </si>
  <si>
    <t>/funding-round/51584d6f407b1a8b101b16bcecdd6876</t>
  </si>
  <si>
    <t>/funding-round/70636bff4c71f565a96a90e819e412df</t>
  </si>
  <si>
    <t>17-04-2008</t>
  </si>
  <si>
    <t>/funding-round/72313fcd1fe91d5b893b488d3d9f64a3</t>
  </si>
  <si>
    <t>/funding-round/9b072218e39134eeb63ef7c398d8566d</t>
  </si>
  <si>
    <t>/organization/ epinions</t>
  </si>
  <si>
    <t>/ORGANIZATION/EPINIONS</t>
  </si>
  <si>
    <t>/funding-round/143ac8a98ee9b83a39f506766cbdc6a7</t>
  </si>
  <si>
    <t>/Organization/Epinions</t>
  </si>
  <si>
    <t>Epinions</t>
  </si>
  <si>
    <t>http://www.epinions.com</t>
  </si>
  <si>
    <t>/organization/ epinomics</t>
  </si>
  <si>
    <t>/organization/epinomics</t>
  </si>
  <si>
    <t>/funding-round/5ec773da3276560d9e06317911d32b96</t>
  </si>
  <si>
    <t>/Organization/Epinomics</t>
  </si>
  <si>
    <t>Epinomics</t>
  </si>
  <si>
    <t>/organization/ epiomed-therapeutics</t>
  </si>
  <si>
    <t>/ORGANIZATION/EPIOMED-THERAPEUTICS</t>
  </si>
  <si>
    <t>/funding-round/6109087e95e0e58bc87c2c0fc51bf971</t>
  </si>
  <si>
    <t>/Organization/Epiomed-Therapeutics</t>
  </si>
  <si>
    <t>EPIOMED THERAPEUTICS</t>
  </si>
  <si>
    <t>http://www.epiomed.com</t>
  </si>
  <si>
    <t>/organization/ epion-health</t>
  </si>
  <si>
    <t>/organization/epion-health</t>
  </si>
  <si>
    <t>/funding-round/37e4c88ce48f8f285028dcb4a9750b9d</t>
  </si>
  <si>
    <t>/Organization/Epion-Health</t>
  </si>
  <si>
    <t>Epion Health</t>
  </si>
  <si>
    <t>http://www.epionhealth.com</t>
  </si>
  <si>
    <t>Cloud Data Services|Medical|Mobile Commerce</t>
  </si>
  <si>
    <t>/ORGANIZATION/EPION-HEALTH</t>
  </si>
  <si>
    <t>/funding-round/400a00aed9ecf03731c9a4d285147806</t>
  </si>
  <si>
    <t>/organization/ epiphany</t>
  </si>
  <si>
    <t>/organization/epiphany</t>
  </si>
  <si>
    <t>/funding-round/9ea1b06d021ea8bfe73a2ab94194c053</t>
  </si>
  <si>
    <t>/Organization/Epiphany</t>
  </si>
  <si>
    <t>Epiphany</t>
  </si>
  <si>
    <t>http://www.epiphanybio.com</t>
  </si>
  <si>
    <t>/organization/ epiphany-digital</t>
  </si>
  <si>
    <t>/ORGANIZATION/EPIPHANY-DIGITAL</t>
  </si>
  <si>
    <t>/funding-round/7c49d094d74899b38c0a129cf83c535c</t>
  </si>
  <si>
    <t>/Organization/Epiphany-Digital</t>
  </si>
  <si>
    <t>Epiphany Ai (Digital)</t>
  </si>
  <si>
    <t>https://epiphanyai.com</t>
  </si>
  <si>
    <t>Advertising|Media|Online Video Advertising</t>
  </si>
  <si>
    <t>/organization/ epiphany-inc</t>
  </si>
  <si>
    <t>/organization/epiphany-inc</t>
  </si>
  <si>
    <t>/funding-round/1b210e140e0b5a74eb5a6f4e9b8d7501</t>
  </si>
  <si>
    <t>/Organization/Epiphany-Inc</t>
  </si>
  <si>
    <t>Epiphany Inc</t>
  </si>
  <si>
    <t>http://www.epiphanyinc.net</t>
  </si>
  <si>
    <t>Cypress</t>
  </si>
  <si>
    <t>/organization/ epiphyte</t>
  </si>
  <si>
    <t>/ORGANIZATION/EPIPHYTE</t>
  </si>
  <si>
    <t>/funding-round/a72bb86de1c56591509fe7ee20981cce</t>
  </si>
  <si>
    <t>/Organization/Epiphyte</t>
  </si>
  <si>
    <t>Epiphyte</t>
  </si>
  <si>
    <t>http://www.epiphyte.us/</t>
  </si>
  <si>
    <t>/organization/ epirus-biopharmaceuticals</t>
  </si>
  <si>
    <t>/organization/epirus-biopharmaceuticals</t>
  </si>
  <si>
    <t>/funding-round/6700bfbbbc0cb72212b532b85f00c4d8</t>
  </si>
  <si>
    <t>/Organization/Epirus-Biopharmaceuticals</t>
  </si>
  <si>
    <t>Epirus Biopharmaceuticals</t>
  </si>
  <si>
    <t>http://www.epirusbiopharma.com</t>
  </si>
  <si>
    <t>/ORGANIZATION/EPIRUS-BIOPHARMACEUTICALS</t>
  </si>
  <si>
    <t>/funding-round/71b006359bccd86e804f50c4ceec6df3</t>
  </si>
  <si>
    <t>/funding-round/89d8266bcfe4d1daecc86ade3a2651df</t>
  </si>
  <si>
    <t>/organization/ epis</t>
  </si>
  <si>
    <t>/ORGANIZATION/EPIS</t>
  </si>
  <si>
    <t>/funding-round/77ada233c101d7e75a101d3d1ebe2e65</t>
  </si>
  <si>
    <t>/Organization/Epis</t>
  </si>
  <si>
    <t>EPIS</t>
  </si>
  <si>
    <t>http://epis.com/</t>
  </si>
  <si>
    <t>Sandpoint</t>
  </si>
  <si>
    <t>/organization/ episencial</t>
  </si>
  <si>
    <t>/organization/episencial</t>
  </si>
  <si>
    <t>/funding-round/5220427eda079a6071085f9ba4f09039</t>
  </si>
  <si>
    <t>/Organization/Episencial</t>
  </si>
  <si>
    <t>Episencial</t>
  </si>
  <si>
    <t>https://episencial.com</t>
  </si>
  <si>
    <t>E-Commerce|Personal Health</t>
  </si>
  <si>
    <t>/ORGANIZATION/EPISENCIAL</t>
  </si>
  <si>
    <t>/funding-round/94baf4ec92e276a2442b18fb90a5828c</t>
  </si>
  <si>
    <t>/organization/ episensor</t>
  </si>
  <si>
    <t>/organization/episensor</t>
  </si>
  <si>
    <t>/funding-round/96cdc9269bbda3a93097bce9a3d21038</t>
  </si>
  <si>
    <t>/Organization/Episensor</t>
  </si>
  <si>
    <t>EpiSensor</t>
  </si>
  <si>
    <t>http://episensor.com</t>
  </si>
  <si>
    <t>Energy Management|Enterprise Software</t>
  </si>
  <si>
    <t>/ORGANIZATION/EPISENSOR</t>
  </si>
  <si>
    <t>/funding-round/b46dc73eb0e0feb5e4ccd1356c62080e</t>
  </si>
  <si>
    <t>/organization/ episerver</t>
  </si>
  <si>
    <t>/organization/episerver</t>
  </si>
  <si>
    <t>/funding-round/1089a3d11f16556414218c9eac5eb266</t>
  </si>
  <si>
    <t>/Organization/Episerver</t>
  </si>
  <si>
    <t>EPiServer</t>
  </si>
  <si>
    <t>http://www.episerver.com</t>
  </si>
  <si>
    <t>/organization/ episona-inc</t>
  </si>
  <si>
    <t>/ORGANIZATION/EPISONA-INC</t>
  </si>
  <si>
    <t>/funding-round/44d8a2d39dd7e25f51bd0ba844e3d74b</t>
  </si>
  <si>
    <t>/Organization/Episona-Inc</t>
  </si>
  <si>
    <t>Episona</t>
  </si>
  <si>
    <t>http://episona.com</t>
  </si>
  <si>
    <t>/organization/ epistates</t>
  </si>
  <si>
    <t>/organization/epistates</t>
  </si>
  <si>
    <t>/funding-round/1a5ad58b40d94457c1bee9fb06db4a4d</t>
  </si>
  <si>
    <t>/Organization/Epistates</t>
  </si>
  <si>
    <t>Epistates</t>
  </si>
  <si>
    <t>/organization/ epistema</t>
  </si>
  <si>
    <t>/ORGANIZATION/EPISTEMA</t>
  </si>
  <si>
    <t>/funding-round/c630dee566eb9b3c7df995d7efced839</t>
  </si>
  <si>
    <t>/Organization/Epistema</t>
  </si>
  <si>
    <t>Epistema</t>
  </si>
  <si>
    <t>http://www.episte.ma</t>
  </si>
  <si>
    <t>/organization/ epitiro</t>
  </si>
  <si>
    <t>/organization/epitiro</t>
  </si>
  <si>
    <t>/funding-round/6a2dd21dee9b2b53679905c2dab68db1</t>
  </si>
  <si>
    <t>/Organization/Epitiro</t>
  </si>
  <si>
    <t>Epitiro</t>
  </si>
  <si>
    <t>http://www.epitiro.com</t>
  </si>
  <si>
    <t>Internet|Testing|Web Hosting</t>
  </si>
  <si>
    <t>/organization/ epivax</t>
  </si>
  <si>
    <t>/ORGANIZATION/EPIVAX</t>
  </si>
  <si>
    <t>/funding-round/2bd7516549c29267b9427e873365ce51</t>
  </si>
  <si>
    <t>/Organization/Epivax</t>
  </si>
  <si>
    <t>EpiVax</t>
  </si>
  <si>
    <t>http://www.epivax.com</t>
  </si>
  <si>
    <t>/organization/epivax</t>
  </si>
  <si>
    <t>/funding-round/3f726fca0d68bd5066fe58621c60093d</t>
  </si>
  <si>
    <t>/funding-round/49dfb35bf9fbd79000d30732ad2faf01</t>
  </si>
  <si>
    <t>/funding-round/54a1fe1ca0acedb9ca6520742fd91111</t>
  </si>
  <si>
    <t>/funding-round/8f395ae8f8de5f283f473a29072f0463</t>
  </si>
  <si>
    <t>/funding-round/901577b208fe3fe78d857973d91091a6</t>
  </si>
  <si>
    <t>/funding-round/dbc3071f15fe14511223366e427b4d8c</t>
  </si>
  <si>
    <t>/funding-round/edc076b8036299760386f1b9560dbf73</t>
  </si>
  <si>
    <t>/organization/ epivios</t>
  </si>
  <si>
    <t>/ORGANIZATION/EPIVIOS</t>
  </si>
  <si>
    <t>/funding-round/c21a23a24a1bbe58edfa2ad00a6ede04</t>
  </si>
  <si>
    <t>/Organization/Epivios</t>
  </si>
  <si>
    <t>Epivios</t>
  </si>
  <si>
    <t>http://epivios.de/en</t>
  </si>
  <si>
    <t>/organization/ epizyme</t>
  </si>
  <si>
    <t>/organization/epizyme</t>
  </si>
  <si>
    <t>/funding-round/4e569f70535ac5c95ac1409d9f3bc92c</t>
  </si>
  <si>
    <t>/Organization/Epizyme</t>
  </si>
  <si>
    <t>Epizyme</t>
  </si>
  <si>
    <t>http://www.epizyme.com</t>
  </si>
  <si>
    <t>/ORGANIZATION/EPIZYME</t>
  </si>
  <si>
    <t>/funding-round/666adc4ec330b818a6dc2fa03957359a</t>
  </si>
  <si>
    <t>/funding-round/68046e6ba42708e5a4d0f475458d63e8</t>
  </si>
  <si>
    <t>/funding-round/6e931ded4542a4191905025cc1a48390</t>
  </si>
  <si>
    <t>/funding-round/8167aa8b19988ff406017d27836ed1d7</t>
  </si>
  <si>
    <t>/organization/ eplata</t>
  </si>
  <si>
    <t>/ORGANIZATION/EPLATA</t>
  </si>
  <si>
    <t>/funding-round/961bf5c003f9b6b61157dfb5cc7e94c8</t>
  </si>
  <si>
    <t>/Organization/Eplata</t>
  </si>
  <si>
    <t>ePlata</t>
  </si>
  <si>
    <t>http://www.eplata.com</t>
  </si>
  <si>
    <t>Finance|Financial Services|Mobile</t>
  </si>
  <si>
    <t>/organization/eplata</t>
  </si>
  <si>
    <t>/funding-round/cc8f8baccf046da06e86f43ce692698d</t>
  </si>
  <si>
    <t>/organization/ eplication</t>
  </si>
  <si>
    <t>/ORGANIZATION/EPLICATION</t>
  </si>
  <si>
    <t>/funding-round/a9c40909547e33c290768be451b60528</t>
  </si>
  <si>
    <t>/Organization/Eplication</t>
  </si>
  <si>
    <t>Eplication</t>
  </si>
  <si>
    <t>http://www.eplication.com/</t>
  </si>
  <si>
    <t>/organization/ eplug</t>
  </si>
  <si>
    <t>/organization/eplug</t>
  </si>
  <si>
    <t>/funding-round/0f7fdb6cedb979794a8b0af8b70e5424</t>
  </si>
  <si>
    <t>/Organization/Eplug</t>
  </si>
  <si>
    <t>ePlug</t>
  </si>
  <si>
    <t>http://kenCode.de/projects</t>
  </si>
  <si>
    <t>Bitcoin|Data Security|Information Security|Internet of Things|Network Security</t>
  </si>
  <si>
    <t>/organization/ epocal</t>
  </si>
  <si>
    <t>/ORGANIZATION/EPOCAL</t>
  </si>
  <si>
    <t>/funding-round/14512daf81e5580d20e06e423d08e50e</t>
  </si>
  <si>
    <t>/Organization/Epocal</t>
  </si>
  <si>
    <t>Epocal</t>
  </si>
  <si>
    <t>/organization/ epoch</t>
  </si>
  <si>
    <t>/organization/epoch</t>
  </si>
  <si>
    <t>/funding-round/2ba0fd354ee8c26558be30f89e86b037</t>
  </si>
  <si>
    <t>/Organization/Epoch</t>
  </si>
  <si>
    <t>Epoch Entertainment</t>
  </si>
  <si>
    <t>http://www.watchepoch.com</t>
  </si>
  <si>
    <t>Entertainment|Games|Internet TV|iPad|Mobile|Photography|Social Media|Video</t>
  </si>
  <si>
    <t>/ORGANIZATION/EPOCH</t>
  </si>
  <si>
    <t>/funding-round/ae3cdb9c305ba8311445d8440db190f9</t>
  </si>
  <si>
    <t>/organization/ epocrates</t>
  </si>
  <si>
    <t>/organization/epocrates</t>
  </si>
  <si>
    <t>/funding-round/2b3a7510fee60cc8d28e058bf0fcbfc1</t>
  </si>
  <si>
    <t>17-08-2000</t>
  </si>
  <si>
    <t>/Organization/Epocrates</t>
  </si>
  <si>
    <t>Epocrates</t>
  </si>
  <si>
    <t>http://www.epocrates.com</t>
  </si>
  <si>
    <t>Health and Wellness|Health Care|Mobile|Software</t>
  </si>
  <si>
    <t>/ORGANIZATION/EPOCRATES</t>
  </si>
  <si>
    <t>/funding-round/984fb5bcf68fc949829dc2201f0f66fd</t>
  </si>
  <si>
    <t>/funding-round/df891e19aad4c618e2480e4a4418690b</t>
  </si>
  <si>
    <t>/organization/ epod-solar</t>
  </si>
  <si>
    <t>/ORGANIZATION/EPOD-SOLAR</t>
  </si>
  <si>
    <t>/funding-round/fadeb16ae9c7147595b3de68b42dd55a</t>
  </si>
  <si>
    <t>/Organization/Epod-Solar</t>
  </si>
  <si>
    <t>ePod Solar</t>
  </si>
  <si>
    <t>http://www.epodsolar.com</t>
  </si>
  <si>
    <t>/organization/ epoise</t>
  </si>
  <si>
    <t>/organization/epoise</t>
  </si>
  <si>
    <t>/funding-round/72e9394f67b83d9e1dc33a70ec35fbd1</t>
  </si>
  <si>
    <t>/Organization/Epoise</t>
  </si>
  <si>
    <t>ePoise</t>
  </si>
  <si>
    <t>http://www.epoise.com/</t>
  </si>
  <si>
    <t>General Public Worldwide|SaaS|Technology</t>
  </si>
  <si>
    <t>/ORGANIZATION/EPOISE</t>
  </si>
  <si>
    <t>/funding-round/88ae74b1ae5ed196bf917aed99099745</t>
  </si>
  <si>
    <t>/organization/ epom</t>
  </si>
  <si>
    <t>/organization/epom</t>
  </si>
  <si>
    <t>/funding-round/6dfb61298f0682220bcd88282f22cb56</t>
  </si>
  <si>
    <t>/Organization/Epom</t>
  </si>
  <si>
    <t>Epom Ad Server</t>
  </si>
  <si>
    <t>http://epom.com</t>
  </si>
  <si>
    <t>Advertising|Advertising Platforms</t>
  </si>
  <si>
    <t>/organization/ epona-biotech-2</t>
  </si>
  <si>
    <t>/ORGANIZATION/EPONA-BIOTECH-2</t>
  </si>
  <si>
    <t>/funding-round/a031aba4b9f14b1abd61f0335bc198f9</t>
  </si>
  <si>
    <t>/Organization/Epona-Biotech-2</t>
  </si>
  <si>
    <t>Epona Biotech</t>
  </si>
  <si>
    <t>Alumni|Health Care</t>
  </si>
  <si>
    <t>/organization/ eponym</t>
  </si>
  <si>
    <t>/organization/eponym</t>
  </si>
  <si>
    <t>/funding-round/0e717d9ccc0f3dcdb145b797acd56529</t>
  </si>
  <si>
    <t>/Organization/Eponym</t>
  </si>
  <si>
    <t>Eponym</t>
  </si>
  <si>
    <t>http://eponymous.co</t>
  </si>
  <si>
    <t>/organization/ epoq</t>
  </si>
  <si>
    <t>/ORGANIZATION/EPOQ</t>
  </si>
  <si>
    <t>/funding-round/8da036ebc9ea4cfef5cde85291451e27</t>
  </si>
  <si>
    <t>/Organization/Epoq</t>
  </si>
  <si>
    <t>Epoq</t>
  </si>
  <si>
    <t>http://www.epoq.co.uk</t>
  </si>
  <si>
    <t>/organization/ epos</t>
  </si>
  <si>
    <t>/organization/epos</t>
  </si>
  <si>
    <t>/funding-round/698f3aef53b4a8ba9442d38e4dece419</t>
  </si>
  <si>
    <t>/Organization/Epos</t>
  </si>
  <si>
    <t>Epos</t>
  </si>
  <si>
    <t>http://www.epos-ps.com</t>
  </si>
  <si>
    <t>/ORGANIZATION/EPOS</t>
  </si>
  <si>
    <t>/funding-round/ea0a5b1597139992f4dd1c8d67db0aa4</t>
  </si>
  <si>
    <t>/organization/ epoxy</t>
  </si>
  <si>
    <t>/organization/epoxy</t>
  </si>
  <si>
    <t>/funding-round/a019eee57291fe976c1ef4ebfc41b7b7</t>
  </si>
  <si>
    <t>/Organization/Epoxy</t>
  </si>
  <si>
    <t>Epoxy</t>
  </si>
  <si>
    <t>http://epoxy.tv</t>
  </si>
  <si>
    <t>Digital Media|SaaS|Social Media|Social Network Media|Software|Video</t>
  </si>
  <si>
    <t>/ORGANIZATION/EPOXY</t>
  </si>
  <si>
    <t>/funding-round/c6c536dbe2e38d1487ce9ed9bdeddaaa</t>
  </si>
  <si>
    <t>/organization/ epplament-energy</t>
  </si>
  <si>
    <t>/organization/epplament-energy</t>
  </si>
  <si>
    <t>/funding-round/4c08c29d65dc11e5677f6f4ac5471c9e</t>
  </si>
  <si>
    <t>/Organization/Epplament-Energy</t>
  </si>
  <si>
    <t>Epplament Energy</t>
  </si>
  <si>
    <t>http://www.epplament.com</t>
  </si>
  <si>
    <t>/organization/ eprep</t>
  </si>
  <si>
    <t>/ORGANIZATION/EPREP</t>
  </si>
  <si>
    <t>/funding-round/0c2df95cf575f3d065de2dfa6750f04b</t>
  </si>
  <si>
    <t>/Organization/Eprep</t>
  </si>
  <si>
    <t>ePrep</t>
  </si>
  <si>
    <t>http://www.eprep.com</t>
  </si>
  <si>
    <t>Colleges|Education|Finance|Testing|Tutoring|Video</t>
  </si>
  <si>
    <t>/organization/eprep</t>
  </si>
  <si>
    <t>/funding-round/965f5889c2db8d37bdccd2d5d3e21e3f</t>
  </si>
  <si>
    <t>/organization/ epresence</t>
  </si>
  <si>
    <t>/ORGANIZATION/EPRESENCE</t>
  </si>
  <si>
    <t>/funding-round/1a04c4b2d83404d1f665dff7dafd7214</t>
  </si>
  <si>
    <t>/Organization/Epresence</t>
  </si>
  <si>
    <t>Captual</t>
  </si>
  <si>
    <t>http://desire2learn.com/products/capture</t>
  </si>
  <si>
    <t>Education|Media|Software|Video Streaming</t>
  </si>
  <si>
    <t>/organization/ eprimecare</t>
  </si>
  <si>
    <t>/organization/eprimecare</t>
  </si>
  <si>
    <t>/funding-round/6f450ff68a4871c8e10eb8a986c9f551</t>
  </si>
  <si>
    <t>/Organization/Eprimecare</t>
  </si>
  <si>
    <t>ePrimeCare</t>
  </si>
  <si>
    <t>http://www.eprimecare.com.br</t>
  </si>
  <si>
    <t>Health and Wellness|Software|Technology</t>
  </si>
  <si>
    <t>/organization/ eprise</t>
  </si>
  <si>
    <t>/ORGANIZATION/EPRISE</t>
  </si>
  <si>
    <t>/funding-round/31f7e8ddd80f18a534059e3872d1ad6f</t>
  </si>
  <si>
    <t>/Organization/Eprise</t>
  </si>
  <si>
    <t>Eprise</t>
  </si>
  <si>
    <t>http://www.eprise.com</t>
  </si>
  <si>
    <t>/organization/ eprivatehire</t>
  </si>
  <si>
    <t>/organization/eprivatehire</t>
  </si>
  <si>
    <t>/funding-round/f04702549ca536d220dee90095959622</t>
  </si>
  <si>
    <t>/Organization/Eprivatehire</t>
  </si>
  <si>
    <t>ePrivateHire</t>
  </si>
  <si>
    <t>http://www.eprivatehire.com</t>
  </si>
  <si>
    <t>Mobile|Software|Web Development</t>
  </si>
  <si>
    <t>/organization/ eprodigy-financial</t>
  </si>
  <si>
    <t>/ORGANIZATION/EPRODIGY-FINANCIAL</t>
  </si>
  <si>
    <t>/funding-round/5db93974ff177726e72b371e2e95c27e</t>
  </si>
  <si>
    <t>/Organization/Eprodigy-Financial</t>
  </si>
  <si>
    <t>eProdigy Financial</t>
  </si>
  <si>
    <t>http://www.e-prodigy.com</t>
  </si>
  <si>
    <t>Business Services|Finance Technology</t>
  </si>
  <si>
    <t>/organization/ eprof-education-inc</t>
  </si>
  <si>
    <t>/organization/eprof-education-inc</t>
  </si>
  <si>
    <t>/funding-round/b162e3196dd4e0e2b30c70c15a151a19</t>
  </si>
  <si>
    <t>/Organization/Eprof-Education-Inc</t>
  </si>
  <si>
    <t>eProf Education Inc</t>
  </si>
  <si>
    <t>http://eProf.com</t>
  </si>
  <si>
    <t>/organization/ eproject</t>
  </si>
  <si>
    <t>/ORGANIZATION/EPROJECT</t>
  </si>
  <si>
    <t>/funding-round/2dcb9cf6735bfcbaf184a53feebf5d58</t>
  </si>
  <si>
    <t>24-06-2005</t>
  </si>
  <si>
    <t>/Organization/Eproject</t>
  </si>
  <si>
    <t>eProject</t>
  </si>
  <si>
    <t>http://www.eproject.com</t>
  </si>
  <si>
    <t>Project Management|Services|Software</t>
  </si>
  <si>
    <t>/organization/eproject</t>
  </si>
  <si>
    <t>/funding-round/9fe05c3288c66370dc2497c1f39098b6</t>
  </si>
  <si>
    <t>/funding-round/ce9aec8fb55c4ec88617d41fe7bf1013</t>
  </si>
  <si>
    <t>/organization/ eprooft</t>
  </si>
  <si>
    <t>/organization/eprooft</t>
  </si>
  <si>
    <t>/funding-round/fa518431b364155512df0117fe2f4cf9</t>
  </si>
  <si>
    <t>/Organization/Eprooft</t>
  </si>
  <si>
    <t>eProoft</t>
  </si>
  <si>
    <t>/organization/ epropertydata</t>
  </si>
  <si>
    <t>/ORGANIZATION/EPROPERTYDATA</t>
  </si>
  <si>
    <t>/funding-round/437f29b323513d4a8af75712fd68dbd8</t>
  </si>
  <si>
    <t>/Organization/Epropertydata</t>
  </si>
  <si>
    <t>ePropertyData</t>
  </si>
  <si>
    <t>http://www.epropertydata.com</t>
  </si>
  <si>
    <t>Gig Harbor</t>
  </si>
  <si>
    <t>/organization/ eps</t>
  </si>
  <si>
    <t>/organization/eps</t>
  </si>
  <si>
    <t>/funding-round/ed853cdcefc6b3be553c3a2f688cad94</t>
  </si>
  <si>
    <t>/Organization/Eps</t>
  </si>
  <si>
    <t>EPS</t>
  </si>
  <si>
    <t>http://www.energynpower.com</t>
  </si>
  <si>
    <t>/organization/ epsilon-imaging</t>
  </si>
  <si>
    <t>/ORGANIZATION/EPSILON-IMAGING</t>
  </si>
  <si>
    <t>/funding-round/8d89712409d617471b8dce57babc01c9</t>
  </si>
  <si>
    <t>/Organization/Epsilon-Imaging</t>
  </si>
  <si>
    <t>Epsilon Imaging</t>
  </si>
  <si>
    <t>http://www.epsilonimaging.com/</t>
  </si>
  <si>
    <t>Analytics|Medical|Services</t>
  </si>
  <si>
    <t>/organization/ epteca</t>
  </si>
  <si>
    <t>/organization/epteca</t>
  </si>
  <si>
    <t>/funding-round/da7c637646d1ad96298bf95383306edf</t>
  </si>
  <si>
    <t>/Organization/Epteca</t>
  </si>
  <si>
    <t>Epteca</t>
  </si>
  <si>
    <t>http://www.epteca.com/</t>
  </si>
  <si>
    <t>E-Commerce|Information Technology|Real Time|Services</t>
  </si>
  <si>
    <t>/organization/ eptica</t>
  </si>
  <si>
    <t>/ORGANIZATION/EPTICA</t>
  </si>
  <si>
    <t>/funding-round/27bee3d57e3b708c104ea1398fbb9a08</t>
  </si>
  <si>
    <t>/Organization/Eptica</t>
  </si>
  <si>
    <t>Eptica</t>
  </si>
  <si>
    <t>http://www.eptica.com</t>
  </si>
  <si>
    <t>/organization/eptica</t>
  </si>
  <si>
    <t>/funding-round/49b7a353f301929444e84815ebed3b93</t>
  </si>
  <si>
    <t>/organization/ epub-direct</t>
  </si>
  <si>
    <t>/ORGANIZATION/EPUB-DIRECT</t>
  </si>
  <si>
    <t>/funding-round/e1c837d8f4610af1c93e3658fcd06fae</t>
  </si>
  <si>
    <t>/Organization/Epub-Direct</t>
  </si>
  <si>
    <t>ePub Direct</t>
  </si>
  <si>
    <t>http://www.epubdirect.com</t>
  </si>
  <si>
    <t>Advertising|Apps|Distribution|Publishing|SaaS</t>
  </si>
  <si>
    <t>/organization/ epubli-gmbh</t>
  </si>
  <si>
    <t>/organization/epubli-gmbh</t>
  </si>
  <si>
    <t>/funding-round/1c48b2595a33e808a3ecb90c599d6d22</t>
  </si>
  <si>
    <t>/Organization/Epubli-Gmbh</t>
  </si>
  <si>
    <t>epubli GmbH</t>
  </si>
  <si>
    <t>http://www.epubli.de/</t>
  </si>
  <si>
    <t>EBooks|E-Books|Printing|Publishing|Writers</t>
  </si>
  <si>
    <t>/organization/ epuls</t>
  </si>
  <si>
    <t>/ORGANIZATION/EPULS</t>
  </si>
  <si>
    <t>/funding-round/100a161d443b3aaf7a5bd88c2b2a0788</t>
  </si>
  <si>
    <t>/Organization/Epuls</t>
  </si>
  <si>
    <t>Epuls</t>
  </si>
  <si>
    <t>http://www.epuls.pl</t>
  </si>
  <si>
    <t>/organization/ epunchit</t>
  </si>
  <si>
    <t>/organization/epunchit</t>
  </si>
  <si>
    <t>/funding-round/a713c4506ff07c5ced1058dca5f101ef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 epuramat</t>
  </si>
  <si>
    <t>/ORGANIZATION/EPURAMAT</t>
  </si>
  <si>
    <t>/funding-round/a2435aa2fffb938e7ab72776a26f2f4c</t>
  </si>
  <si>
    <t>/Organization/Epuramat</t>
  </si>
  <si>
    <t>Epuramat</t>
  </si>
  <si>
    <t>http://www.epuramat.com</t>
  </si>
  <si>
    <t>/organization/ epv-solar</t>
  </si>
  <si>
    <t>/organization/epv-solar</t>
  </si>
  <si>
    <t>/funding-round/bdb0a15c81971e269f97c2fd6f6473a2</t>
  </si>
  <si>
    <t>/Organization/Epv-Solar</t>
  </si>
  <si>
    <t>EPV SOLAR</t>
  </si>
  <si>
    <t>http://www.epv.net</t>
  </si>
  <si>
    <t>Robbinsville</t>
  </si>
  <si>
    <t>/organization/ epy-io</t>
  </si>
  <si>
    <t>/ORGANIZATION/EPY-IO</t>
  </si>
  <si>
    <t>/funding-round/362aea6df098b8487e8872141609404e</t>
  </si>
  <si>
    <t>/Organization/Epy-Io</t>
  </si>
  <si>
    <t>Epy.io</t>
  </si>
  <si>
    <t>http://epy.io</t>
  </si>
  <si>
    <t>Analytics|Big Data|Health and Wellness|News|Simulation|Web Development</t>
  </si>
  <si>
    <t>/organization/ epylon</t>
  </si>
  <si>
    <t>/organization/epylon</t>
  </si>
  <si>
    <t>/funding-round/2d2b1d96e420059fd9bbc7dd0a51df39</t>
  </si>
  <si>
    <t>/Organization/Epylon</t>
  </si>
  <si>
    <t>Epylon</t>
  </si>
  <si>
    <t>http://epylon.com</t>
  </si>
  <si>
    <t>/organization/ epyon</t>
  </si>
  <si>
    <t>/ORGANIZATION/EPYON</t>
  </si>
  <si>
    <t>/funding-round/3cb49e296ad50548f49d5a3cce883aeb</t>
  </si>
  <si>
    <t>/Organization/Epyon</t>
  </si>
  <si>
    <t>Epyon</t>
  </si>
  <si>
    <t>http://www.epyon.nl</t>
  </si>
  <si>
    <t>/organization/ eq-works</t>
  </si>
  <si>
    <t>/organization/eq-works</t>
  </si>
  <si>
    <t>/funding-round/ee08195c0501304fced7c5ac6c4b6df3</t>
  </si>
  <si>
    <t>/Organization/Eq-Works</t>
  </si>
  <si>
    <t>EQ works</t>
  </si>
  <si>
    <t>http://www.eqworks.com</t>
  </si>
  <si>
    <t>/organization/ eqal</t>
  </si>
  <si>
    <t>/ORGANIZATION/EQAL</t>
  </si>
  <si>
    <t>/funding-round/23d49ca19b44056a5bbff8259255ce79</t>
  </si>
  <si>
    <t>/Organization/Eqal</t>
  </si>
  <si>
    <t>EQAL</t>
  </si>
  <si>
    <t>http://www.EQAL.com</t>
  </si>
  <si>
    <t>Curated Web|Entertainment|Media|Television|Video</t>
  </si>
  <si>
    <t>/organization/eqal</t>
  </si>
  <si>
    <t>/funding-round/74718f2bd1aea282d6f766c610f0eaf1</t>
  </si>
  <si>
    <t>/organization/ eqalix</t>
  </si>
  <si>
    <t>/ORGANIZATION/EQALIX</t>
  </si>
  <si>
    <t>/funding-round/1b727b17ef246614981cef9e9e414586</t>
  </si>
  <si>
    <t>/Organization/Eqalix</t>
  </si>
  <si>
    <t>Eqalix</t>
  </si>
  <si>
    <t>http://eqalix.com</t>
  </si>
  <si>
    <t>/organization/eqalix</t>
  </si>
  <si>
    <t>/funding-round/b8de4080acbf0895047bfbb02a784024</t>
  </si>
  <si>
    <t>/organization/ eqiancheng-com</t>
  </si>
  <si>
    <t>/ORGANIZATION/EQIANCHENG-COM</t>
  </si>
  <si>
    <t>/funding-round/48223475cdd4eadf502a2a5d471e1b23</t>
  </si>
  <si>
    <t>/Organization/Eqiancheng-Com</t>
  </si>
  <si>
    <t>Eqiancheng.com</t>
  </si>
  <si>
    <t>/organization/ eqis</t>
  </si>
  <si>
    <t>/organization/eqis</t>
  </si>
  <si>
    <t>/funding-round/fa5bc401d5cc9820b4892823b6606680</t>
  </si>
  <si>
    <t>/Organization/Eqis</t>
  </si>
  <si>
    <t>EQIS</t>
  </si>
  <si>
    <t>http://www.public.eqis.com</t>
  </si>
  <si>
    <t>/organization/ eqlim</t>
  </si>
  <si>
    <t>/ORGANIZATION/EQLIM</t>
  </si>
  <si>
    <t>/funding-round/f9b64112301388a4c956a51a040c6e97</t>
  </si>
  <si>
    <t>/Organization/Eqlim</t>
  </si>
  <si>
    <t>Eqlim</t>
  </si>
  <si>
    <t>http://www.eqlim.com/</t>
  </si>
  <si>
    <t>Analytics|Big Data|Infrastructure|Risk Management</t>
  </si>
  <si>
    <t>/organization/ eqo</t>
  </si>
  <si>
    <t>/organization/eqo</t>
  </si>
  <si>
    <t>/funding-round/b7047463db0336e0e008aae5b40fa816</t>
  </si>
  <si>
    <t>/Organization/Eqo</t>
  </si>
  <si>
    <t>EQO</t>
  </si>
  <si>
    <t>http://www.eqo.com</t>
  </si>
  <si>
    <t>Messaging|Mobile|Software|VoIP</t>
  </si>
  <si>
    <t>/ORGANIZATION/EQO</t>
  </si>
  <si>
    <t>/funding-round/e9d908ea05db90b2f3c48da70f98804a</t>
  </si>
  <si>
    <t>/organization/ eqol</t>
  </si>
  <si>
    <t>/organization/eqol</t>
  </si>
  <si>
    <t>/funding-round/645e5c5393999ac1bc6278842862e0a9</t>
  </si>
  <si>
    <t>/Organization/Eqol</t>
  </si>
  <si>
    <t>eQOL</t>
  </si>
  <si>
    <t>http://eqol.ca/</t>
  </si>
  <si>
    <t>/organization/ eqsquest</t>
  </si>
  <si>
    <t>/ORGANIZATION/EQSQUEST</t>
  </si>
  <si>
    <t>/funding-round/759a9cd54305426ae574e4a47c030daa</t>
  </si>
  <si>
    <t>/Organization/Eqsquest</t>
  </si>
  <si>
    <t>EqsQuest</t>
  </si>
  <si>
    <t>http://www.symbolab.com</t>
  </si>
  <si>
    <t>/organization/ equafy</t>
  </si>
  <si>
    <t>/organization/equafy</t>
  </si>
  <si>
    <t>/funding-round/81ce8a08ce277527a9de6711f0afbdeb</t>
  </si>
  <si>
    <t>/Organization/Equafy</t>
  </si>
  <si>
    <t>Equafy</t>
  </si>
  <si>
    <t>https://www.equafy.com</t>
  </si>
  <si>
    <t>/organization/ equaleyes</t>
  </si>
  <si>
    <t>/ORGANIZATION/EQUALEYES</t>
  </si>
  <si>
    <t>/funding-round/d30be4e0e66e6855ca9937d0a8152226</t>
  </si>
  <si>
    <t>/Organization/Equaleyes</t>
  </si>
  <si>
    <t>EqualEyes</t>
  </si>
  <si>
    <t>http://www.equaleyes.com/</t>
  </si>
  <si>
    <t>/organization/ equallogic</t>
  </si>
  <si>
    <t>/organization/equallogic</t>
  </si>
  <si>
    <t>/funding-round/2b1082f0ae01a79a2b2d2d53764ef7be</t>
  </si>
  <si>
    <t>/Organization/Equallogic</t>
  </si>
  <si>
    <t>Equallogic</t>
  </si>
  <si>
    <t>http://www.equallogic.com</t>
  </si>
  <si>
    <t>/ORGANIZATION/EQUALLOGIC</t>
  </si>
  <si>
    <t>/funding-round/781b065d0d7491572de77f8b76c5eb7f</t>
  </si>
  <si>
    <t>/funding-round/c725fa458b51eaa381fcf05870260abb</t>
  </si>
  <si>
    <t>26-03-2003</t>
  </si>
  <si>
    <t>/organization/ equalmetrics</t>
  </si>
  <si>
    <t>/ORGANIZATION/EQUALMETRICS</t>
  </si>
  <si>
    <t>/funding-round/74d9c9acdb987dfe02346f421544f30e</t>
  </si>
  <si>
    <t>/Organization/Equalmetrics</t>
  </si>
  <si>
    <t>EqualMetrics</t>
  </si>
  <si>
    <t>http://www.equalmetrics.com</t>
  </si>
  <si>
    <t>/organization/ equals6</t>
  </si>
  <si>
    <t>/organization/equals6</t>
  </si>
  <si>
    <t>/funding-round/03e37627a2afdfd40fc4967a92d905db</t>
  </si>
  <si>
    <t>/Organization/Equals6</t>
  </si>
  <si>
    <t>Equals6</t>
  </si>
  <si>
    <t>http://www.equals6.com</t>
  </si>
  <si>
    <t>/organization/ equanimity</t>
  </si>
  <si>
    <t>/ORGANIZATION/EQUANIMITY</t>
  </si>
  <si>
    <t>/funding-round/e16402fe3c9079ccd6320328dcacaf2d</t>
  </si>
  <si>
    <t>/Organization/Equanimity</t>
  </si>
  <si>
    <t>Equanimity</t>
  </si>
  <si>
    <t>http://www.equinimityretreat.com/</t>
  </si>
  <si>
    <t>/organization/ equarius-risk-analytics-llc</t>
  </si>
  <si>
    <t>/organization/equarius-risk-analytics-llc</t>
  </si>
  <si>
    <t>/funding-round/b2fc5cb6209e6b6eb48a2dbf6f8345f6</t>
  </si>
  <si>
    <t>/Organization/Equarius-Risk-Analytics-Llc</t>
  </si>
  <si>
    <t>Equarius Risk Analytics LLC</t>
  </si>
  <si>
    <t>http://www.equariusrisk.com</t>
  </si>
  <si>
    <t>/organization/ equidam</t>
  </si>
  <si>
    <t>/ORGANIZATION/EQUIDAM</t>
  </si>
  <si>
    <t>/funding-round/777cd80671353ec7f08e5ca8b5d1ce0d</t>
  </si>
  <si>
    <t>/Organization/Equidam</t>
  </si>
  <si>
    <t>Equidam</t>
  </si>
  <si>
    <t>http://equidam.com</t>
  </si>
  <si>
    <t>/organization/equidam</t>
  </si>
  <si>
    <t>/funding-round/9259f326d22ad0a4b4c65311c820ef78</t>
  </si>
  <si>
    <t>/organization/ equidate</t>
  </si>
  <si>
    <t>/ORGANIZATION/EQUIDATE</t>
  </si>
  <si>
    <t>/funding-round/3652b432c3a74b7286b35526ed7ac7de</t>
  </si>
  <si>
    <t>/Organization/Equidate</t>
  </si>
  <si>
    <t>Equidate</t>
  </si>
  <si>
    <t>https://www.equidateinc.com</t>
  </si>
  <si>
    <t>Finance|Finance Technology|Financial Services|FinTech|Marketplaces</t>
  </si>
  <si>
    <t>/organization/ equiendo</t>
  </si>
  <si>
    <t>/organization/equiendo</t>
  </si>
  <si>
    <t>/funding-round/bde3dc0aa43add4b3b0b95f6b7849f84</t>
  </si>
  <si>
    <t>26-04-2009</t>
  </si>
  <si>
    <t>/Organization/Equiendo</t>
  </si>
  <si>
    <t>Equiendo</t>
  </si>
  <si>
    <t>http://www.equiendo.com</t>
  </si>
  <si>
    <t>Mobile|Software|Telecommunications</t>
  </si>
  <si>
    <t>/organization/ equifax</t>
  </si>
  <si>
    <t>/ORGANIZATION/EQUIFAX</t>
  </si>
  <si>
    <t>/funding-round/3179337d54dd5916a4837d5c16f89f82</t>
  </si>
  <si>
    <t>/Organization/Equifax</t>
  </si>
  <si>
    <t>Equifax</t>
  </si>
  <si>
    <t>http://www.equifax.com</t>
  </si>
  <si>
    <t>/organization/ equigerminal</t>
  </si>
  <si>
    <t>/organization/equigerminal</t>
  </si>
  <si>
    <t>/funding-round/91010fff78cfe960e5cc392784f13030</t>
  </si>
  <si>
    <t>/Organization/Equigerminal</t>
  </si>
  <si>
    <t>Equigerminal</t>
  </si>
  <si>
    <t>http://www.equigerminal.org</t>
  </si>
  <si>
    <t>/organization/ equilibrium-energy</t>
  </si>
  <si>
    <t>/ORGANIZATION/EQUILIBRIUM-ENERGY</t>
  </si>
  <si>
    <t>/funding-round/10d3fdf4925b78bc87cf9cd139a8f9a7</t>
  </si>
  <si>
    <t>/Organization/Equilibrium-Energy</t>
  </si>
  <si>
    <t>Equilibrium Energy</t>
  </si>
  <si>
    <t>/organization/ equilume</t>
  </si>
  <si>
    <t>/organization/equilume</t>
  </si>
  <si>
    <t>/funding-round/8161e239f2edd5b6a7f4a64fef34c6e7</t>
  </si>
  <si>
    <t>/Organization/Equilume</t>
  </si>
  <si>
    <t>Equilume</t>
  </si>
  <si>
    <t>http://equilume.com</t>
  </si>
  <si>
    <t>Health Care|Medical Devices|Pharmaceuticals</t>
  </si>
  <si>
    <t>Kildare</t>
  </si>
  <si>
    <t>/organization/ equinext</t>
  </si>
  <si>
    <t>/ORGANIZATION/EQUINEXT</t>
  </si>
  <si>
    <t>/funding-round/0a87502ddaf6ed2fecf3e72638918b03</t>
  </si>
  <si>
    <t>/Organization/Equinext</t>
  </si>
  <si>
    <t>Equinext</t>
  </si>
  <si>
    <t>http://equinext.net</t>
  </si>
  <si>
    <t>/organization/equinext</t>
  </si>
  <si>
    <t>/funding-round/0f5508c6dd84bb63837123891de85941</t>
  </si>
  <si>
    <t>/organization/ equinix</t>
  </si>
  <si>
    <t>/ORGANIZATION/EQUINIX</t>
  </si>
  <si>
    <t>/funding-round/1306d385ff2058d39c5b9f4378fb4f4e</t>
  </si>
  <si>
    <t>/Organization/Equinix</t>
  </si>
  <si>
    <t>Equinix</t>
  </si>
  <si>
    <t>http://www.equinix.com</t>
  </si>
  <si>
    <t>/organization/equinix</t>
  </si>
  <si>
    <t>/funding-round/f9fcdec032742665b9a554db7feb073d</t>
  </si>
  <si>
    <t>/organization/ equinox-converged-solutions</t>
  </si>
  <si>
    <t>/ORGANIZATION/EQUINOX-CONVERGED-SOLUTIONS</t>
  </si>
  <si>
    <t>/funding-round/8073e3da94da01465b2ebdd687c9e6b7</t>
  </si>
  <si>
    <t>/Organization/Equinox-Converged-Solutions</t>
  </si>
  <si>
    <t>Equinox Converged Solutions</t>
  </si>
  <si>
    <t>Design|Optical Communications|Wireless</t>
  </si>
  <si>
    <t>/organization/ equinvest</t>
  </si>
  <si>
    <t>/organization/equinvest</t>
  </si>
  <si>
    <t>/funding-round/e620aceea888bc20d7cd2724cdf1984e</t>
  </si>
  <si>
    <t>/Organization/Equinvest</t>
  </si>
  <si>
    <t>Equinvest</t>
  </si>
  <si>
    <t>http://www.equinvest.it/</t>
  </si>
  <si>
    <t>Banking|Financial Services|Venture Capital</t>
  </si>
  <si>
    <t>/organization/ equiom-inc</t>
  </si>
  <si>
    <t>/ORGANIZATION/EQUIOM-INC</t>
  </si>
  <si>
    <t>/funding-round/a5ef0830b132b46d19800d74840ce1fb</t>
  </si>
  <si>
    <t>/Organization/Equiom-Inc</t>
  </si>
  <si>
    <t>Equiom</t>
  </si>
  <si>
    <t>http://equiom.im</t>
  </si>
  <si>
    <t>/organization/ equip-advantage</t>
  </si>
  <si>
    <t>/organization/equip-advantage</t>
  </si>
  <si>
    <t>/funding-round/338b7d7d7b4e69660a983bfd78b5f2da</t>
  </si>
  <si>
    <t>/Organization/Equip-Advantage</t>
  </si>
  <si>
    <t>EQUIP Advantage</t>
  </si>
  <si>
    <t>http://www.equipadvantage.com/about-equip/</t>
  </si>
  <si>
    <t>Gas|Oil|Services</t>
  </si>
  <si>
    <t>/organization/ equip-outdoor-technologies</t>
  </si>
  <si>
    <t>/ORGANIZATION/EQUIP-OUTDOOR-TECHNOLOGIES</t>
  </si>
  <si>
    <t>/funding-round/5a2f43fe5abf0e20c2a10535f1358fff</t>
  </si>
  <si>
    <t>/Organization/Equip-Outdoor-Technologies</t>
  </si>
  <si>
    <t>Equip Outdoor Technologies</t>
  </si>
  <si>
    <t>http://www.equipuk.com</t>
  </si>
  <si>
    <t>D3</t>
  </si>
  <si>
    <t>Alfreton</t>
  </si>
  <si>
    <t>/organization/ equipboard</t>
  </si>
  <si>
    <t>/organization/equipboard</t>
  </si>
  <si>
    <t>/funding-round/4f86b5fe529e735067f8c6af22233559</t>
  </si>
  <si>
    <t>/Organization/Equipboard</t>
  </si>
  <si>
    <t>Equipboard</t>
  </si>
  <si>
    <t>http://equipboard.com</t>
  </si>
  <si>
    <t>Curated Web|E-Commerce|Social Commerce</t>
  </si>
  <si>
    <t>/ORGANIZATION/EQUIPBOARD</t>
  </si>
  <si>
    <t>/funding-round/e1fcda5887eeed92d1294af1c86e69ce</t>
  </si>
  <si>
    <t>/organization/ equipe-zorgbedrijven</t>
  </si>
  <si>
    <t>/organization/equipe-zorgbedrijven</t>
  </si>
  <si>
    <t>/funding-round/2947542db0bc4771d5536bfc4c1d8e1d</t>
  </si>
  <si>
    <t>/Organization/Equipe-Zorgbedrijven</t>
  </si>
  <si>
    <t>Equipe Zorgbedrijven</t>
  </si>
  <si>
    <t>http://www.equipezorgbedrijven.nl/</t>
  </si>
  <si>
    <t>/organization/ equiphon</t>
  </si>
  <si>
    <t>/ORGANIZATION/EQUIPHON</t>
  </si>
  <si>
    <t>/funding-round/6d1e87e4302d60b13eee8ec8b7523699</t>
  </si>
  <si>
    <t>/Organization/Equiphon</t>
  </si>
  <si>
    <t>Equiphon</t>
  </si>
  <si>
    <t>http://www.equiphon.com</t>
  </si>
  <si>
    <t>/organization/ equipio-com</t>
  </si>
  <si>
    <t>/organization/equipio-com</t>
  </si>
  <si>
    <t>/funding-round/1fca9231bc5f9e76140155532a5e6b41</t>
  </si>
  <si>
    <t>/Organization/Equipio-Com</t>
  </si>
  <si>
    <t>Equipio.com</t>
  </si>
  <si>
    <t>http://equipio.com</t>
  </si>
  <si>
    <t>/organization/ equipmentondemand</t>
  </si>
  <si>
    <t>/ORGANIZATION/EQUIPMENTONDEMAND</t>
  </si>
  <si>
    <t>/funding-round/20996b48316b7de6acb17de1db004cde</t>
  </si>
  <si>
    <t>/Organization/Equipmentondemand</t>
  </si>
  <si>
    <t>EquipmentOnDemand</t>
  </si>
  <si>
    <t>http://www.equipmentondemand.com</t>
  </si>
  <si>
    <t>/organization/ equipmentshare-com</t>
  </si>
  <si>
    <t>/organization/equipmentshare-com</t>
  </si>
  <si>
    <t>/funding-round/c144765e76f21addf073ed1d1d7b67ef</t>
  </si>
  <si>
    <t>/Organization/Equipmentshare-Com</t>
  </si>
  <si>
    <t>EquipmentShare.com</t>
  </si>
  <si>
    <t>https://equipmentshare.com/</t>
  </si>
  <si>
    <t>/ORGANIZATION/EQUIPMENTSHARE-COM</t>
  </si>
  <si>
    <t>/funding-round/dc1757f91a4de1b8e91311961f5f8013</t>
  </si>
  <si>
    <t>/organization/ equipnet-inc</t>
  </si>
  <si>
    <t>/organization/equipnet-inc</t>
  </si>
  <si>
    <t>/funding-round/96f0bceffbc7c7fc6c635c3532f7cfee</t>
  </si>
  <si>
    <t>/Organization/Equipnet-Inc</t>
  </si>
  <si>
    <t>EquipNet, Inc.</t>
  </si>
  <si>
    <t>http://www.equipnet.com/</t>
  </si>
  <si>
    <t>Biotechnology|Business Services|Industrial|Pharmaceuticals</t>
  </si>
  <si>
    <t>/organization/ equipois</t>
  </si>
  <si>
    <t>/ORGANIZATION/EQUIPOIS</t>
  </si>
  <si>
    <t>/funding-round/71e68066e0a3718d603fc2bd36fa12da</t>
  </si>
  <si>
    <t>/Organization/Equipois</t>
  </si>
  <si>
    <t>Equipois</t>
  </si>
  <si>
    <t>http://www.equipoisinc.com</t>
  </si>
  <si>
    <t>/organization/ equippo</t>
  </si>
  <si>
    <t>/organization/equippo</t>
  </si>
  <si>
    <t>/funding-round/58a8e8cc3f8f91387bd827764659b984</t>
  </si>
  <si>
    <t>/Organization/Equippo</t>
  </si>
  <si>
    <t>Equippo</t>
  </si>
  <si>
    <t>http://www.equippo.com/en</t>
  </si>
  <si>
    <t>/organization/ equiprent-com</t>
  </si>
  <si>
    <t>/ORGANIZATION/EQUIPRENT-COM</t>
  </si>
  <si>
    <t>/funding-round/a65af6285ad1007af7cbd7100ab5f88e</t>
  </si>
  <si>
    <t>/Organization/Equiprent-Com</t>
  </si>
  <si>
    <t>EquipRent.com</t>
  </si>
  <si>
    <t>http://equiprent.com</t>
  </si>
  <si>
    <t>Construction|Databases|Service Providers</t>
  </si>
  <si>
    <t>/organization/ equiso</t>
  </si>
  <si>
    <t>/organization/equiso</t>
  </si>
  <si>
    <t>/funding-round/64040981b10c381574676adc64394ab7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SO</t>
  </si>
  <si>
    <t>/funding-round/8a84d49b42a322e62c24f914387adc43</t>
  </si>
  <si>
    <t>/funding-round/d8c341eec0eec6686481eae68116571a</t>
  </si>
  <si>
    <t>/organization/ equitas-holdings</t>
  </si>
  <si>
    <t>/ORGANIZATION/EQUITAS-HOLDINGS</t>
  </si>
  <si>
    <t>/funding-round/d35fa47de8ba812ae6f392fa06e254e1</t>
  </si>
  <si>
    <t>/Organization/Equitas-Holdings</t>
  </si>
  <si>
    <t>Equitas Holdings</t>
  </si>
  <si>
    <t>http://www.equitas.in</t>
  </si>
  <si>
    <t>/organization/ equities</t>
  </si>
  <si>
    <t>/organization/equities</t>
  </si>
  <si>
    <t>/funding-round/22ffb51e32e101fb5958e1013f50d3b7</t>
  </si>
  <si>
    <t>/Organization/Equities</t>
  </si>
  <si>
    <t>Equities.com</t>
  </si>
  <si>
    <t>http://www.equities.com</t>
  </si>
  <si>
    <t>Finance Technology|Internet Marketing|News|Social Media</t>
  </si>
  <si>
    <t>/ORGANIZATION/EQUITIES</t>
  </si>
  <si>
    <t>/funding-round/6796bfa85882a78fcfa6c9a119dd6e3e</t>
  </si>
  <si>
    <t>/organization/ equitise</t>
  </si>
  <si>
    <t>/organization/equitise</t>
  </si>
  <si>
    <t>/funding-round/d8b634d66dfd5a169dc9b2a43cf6f14c</t>
  </si>
  <si>
    <t>/Organization/Equitise</t>
  </si>
  <si>
    <t>Equitise</t>
  </si>
  <si>
    <t>https://equitise.co.nz/</t>
  </si>
  <si>
    <t>Crowdfunding|Financial Services|Startups|Venture Capital</t>
  </si>
  <si>
    <t>/ORGANIZATION/EQUITISE</t>
  </si>
  <si>
    <t>/funding-round/efc2cc81c4cb3b8563682cd333d11fca</t>
  </si>
  <si>
    <t>/organization/ equity-administration-solutions</t>
  </si>
  <si>
    <t>/organization/equity-administration-solutions</t>
  </si>
  <si>
    <t>/funding-round/431159ef587f5e1bb337f2f575742030</t>
  </si>
  <si>
    <t>/Organization/Equity-Administration-Solutions</t>
  </si>
  <si>
    <t>Equity Administration Solutions</t>
  </si>
  <si>
    <t>http://www.easiadmin.com</t>
  </si>
  <si>
    <t>/ORGANIZATION/EQUITY-ADMINISTRATION-SOLUTIONS</t>
  </si>
  <si>
    <t>/funding-round/7083b11b9cd6b0b5f4c4256b1c6ce605</t>
  </si>
  <si>
    <t>/funding-round/85b688f38b98521bf81a3c7620fdb769</t>
  </si>
  <si>
    <t>/organization/ equity-investors-group</t>
  </si>
  <si>
    <t>/ORGANIZATION/EQUITY-INVESTORS-GROUP</t>
  </si>
  <si>
    <t>/funding-round/7674d5316fc42b88bbb693574b8ad7db</t>
  </si>
  <si>
    <t>/Organization/Equity-Investors-Group</t>
  </si>
  <si>
    <t>Equity Investors Group</t>
  </si>
  <si>
    <t>http://www.equity-investors.com/</t>
  </si>
  <si>
    <t>/organization/ equitykey</t>
  </si>
  <si>
    <t>/organization/equitykey</t>
  </si>
  <si>
    <t>/funding-round/84f54a02a1a88a0e34a3009784fd7ce1</t>
  </si>
  <si>
    <t>/Organization/Equitykey</t>
  </si>
  <si>
    <t>EquityKey</t>
  </si>
  <si>
    <t>https://www.equitykey.com/</t>
  </si>
  <si>
    <t>Finance|Real Estate|Service Providers</t>
  </si>
  <si>
    <t>/ORGANIZATION/EQUITYKEY</t>
  </si>
  <si>
    <t>/funding-round/aaa2cbbac1e54fa0718ca0c02c7760ff</t>
  </si>
  <si>
    <t>/funding-round/f7baaebb5d40d03d0025f3ae0f356829</t>
  </si>
  <si>
    <t>/organization/ equitylancer</t>
  </si>
  <si>
    <t>/ORGANIZATION/EQUITYLANCER</t>
  </si>
  <si>
    <t>/funding-round/617e1c468ba9be5fb54b20a50346b227</t>
  </si>
  <si>
    <t>/Organization/Equitylancer</t>
  </si>
  <si>
    <t>EquityLancer</t>
  </si>
  <si>
    <t>http://www.equitylancer.com</t>
  </si>
  <si>
    <t>/organization/ equitymetrix</t>
  </si>
  <si>
    <t>/organization/equitymetrix</t>
  </si>
  <si>
    <t>/funding-round/22c167c86045a562bbf4a7ae56db5b31</t>
  </si>
  <si>
    <t>/Organization/Equitymetrix</t>
  </si>
  <si>
    <t>EquityMetrix</t>
  </si>
  <si>
    <t>http://www.equitymetrix.com</t>
  </si>
  <si>
    <t>Big Data|Big Data Analytics|Oil &amp; Gas</t>
  </si>
  <si>
    <t>/organization/ equitymultiple</t>
  </si>
  <si>
    <t>/ORGANIZATION/EQUITYMULTIPLE</t>
  </si>
  <si>
    <t>/funding-round/b083428d29022e1b81d5e92cd0440c81</t>
  </si>
  <si>
    <t>/Organization/Equitymultiple</t>
  </si>
  <si>
    <t>EQUITYMULTIPLE</t>
  </si>
  <si>
    <t>http://www.equitymultiple.com</t>
  </si>
  <si>
    <t>Personal Finance|Privacy|Real Estate</t>
  </si>
  <si>
    <t>/organization/ equitynet</t>
  </si>
  <si>
    <t>/organization/equitynet</t>
  </si>
  <si>
    <t>/funding-round/178a24a3a19ee5016f7432a26a87f17e</t>
  </si>
  <si>
    <t>20-05-2007</t>
  </si>
  <si>
    <t>/Organization/Equitynet</t>
  </si>
  <si>
    <t>EquityNet</t>
  </si>
  <si>
    <t>http://www.equitynet.com</t>
  </si>
  <si>
    <t>Business Development|Crowdfunding|Entrepreneur|Finance|Software</t>
  </si>
  <si>
    <t>/ORGANIZATION/EQUITYNET</t>
  </si>
  <si>
    <t>/funding-round/bb29c6fcdddab7427e26314b1edfeddc</t>
  </si>
  <si>
    <t>/organization/ equityroots-inc</t>
  </si>
  <si>
    <t>/organization/equityroots-inc</t>
  </si>
  <si>
    <t>/funding-round/966e13a25c014f5aaa20673c6c59be20</t>
  </si>
  <si>
    <t>/Organization/Equityroots-Inc</t>
  </si>
  <si>
    <t>Equityroots, Inc.</t>
  </si>
  <si>
    <t>http://www.equityroots.com</t>
  </si>
  <si>
    <t>/organization/ equityzen</t>
  </si>
  <si>
    <t>/ORGANIZATION/EQUITYZEN</t>
  </si>
  <si>
    <t>/funding-round/d5cef3fda4481360fd6580555cf6fa3f</t>
  </si>
  <si>
    <t>/Organization/Equityzen</t>
  </si>
  <si>
    <t>EquityZen</t>
  </si>
  <si>
    <t>http://www.equityzen.com</t>
  </si>
  <si>
    <t>/organization/equityzen</t>
  </si>
  <si>
    <t>/funding-round/f52480c161eba0091ad486d6d0375ff5</t>
  </si>
  <si>
    <t>/organization/ equivalent-data</t>
  </si>
  <si>
    <t>/ORGANIZATION/EQUIVALENT-DATA</t>
  </si>
  <si>
    <t>/funding-round/f484ae85b39de1a927129e153e2c3e8e</t>
  </si>
  <si>
    <t>/Organization/Equivalent-Data</t>
  </si>
  <si>
    <t>Equivalent DATA</t>
  </si>
  <si>
    <t>http://www.equivalentdata.com</t>
  </si>
  <si>
    <t>/organization/ eqvilibria</t>
  </si>
  <si>
    <t>/organization/eqvilibria</t>
  </si>
  <si>
    <t>/funding-round/e4576f34d85953cf57132b29f802315e</t>
  </si>
  <si>
    <t>/Organization/Eqvilibria</t>
  </si>
  <si>
    <t>Eqvilibria</t>
  </si>
  <si>
    <t>http://eqvilibria.ru</t>
  </si>
  <si>
    <t>Banking|Loyalty Programs</t>
  </si>
  <si>
    <t>/organization/ era</t>
  </si>
  <si>
    <t>/ORGANIZATION/ERA</t>
  </si>
  <si>
    <t>/funding-round/d5f850074c8f0dcbf9c2600449c04ca0</t>
  </si>
  <si>
    <t>/Organization/Era</t>
  </si>
  <si>
    <t>Era</t>
  </si>
  <si>
    <t>Aerospace|Industrial|New Technologies</t>
  </si>
  <si>
    <t>/organization/ era-biotech</t>
  </si>
  <si>
    <t>/organization/era-biotech</t>
  </si>
  <si>
    <t>/funding-round/618db4db6e4f2347a0ec211c90f2eb1f</t>
  </si>
  <si>
    <t>/Organization/Era-Biotech</t>
  </si>
  <si>
    <t>ERA Biotech</t>
  </si>
  <si>
    <t>http://www.erabiotech.com</t>
  </si>
  <si>
    <t>/ORGANIZATION/ERA-BIOTECH</t>
  </si>
  <si>
    <t>/funding-round/619a78144c1bde4dcc4b285cd2e9ea2e</t>
  </si>
  <si>
    <t>/funding-round/e45c835218bd8488977535252ee98e92</t>
  </si>
  <si>
    <t>/organization/ eragen-biosciences</t>
  </si>
  <si>
    <t>/ORGANIZATION/ERAGEN-BIOSCIENCES</t>
  </si>
  <si>
    <t>/funding-round/6a4b1fc021a1807d64ab4a789bbf1b04</t>
  </si>
  <si>
    <t>/Organization/Eragen-Biosciences</t>
  </si>
  <si>
    <t>EraGen Biosciences</t>
  </si>
  <si>
    <t>http://www.eragen.com</t>
  </si>
  <si>
    <t>/organization/ eralos3</t>
  </si>
  <si>
    <t>/organization/eralos3</t>
  </si>
  <si>
    <t>/funding-round/33e72cf0eb1dd63bca34128dbf7c6ac2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 erbix-beetux-software</t>
  </si>
  <si>
    <t>/ORGANIZATION/ERBIX-BEETUX-SOFTWARE</t>
  </si>
  <si>
    <t>/funding-round/2ffd253a08bf32b8bb058466c9819620</t>
  </si>
  <si>
    <t>/Organization/Erbix-Beetux-Software</t>
  </si>
  <si>
    <t>Beetux Software</t>
  </si>
  <si>
    <t>http://www.beetux.com</t>
  </si>
  <si>
    <t>Cloud Computing|PaaS|Productivity Software|Software</t>
  </si>
  <si>
    <t>/organization/ erc-eye-care</t>
  </si>
  <si>
    <t>/organization/erc-eye-care</t>
  </si>
  <si>
    <t>/funding-round/f3ca0e0715575437846695885f21349e</t>
  </si>
  <si>
    <t>/Organization/Erc-Eye-Care</t>
  </si>
  <si>
    <t>ERC Eye Care</t>
  </si>
  <si>
    <t>http://erceyecare.com</t>
  </si>
  <si>
    <t>Jorhat</t>
  </si>
  <si>
    <t>/organization/ ercom</t>
  </si>
  <si>
    <t>/ORGANIZATION/ERCOM</t>
  </si>
  <si>
    <t>/funding-round/73bc81d3f05e357cfe912c7f1056dfd5</t>
  </si>
  <si>
    <t>/Organization/Ercom</t>
  </si>
  <si>
    <t>ERCOM</t>
  </si>
  <si>
    <t>http://www.ercom.fr</t>
  </si>
  <si>
    <t>/organization/ ereceipts</t>
  </si>
  <si>
    <t>/organization/ereceipts</t>
  </si>
  <si>
    <t>/funding-round/91ad96363a55664c0a94f52ccd743b4e</t>
  </si>
  <si>
    <t>/Organization/Ereceipts</t>
  </si>
  <si>
    <t>eReceipts</t>
  </si>
  <si>
    <t>http://ereceipts.co.uk</t>
  </si>
  <si>
    <t>/ORGANIZATION/ERECEIPTS</t>
  </si>
  <si>
    <t>/funding-round/d7ff94343978ea9ea5302fcba3c3d881</t>
  </si>
  <si>
    <t>/organization/ erecruit</t>
  </si>
  <si>
    <t>/organization/erecruit</t>
  </si>
  <si>
    <t>/funding-round/89c146be54a609342da4736f0aac07dc</t>
  </si>
  <si>
    <t>/Organization/Erecruit</t>
  </si>
  <si>
    <t>Erecruit</t>
  </si>
  <si>
    <t>http://erecruit.com</t>
  </si>
  <si>
    <t>/organization/ erecycling-corps</t>
  </si>
  <si>
    <t>/ORGANIZATION/ERECYCLING-CORPS</t>
  </si>
  <si>
    <t>/funding-round/17fb6f0952dcf9dde89035b82a136758</t>
  </si>
  <si>
    <t>/Organization/Erecycling-Corps</t>
  </si>
  <si>
    <t>HYLA Mobile</t>
  </si>
  <si>
    <t>http://www.hylamobile.com</t>
  </si>
  <si>
    <t>/organization/erecycling-corps</t>
  </si>
  <si>
    <t>/funding-round/2916efd3157afd6f4ccdbd174ce1a005</t>
  </si>
  <si>
    <t>/funding-round/40bbe7f8015525a622a13ba50c44c5a2</t>
  </si>
  <si>
    <t>/funding-round/d6410d895a3d83c4e83ce58e3e74d2a9</t>
  </si>
  <si>
    <t>/organization/ erelevance-corporation</t>
  </si>
  <si>
    <t>/ORGANIZATION/ERELEVANCE-CORPORATION</t>
  </si>
  <si>
    <t>/funding-round/0d69a09e9a4e8bdcdfddc772ae2699ce</t>
  </si>
  <si>
    <t>/Organization/Erelevance-Corporation</t>
  </si>
  <si>
    <t>eRelevance Corporation</t>
  </si>
  <si>
    <t>http://www.erelevancecorp.com/#introduction</t>
  </si>
  <si>
    <t>/organization/erelevance-corporation</t>
  </si>
  <si>
    <t>/funding-round/27b5b6a5345bc6f529a6b632946cad52</t>
  </si>
  <si>
    <t>/funding-round/a57cdadf28b8154677c6085456cb19ea</t>
  </si>
  <si>
    <t>/organization/ erelyx</t>
  </si>
  <si>
    <t>/organization/erelyx</t>
  </si>
  <si>
    <t>/funding-round/a435c2e3f4e261ad7d7f9692264781aa</t>
  </si>
  <si>
    <t>/Organization/Erelyx</t>
  </si>
  <si>
    <t>eRelyx</t>
  </si>
  <si>
    <t>http://erelyx.com</t>
  </si>
  <si>
    <t>/organization/ erenis</t>
  </si>
  <si>
    <t>/ORGANIZATION/ERENIS</t>
  </si>
  <si>
    <t>/funding-round/1ba59ff0ef8776e3506135ae7511b4c5</t>
  </si>
  <si>
    <t>/Organization/Erenis</t>
  </si>
  <si>
    <t>Erenis</t>
  </si>
  <si>
    <t>/organization/ erento</t>
  </si>
  <si>
    <t>/organization/erento</t>
  </si>
  <si>
    <t>/funding-round/c1351a1202136501e45e7e6fa5bfe7eb</t>
  </si>
  <si>
    <t>/Organization/Erento</t>
  </si>
  <si>
    <t>erento</t>
  </si>
  <si>
    <t>http://www.erento.com</t>
  </si>
  <si>
    <t>Marketplaces|Online Rental</t>
  </si>
  <si>
    <t>/organization/ ereplacements</t>
  </si>
  <si>
    <t>/ORGANIZATION/EREPLACEMENTS</t>
  </si>
  <si>
    <t>/funding-round/fad99af1706c01b8ebfe149178d476ed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 ereplicant</t>
  </si>
  <si>
    <t>/organization/ereplicant</t>
  </si>
  <si>
    <t>/funding-round/24eb367551dda95941531a1f721a3c6b</t>
  </si>
  <si>
    <t>/Organization/Ereplicant</t>
  </si>
  <si>
    <t>eReplicant</t>
  </si>
  <si>
    <t>http://www.ereplicant.com/prod</t>
  </si>
  <si>
    <t>Analytics|Artificial Intelligence|Customer Service</t>
  </si>
  <si>
    <t>/ORGANIZATION/EREPLICANT</t>
  </si>
  <si>
    <t>/funding-round/55a7a755adcc3b461ff172c44015956e</t>
  </si>
  <si>
    <t>/organization/ erepublik</t>
  </si>
  <si>
    <t>/organization/erepublik</t>
  </si>
  <si>
    <t>/funding-round/3a7878257fa96a033a723513d5db16eb</t>
  </si>
  <si>
    <t>/Organization/Erepublik</t>
  </si>
  <si>
    <t>eRepublik</t>
  </si>
  <si>
    <t>http://www.erepublik.com/en#BrandyMel</t>
  </si>
  <si>
    <t>Business Services|Content|Game|Games|Social Network Media|Virtual Worlds</t>
  </si>
  <si>
    <t>/ORGANIZATION/EREPUBLIK</t>
  </si>
  <si>
    <t>/funding-round/84295e8f51bad47afe5f28137ec74957</t>
  </si>
  <si>
    <t>/funding-round/8d6a583df6e1d7301d2ebbe9bf707bdf</t>
  </si>
  <si>
    <t>/organization/ eribis-pharmaceuticals</t>
  </si>
  <si>
    <t>/ORGANIZATION/ERIBIS-PHARMACEUTICALS</t>
  </si>
  <si>
    <t>/funding-round/82f22978cfeaabe7c62d5c6eae76905f</t>
  </si>
  <si>
    <t>/Organization/Eribis-Pharmaceuticals</t>
  </si>
  <si>
    <t>Eribis Pharmaceuticals</t>
  </si>
  <si>
    <t>http://www.eribispharma.se</t>
  </si>
  <si>
    <t>/organization/ eridan-technology</t>
  </si>
  <si>
    <t>/organization/eridan-technology</t>
  </si>
  <si>
    <t>/funding-round/9006e5bae882aaba38aaacc0e3aa2d4a</t>
  </si>
  <si>
    <t>/Organization/Eridan-Technology</t>
  </si>
  <si>
    <t>Eridan Technology</t>
  </si>
  <si>
    <t>Bio-Pharm|Technology</t>
  </si>
  <si>
    <t>/organization/ eridania-sadam</t>
  </si>
  <si>
    <t>/ORGANIZATION/ERIDANIA-SADAM</t>
  </si>
  <si>
    <t>/funding-round/207be798cb76a790b969b31ae7ebea06</t>
  </si>
  <si>
    <t>/Organization/Eridania-Sadam</t>
  </si>
  <si>
    <t>Eridania Sadam</t>
  </si>
  <si>
    <t>http://eridaniasadam.it/</t>
  </si>
  <si>
    <t>/organization/ eriqoo</t>
  </si>
  <si>
    <t>/organization/eriqoo</t>
  </si>
  <si>
    <t>/funding-round/bfd6385bfd28a62e1c4230cc997813fa</t>
  </si>
  <si>
    <t>/Organization/Eriqoo</t>
  </si>
  <si>
    <t>eriQoo</t>
  </si>
  <si>
    <t>http://www.eriQoo.com</t>
  </si>
  <si>
    <t>/ORGANIZATION/ERIQOO</t>
  </si>
  <si>
    <t>/funding-round/f91179d046e60e7d595b62a28c81a9a2</t>
  </si>
  <si>
    <t>/organization/ eris-exchange</t>
  </si>
  <si>
    <t>/organization/eris-exchange</t>
  </si>
  <si>
    <t>/funding-round/63fafb23553db0e1b5db0c437f6ac04f</t>
  </si>
  <si>
    <t>/Organization/Eris-Exchange</t>
  </si>
  <si>
    <t>Eris Exchange</t>
  </si>
  <si>
    <t>http://www.erisfutures.com</t>
  </si>
  <si>
    <t>/organization/ eris-industries</t>
  </si>
  <si>
    <t>/ORGANIZATION/ERIS-INDUSTRIES</t>
  </si>
  <si>
    <t>/funding-round/8549eb10b4b03d82bd9eccb4c253323f</t>
  </si>
  <si>
    <t>/Organization/Eris-Industries</t>
  </si>
  <si>
    <t>Eris Industries</t>
  </si>
  <si>
    <t>https://erisindustries.com</t>
  </si>
  <si>
    <t>Enterprise Software|Finance Technology|FinTech</t>
  </si>
  <si>
    <t>/organization/ erlang-technology</t>
  </si>
  <si>
    <t>/organization/erlang-technology</t>
  </si>
  <si>
    <t>/funding-round/43709103732b985872142b44ea29c93b</t>
  </si>
  <si>
    <t>/Organization/Erlang-Technology</t>
  </si>
  <si>
    <t>Erlang Technology</t>
  </si>
  <si>
    <t>http://www.erlangtech.com/</t>
  </si>
  <si>
    <t>Design|Semiconductors|Technology</t>
  </si>
  <si>
    <t>/organization/ erle-robotics</t>
  </si>
  <si>
    <t>/ORGANIZATION/ERLE-ROBOTICS</t>
  </si>
  <si>
    <t>/funding-round/00534b2a60ccf3ec252e0dc01c0c388b</t>
  </si>
  <si>
    <t>/Organization/Erle-Robotics</t>
  </si>
  <si>
    <t>Erle Robotics</t>
  </si>
  <si>
    <t>http://erlerobot.com</t>
  </si>
  <si>
    <t>Drones|Education|Open Source|Robotics|Technology</t>
  </si>
  <si>
    <t>Ãlava</t>
  </si>
  <si>
    <t>/organization/ erlink</t>
  </si>
  <si>
    <t>/organization/erlink</t>
  </si>
  <si>
    <t>/funding-round/29b37ece22e35d3f0c8b98ac809e924b</t>
  </si>
  <si>
    <t>/Organization/Erlink</t>
  </si>
  <si>
    <t>ERLink</t>
  </si>
  <si>
    <t>http://erlink.com</t>
  </si>
  <si>
    <t>/organization/ erly</t>
  </si>
  <si>
    <t>/ORGANIZATION/ERLY</t>
  </si>
  <si>
    <t>/funding-round/c0e06298a40c79f61a058adc9d899710</t>
  </si>
  <si>
    <t>/Organization/Erly</t>
  </si>
  <si>
    <t>Erly</t>
  </si>
  <si>
    <t>http://erly.com</t>
  </si>
  <si>
    <t>/organization/ erms-corporation</t>
  </si>
  <si>
    <t>/organization/erms-corporation</t>
  </si>
  <si>
    <t>/funding-round/184370ff21b57298b551591377e3ad9e</t>
  </si>
  <si>
    <t>/Organization/Erms-Corporation</t>
  </si>
  <si>
    <t>ERMS Corporation</t>
  </si>
  <si>
    <t>http://ermscorp.com</t>
  </si>
  <si>
    <t>/organization/ ern</t>
  </si>
  <si>
    <t>/ORGANIZATION/ERN</t>
  </si>
  <si>
    <t>/funding-round/4e47f0f01d592a617052258dd8085b48</t>
  </si>
  <si>
    <t>/Organization/Ern</t>
  </si>
  <si>
    <t>ERN</t>
  </si>
  <si>
    <t>http://www.ernglobal.com</t>
  </si>
  <si>
    <t>/organization/ern</t>
  </si>
  <si>
    <t>/funding-round/82fc447acba0e140eca4a967cbf12f83</t>
  </si>
  <si>
    <t>/funding-round/86806554252b8739bb56162b62e74b1f</t>
  </si>
  <si>
    <t>/funding-round/d19984219525aec3173d778b703b6dc6</t>
  </si>
  <si>
    <t>/funding-round/de4a4f701dcf499b58af83d532d89b18</t>
  </si>
  <si>
    <t>/organization/ ernie</t>
  </si>
  <si>
    <t>/organization/ernie</t>
  </si>
  <si>
    <t>/funding-round/491ed92b2e4b5982a106008e81ca7ad7</t>
  </si>
  <si>
    <t>/Organization/Ernie</t>
  </si>
  <si>
    <t>Ernie's</t>
  </si>
  <si>
    <t>http://erniesgrocery.com</t>
  </si>
  <si>
    <t>/ORGANIZATION/ERNIE</t>
  </si>
  <si>
    <t>/funding-round/494c3c33ba2b9e5548bf56fe3b0c16c8</t>
  </si>
  <si>
    <t>/organization/ eroi-inc</t>
  </si>
  <si>
    <t>/organization/eroi-inc</t>
  </si>
  <si>
    <t>/funding-round/f188d9b9060ff782f89c8333e847a38a</t>
  </si>
  <si>
    <t>/Organization/Eroi-Inc</t>
  </si>
  <si>
    <t>eROI</t>
  </si>
  <si>
    <t>http://www.eroi.com</t>
  </si>
  <si>
    <t>/organization/ eroom-technology</t>
  </si>
  <si>
    <t>/ORGANIZATION/EROOM-TECHNOLOGY</t>
  </si>
  <si>
    <t>/funding-round/238014c39ac427fd87f6cee7c02592c5</t>
  </si>
  <si>
    <t>25-07-2000</t>
  </si>
  <si>
    <t>/Organization/Eroom-Technology</t>
  </si>
  <si>
    <t>eRoom Technology</t>
  </si>
  <si>
    <t>Services|Software|Technology</t>
  </si>
  <si>
    <t>/organization/ erpflex</t>
  </si>
  <si>
    <t>/organization/erpflex</t>
  </si>
  <si>
    <t>/funding-round/6af93e1eb46aa9ca6b8ad14ef4e4c44e</t>
  </si>
  <si>
    <t>/Organization/Erpflex</t>
  </si>
  <si>
    <t>ERPFlex</t>
  </si>
  <si>
    <t>http://www.erpflex.com.br</t>
  </si>
  <si>
    <t>/organization/ erply</t>
  </si>
  <si>
    <t>/ORGANIZATION/ERPLY</t>
  </si>
  <si>
    <t>/funding-round/0a6ff0cce43c5d7cba1bef291572c99b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ply</t>
  </si>
  <si>
    <t>/funding-round/73be576ca0a4e8e278b4e3b89fa929fa</t>
  </si>
  <si>
    <t>/funding-round/8593a25118038b0c47971fcebb712182</t>
  </si>
  <si>
    <t>/organization/ errand-boy-delivery-business-plan</t>
  </si>
  <si>
    <t>/organization/errand-boy-delivery-business-plan</t>
  </si>
  <si>
    <t>/funding-round/a12528ee8579fef7576bf4e11f312896</t>
  </si>
  <si>
    <t>/Organization/Errand-Boy-Delivery-Business-Plan</t>
  </si>
  <si>
    <t>Errand Boy Delivery Business Plan</t>
  </si>
  <si>
    <t>http://www.MyErrandBoyLLC.com</t>
  </si>
  <si>
    <t>Mount Vernon</t>
  </si>
  <si>
    <t>/organization/ errn-io</t>
  </si>
  <si>
    <t>/ORGANIZATION/ERRN-IO</t>
  </si>
  <si>
    <t>/funding-round/5439d99b2023d0a4ca9b4a9eae7c1a74</t>
  </si>
  <si>
    <t>/Organization/Errn-Io</t>
  </si>
  <si>
    <t>errnio</t>
  </si>
  <si>
    <t>https://errnio.com/</t>
  </si>
  <si>
    <t>Advertising|Mobile|Monetization|Web Tools</t>
  </si>
  <si>
    <t>/organization/errn-io</t>
  </si>
  <si>
    <t>/funding-round/6e3b7066b45c3bee74f861795b476a62</t>
  </si>
  <si>
    <t>/organization/ errplane</t>
  </si>
  <si>
    <t>/ORGANIZATION/ERRPLANE</t>
  </si>
  <si>
    <t>/funding-round/9388dd5acbc8c9f65458c2effa39f1b1</t>
  </si>
  <si>
    <t>/Organization/Errplane</t>
  </si>
  <si>
    <t>Errplane</t>
  </si>
  <si>
    <t>http://errplane.com</t>
  </si>
  <si>
    <t>/organization/errplane</t>
  </si>
  <si>
    <t>/funding-round/eb63219cb2febfaf8937dc4746ed4e97</t>
  </si>
  <si>
    <t>/organization/ errund</t>
  </si>
  <si>
    <t>/ORGANIZATION/ERRUND</t>
  </si>
  <si>
    <t>/funding-round/41986b30a65821c9cf5bcc707f5e4e62</t>
  </si>
  <si>
    <t>/Organization/Errund</t>
  </si>
  <si>
    <t>Errund</t>
  </si>
  <si>
    <t>http://errund.com</t>
  </si>
  <si>
    <t>Home &amp; Garden|Services</t>
  </si>
  <si>
    <t>/organization/ ert-systems</t>
  </si>
  <si>
    <t>/organization/ert-systems</t>
  </si>
  <si>
    <t>/funding-round/b10614f8b6d2c7c2059c7e13bc2b49df</t>
  </si>
  <si>
    <t>/Organization/Ert-Systems</t>
  </si>
  <si>
    <t>ERT Systems</t>
  </si>
  <si>
    <t>http://www.onsiteert.com/</t>
  </si>
  <si>
    <t>Risk Management|Services</t>
  </si>
  <si>
    <t>/organization/ erth-technologies</t>
  </si>
  <si>
    <t>/ORGANIZATION/ERTH-TECHNOLOGIES</t>
  </si>
  <si>
    <t>/funding-round/d87d271b6631d34e1c28b3064d297021</t>
  </si>
  <si>
    <t>/Organization/Erth-Technologies</t>
  </si>
  <si>
    <t>ERTH Technologies</t>
  </si>
  <si>
    <t>http://www.erthinc.com</t>
  </si>
  <si>
    <t>/organization/ eruces</t>
  </si>
  <si>
    <t>/organization/eruces</t>
  </si>
  <si>
    <t>/funding-round/4d3b184176430ac9a0813abdd6bf7e74</t>
  </si>
  <si>
    <t>/Organization/Eruces</t>
  </si>
  <si>
    <t>ERUCES</t>
  </si>
  <si>
    <t>http://www.eruces.com</t>
  </si>
  <si>
    <t>/ORGANIZATION/ERUCES</t>
  </si>
  <si>
    <t>/funding-round/c5a65b94752fd2d814d74710d0af63ab</t>
  </si>
  <si>
    <t>/organization/ erudite-science</t>
  </si>
  <si>
    <t>/organization/erudite-science</t>
  </si>
  <si>
    <t>/funding-round/247418fc93241a79672b58895aa88ca0</t>
  </si>
  <si>
    <t>/Organization/Erudite-Science</t>
  </si>
  <si>
    <t>Erudite Science</t>
  </si>
  <si>
    <t>http://www.eruditescience.com</t>
  </si>
  <si>
    <t>Education|Software|Tutoring</t>
  </si>
  <si>
    <t>MontrÃ©al-est</t>
  </si>
  <si>
    <t>/ORGANIZATION/ERUDITE-SCIENCE</t>
  </si>
  <si>
    <t>/funding-round/2d9ada0dbd8eb2b4794b61c4a35e46cb</t>
  </si>
  <si>
    <t>/funding-round/4b15ffd7e693d361831d8e0c14953544</t>
  </si>
  <si>
    <t>/funding-round/bd8a0b8b3b4e56920d74a53f2d72cf74</t>
  </si>
  <si>
    <t>/funding-round/c3ce1d736081d03eb8d3f4315f26451b</t>
  </si>
  <si>
    <t>/organization/ eruditor</t>
  </si>
  <si>
    <t>/ORGANIZATION/ERUDITOR</t>
  </si>
  <si>
    <t>/funding-round/c0f18ca933c7f55b79eb31d12922e8b8</t>
  </si>
  <si>
    <t>/Organization/Eruditor</t>
  </si>
  <si>
    <t>Eruditor Group</t>
  </si>
  <si>
    <t>http://eruditor-group.com</t>
  </si>
  <si>
    <t>/organization/eruditor</t>
  </si>
  <si>
    <t>/funding-round/d3831c61b33c5604981e51e34959ddc0</t>
  </si>
  <si>
    <t>/funding-round/db4f5977e702f5688c4493a9de0552ed</t>
  </si>
  <si>
    <t>/organization/ eruptive-games</t>
  </si>
  <si>
    <t>/organization/eruptive-games</t>
  </si>
  <si>
    <t>/funding-round/dccb637b577e416235a08d7b069e2454</t>
  </si>
  <si>
    <t>/Organization/Eruptive-Games</t>
  </si>
  <si>
    <t>Eruptive Games</t>
  </si>
  <si>
    <t>http://eruptivegames.com</t>
  </si>
  <si>
    <t>/organization/ eruvaka-technologies</t>
  </si>
  <si>
    <t>/ORGANIZATION/ERUVAKA-TECHNOLOGIES</t>
  </si>
  <si>
    <t>/funding-round/8d240517288b37dc9d1f0eadd92fb2dd</t>
  </si>
  <si>
    <t>/Organization/Eruvaka-Technologies</t>
  </si>
  <si>
    <t>Eruvaka Technologies</t>
  </si>
  <si>
    <t>http://www.eruvaka.com</t>
  </si>
  <si>
    <t>Vijayawada</t>
  </si>
  <si>
    <t>/organization/ erydel</t>
  </si>
  <si>
    <t>/organization/erydel</t>
  </si>
  <si>
    <t>/funding-round/056e0a968984e8caebfb54fc071e1784</t>
  </si>
  <si>
    <t>/Organization/Erydel</t>
  </si>
  <si>
    <t>Erydel</t>
  </si>
  <si>
    <t>http://www.erydel.com</t>
  </si>
  <si>
    <t>/organization/ erytech-pharma</t>
  </si>
  <si>
    <t>/ORGANIZATION/ERYTECH-PHARMA</t>
  </si>
  <si>
    <t>/funding-round/1216f07dedb692b7663bcc79cb76bf85</t>
  </si>
  <si>
    <t>/Organization/Erytech-Pharma</t>
  </si>
  <si>
    <t>ERYtech Pharma</t>
  </si>
  <si>
    <t>http://www.erytech.com</t>
  </si>
  <si>
    <t>/organization/erytech-pharma</t>
  </si>
  <si>
    <t>/funding-round/1faffc9b59fe50300e0395b673c930bb</t>
  </si>
  <si>
    <t>/funding-round/51b5651d680929e193834a7972cb0949</t>
  </si>
  <si>
    <t>/funding-round/692a78c22e9f7bfbc35d826d0f916079</t>
  </si>
  <si>
    <t>/funding-round/76d0a3da9f6779c1f206a8e7ee166737</t>
  </si>
  <si>
    <t>/funding-round/c3d4987268eb678feebc1f208242e85b</t>
  </si>
  <si>
    <t>/organization/ es-holdings</t>
  </si>
  <si>
    <t>/ORGANIZATION/ES-HOLDINGS</t>
  </si>
  <si>
    <t>/funding-round/ab7a8917d1e6768ded758b877c80067a</t>
  </si>
  <si>
    <t>/Organization/Es-Holdings</t>
  </si>
  <si>
    <t>ES Holdings</t>
  </si>
  <si>
    <t>/organization/ esale-solutions</t>
  </si>
  <si>
    <t>/organization/esale-solutions</t>
  </si>
  <si>
    <t>/funding-round/f621e29ca531048b4dcf7eb5a2d12837</t>
  </si>
  <si>
    <t>/Organization/Esale-Solutions</t>
  </si>
  <si>
    <t>eSale Solutions</t>
  </si>
  <si>
    <t>http://www.esalesolutions.com</t>
  </si>
  <si>
    <t>/organization/ esali-ebusiness-agency</t>
  </si>
  <si>
    <t>/ORGANIZATION/ESALI-EBUSINESS-AGENCY</t>
  </si>
  <si>
    <t>/funding-round/2938dda5874d62f3e8a71fc25645da33</t>
  </si>
  <si>
    <t>/Organization/Esali-Ebusiness-Agency</t>
  </si>
  <si>
    <t>esali - ebusiness agency</t>
  </si>
  <si>
    <t>http://www.esali.com</t>
  </si>
  <si>
    <t>Content|SEO|Services</t>
  </si>
  <si>
    <t>/organization/ esanex</t>
  </si>
  <si>
    <t>/organization/esanex</t>
  </si>
  <si>
    <t>/funding-round/23959ae4bdf5fd8f75687b28203a1c20</t>
  </si>
  <si>
    <t>/Organization/Esanex</t>
  </si>
  <si>
    <t>Esanex</t>
  </si>
  <si>
    <t>/organization/ esbatech</t>
  </si>
  <si>
    <t>/ORGANIZATION/ESBATECH</t>
  </si>
  <si>
    <t>/funding-round/2a5b11123408b0450cbc9fcd8bda2590</t>
  </si>
  <si>
    <t>/Organization/Esbatech</t>
  </si>
  <si>
    <t>ESBATech</t>
  </si>
  <si>
    <t>http://www.esbatech.com</t>
  </si>
  <si>
    <t>/organization/esbatech</t>
  </si>
  <si>
    <t>/funding-round/3385ccfb049ffa1ba3ab3ce5e9f84d6b</t>
  </si>
  <si>
    <t>/organization/ esc-company</t>
  </si>
  <si>
    <t>/ORGANIZATION/ESC-COMPANY</t>
  </si>
  <si>
    <t>/funding-round/ce94943032d30833e3eb35dfc3041e53</t>
  </si>
  <si>
    <t>/Organization/Esc-Company</t>
  </si>
  <si>
    <t>ESC Company</t>
  </si>
  <si>
    <t>http://www.holapet.com</t>
  </si>
  <si>
    <t>/organization/ escadrille--inc-</t>
  </si>
  <si>
    <t>/organization/escadrille--inc-</t>
  </si>
  <si>
    <t>/funding-round/c45f878fc4c72dbc9ad3b81381750d28</t>
  </si>
  <si>
    <t>/Organization/Escadrille--Inc-</t>
  </si>
  <si>
    <t>Escadrille, Inc.</t>
  </si>
  <si>
    <t>http://www.escadrille.cc</t>
  </si>
  <si>
    <t>Fashion|Lifestyle|Sports</t>
  </si>
  <si>
    <t>/organization/ escalate</t>
  </si>
  <si>
    <t>/ORGANIZATION/ESCALATE</t>
  </si>
  <si>
    <t>/funding-round/25eb69c7896261c7f2c41bbba0391ec7</t>
  </si>
  <si>
    <t>/Organization/Escalate</t>
  </si>
  <si>
    <t>Escalate</t>
  </si>
  <si>
    <t>http://www.escalate.com</t>
  </si>
  <si>
    <t>/organization/ escale</t>
  </si>
  <si>
    <t>/organization/escale</t>
  </si>
  <si>
    <t>/funding-round/b4ad1e452e558889538a1aa7794a6b83</t>
  </si>
  <si>
    <t>/Organization/Escale</t>
  </si>
  <si>
    <t>Escale</t>
  </si>
  <si>
    <t>http://www.escaleseo.com.br/</t>
  </si>
  <si>
    <t>/organization/ escapadarural-com</t>
  </si>
  <si>
    <t>/ORGANIZATION/ESCAPADARURAL-COM</t>
  </si>
  <si>
    <t>/funding-round/2163fb73c69c1d4bd6cefcc2ccaf0259</t>
  </si>
  <si>
    <t>/Organization/Escapadarural-Com</t>
  </si>
  <si>
    <t>EscapadaRural, Servicios para propietarios</t>
  </si>
  <si>
    <t>http://www.escapadarural.com</t>
  </si>
  <si>
    <t>/organization/ escapar</t>
  </si>
  <si>
    <t>/organization/escapar</t>
  </si>
  <si>
    <t>/funding-round/04d1c3397a0cfbd5ffb018507724fe4b</t>
  </si>
  <si>
    <t>/Organization/Escapar</t>
  </si>
  <si>
    <t>Viajala</t>
  </si>
  <si>
    <t>http://viajala.com/</t>
  </si>
  <si>
    <t>/ORGANIZATION/ESCAPAR</t>
  </si>
  <si>
    <t>/funding-round/4c1396229099c070b664ac111f50da41</t>
  </si>
  <si>
    <t>/funding-round/6960cab8681b1060eb48a88982fad8c8</t>
  </si>
  <si>
    <t>/funding-round/b418264794cac979e7e2e25fdf1b0151</t>
  </si>
  <si>
    <t>/organization/ escape-dynamics</t>
  </si>
  <si>
    <t>/organization/escape-dynamics</t>
  </si>
  <si>
    <t>/funding-round/df2aa3fb7803077b34b9051adcaeab26</t>
  </si>
  <si>
    <t>/Organization/Escape-Dynamics</t>
  </si>
  <si>
    <t>Escape Dynamics</t>
  </si>
  <si>
    <t>http://escapedynamics.com</t>
  </si>
  <si>
    <t>/organization/ escape-the-city</t>
  </si>
  <si>
    <t>/ORGANIZATION/ESCAPE-THE-CITY</t>
  </si>
  <si>
    <t>/funding-round/95dd7d2c04d0b35d737073bdb62c8db1</t>
  </si>
  <si>
    <t>/Organization/Escape-The-City</t>
  </si>
  <si>
    <t>Escape the City</t>
  </si>
  <si>
    <t>http://www.escapethecity.org</t>
  </si>
  <si>
    <t>Curated Web|Recruiting</t>
  </si>
  <si>
    <t>/organization/ escapeer-com</t>
  </si>
  <si>
    <t>/organization/escapeer-com</t>
  </si>
  <si>
    <t>/funding-round/f3776e136d5ed839996f418c03391aec</t>
  </si>
  <si>
    <t>/Organization/Escapeer-Com</t>
  </si>
  <si>
    <t>Escapeer.com</t>
  </si>
  <si>
    <t>http://www.escapeer.com</t>
  </si>
  <si>
    <t>Adventure Travel|Curated Web|Online Reservations|Sports</t>
  </si>
  <si>
    <t>/organization/ escapeswithyou</t>
  </si>
  <si>
    <t>/ORGANIZATION/ESCAPESWITHYOU</t>
  </si>
  <si>
    <t>/funding-round/90af4307498b89217ec5e750ba369e88</t>
  </si>
  <si>
    <t>/Organization/Escapeswithyou</t>
  </si>
  <si>
    <t>ESCAPESwithYOU</t>
  </si>
  <si>
    <t>http://www.escapeswithyou.com</t>
  </si>
  <si>
    <t>/organization/ escapia</t>
  </si>
  <si>
    <t>/organization/escapia</t>
  </si>
  <si>
    <t>/funding-round/39b1dddd4ef3d0cb9c70121ecb5a13d8</t>
  </si>
  <si>
    <t>/Organization/Escapia</t>
  </si>
  <si>
    <t>Escapia</t>
  </si>
  <si>
    <t>http://www.escapia.com</t>
  </si>
  <si>
    <t>/ORGANIZATION/ESCAPIA</t>
  </si>
  <si>
    <t>/funding-round/dad48cf4639bd47480159404adb4c96f</t>
  </si>
  <si>
    <t>/organization/ escapio</t>
  </si>
  <si>
    <t>/organization/escapio</t>
  </si>
  <si>
    <t>/funding-round/9227324bcebaafea253d1e744d43bd6f</t>
  </si>
  <si>
    <t>/Organization/Escapio</t>
  </si>
  <si>
    <t>Escapio</t>
  </si>
  <si>
    <t>http://en.escapio.com</t>
  </si>
  <si>
    <t>Lifestyle|Travel</t>
  </si>
  <si>
    <t>/organization/ escapism-media</t>
  </si>
  <si>
    <t>/ORGANIZATION/ESCAPISM-MEDIA</t>
  </si>
  <si>
    <t>/funding-round/2089e9c15c118d52a7c1a2ac4ef51b4b</t>
  </si>
  <si>
    <t>/Organization/Escapism-Media</t>
  </si>
  <si>
    <t>Escapism Media</t>
  </si>
  <si>
    <t>http://www.escapism-media.com</t>
  </si>
  <si>
    <t>Chewton Mendip</t>
  </si>
  <si>
    <t>/organization/ escend-technologies</t>
  </si>
  <si>
    <t>/organization/escend-technologies</t>
  </si>
  <si>
    <t>/funding-round/1bc357599f83f65b41318b8995fe7b7b</t>
  </si>
  <si>
    <t>/Organization/Escend-Technologies</t>
  </si>
  <si>
    <t>Escend Technologies</t>
  </si>
  <si>
    <t>http://www.escend.com/</t>
  </si>
  <si>
    <t>SaaS|Technology|Web Design</t>
  </si>
  <si>
    <t>/organization/ esco-technologies</t>
  </si>
  <si>
    <t>/ORGANIZATION/ESCO-TECHNOLOGIES</t>
  </si>
  <si>
    <t>/funding-round/0c62e73e30a874a43688d6ed4d6e7aef</t>
  </si>
  <si>
    <t>/Organization/Esco-Technologies</t>
  </si>
  <si>
    <t>ESCO Technologies</t>
  </si>
  <si>
    <t>http://www.careconnectbyesco.com</t>
  </si>
  <si>
    <t>/organization/ escort</t>
  </si>
  <si>
    <t>/organization/escort</t>
  </si>
  <si>
    <t>/funding-round/df852c10152afaa64fa178245d61880c</t>
  </si>
  <si>
    <t>/Organization/Escort</t>
  </si>
  <si>
    <t>Escort</t>
  </si>
  <si>
    <t>https://www.escortradar.com/</t>
  </si>
  <si>
    <t>Communications Hardware|Communications Infrastructure|Wireless</t>
  </si>
  <si>
    <t>/organization/ escoublac</t>
  </si>
  <si>
    <t>/ORGANIZATION/ESCOUBLAC</t>
  </si>
  <si>
    <t>/funding-round/c55aa9414c1f346699fe40c95cb79c99</t>
  </si>
  <si>
    <t>/Organization/Escoublac</t>
  </si>
  <si>
    <t>Escoublac</t>
  </si>
  <si>
    <t>/organization/ escreen</t>
  </si>
  <si>
    <t>/organization/escreen</t>
  </si>
  <si>
    <t>/funding-round/badacf19f748e8aee8c8495fecd212a9</t>
  </si>
  <si>
    <t>/Organization/Escreen</t>
  </si>
  <si>
    <t>eScreen</t>
  </si>
  <si>
    <t>http://www.escreen.com</t>
  </si>
  <si>
    <t>Employment|Human Resources|Recruiting|Services</t>
  </si>
  <si>
    <t>/organization/ esds-software-solution</t>
  </si>
  <si>
    <t>/ORGANIZATION/ESDS-SOFTWARE-SOLUTION</t>
  </si>
  <si>
    <t>/funding-round/bc8d44524200277e939472367c33b91c</t>
  </si>
  <si>
    <t>/Organization/Esds-Software-Solution</t>
  </si>
  <si>
    <t>ESDS Software Solution Private Limited</t>
  </si>
  <si>
    <t>https://www.esds.co.in</t>
  </si>
  <si>
    <t>Nasik</t>
  </si>
  <si>
    <t>/organization/ esearchvision</t>
  </si>
  <si>
    <t>/organization/esearchvision</t>
  </si>
  <si>
    <t>/funding-round/e455f0b38442f897fac6bed72b4a129c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 esecure-systems-llc</t>
  </si>
  <si>
    <t>/ORGANIZATION/ESECURE-SYSTEMS-LLC</t>
  </si>
  <si>
    <t>/funding-round/1e17c2f7eb3433f520c9ef43e4171074</t>
  </si>
  <si>
    <t>/Organization/Esecure-Systems-Llc</t>
  </si>
  <si>
    <t>eSecure Systems</t>
  </si>
  <si>
    <t>http://www.esecure.com</t>
  </si>
  <si>
    <t>/organization/esecure-systems-llc</t>
  </si>
  <si>
    <t>/funding-round/2e97e783ccd24998a2d1e143725ddb33</t>
  </si>
  <si>
    <t>/organization/ esee-rescue-corporation</t>
  </si>
  <si>
    <t>/ORGANIZATION/ESEE-RESCUE-CORPORATION</t>
  </si>
  <si>
    <t>/funding-round/a9a3240aacd153e594838df32067f27c</t>
  </si>
  <si>
    <t>/Organization/Esee-Rescue-Corporation</t>
  </si>
  <si>
    <t>eSee/Rescue Corporation</t>
  </si>
  <si>
    <t>http://seerescuestreamer.com</t>
  </si>
  <si>
    <t>Manufacturing|Outdoors|Sporting Goods</t>
  </si>
  <si>
    <t>/organization/ eseekers</t>
  </si>
  <si>
    <t>/organization/eseekers</t>
  </si>
  <si>
    <t>/funding-round/c952bec91116420b033d0306e0b4c1f0</t>
  </si>
  <si>
    <t>/Organization/Eseekers</t>
  </si>
  <si>
    <t>eSeekers</t>
  </si>
  <si>
    <t>/organization/ esellerpro</t>
  </si>
  <si>
    <t>/ORGANIZATION/ESELLERPRO</t>
  </si>
  <si>
    <t>/funding-round/2e25b214f36cc3de93f364707f0c60d5</t>
  </si>
  <si>
    <t>/Organization/Esellerpro</t>
  </si>
  <si>
    <t>Volo Commerce</t>
  </si>
  <si>
    <t>http://www.volocommerce.com</t>
  </si>
  <si>
    <t>CRM|E-Commerce|Retail|Software</t>
  </si>
  <si>
    <t>/organization/esellerpro</t>
  </si>
  <si>
    <t>/funding-round/d36897347c909c3c789a5cb1e0285be5</t>
  </si>
  <si>
    <t>/organization/ esentire</t>
  </si>
  <si>
    <t>/ORGANIZATION/ESENTIRE</t>
  </si>
  <si>
    <t>/funding-round/0870bba58fa0f6c69bbb5732d513ebd7</t>
  </si>
  <si>
    <t>/Organization/Esentire</t>
  </si>
  <si>
    <t>eSentire</t>
  </si>
  <si>
    <t>http://www.esentire.com</t>
  </si>
  <si>
    <t>Cyber Security|Data Security|Information Security|Network Security</t>
  </si>
  <si>
    <t>/organization/esentire</t>
  </si>
  <si>
    <t>/funding-round/3e1b5178835a681e007a9ac73d6a9147</t>
  </si>
  <si>
    <t>/organization/ eseye</t>
  </si>
  <si>
    <t>/ORGANIZATION/ESEYE</t>
  </si>
  <si>
    <t>/funding-round/23ad00e859c2ce18d7f414ba9e3c4616</t>
  </si>
  <si>
    <t>/Organization/Eseye</t>
  </si>
  <si>
    <t>Eseye</t>
  </si>
  <si>
    <t>http://www.eseye.com</t>
  </si>
  <si>
    <t>Internet of Things|M2M|Mobile</t>
  </si>
  <si>
    <t>/organization/eseye</t>
  </si>
  <si>
    <t>/funding-round/c9194ce8d807ada482299abb27a2ec5d</t>
  </si>
  <si>
    <t>/organization/ eshakti-com</t>
  </si>
  <si>
    <t>/ORGANIZATION/ESHAKTI-COM</t>
  </si>
  <si>
    <t>/funding-round/747c42cb2cedc138c14280616cd293f0</t>
  </si>
  <si>
    <t>/Organization/Eshakti-Com</t>
  </si>
  <si>
    <t>eShakti.com</t>
  </si>
  <si>
    <t>http://www.eshakti.com</t>
  </si>
  <si>
    <t>/organization/eshakti-com</t>
  </si>
  <si>
    <t>/funding-round/d75b94b82da945832f5980429ac9ea4a</t>
  </si>
  <si>
    <t>/organization/ eshares</t>
  </si>
  <si>
    <t>/ORGANIZATION/ESHARES</t>
  </si>
  <si>
    <t>/funding-round/393694a8b88d8042366cbae74c78adf4</t>
  </si>
  <si>
    <t>/Organization/Eshares</t>
  </si>
  <si>
    <t>eShares</t>
  </si>
  <si>
    <t>http://esharesinc.com</t>
  </si>
  <si>
    <t>/organization/eshares</t>
  </si>
  <si>
    <t>/funding-round/53ecbc7f0a573322ad72e53d15d17721</t>
  </si>
  <si>
    <t>/funding-round/a1f9ffceff24071d34a8d148b6769b62</t>
  </si>
  <si>
    <t>/organization/ eshop-ventures</t>
  </si>
  <si>
    <t>/organization/eshop-ventures</t>
  </si>
  <si>
    <t>/funding-round/eb577c661e1c522b045d71e0591bdc61</t>
  </si>
  <si>
    <t>/Organization/Eshop-Ventures</t>
  </si>
  <si>
    <t>eShop Ventures</t>
  </si>
  <si>
    <t>http://www.eshopventures.com/</t>
  </si>
  <si>
    <t>/organization/ eshtery</t>
  </si>
  <si>
    <t>/ORGANIZATION/ESHTERY</t>
  </si>
  <si>
    <t>/funding-round/6021429691b00945fbf968fd9e39a255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htery</t>
  </si>
  <si>
    <t>/funding-round/ef5994c10af89fc728c323bb7acd6667</t>
  </si>
  <si>
    <t>/organization/ esight</t>
  </si>
  <si>
    <t>/ORGANIZATION/ESIGHT</t>
  </si>
  <si>
    <t>/funding-round/1f3e46d20d7a34aca8214c733223c3bb</t>
  </si>
  <si>
    <t>/Organization/Esight</t>
  </si>
  <si>
    <t>eSight</t>
  </si>
  <si>
    <t>http://www.esighteyewear.com</t>
  </si>
  <si>
    <t>/organization/esight</t>
  </si>
  <si>
    <t>/funding-round/249bf17fc329236627a2bfbd6f704140</t>
  </si>
  <si>
    <t>/funding-round/b2f8444b8519c7823c36ca96254d5e99</t>
  </si>
  <si>
    <t>/funding-round/cb4483613fbae7d39bde578b0667f1de</t>
  </si>
  <si>
    <t>/organization/ esilicon</t>
  </si>
  <si>
    <t>/ORGANIZATION/ESILICON</t>
  </si>
  <si>
    <t>/funding-round/6512eb636b55cd3ccc70594401bf4acd</t>
  </si>
  <si>
    <t>/Organization/Esilicon</t>
  </si>
  <si>
    <t>eSilicon</t>
  </si>
  <si>
    <t>http://www.esilicon.com</t>
  </si>
  <si>
    <t>/organization/esilicon</t>
  </si>
  <si>
    <t>/funding-round/75fc01ece6c230c1b4cd157fed558f1b</t>
  </si>
  <si>
    <t>/funding-round/7d5ecf08247273e217b724e03f5e383c</t>
  </si>
  <si>
    <t>21-02-2002</t>
  </si>
  <si>
    <t>/funding-round/d1f3fdb2dbde11ab52edb3fb1483deaa</t>
  </si>
  <si>
    <t>/funding-round/f8bd0132f2306fb583ecaf296dfe425a</t>
  </si>
  <si>
    <t>/funding-round/fa07a25da9379af9ed5ebdc3af203c75</t>
  </si>
  <si>
    <t>/funding-round/fcb6854a9e0d48a69642625c2bf1cdbc</t>
  </si>
  <si>
    <t>/organization/ esillage</t>
  </si>
  <si>
    <t>/organization/esillage</t>
  </si>
  <si>
    <t>/funding-round/c1277b956e1ba81d252f466a76c7fb8b</t>
  </si>
  <si>
    <t>/Organization/Esillage</t>
  </si>
  <si>
    <t>ESILLAGE</t>
  </si>
  <si>
    <t>http://www.esillage.fr/</t>
  </si>
  <si>
    <t>Marketing Automation|Real Time|Web Hosting</t>
  </si>
  <si>
    <t>Le Rheu</t>
  </si>
  <si>
    <t>/organization/ eskom</t>
  </si>
  <si>
    <t>/ORGANIZATION/ESKOM</t>
  </si>
  <si>
    <t>/funding-round/6e3bc77002bf67e1ee7ee28604638885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 esky</t>
  </si>
  <si>
    <t>/organization/esky</t>
  </si>
  <si>
    <t>/funding-round/80caaa1f287be048167b8144e9507eb7</t>
  </si>
  <si>
    <t>/Organization/Esky</t>
  </si>
  <si>
    <t>ESKY</t>
  </si>
  <si>
    <t>http://www.esky.ru/</t>
  </si>
  <si>
    <t>/organization/ esky-pl</t>
  </si>
  <si>
    <t>/ORGANIZATION/ESKY-PL</t>
  </si>
  <si>
    <t>/funding-round/9e841fd22bef1c6bf9549c2f5729d4e2</t>
  </si>
  <si>
    <t>/Organization/Esky-Pl</t>
  </si>
  <si>
    <t>eSKY.pl</t>
  </si>
  <si>
    <t>http://www.esky.pl</t>
  </si>
  <si>
    <t>Katowice</t>
  </si>
  <si>
    <t>/organization/ esl-consulting</t>
  </si>
  <si>
    <t>/organization/esl-consulting</t>
  </si>
  <si>
    <t>/funding-round/c6509e059a8d30f17665b8174ff0e3be</t>
  </si>
  <si>
    <t>/Organization/Esl-Consulting</t>
  </si>
  <si>
    <t>ESL Consulting</t>
  </si>
  <si>
    <t>/organization/ eslife</t>
  </si>
  <si>
    <t>/ORGANIZATION/ESLIFE</t>
  </si>
  <si>
    <t>/funding-round/1da2dca2cc37c438f611b529a89cafd1</t>
  </si>
  <si>
    <t>/Organization/Eslife</t>
  </si>
  <si>
    <t>EsLife</t>
  </si>
  <si>
    <t>http://www.eslife.es</t>
  </si>
  <si>
    <t>E-Commerce|Service Providers</t>
  </si>
  <si>
    <t>/organization/eslife</t>
  </si>
  <si>
    <t>/funding-round/5901d22f3076b7a243667d4053304d4b</t>
  </si>
  <si>
    <t>/funding-round/8d44f189ee6305d42b22c00ef960de59</t>
  </si>
  <si>
    <t>/organization/ esmertec-ag</t>
  </si>
  <si>
    <t>/organization/esmertec-ag</t>
  </si>
  <si>
    <t>/funding-round/1239aca252dee186d29b0c64e2bf9340</t>
  </si>
  <si>
    <t>/Organization/Esmertec-Ag</t>
  </si>
  <si>
    <t>Esmertec AG</t>
  </si>
  <si>
    <t>/organization/ esnf</t>
  </si>
  <si>
    <t>/ORGANIZATION/ESNF</t>
  </si>
  <si>
    <t>/funding-round/1a961ec72ead6b55c93b9caabaa6aa79</t>
  </si>
  <si>
    <t>/Organization/Esnf</t>
  </si>
  <si>
    <t>eSNF</t>
  </si>
  <si>
    <t>/organization/ esnips</t>
  </si>
  <si>
    <t>/organization/esnips</t>
  </si>
  <si>
    <t>/funding-round/3e5fb000da88e8619af51acff90fab74</t>
  </si>
  <si>
    <t>/Organization/Esnips</t>
  </si>
  <si>
    <t>eSnips</t>
  </si>
  <si>
    <t>http://www.esnips.com</t>
  </si>
  <si>
    <t>File Sharing|Media|Social Media|Storage|Web Hosting</t>
  </si>
  <si>
    <t>/ORGANIZATION/ESNIPS</t>
  </si>
  <si>
    <t>/funding-round/3ee29e94496f3e9764ef63631f351d98</t>
  </si>
  <si>
    <t>/funding-round/b63bb689afaaf1d25463dae294c4f9d0</t>
  </si>
  <si>
    <t>/organization/ eso-latinoamerica</t>
  </si>
  <si>
    <t>/ORGANIZATION/ESO-LATINOAMERICA</t>
  </si>
  <si>
    <t>/funding-round/c0ea4485321f97650cbb45bbd1f58e12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 eso-solutions</t>
  </si>
  <si>
    <t>/organization/eso-solutions</t>
  </si>
  <si>
    <t>/funding-round/267f4c14e3a87a321f61549576654887</t>
  </si>
  <si>
    <t>/Organization/Eso-Solutions</t>
  </si>
  <si>
    <t>ESO Solutions</t>
  </si>
  <si>
    <t>http://esosolutions.com</t>
  </si>
  <si>
    <t>/organization/ eso-technologies</t>
  </si>
  <si>
    <t>/ORGANIZATION/ESO-TECHNOLOGIES</t>
  </si>
  <si>
    <t>/funding-round/3a293fcd61fdb49ef6aba8d0f41cc615</t>
  </si>
  <si>
    <t>/Organization/Eso-Technologies</t>
  </si>
  <si>
    <t>Eso Technologies</t>
  </si>
  <si>
    <t>http://www.esotechinc.com</t>
  </si>
  <si>
    <t>/organization/eso-technologies</t>
  </si>
  <si>
    <t>/funding-round/e34cc15c4b284b26e026faaad367d07b</t>
  </si>
  <si>
    <t>/organization/ esoft</t>
  </si>
  <si>
    <t>/ORGANIZATION/ESOFT</t>
  </si>
  <si>
    <t>/funding-round/8395842353fbf653b3dcab60186a4382</t>
  </si>
  <si>
    <t>/Organization/Esoft</t>
  </si>
  <si>
    <t>eSoft</t>
  </si>
  <si>
    <t>http://www.esoft.com</t>
  </si>
  <si>
    <t>/organization/ esoko</t>
  </si>
  <si>
    <t>/organization/esoko</t>
  </si>
  <si>
    <t>/funding-round/d6a0fba85c3ba3385c68541982de46ec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 esolar</t>
  </si>
  <si>
    <t>/ORGANIZATION/ESOLAR</t>
  </si>
  <si>
    <t>/funding-round/3fb22f83e95fb1cabfca2cbbcdb4da48</t>
  </si>
  <si>
    <t>/Organization/Esolar</t>
  </si>
  <si>
    <t>eSolar</t>
  </si>
  <si>
    <t>http://www.esolar.com</t>
  </si>
  <si>
    <t>/organization/esolar</t>
  </si>
  <si>
    <t>/funding-round/5618bbf0014f33cf8423558dcba34d50</t>
  </si>
  <si>
    <t>/funding-round/7ddfdcafc4895a9229758e3c676c6aee</t>
  </si>
  <si>
    <t>/organization/ esolidar</t>
  </si>
  <si>
    <t>/organization/esolidar</t>
  </si>
  <si>
    <t>/funding-round/0aeda767a21ca7cf0035deb868f4270a</t>
  </si>
  <si>
    <t>/Organization/Esolidar</t>
  </si>
  <si>
    <t>esolidar</t>
  </si>
  <si>
    <t>http://esolidar.com</t>
  </si>
  <si>
    <t>Communities|Non Profit|Social Media</t>
  </si>
  <si>
    <t>/ORGANIZATION/ESOLIDAR</t>
  </si>
  <si>
    <t>/funding-round/1963a2780016bcd1752d632ff8f9f896</t>
  </si>
  <si>
    <t>/funding-round/52c2834d32ec45feba0e53092bfadd97</t>
  </si>
  <si>
    <t>/funding-round/534d4545d914ca7fbb2361836ca7196b</t>
  </si>
  <si>
    <t>/organization/ esolutions</t>
  </si>
  <si>
    <t>/organization/esolutions</t>
  </si>
  <si>
    <t>/funding-round/6dc21f88b38d8afad9f819ea0ed1c2ee</t>
  </si>
  <si>
    <t>/Organization/Esolutions</t>
  </si>
  <si>
    <t>eSolutions</t>
  </si>
  <si>
    <t>http://www.esolutionsinc.com/</t>
  </si>
  <si>
    <t>/organization/ esp-pharma</t>
  </si>
  <si>
    <t>/ORGANIZATION/ESP-PHARMA</t>
  </si>
  <si>
    <t>/funding-round/df5523d442e010b60b4f418800efb6cb</t>
  </si>
  <si>
    <t>/Organization/Esp-Pharma</t>
  </si>
  <si>
    <t>ESP Pharma</t>
  </si>
  <si>
    <t>http://www.esppharma.com/</t>
  </si>
  <si>
    <t>Bio-Pharm|Health and Wellness|Health Care|Pharmaceuticals</t>
  </si>
  <si>
    <t>/organization/ esp-systems</t>
  </si>
  <si>
    <t>/organization/esp-systems</t>
  </si>
  <si>
    <t>/funding-round/373a391de078d29bbdb22aa7951ccabf</t>
  </si>
  <si>
    <t>/Organization/Esp-Systems</t>
  </si>
  <si>
    <t>ESP Systems</t>
  </si>
  <si>
    <t>http://espsystems.net</t>
  </si>
  <si>
    <t>/organization/ esp-technologies</t>
  </si>
  <si>
    <t>/ORGANIZATION/ESP-TECHNOLOGIES</t>
  </si>
  <si>
    <t>/funding-round/7da171b3b047ab9bbce0226901d99a1e</t>
  </si>
  <si>
    <t>/Organization/Esp-Technologies</t>
  </si>
  <si>
    <t>ESP Technologies</t>
  </si>
  <si>
    <t>http://www.esptech.com/</t>
  </si>
  <si>
    <t>/organization/ espace</t>
  </si>
  <si>
    <t>/organization/espace</t>
  </si>
  <si>
    <t>/funding-round/025aa7a4a96e7c072e2aa198333e4263</t>
  </si>
  <si>
    <t>/Organization/Espace</t>
  </si>
  <si>
    <t>eSpace</t>
  </si>
  <si>
    <t>http://www.espace.com.eg</t>
  </si>
  <si>
    <t>Architecture|Big Data|Mobile|Open Source|Web Development</t>
  </si>
  <si>
    <t>/organization/ espacemax</t>
  </si>
  <si>
    <t>/ORGANIZATION/ESPACEMAX</t>
  </si>
  <si>
    <t>/funding-round/e4455d4ddf423a4e63e09b7afc252685</t>
  </si>
  <si>
    <t>/Organization/Espacemax</t>
  </si>
  <si>
    <t>Arlettie</t>
  </si>
  <si>
    <t>http://espacemax.privateoutlet.com/showroom</t>
  </si>
  <si>
    <t>/organization/ espark</t>
  </si>
  <si>
    <t>/organization/espark</t>
  </si>
  <si>
    <t>/funding-round/035c49083ed229c757cccd552d00e93b</t>
  </si>
  <si>
    <t>/Organization/Espark</t>
  </si>
  <si>
    <t>eSpark</t>
  </si>
  <si>
    <t>http://esparklearning.com</t>
  </si>
  <si>
    <t>EdTech|Education|K-12 Education</t>
  </si>
  <si>
    <t>/ORGANIZATION/ESPARK</t>
  </si>
  <si>
    <t>/funding-round/cc544e44e1639ff0151800d6ff71f64f</t>
  </si>
  <si>
    <t>/funding-round/f82c9b8c0a2f7bf1243a5c87057c1d5c</t>
  </si>
  <si>
    <t>/organization/ esperance-pharmaceuticals</t>
  </si>
  <si>
    <t>/ORGANIZATION/ESPERANCE-PHARMACEUTICALS</t>
  </si>
  <si>
    <t>/funding-round/14bb073da814bf86dded89cbcd70c5fb</t>
  </si>
  <si>
    <t>/Organization/Esperance-Pharmaceuticals</t>
  </si>
  <si>
    <t>Esperance Pharmaceuticals</t>
  </si>
  <si>
    <t>http://www.esperancepharma.com</t>
  </si>
  <si>
    <t>/organization/esperance-pharmaceuticals</t>
  </si>
  <si>
    <t>/funding-round/431f02802e4a29148870ad5a61508690</t>
  </si>
  <si>
    <t>/funding-round/8a9d79a3397c4867b3965810356b89c8</t>
  </si>
  <si>
    <t>/organization/ esperas-pharma</t>
  </si>
  <si>
    <t>/organization/esperas-pharma</t>
  </si>
  <si>
    <t>/funding-round/7a98dd8d07aa011971b19403ed68b31c</t>
  </si>
  <si>
    <t>/Organization/Esperas-Pharma</t>
  </si>
  <si>
    <t>Esperas Pharma</t>
  </si>
  <si>
    <t>/organization/ esperion-therapeutics</t>
  </si>
  <si>
    <t>/ORGANIZATION/ESPERION-THERAPEUTICS</t>
  </si>
  <si>
    <t>/funding-round/0395321e1e8bc81b966f953c90975cb0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ion-therapeutics</t>
  </si>
  <si>
    <t>/funding-round/6de6b552280b84457c372c9577ca2d88</t>
  </si>
  <si>
    <t>/funding-round/ad91293843f82e3ec8368a61504c03c1</t>
  </si>
  <si>
    <t>/organization/ esperotia-energy-investments</t>
  </si>
  <si>
    <t>/organization/esperotia-energy-investments</t>
  </si>
  <si>
    <t>/funding-round/42e81687f5919a2f55628cea2b9505bd</t>
  </si>
  <si>
    <t>/Organization/Esperotia-Energy-Investments</t>
  </si>
  <si>
    <t>Esperotia Energy Investments</t>
  </si>
  <si>
    <t>http://www.esperotia.eu/</t>
  </si>
  <si>
    <t>/organization/ esphion</t>
  </si>
  <si>
    <t>/ORGANIZATION/ESPHION</t>
  </si>
  <si>
    <t>/funding-round/846731c6aee5eea65d8a5a44100258e8</t>
  </si>
  <si>
    <t>/Organization/Esphion</t>
  </si>
  <si>
    <t>Esphion</t>
  </si>
  <si>
    <t>http://www.esphion.com</t>
  </si>
  <si>
    <t>/organization/ espial-group</t>
  </si>
  <si>
    <t>/organization/espial-group</t>
  </si>
  <si>
    <t>/funding-round/90b1bfec520dcfaf699bf72a3a48a573</t>
  </si>
  <si>
    <t>/Organization/Espial-Group</t>
  </si>
  <si>
    <t>Espial Group</t>
  </si>
  <si>
    <t>http://www.espial.com</t>
  </si>
  <si>
    <t>/ORGANIZATION/ESPIAL-GROUP</t>
  </si>
  <si>
    <t>/funding-round/b2ea8980b71aaa0d8bb8abe62781b74c</t>
  </si>
  <si>
    <t>/organization/ espinela</t>
  </si>
  <si>
    <t>/organization/espinela</t>
  </si>
  <si>
    <t>/funding-round/a0ebf0387e592e0a0881b4081efea342</t>
  </si>
  <si>
    <t>/Organization/Espinela</t>
  </si>
  <si>
    <t>Espinela</t>
  </si>
  <si>
    <t>http://www.espinelashop.com</t>
  </si>
  <si>
    <t>/organization/ espiral-2</t>
  </si>
  <si>
    <t>/ORGANIZATION/ESPIRAL-2</t>
  </si>
  <si>
    <t>/funding-round/52b2014aa42095cd82666c9663176296</t>
  </si>
  <si>
    <t>/Organization/Espiral-2</t>
  </si>
  <si>
    <t>espiral Technologies, Inc.</t>
  </si>
  <si>
    <t>http://espiralapp.com</t>
  </si>
  <si>
    <t>/organization/ esplorio</t>
  </si>
  <si>
    <t>/organization/esplorio</t>
  </si>
  <si>
    <t>/funding-round/2722cdac9e47ac86aebe0efbcd8ef5fc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 esportics</t>
  </si>
  <si>
    <t>/ORGANIZATION/ESPORTICS</t>
  </si>
  <si>
    <t>/funding-round/0593102556c0039abb306dbd79bd7383</t>
  </si>
  <si>
    <t>/Organization/Esportics</t>
  </si>
  <si>
    <t>eSportics</t>
  </si>
  <si>
    <t>http://www.esportics.com</t>
  </si>
  <si>
    <t>Entertainment|SaaS|Social Media|Sports</t>
  </si>
  <si>
    <t>/organization/esportics</t>
  </si>
  <si>
    <t>/funding-round/8821e3f53f14596a784cef71dc7e3685</t>
  </si>
  <si>
    <t>/organization/ esports-hero</t>
  </si>
  <si>
    <t>/ORGANIZATION/ESPORTS-HERO</t>
  </si>
  <si>
    <t>/funding-round/c358377703ed7de0e689a925a17aded7</t>
  </si>
  <si>
    <t>/Organization/Esports-Hero</t>
  </si>
  <si>
    <t>eSports Hero</t>
  </si>
  <si>
    <t>http://www.esportshero.com</t>
  </si>
  <si>
    <t>Skill Gaming</t>
  </si>
  <si>
    <t>/organization/ espresa</t>
  </si>
  <si>
    <t>/organization/espresa</t>
  </si>
  <si>
    <t>/funding-round/0b9fafe06c2dddc93b55952f6ca830b3</t>
  </si>
  <si>
    <t>/Organization/Espresa</t>
  </si>
  <si>
    <t>Espresa</t>
  </si>
  <si>
    <t>/organization/ espressi</t>
  </si>
  <si>
    <t>/ORGANIZATION/ESPRESSI</t>
  </si>
  <si>
    <t>/funding-round/5871a874cfd6f925560d0d555af5223e</t>
  </si>
  <si>
    <t>/Organization/Espressi</t>
  </si>
  <si>
    <t>Espressi</t>
  </si>
  <si>
    <t>http://mypressi.com</t>
  </si>
  <si>
    <t>/organization/ espresso-logic</t>
  </si>
  <si>
    <t>/organization/espresso-logic</t>
  </si>
  <si>
    <t>/funding-round/4e08fd67fe82e91374fb35dcfd3ba132</t>
  </si>
  <si>
    <t>/Organization/Espresso-Logic</t>
  </si>
  <si>
    <t>Espresso Logic</t>
  </si>
  <si>
    <t>http://www.espressologic.com</t>
  </si>
  <si>
    <t>/ORGANIZATION/ESPRESSO-LOGIC</t>
  </si>
  <si>
    <t>/funding-round/b2561cc9dce2708cbfa987e11eefa0ae</t>
  </si>
  <si>
    <t>/organization/ esquire-shirts-co</t>
  </si>
  <si>
    <t>/organization/esquire-shirts-co</t>
  </si>
  <si>
    <t>/funding-round/21142b3a3de4647c0a148f6dbf334bb1</t>
  </si>
  <si>
    <t>/Organization/Esquire-Shirts-Co</t>
  </si>
  <si>
    <t>Esquire Shirts Co.</t>
  </si>
  <si>
    <t>https://equireshirts.com</t>
  </si>
  <si>
    <t>/organization/ essay-mama</t>
  </si>
  <si>
    <t>/ORGANIZATION/ESSAY-MAMA</t>
  </si>
  <si>
    <t>/funding-round/da68a3e566fb5301841ba840880d7db9</t>
  </si>
  <si>
    <t>/Organization/Essay-Mama</t>
  </si>
  <si>
    <t>Essay Mama</t>
  </si>
  <si>
    <t>http://www.essaymama.com</t>
  </si>
  <si>
    <t>/organization/ essenbioscience</t>
  </si>
  <si>
    <t>/organization/essenbioscience</t>
  </si>
  <si>
    <t>/funding-round/e6b21579b73084988aca5c5a3571bcd4</t>
  </si>
  <si>
    <t>/Organization/Essenbioscience</t>
  </si>
  <si>
    <t>Essen BioScience</t>
  </si>
  <si>
    <t>http://www.essenbioscience.com/</t>
  </si>
  <si>
    <t>/organization/ essence-group-holdings</t>
  </si>
  <si>
    <t>/ORGANIZATION/ESSENCE-GROUP-HOLDINGS</t>
  </si>
  <si>
    <t>/funding-round/404259f9f7b065e8ffd3f29703d3c7de</t>
  </si>
  <si>
    <t>/Organization/Essence-Group-Holdings</t>
  </si>
  <si>
    <t>Essence Group Holdings</t>
  </si>
  <si>
    <t>http://lumeris.com</t>
  </si>
  <si>
    <t>Maryland Heights</t>
  </si>
  <si>
    <t>/organization/essence-group-holdings</t>
  </si>
  <si>
    <t>/funding-round/8b35b903b0ed22a4dce57891e7da4f87</t>
  </si>
  <si>
    <t>/funding-round/94e20a6b246f6d462e98a6522592fdeb</t>
  </si>
  <si>
    <t>/organization/ essensium</t>
  </si>
  <si>
    <t>/organization/essensium</t>
  </si>
  <si>
    <t>/funding-round/4484e786020d64768b0b4ab90fe1876d</t>
  </si>
  <si>
    <t>/Organization/Essensium</t>
  </si>
  <si>
    <t>Essensium</t>
  </si>
  <si>
    <t>http://www.essensium.com</t>
  </si>
  <si>
    <t>/organization/ essent-healthcare</t>
  </si>
  <si>
    <t>/ORGANIZATION/ESSENT-HEALTHCARE</t>
  </si>
  <si>
    <t>/funding-round/2f54097d96ae081ea914ef9ad18947e7</t>
  </si>
  <si>
    <t>/Organization/Essent-Healthcare</t>
  </si>
  <si>
    <t>Essent Healthcare</t>
  </si>
  <si>
    <t>http://www.essenthealthcare.com</t>
  </si>
  <si>
    <t>/organization/ essentia-biosystems</t>
  </si>
  <si>
    <t>/organization/essentia-biosystems</t>
  </si>
  <si>
    <t>/funding-round/318712424a331a7764a38a4db114100d</t>
  </si>
  <si>
    <t>27-04-2004</t>
  </si>
  <si>
    <t>/Organization/Essentia-Biosystems</t>
  </si>
  <si>
    <t>Essentia Biosystems</t>
  </si>
  <si>
    <t>http://essentiabio.com</t>
  </si>
  <si>
    <t>Health Care|Pharmaceuticals|Therapeutics</t>
  </si>
  <si>
    <t>/organization/ essential-medical-2</t>
  </si>
  <si>
    <t>/ORGANIZATION/ESSENTIAL-MEDICAL-2</t>
  </si>
  <si>
    <t>/funding-round/6f52b708d59c6a7e3433177dc3467d2d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medical-2</t>
  </si>
  <si>
    <t>/funding-round/ee2205a6280fb5c58b27dd3404732d65</t>
  </si>
  <si>
    <t>/organization/ essential-testing</t>
  </si>
  <si>
    <t>/ORGANIZATION/ESSENTIAL-TESTING</t>
  </si>
  <si>
    <t>/funding-round/f6fc5e0f26442bc0492a898f8d83bb86</t>
  </si>
  <si>
    <t>/Organization/Essential-Testing</t>
  </si>
  <si>
    <t>Essential Testing</t>
  </si>
  <si>
    <t>http://etlab.org</t>
  </si>
  <si>
    <t>/organization/ essential-viewing</t>
  </si>
  <si>
    <t>/organization/essential-viewing</t>
  </si>
  <si>
    <t>/funding-round/f99de3bcfcc1fc8c841b458e798eca67</t>
  </si>
  <si>
    <t>/Organization/Essential-Viewing</t>
  </si>
  <si>
    <t>Essential Viewing</t>
  </si>
  <si>
    <t>http://www.essential-viewing.com</t>
  </si>
  <si>
    <t>/organization/ essentialmarkets-inc</t>
  </si>
  <si>
    <t>/ORGANIZATION/ESSENTIALMARKETS-INC</t>
  </si>
  <si>
    <t>/funding-round/732b183d2651458a306494fc6c7a38d3</t>
  </si>
  <si>
    <t>/Organization/Essentialmarkets-Inc</t>
  </si>
  <si>
    <t>EssentialMarkets Inc</t>
  </si>
  <si>
    <t>/organization/ essenza-software-inc</t>
  </si>
  <si>
    <t>/organization/essenza-software-inc</t>
  </si>
  <si>
    <t>/funding-round/56e8ac4e27d86921db3d3baf8ae8d4ee</t>
  </si>
  <si>
    <t>/Organization/Essenza-Software-Inc</t>
  </si>
  <si>
    <t>Essenza Software</t>
  </si>
  <si>
    <t>http://essenzasoftware.com</t>
  </si>
  <si>
    <t>/organization/ essess</t>
  </si>
  <si>
    <t>/ORGANIZATION/ESSESS</t>
  </si>
  <si>
    <t>/funding-round/34226dd3592a884a931d9c8a2a2da62a</t>
  </si>
  <si>
    <t>/Organization/Essess</t>
  </si>
  <si>
    <t>Essess, Inc</t>
  </si>
  <si>
    <t>http://www.essess.com</t>
  </si>
  <si>
    <t>Big Data|Clean Energy|Clean Technology</t>
  </si>
  <si>
    <t>/organization/essess</t>
  </si>
  <si>
    <t>/funding-round/51d39a875bc8c57df9b12641819fd870</t>
  </si>
  <si>
    <t>/organization/ essia-health</t>
  </si>
  <si>
    <t>/ORGANIZATION/ESSIA-HEALTH</t>
  </si>
  <si>
    <t>/funding-round/0914883decae33ea38d1caef35a12c36</t>
  </si>
  <si>
    <t>/Organization/Essia-Health</t>
  </si>
  <si>
    <t>Essia Health</t>
  </si>
  <si>
    <t>http://essiahealth.com</t>
  </si>
  <si>
    <t>/organization/essia-health</t>
  </si>
  <si>
    <t>/funding-round/13341b32e209c89fa3c1c7e203a0837c</t>
  </si>
  <si>
    <t>/funding-round/55b0ba2ee85d63a1616d1efd5852962d</t>
  </si>
  <si>
    <t>/organization/ est-corporation</t>
  </si>
  <si>
    <t>/organization/est-corporation</t>
  </si>
  <si>
    <t>/funding-round/2db59b8218b2ee2bbd256d3d079b2fd5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 establishment-labs</t>
  </si>
  <si>
    <t>/ORGANIZATION/ESTABLISHMENT-LABS</t>
  </si>
  <si>
    <t>/funding-round/594e9b9d340c00f451c02ea56086a122</t>
  </si>
  <si>
    <t>/Organization/Establishment-Labs</t>
  </si>
  <si>
    <t>Establishment Labs</t>
  </si>
  <si>
    <t>http://establishmentlabs.com/</t>
  </si>
  <si>
    <t>Manufacturing|Medical Devices|Women</t>
  </si>
  <si>
    <t>/organization/ estadeboda</t>
  </si>
  <si>
    <t>/organization/estadeboda</t>
  </si>
  <si>
    <t>/funding-round/453a8154c34887a5deb1999eb2d13684</t>
  </si>
  <si>
    <t>/Organization/Estadeboda</t>
  </si>
  <si>
    <t>Estadeboda</t>
  </si>
  <si>
    <t>http://www.estadeboda.com</t>
  </si>
  <si>
    <t>Information Services|Portals|Weddings</t>
  </si>
  <si>
    <t>/ORGANIZATION/ESTADEBODA</t>
  </si>
  <si>
    <t>/funding-round/a0f0f3fe328340c3bf59a1765bda393e</t>
  </si>
  <si>
    <t>/funding-round/f1312c31b68ab9bab3a283640e8d8f57</t>
  </si>
  <si>
    <t>/organization/ estar-2</t>
  </si>
  <si>
    <t>/ORGANIZATION/ESTAR-2</t>
  </si>
  <si>
    <t>/funding-round/9e92a82930ca232b500b04365db1a5e3</t>
  </si>
  <si>
    <t>/Organization/Estar-2</t>
  </si>
  <si>
    <t>eStar</t>
  </si>
  <si>
    <t>http://estar.com/</t>
  </si>
  <si>
    <t>/organization/ estartacademy-com</t>
  </si>
  <si>
    <t>/organization/estartacademy-com</t>
  </si>
  <si>
    <t>/funding-round/a15330f1524ac4ea5ded377cbf44ee39</t>
  </si>
  <si>
    <t>/Organization/Estartacademy-Com</t>
  </si>
  <si>
    <t>eStartAcademy.com</t>
  </si>
  <si>
    <t>http://estartacademy.com</t>
  </si>
  <si>
    <t>Jacksonville Beach</t>
  </si>
  <si>
    <t>/organization/ estate</t>
  </si>
  <si>
    <t>/ORGANIZATION/ESTATE</t>
  </si>
  <si>
    <t>/funding-round/8e6d5257e4b76558c4a59842a9f0854d</t>
  </si>
  <si>
    <t>/Organization/Estate</t>
  </si>
  <si>
    <t>Estate</t>
  </si>
  <si>
    <t>http://tryestate.com/</t>
  </si>
  <si>
    <t>/organization/ estate-assist</t>
  </si>
  <si>
    <t>/organization/estate-assist</t>
  </si>
  <si>
    <t>/funding-round/ade3dbf63b9529dd8a3ad3525fa59461</t>
  </si>
  <si>
    <t>/Organization/Estate-Assist</t>
  </si>
  <si>
    <t>Estate Assist</t>
  </si>
  <si>
    <t>https://www.estateassist.com</t>
  </si>
  <si>
    <t>/organization/ estateguru</t>
  </si>
  <si>
    <t>/ORGANIZATION/ESTATEGURU</t>
  </si>
  <si>
    <t>/funding-round/edb4af773fd169329fa6a1ee8c5e8075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 estately</t>
  </si>
  <si>
    <t>/organization/estately</t>
  </si>
  <si>
    <t>/funding-round/33401e2a27d2b5b1bf5035019d601511</t>
  </si>
  <si>
    <t>/Organization/Estately</t>
  </si>
  <si>
    <t>Estately</t>
  </si>
  <si>
    <t>http://www.estately.com</t>
  </si>
  <si>
    <t>/ORGANIZATION/ESTATELY</t>
  </si>
  <si>
    <t>/funding-round/e55a11d953b9d0e053a3d0779bca9d81</t>
  </si>
  <si>
    <t>24-04-2008</t>
  </si>
  <si>
    <t>/organization/ estatesdirect-com</t>
  </si>
  <si>
    <t>/organization/estatesdirect-com</t>
  </si>
  <si>
    <t>/funding-round/cd1291af53e09082a9408b1d4247fa6e</t>
  </si>
  <si>
    <t>/Organization/Estatesdirect-Com</t>
  </si>
  <si>
    <t>EstatesDirect.com</t>
  </si>
  <si>
    <t>http://estatesdirect.com</t>
  </si>
  <si>
    <t>/organization/ estech</t>
  </si>
  <si>
    <t>/ORGANIZATION/ESTECH</t>
  </si>
  <si>
    <t>/funding-round/16ada8c45ab2318b3624efc878dbdb65</t>
  </si>
  <si>
    <t>/Organization/Estech</t>
  </si>
  <si>
    <t>Estech</t>
  </si>
  <si>
    <t>http://www.estech.com</t>
  </si>
  <si>
    <t>/organization/estech</t>
  </si>
  <si>
    <t>/funding-round/377df13d15d17701fd0685b7614b16f0</t>
  </si>
  <si>
    <t>/funding-round/4a9470391779f73c9c18368c0ad1c294</t>
  </si>
  <si>
    <t>/funding-round/d21d3104642419cac00f2b2e6eecd450</t>
  </si>
  <si>
    <t>/organization/ estify</t>
  </si>
  <si>
    <t>/ORGANIZATION/ESTIFY</t>
  </si>
  <si>
    <t>/funding-round/0d24c720318c6bca016d20b455dd73d6</t>
  </si>
  <si>
    <t>/Organization/Estify</t>
  </si>
  <si>
    <t>Estify</t>
  </si>
  <si>
    <t>http://estify.com</t>
  </si>
  <si>
    <t>/organization/estify</t>
  </si>
  <si>
    <t>/funding-round/1bd2a72c861e711ec35879ec0ce42bc0</t>
  </si>
  <si>
    <t>/funding-round/45ea9b1df27f48836e264a54a8f80710</t>
  </si>
  <si>
    <t>/organization/ estimeet</t>
  </si>
  <si>
    <t>/organization/estimeet</t>
  </si>
  <si>
    <t>/funding-round/13050acd2aa177adcddf355d6fb5a5e1</t>
  </si>
  <si>
    <t>/Organization/Estimeet</t>
  </si>
  <si>
    <t>Estimeet</t>
  </si>
  <si>
    <t>http://www.estimeet.co.nz/</t>
  </si>
  <si>
    <t>Apps|Messaging|Mobile</t>
  </si>
  <si>
    <t>/organization/ estimize</t>
  </si>
  <si>
    <t>/ORGANIZATION/ESTIMIZE</t>
  </si>
  <si>
    <t>/funding-round/224f55113d563af5c24a989dcf4c14ab</t>
  </si>
  <si>
    <t>/Organization/Estimize</t>
  </si>
  <si>
    <t>Estimize</t>
  </si>
  <si>
    <t>http://estimize.com</t>
  </si>
  <si>
    <t>Crowdsourcing|Finance</t>
  </si>
  <si>
    <t>/organization/estimize</t>
  </si>
  <si>
    <t>/funding-round/32783874253a369c6e6a8bffbf03b2a6</t>
  </si>
  <si>
    <t>/funding-round/4145df78f38d6f42aad73ffff47e4349</t>
  </si>
  <si>
    <t>/funding-round/9c9c637e10a14c70b195f247b12418cd</t>
  </si>
  <si>
    <t>/organization/ estimote</t>
  </si>
  <si>
    <t>/ORGANIZATION/ESTIMOTE</t>
  </si>
  <si>
    <t>/funding-round/1f85f51b955b846c4de519f6812544ab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imote</t>
  </si>
  <si>
    <t>/funding-round/3a5f7be248c771220879bc9121310201</t>
  </si>
  <si>
    <t>/organization/ estmob</t>
  </si>
  <si>
    <t>/ORGANIZATION/ESTMOB</t>
  </si>
  <si>
    <t>/funding-round/a29dc3aa14a66511e5ff890ccc62b697</t>
  </si>
  <si>
    <t>/Organization/Estmob</t>
  </si>
  <si>
    <t>Estmob, Inc.</t>
  </si>
  <si>
    <t>https://send-anywhere.com</t>
  </si>
  <si>
    <t>File Sharing|Mobile|Peer-to-Peer|Productivity Software</t>
  </si>
  <si>
    <t>/organization/ estoreify</t>
  </si>
  <si>
    <t>/organization/estoreify</t>
  </si>
  <si>
    <t>/funding-round/10ddebad6f8c07f547968f3e05e4f616</t>
  </si>
  <si>
    <t>/Organization/Estoreify</t>
  </si>
  <si>
    <t>Estoreify</t>
  </si>
  <si>
    <t>http://estoreify.com</t>
  </si>
  <si>
    <t>Browser Extensions|E-Commerce|Mobile Commerce</t>
  </si>
  <si>
    <t>/ORGANIZATION/ESTOREIFY</t>
  </si>
  <si>
    <t>/funding-round/306daa66362006ce8055545f4976b6d2</t>
  </si>
  <si>
    <t>/organization/ estorian</t>
  </si>
  <si>
    <t>/organization/estorian</t>
  </si>
  <si>
    <t>/funding-round/15cec1013fc70dc2ed1c7982cb346a87</t>
  </si>
  <si>
    <t>/Organization/Estorian</t>
  </si>
  <si>
    <t>Estorian</t>
  </si>
  <si>
    <t>/organization/ estrada-beisbol</t>
  </si>
  <si>
    <t>/ORGANIZATION/ESTRADA-BEISBOL</t>
  </si>
  <si>
    <t>/funding-round/979b986b4e77a95973fe0b88f77566ba</t>
  </si>
  <si>
    <t>/Organization/Estrada-Beisbol</t>
  </si>
  <si>
    <t>Estrada Beisbol</t>
  </si>
  <si>
    <t>http://www.estradabeisbol.com</t>
  </si>
  <si>
    <t>/organization/ estrakon</t>
  </si>
  <si>
    <t>/organization/estrakon</t>
  </si>
  <si>
    <t>/funding-round/1e92ed4b4034b0adb64b0c9f437980e7</t>
  </si>
  <si>
    <t>/Organization/Estrakon</t>
  </si>
  <si>
    <t>Estrakon</t>
  </si>
  <si>
    <t>http://estrakon.com</t>
  </si>
  <si>
    <t>Wixom</t>
  </si>
  <si>
    <t>/organization/ estrategias-y-procesos-para-portales-corporativos</t>
  </si>
  <si>
    <t>/ORGANIZATION/ESTRATEGIAS-Y-PROCESOS-PARA-PORTALES-CORPORATIVOS</t>
  </si>
  <si>
    <t>/funding-round/eb6ac49468984e517b369e5c3dfbcab5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 estrela-digital</t>
  </si>
  <si>
    <t>/organization/estrela-digital</t>
  </si>
  <si>
    <t>/funding-round/5f77c341c4c2de414e1f862cef2d2f02</t>
  </si>
  <si>
    <t>/Organization/Estrela-Digital</t>
  </si>
  <si>
    <t>Estrela Digital</t>
  </si>
  <si>
    <t>http://www.estreladigital.mobi</t>
  </si>
  <si>
    <t>Advertising|App Marketing|Games|Mobile|Social Media</t>
  </si>
  <si>
    <t>/organization/ estrogen-gene-test</t>
  </si>
  <si>
    <t>/ORGANIZATION/ESTROGEN-GENE-TEST</t>
  </si>
  <si>
    <t>/funding-round/3cba23aaa02d874da2946e842d57831c</t>
  </si>
  <si>
    <t>/Organization/Estrogen-Gene-Test</t>
  </si>
  <si>
    <t>Estrogen Gene Test</t>
  </si>
  <si>
    <t>http://www.estrogengenetest.com/</t>
  </si>
  <si>
    <t>/organization/ estudysite</t>
  </si>
  <si>
    <t>/organization/estudysite</t>
  </si>
  <si>
    <t>/funding-round/bf41d55b0b01c0772844fd257d8fe26d</t>
  </si>
  <si>
    <t>/Organization/Estudysite</t>
  </si>
  <si>
    <t>eStudySite</t>
  </si>
  <si>
    <t>http://www.estudysite.com/</t>
  </si>
  <si>
    <t>/organization/ estyle</t>
  </si>
  <si>
    <t>/ORGANIZATION/ESTYLE</t>
  </si>
  <si>
    <t>/funding-round/59ac334914c328f881f5893800ae7cad</t>
  </si>
  <si>
    <t>/Organization/Estyle</t>
  </si>
  <si>
    <t>eStyle</t>
  </si>
  <si>
    <t>/organization/ esurface</t>
  </si>
  <si>
    <t>/organization/esurface</t>
  </si>
  <si>
    <t>/funding-round/3da9d8325284bfe974be66e01df17bda</t>
  </si>
  <si>
    <t>/Organization/Esurface</t>
  </si>
  <si>
    <t>eSurface</t>
  </si>
  <si>
    <t>http://esurface.com/</t>
  </si>
  <si>
    <t>Consumer Electronics|Manufacturing</t>
  </si>
  <si>
    <t>/organization/ et-discovery</t>
  </si>
  <si>
    <t>/ORGANIZATION/ET-DISCOVERY</t>
  </si>
  <si>
    <t>/funding-round/2684e5387d9861419bb47040879db179</t>
  </si>
  <si>
    <t>/Organization/Et-Discovery</t>
  </si>
  <si>
    <t>ET Discovery</t>
  </si>
  <si>
    <t>http://etdiscovery.com/</t>
  </si>
  <si>
    <t>All Students|Education|Recruiting</t>
  </si>
  <si>
    <t>/organization/ et-network</t>
  </si>
  <si>
    <t>/organization/et-network</t>
  </si>
  <si>
    <t>/funding-round/1cfc0803c90c87911976d5534e702b0d</t>
  </si>
  <si>
    <t>/Organization/Et-Network</t>
  </si>
  <si>
    <t>ET Network</t>
  </si>
  <si>
    <t>http://etnetwork.org/</t>
  </si>
  <si>
    <t>/organization/ et-solar-group</t>
  </si>
  <si>
    <t>/ORGANIZATION/ET-SOLAR-GROUP</t>
  </si>
  <si>
    <t>/funding-round/56a3942c7c97af55fb98b25e32c9b044</t>
  </si>
  <si>
    <t>/Organization/Et-Solar-Group</t>
  </si>
  <si>
    <t>ET Solar Group</t>
  </si>
  <si>
    <t>http://www.etsolar.com</t>
  </si>
  <si>
    <t>/organization/et-solar-group</t>
  </si>
  <si>
    <t>/funding-round/c35b3aba9f36453fe90e24d7dac0bf5f</t>
  </si>
  <si>
    <t>/organization/ et-water</t>
  </si>
  <si>
    <t>/ORGANIZATION/ET-WATER</t>
  </si>
  <si>
    <t>/funding-round/6409f630207f4b89a00799cdd21b63ad</t>
  </si>
  <si>
    <t>/Organization/Et-Water</t>
  </si>
  <si>
    <t>ET Water</t>
  </si>
  <si>
    <t>http://www.etwater.com</t>
  </si>
  <si>
    <t>/organization/et-water</t>
  </si>
  <si>
    <t>/funding-round/819560efbf1e48ff1b8715f020f2246b</t>
  </si>
  <si>
    <t>/organization/ et3arraf</t>
  </si>
  <si>
    <t>/ORGANIZATION/ET3ARRAF</t>
  </si>
  <si>
    <t>/funding-round/87f099833050ae3aaa0b2b8fd1f8a84e</t>
  </si>
  <si>
    <t>/Organization/Et3Arraf</t>
  </si>
  <si>
    <t>Et3arraf</t>
  </si>
  <si>
    <t>http://et3arraf.com</t>
  </si>
  <si>
    <t>Application Platforms|Match-Making|Service Providers</t>
  </si>
  <si>
    <t>/organization/ etable</t>
  </si>
  <si>
    <t>/organization/etable</t>
  </si>
  <si>
    <t>/funding-round/9f4fd6d7dc3b4855e8b379ad9d9ae591</t>
  </si>
  <si>
    <t>/Organization/Etable</t>
  </si>
  <si>
    <t>Etable</t>
  </si>
  <si>
    <t>http://www.etable.in</t>
  </si>
  <si>
    <t>/organization/ etacts</t>
  </si>
  <si>
    <t>/ORGANIZATION/ETACTS</t>
  </si>
  <si>
    <t>/funding-round/8fe05c5bcebf553a9df364040d262c8f</t>
  </si>
  <si>
    <t>/Organization/Etacts</t>
  </si>
  <si>
    <t>Etacts</t>
  </si>
  <si>
    <t>http://www.etacts.com</t>
  </si>
  <si>
    <t>/organization/ etalia</t>
  </si>
  <si>
    <t>/organization/etalia</t>
  </si>
  <si>
    <t>/funding-round/3a2070a76c5e97e023e869ebb7b25a79</t>
  </si>
  <si>
    <t>/Organization/Etalia</t>
  </si>
  <si>
    <t>Etalia</t>
  </si>
  <si>
    <t>http://www.etalia.net</t>
  </si>
  <si>
    <t>Information Technology|Journalism|Media|News|Social Network Media</t>
  </si>
  <si>
    <t>/ORGANIZATION/ETALIA</t>
  </si>
  <si>
    <t>/funding-round/9d5782b71eabf324f7b704a15eec97d6</t>
  </si>
  <si>
    <t>/organization/ etaoi-systems-ltd</t>
  </si>
  <si>
    <t>/organization/etaoi-systems-ltd</t>
  </si>
  <si>
    <t>/funding-round/cd78f7cd79b837d10f7c0b8961ccb528</t>
  </si>
  <si>
    <t>/Organization/Etaoi-Systems-Ltd</t>
  </si>
  <si>
    <t>ETAOI Systems Ltd</t>
  </si>
  <si>
    <t>http://fivetiles.com/</t>
  </si>
  <si>
    <t>/organization/ etaoshi</t>
  </si>
  <si>
    <t>/ORGANIZATION/ETAOSHI</t>
  </si>
  <si>
    <t>/funding-round/45e250e7770e3294ecea7a25965d7134</t>
  </si>
  <si>
    <t>/Organization/Etaoshi</t>
  </si>
  <si>
    <t>Etaoshi</t>
  </si>
  <si>
    <t>http://www.etaoshi.com</t>
  </si>
  <si>
    <t>/organization/etaoshi</t>
  </si>
  <si>
    <t>/funding-round/61cc82d724d9763055451db28a067e4f</t>
  </si>
  <si>
    <t>/organization/ etapestry</t>
  </si>
  <si>
    <t>/ORGANIZATION/ETAPESTRY</t>
  </si>
  <si>
    <t>/funding-round/47e228c1d99403f5c950828932ecde31</t>
  </si>
  <si>
    <t>/Organization/Etapestry</t>
  </si>
  <si>
    <t>eTapestry</t>
  </si>
  <si>
    <t>http://www.etapestry.com</t>
  </si>
  <si>
    <t>/organization/ etaphase</t>
  </si>
  <si>
    <t>/organization/etaphase</t>
  </si>
  <si>
    <t>/funding-round/51a75a9e4156a05817cc5667f08f5624</t>
  </si>
  <si>
    <t>/Organization/Etaphase</t>
  </si>
  <si>
    <t>Etaphase</t>
  </si>
  <si>
    <t>http://etaphase.com</t>
  </si>
  <si>
    <t>/organization/ etarget</t>
  </si>
  <si>
    <t>/ORGANIZATION/ETARGET</t>
  </si>
  <si>
    <t>/funding-round/5df5151f3daf9bb2848a4fac7daf799c</t>
  </si>
  <si>
    <t>/Organization/Etarget</t>
  </si>
  <si>
    <t>ETARGET</t>
  </si>
  <si>
    <t>http://www.etargetnet.com</t>
  </si>
  <si>
    <t>/organization/ etask-technologies</t>
  </si>
  <si>
    <t>/organization/etask-technologies</t>
  </si>
  <si>
    <t>/funding-round/108ad5b964dba4ce1e9814cda0d623e9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-TECHNOLOGIES</t>
  </si>
  <si>
    <t>/funding-round/9c24a491539e8284c1cd45b815ac73a8</t>
  </si>
  <si>
    <t>/funding-round/bebfd68757fa15406cebc7b8b13ceba6</t>
  </si>
  <si>
    <t>/organization/ etaskr</t>
  </si>
  <si>
    <t>/ORGANIZATION/ETASKR</t>
  </si>
  <si>
    <t>/funding-round/0a05ee594529562f7bcd4f3662c05790</t>
  </si>
  <si>
    <t>/Organization/Etaskr</t>
  </si>
  <si>
    <t>etaskr</t>
  </si>
  <si>
    <t>http://etaskr.com</t>
  </si>
  <si>
    <t>/organization/etaskr</t>
  </si>
  <si>
    <t>/funding-round/c43eb4d91a0f048227054e190b6f62ab</t>
  </si>
  <si>
    <t>/organization/ etax-credit-exchange</t>
  </si>
  <si>
    <t>/ORGANIZATION/ETAX-CREDIT-EXCHANGE</t>
  </si>
  <si>
    <t>/funding-round/92f0a840efe7d85690db1ca9912edf34</t>
  </si>
  <si>
    <t>/Organization/Etax-Credit-Exchange</t>
  </si>
  <si>
    <t>eTax Credit Exchange</t>
  </si>
  <si>
    <t>http://www.etaxcreditexchange.com</t>
  </si>
  <si>
    <t>/organization/ etc-education</t>
  </si>
  <si>
    <t>/organization/etc-education</t>
  </si>
  <si>
    <t>/funding-round/651b2afd815077cc2a1fb89610cd0f79</t>
  </si>
  <si>
    <t>/Organization/Etc-Education</t>
  </si>
  <si>
    <t>ETC Education</t>
  </si>
  <si>
    <t>http://www.educatablet.com/</t>
  </si>
  <si>
    <t>/ORGANIZATION/ETC-EDUCATION</t>
  </si>
  <si>
    <t>/funding-round/7ac6cbb105e112b9c5f1f04e611fccb8</t>
  </si>
  <si>
    <t>/organization/ etcetera-edutainment</t>
  </si>
  <si>
    <t>/organization/etcetera-edutainment</t>
  </si>
  <si>
    <t>/funding-round/3c9cdd7093aa7649819dc1ab9d97d9fe</t>
  </si>
  <si>
    <t>/Organization/Etcetera-Edutainment</t>
  </si>
  <si>
    <t>Etcetera Edutainment</t>
  </si>
  <si>
    <t>http://www.etceteraedutainment.com</t>
  </si>
  <si>
    <t>/organization/ etec</t>
  </si>
  <si>
    <t>/ORGANIZATION/ETEC</t>
  </si>
  <si>
    <t>/funding-round/6f14aa4088e0a2fde79e01725a107288</t>
  </si>
  <si>
    <t>/Organization/Etec</t>
  </si>
  <si>
    <t>eTec</t>
  </si>
  <si>
    <t>http://www.etecevs.com</t>
  </si>
  <si>
    <t>/organization/ etece</t>
  </si>
  <si>
    <t>/organization/etece</t>
  </si>
  <si>
    <t>/funding-round/57effffb70fc877fccc33f8f370929e1</t>
  </si>
  <si>
    <t>/Organization/Etece</t>
  </si>
  <si>
    <t>Etece</t>
  </si>
  <si>
    <t>http://etece.es</t>
  </si>
  <si>
    <t>Curated Web|Internet|Services</t>
  </si>
  <si>
    <t>/ORGANIZATION/ETECE</t>
  </si>
  <si>
    <t>/funding-round/ad7c70f972494109792705b9626c0258</t>
  </si>
  <si>
    <t>/organization/ etech-money</t>
  </si>
  <si>
    <t>/organization/etech-money</t>
  </si>
  <si>
    <t>/funding-round/16657cd556dbbcaf447382d2a75e500a</t>
  </si>
  <si>
    <t>/Organization/Etech-Money</t>
  </si>
  <si>
    <t>eTech Money</t>
  </si>
  <si>
    <t>http://etechmoney.com</t>
  </si>
  <si>
    <t>/organization/ etechies-in</t>
  </si>
  <si>
    <t>/ORGANIZATION/ETECHIES-IN</t>
  </si>
  <si>
    <t>/funding-round/74415f8455b1ac17a062254c66d63c0a</t>
  </si>
  <si>
    <t>/Organization/Etechies-In</t>
  </si>
  <si>
    <t>Etechies.in</t>
  </si>
  <si>
    <t>http://etechies.in/</t>
  </si>
  <si>
    <t>/organization/ etect</t>
  </si>
  <si>
    <t>/organization/etect</t>
  </si>
  <si>
    <t>/funding-round/9483bd154d717186588a672a62b34cf0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CT</t>
  </si>
  <si>
    <t>/funding-round/dab4744089908da8e97ff0a444cd6144</t>
  </si>
  <si>
    <t>/organization/ etelemetry</t>
  </si>
  <si>
    <t>/organization/etelemetry</t>
  </si>
  <si>
    <t>/funding-round/a36e83686570e039ab2b30f85d65a732</t>
  </si>
  <si>
    <t>/Organization/Etelemetry</t>
  </si>
  <si>
    <t>eTelemetry</t>
  </si>
  <si>
    <t>http://www.etelemetry.com</t>
  </si>
  <si>
    <t>/ORGANIZATION/ETELEMETRY</t>
  </si>
  <si>
    <t>/funding-round/c8e3349e7f480487afda74796f882bd4</t>
  </si>
  <si>
    <t>/funding-round/e911bd52ea896856f64230979bfb1c4b</t>
  </si>
  <si>
    <t>/funding-round/f5abc3bdb04680557f14e22e5544767d</t>
  </si>
  <si>
    <t>/organization/ etelos</t>
  </si>
  <si>
    <t>/organization/etelos</t>
  </si>
  <si>
    <t>/funding-round/279e899ccbec1d5e8376b2b72bd98314</t>
  </si>
  <si>
    <t>/Organization/Etelos</t>
  </si>
  <si>
    <t>Etelos</t>
  </si>
  <si>
    <t>http://etelos.com</t>
  </si>
  <si>
    <t>CRM|Enterprise Software|Services|Web Development</t>
  </si>
  <si>
    <t>/ORGANIZATION/ETELOS</t>
  </si>
  <si>
    <t>/funding-round/a91e05d98f747e9887c500431805653e</t>
  </si>
  <si>
    <t>/funding-round/b4ff189834d6f1141aaa42ecb2702141</t>
  </si>
  <si>
    <t>/funding-round/cc2b3660c27019a6298ba4ba4355d7ba</t>
  </si>
  <si>
    <t>/organization/ eternal-sun</t>
  </si>
  <si>
    <t>/organization/eternal-sun</t>
  </si>
  <si>
    <t>/funding-round/f9afeed679beaaa8896375a7f231eaed</t>
  </si>
  <si>
    <t>/Organization/Eternal-Sun</t>
  </si>
  <si>
    <t>Eternal Sun</t>
  </si>
  <si>
    <t>http://www.eternalsun.com</t>
  </si>
  <si>
    <t>Clean Technology|Solar|Test and Measurement</t>
  </si>
  <si>
    <t>/organization/ eterniam</t>
  </si>
  <si>
    <t>/ORGANIZATION/ETERNIAM</t>
  </si>
  <si>
    <t>/funding-round/7cd8c04a74fbb4d62dae10ac31e5049b</t>
  </si>
  <si>
    <t>/Organization/Eterniam</t>
  </si>
  <si>
    <t>Eterniam</t>
  </si>
  <si>
    <t>http://eterniam.com</t>
  </si>
  <si>
    <t>Internet|Photography</t>
  </si>
  <si>
    <t>/organization/ eternime</t>
  </si>
  <si>
    <t>/organization/eternime</t>
  </si>
  <si>
    <t>/funding-round/f4e0cf4768cbf581da2ec7de4d0d17f7</t>
  </si>
  <si>
    <t>/Organization/Eternime</t>
  </si>
  <si>
    <t>Eternime</t>
  </si>
  <si>
    <t>http://www.eterni.me</t>
  </si>
  <si>
    <t>Artificial Intelligence|Big Data|Social Media</t>
  </si>
  <si>
    <t>/organization/ eternity-medicine-institute</t>
  </si>
  <si>
    <t>/ORGANIZATION/ETERNITY-MEDICINE-INSTITUTE</t>
  </si>
  <si>
    <t>/funding-round/0325342c05c046d55e775a919bc6da5e</t>
  </si>
  <si>
    <t>/Organization/Eternity-Medicine-Institute</t>
  </si>
  <si>
    <t>Eternity Medicine Institute</t>
  </si>
  <si>
    <t>http://www.eternitymedicine.com</t>
  </si>
  <si>
    <t>/organization/ eternogen</t>
  </si>
  <si>
    <t>/organization/eternogen</t>
  </si>
  <si>
    <t>/funding-round/63f95e5e9916121ca207e08a284997b8</t>
  </si>
  <si>
    <t>/Organization/Eternogen</t>
  </si>
  <si>
    <t>EternoGen</t>
  </si>
  <si>
    <t>http://eternogen.com</t>
  </si>
  <si>
    <t>Biotechnology|Healthcare Services|Medical</t>
  </si>
  <si>
    <t>/ORGANIZATION/ETERNOGEN</t>
  </si>
  <si>
    <t>/funding-round/7460a9cc92d3da7d18a58f7f1f2dc889</t>
  </si>
  <si>
    <t>/funding-round/b1ed5d2b97547c946fd0f5c2b3466ce0</t>
  </si>
  <si>
    <t>/funding-round/c8d7ce477ed8ddec49f7870ef926fb48</t>
  </si>
  <si>
    <t>/funding-round/defedc577b19bf8ab0ad15bc8a08b3ba</t>
  </si>
  <si>
    <t>/organization/ etf-com</t>
  </si>
  <si>
    <t>/ORGANIZATION/ETF-COM</t>
  </si>
  <si>
    <t>/funding-round/640acd14d08ab2e081ac8ba5b904051f</t>
  </si>
  <si>
    <t>/Organization/Etf-Com</t>
  </si>
  <si>
    <t>ETF.com</t>
  </si>
  <si>
    <t>http://www.etf.com</t>
  </si>
  <si>
    <t>/organization/ etf-securities</t>
  </si>
  <si>
    <t>/organization/etf-securities</t>
  </si>
  <si>
    <t>/funding-round/4ed8321a274eaeb0a08775f997a5bc25</t>
  </si>
  <si>
    <t>/Organization/Etf-Securities</t>
  </si>
  <si>
    <t>ETF Securities</t>
  </si>
  <si>
    <t>http://www.etfsecurities.com/</t>
  </si>
  <si>
    <t>/ORGANIZATION/ETF-SECURITIES</t>
  </si>
  <si>
    <t>/funding-round/d972144e0449b41c06339de22a86ce25</t>
  </si>
  <si>
    <t>/organization/ ether-optronics-suzhou-co-ltd</t>
  </si>
  <si>
    <t>/organization/ether-optronics-suzhou-co-ltd</t>
  </si>
  <si>
    <t>/funding-round/2949e6566ec387a127461cb29414fbe6</t>
  </si>
  <si>
    <t>/Organization/Ether-Optronics-Suzhou-Co-Ltd</t>
  </si>
  <si>
    <t>Ether Optronics (Suzhou) Co., Ltd.</t>
  </si>
  <si>
    <t>http://www.ethero.com</t>
  </si>
  <si>
    <t>/ORGANIZATION/ETHER-OPTRONICS-SUZHOU-CO-LTD</t>
  </si>
  <si>
    <t>/funding-round/6794ebde79de5938157863b663584b7b</t>
  </si>
  <si>
    <t>/funding-round/c53be52f7e0ac8aa142fabf635ae8d53</t>
  </si>
  <si>
    <t>/funding-round/d96ffa4c266a4e75c3458678346f20ba</t>
  </si>
  <si>
    <t>/organization/ ethera</t>
  </si>
  <si>
    <t>/organization/ethera</t>
  </si>
  <si>
    <t>/funding-round/1f114547fbdf607abec479e1497e5b22</t>
  </si>
  <si>
    <t>/Organization/Ethera</t>
  </si>
  <si>
    <t>ETHERA</t>
  </si>
  <si>
    <t>http://www.ethera-labs.com</t>
  </si>
  <si>
    <t>/organization/ etherapeutics</t>
  </si>
  <si>
    <t>/ORGANIZATION/ETHERAPEUTICS</t>
  </si>
  <si>
    <t>/funding-round/6ae833a9ed31e0dc42c8f73fbf9bae29</t>
  </si>
  <si>
    <t>/Organization/Etherapeutics</t>
  </si>
  <si>
    <t>eTherapeutics</t>
  </si>
  <si>
    <t>http://www.etherapeutics.co.uk</t>
  </si>
  <si>
    <t>/organization/etherapeutics</t>
  </si>
  <si>
    <t>/funding-round/c4d81dcb8ba785c7e0cc0df3efdc2043</t>
  </si>
  <si>
    <t>/organization/ etherfax</t>
  </si>
  <si>
    <t>/ORGANIZATION/ETHERFAX</t>
  </si>
  <si>
    <t>/funding-round/a02573b9d68c38566f21f361a16f6073</t>
  </si>
  <si>
    <t>/Organization/Etherfax</t>
  </si>
  <si>
    <t>etherFAX</t>
  </si>
  <si>
    <t>http://etherfax.net</t>
  </si>
  <si>
    <t>/organization/ etherios-consulting</t>
  </si>
  <si>
    <t>/organization/etherios-consulting</t>
  </si>
  <si>
    <t>/funding-round/988d48b50be31f4058be94bf8c86e54e</t>
  </si>
  <si>
    <t>/Organization/Etherios-Consulting</t>
  </si>
  <si>
    <t>Etherios</t>
  </si>
  <si>
    <t>http://etherios.com</t>
  </si>
  <si>
    <t>/organization/ etherpad</t>
  </si>
  <si>
    <t>/ORGANIZATION/ETHERPAD</t>
  </si>
  <si>
    <t>/funding-round/5bd47f73e946663283bc884b3b9ea604</t>
  </si>
  <si>
    <t>/Organization/Etherpad</t>
  </si>
  <si>
    <t>Etherpad</t>
  </si>
  <si>
    <t>http://etherpad.org/</t>
  </si>
  <si>
    <t>Data Security|Document Management|Real Time</t>
  </si>
  <si>
    <t>/organization/ etherstack</t>
  </si>
  <si>
    <t>/organization/etherstack</t>
  </si>
  <si>
    <t>/funding-round/a255de89affd3a0c9866888d3025065e</t>
  </si>
  <si>
    <t>/Organization/Etherstack</t>
  </si>
  <si>
    <t>Etherstack</t>
  </si>
  <si>
    <t>http://www.etherstack.com/</t>
  </si>
  <si>
    <t>Defense|Manufacturing|Utilities|Wireless</t>
  </si>
  <si>
    <t>/organization/ ethertronics</t>
  </si>
  <si>
    <t>/ORGANIZATION/ETHERTRONICS</t>
  </si>
  <si>
    <t>/funding-round/2b50729aadab4103f5c5e9694de68658</t>
  </si>
  <si>
    <t>/Organization/Ethertronics</t>
  </si>
  <si>
    <t>Ethertronics</t>
  </si>
  <si>
    <t>http://www.ethertronics.com</t>
  </si>
  <si>
    <t>/organization/ ethical-community</t>
  </si>
  <si>
    <t>/organization/ethical-community</t>
  </si>
  <si>
    <t>/funding-round/054e15574d691bb8e8c12e73c5d6fba8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ETHICAL-COMMUNITY</t>
  </si>
  <si>
    <t>/funding-round/5672ddedec7d81515db0648a920678b8</t>
  </si>
  <si>
    <t>/funding-round/861ec42a2064560acf2fca0061e320a7</t>
  </si>
  <si>
    <t>/funding-round/bc84321c5d8f5dfdc50922b5332bb9f8</t>
  </si>
  <si>
    <t>/organization/ ethical-electric</t>
  </si>
  <si>
    <t>/organization/ethical-electric</t>
  </si>
  <si>
    <t>/funding-round/a406e77698f3e8e12721692130406100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ELECTRIC</t>
  </si>
  <si>
    <t>/funding-round/ea27c86f5c26f8e11f057087e378b811</t>
  </si>
  <si>
    <t>/organization/ ethical-ocean</t>
  </si>
  <si>
    <t>/organization/ethical-ocean</t>
  </si>
  <si>
    <t>/funding-round/5adca2de1d4d3aa38225986a479abe1d</t>
  </si>
  <si>
    <t>/Organization/Ethical-Ocean</t>
  </si>
  <si>
    <t>Ethical Ocean</t>
  </si>
  <si>
    <t>http://ethicalocean.com</t>
  </si>
  <si>
    <t>/ORGANIZATION/ETHICAL-OCEAN</t>
  </si>
  <si>
    <t>/funding-round/eea4e61cab7d779c75bf904210cc5d35</t>
  </si>
  <si>
    <t>/organization/ ethicalbox</t>
  </si>
  <si>
    <t>/organization/ethicalbox</t>
  </si>
  <si>
    <t>/funding-round/9a6ae0d4299acc7383961f732f7cc8f2</t>
  </si>
  <si>
    <t>/Organization/Ethicalbox</t>
  </si>
  <si>
    <t>EthicalBox</t>
  </si>
  <si>
    <t>https://ethicalbox.co</t>
  </si>
  <si>
    <t>Lifestyle|Lifestyle Products</t>
  </si>
  <si>
    <t>/organization/ ethicalsuperstore-com</t>
  </si>
  <si>
    <t>/ORGANIZATION/ETHICALSUPERSTORE-COM</t>
  </si>
  <si>
    <t>/funding-round/3b5c38c7c86c7706c167120a1dc99623</t>
  </si>
  <si>
    <t>/Organization/Ethicalsuperstore-Com</t>
  </si>
  <si>
    <t>EthicalSuperstore.Com</t>
  </si>
  <si>
    <t>http://www.ethicalsuperstore.com</t>
  </si>
  <si>
    <t>E5</t>
  </si>
  <si>
    <t>Gateshead</t>
  </si>
  <si>
    <t>/organization/ ethics-resource-group</t>
  </si>
  <si>
    <t>/organization/ethics-resource-group</t>
  </si>
  <si>
    <t>/funding-round/f61422d0333bebf049ae908112e1df83</t>
  </si>
  <si>
    <t>/Organization/Ethics-Resource-Group</t>
  </si>
  <si>
    <t>Ethics Resource Group</t>
  </si>
  <si>
    <t>http://chuckgallagher.com</t>
  </si>
  <si>
    <t>/organization/ ethicsgame</t>
  </si>
  <si>
    <t>/ORGANIZATION/ETHICSGAME</t>
  </si>
  <si>
    <t>/funding-round/13273cfa9cc34b436bc5a68f3dabed4b</t>
  </si>
  <si>
    <t>/Organization/Ethicsgame</t>
  </si>
  <si>
    <t>EthicsGame</t>
  </si>
  <si>
    <t>http://ethicsgame.com</t>
  </si>
  <si>
    <t>/organization/ ethoca</t>
  </si>
  <si>
    <t>/organization/ethoca</t>
  </si>
  <si>
    <t>/funding-round/868772fc678ea6e363cdb6893035963e</t>
  </si>
  <si>
    <t>/Organization/Ethoca</t>
  </si>
  <si>
    <t>Ethoca</t>
  </si>
  <si>
    <t>https://www.ethoca.com/</t>
  </si>
  <si>
    <t>/organization/ ethology</t>
  </si>
  <si>
    <t>/ORGANIZATION/ETHOLOGY</t>
  </si>
  <si>
    <t>/funding-round/2cfd4c9f7468a2500011e30a20d36195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 ethonova</t>
  </si>
  <si>
    <t>/organization/ethonova</t>
  </si>
  <si>
    <t>/funding-round/9f26aba178d6f3b507b34ae97cf7ab94</t>
  </si>
  <si>
    <t>/Organization/Ethonova</t>
  </si>
  <si>
    <t>Ethonova</t>
  </si>
  <si>
    <t>http://www.ethonova.org</t>
  </si>
  <si>
    <t>/organization/ ethor-media</t>
  </si>
  <si>
    <t>/ORGANIZATION/ETHOR-MEDIA</t>
  </si>
  <si>
    <t>/funding-round/0bb1b4ec9086c52b3f6698f99a3b7389</t>
  </si>
  <si>
    <t>/Organization/Ethor-Media</t>
  </si>
  <si>
    <t>eThor.com</t>
  </si>
  <si>
    <t>http://www.ethor.com</t>
  </si>
  <si>
    <t>E-Commerce|Restaurants</t>
  </si>
  <si>
    <t>/organization/ethor-media</t>
  </si>
  <si>
    <t>/funding-round/85b77f26bd494c8cf848129f79529c14</t>
  </si>
  <si>
    <t>28-08-2011</t>
  </si>
  <si>
    <t>/funding-round/ab4abf9f52d6d8cf7eb8acd058629afb</t>
  </si>
  <si>
    <t>/funding-round/e8cff7330852b1ccf059f03b104e092b</t>
  </si>
  <si>
    <t>/organization/ ethority</t>
  </si>
  <si>
    <t>/ORGANIZATION/ETHORITY</t>
  </si>
  <si>
    <t>/funding-round/b735eecc31ef249cd2d558cdf9f1eba7</t>
  </si>
  <si>
    <t>/Organization/Ethority</t>
  </si>
  <si>
    <t>ethority</t>
  </si>
  <si>
    <t>http://www.ethority.net</t>
  </si>
  <si>
    <t>Direct Marketing|Market Research|Sales and Marketing|Social Media</t>
  </si>
  <si>
    <t>/organization/ ethos-lending</t>
  </si>
  <si>
    <t>/organization/ethos-lending</t>
  </si>
  <si>
    <t>/funding-round/ee7fab2783f2cb224b8c67a8991155d5</t>
  </si>
  <si>
    <t>/Organization/Ethos-Lending</t>
  </si>
  <si>
    <t>Ethos Lending</t>
  </si>
  <si>
    <t>http://www.ethoslending.com</t>
  </si>
  <si>
    <t>Banking|Financial Services|FinTech|Technology</t>
  </si>
  <si>
    <t>/organization/ ethos-networks</t>
  </si>
  <si>
    <t>/ORGANIZATION/ETHOS-NETWORKS</t>
  </si>
  <si>
    <t>/funding-round/d43b9e0bec97d94ee7781b40aa6d836d</t>
  </si>
  <si>
    <t>/Organization/Ethos-Networks</t>
  </si>
  <si>
    <t>Ethos Networks</t>
  </si>
  <si>
    <t>http://www.ethos-networks.com</t>
  </si>
  <si>
    <t>/organization/ ethosgen</t>
  </si>
  <si>
    <t>/organization/ethosgen</t>
  </si>
  <si>
    <t>/funding-round/78e736ead86f6970c734d6aa447ceef3</t>
  </si>
  <si>
    <t>/Organization/Ethosgen</t>
  </si>
  <si>
    <t>EthosGen</t>
  </si>
  <si>
    <t>http://ethosgen.com</t>
  </si>
  <si>
    <t>/organization/ eti-international</t>
  </si>
  <si>
    <t>/ORGANIZATION/ETI-INTERNATIONAL</t>
  </si>
  <si>
    <t>/funding-round/12c7cbdc5564aa4d2d79fda8584ba00d</t>
  </si>
  <si>
    <t>/Organization/Eti-International</t>
  </si>
  <si>
    <t>ETI International</t>
  </si>
  <si>
    <t>http://www.eti.com</t>
  </si>
  <si>
    <t>/organization/ etica</t>
  </si>
  <si>
    <t>/organization/etica</t>
  </si>
  <si>
    <t>/funding-round/5bd3cb0588d224008196f62943bb2f83</t>
  </si>
  <si>
    <t>/Organization/Etica</t>
  </si>
  <si>
    <t>eÃ“tica</t>
  </si>
  <si>
    <t>http://www.eotica.com.br</t>
  </si>
  <si>
    <t>E-Commerce|Internet|Sunglasses</t>
  </si>
  <si>
    <t>/ORGANIZATION/ETICA</t>
  </si>
  <si>
    <t>/funding-round/e548f94609cb988e923fe6ac8846b86f</t>
  </si>
  <si>
    <t>/funding-round/f0d2c62a9f9cf11239b18b86454ef7f0</t>
  </si>
  <si>
    <t>/organization/ etimesheets-com</t>
  </si>
  <si>
    <t>/ORGANIZATION/ETIMESHEETS-COM</t>
  </si>
  <si>
    <t>/funding-round/e2fe7cd8139c30a490f7f5a0067a4425</t>
  </si>
  <si>
    <t>/Organization/Etimesheets-Com</t>
  </si>
  <si>
    <t>eTimesheets.com</t>
  </si>
  <si>
    <t>http://www.eTimesheets.com</t>
  </si>
  <si>
    <t>21-12-1999</t>
  </si>
  <si>
    <t>/organization/ etipping</t>
  </si>
  <si>
    <t>/organization/etipping</t>
  </si>
  <si>
    <t>/funding-round/1077962a1b50cc8ced6a43f48432b8e3</t>
  </si>
  <si>
    <t>/Organization/Etipping</t>
  </si>
  <si>
    <t>eTipping</t>
  </si>
  <si>
    <t>/organization/ etive-technologies</t>
  </si>
  <si>
    <t>/ORGANIZATION/ETIVE-TECHNOLOGIES</t>
  </si>
  <si>
    <t>/funding-round/c23df19bab401b29118d547f125ae23c</t>
  </si>
  <si>
    <t>/Organization/Etive-Technologies</t>
  </si>
  <si>
    <t>Etive Technologies</t>
  </si>
  <si>
    <t>http://etive.org</t>
  </si>
  <si>
    <t>/organization/ etix</t>
  </si>
  <si>
    <t>/organization/etix</t>
  </si>
  <si>
    <t>/funding-round/c1582851d4d4dc81c6c84c40a3821396</t>
  </si>
  <si>
    <t>/Organization/Etix</t>
  </si>
  <si>
    <t>Etix</t>
  </si>
  <si>
    <t>http://sales.etix.com</t>
  </si>
  <si>
    <t>E-Commerce|Events|Music Venues|Sports|Ticketing</t>
  </si>
  <si>
    <t>/organization/ etix-everywhere</t>
  </si>
  <si>
    <t>/ORGANIZATION/ETIX-EVERYWHERE</t>
  </si>
  <si>
    <t>/funding-round/090b8242096b489cb0ea1dffc0f5b634</t>
  </si>
  <si>
    <t>/Organization/Etix-Everywhere</t>
  </si>
  <si>
    <t>Etix Everywhere</t>
  </si>
  <si>
    <t>http://www.etixeverywhere.com</t>
  </si>
  <si>
    <t>/organization/ etobb</t>
  </si>
  <si>
    <t>/organization/etobb</t>
  </si>
  <si>
    <t>/funding-round/5393e2db93a60a62cc6d034f3a1af390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BB</t>
  </si>
  <si>
    <t>/funding-round/9d3c8bca494abad1060463a789eb937f</t>
  </si>
  <si>
    <t>/funding-round/af3351e0c667d24b0b397cad111fbe19</t>
  </si>
  <si>
    <t>/organization/ etogas</t>
  </si>
  <si>
    <t>/ORGANIZATION/ETOGAS</t>
  </si>
  <si>
    <t>/funding-round/64e3a6e1b4ab5c355817b430ae5e7496</t>
  </si>
  <si>
    <t>/Organization/Etogas</t>
  </si>
  <si>
    <t>Etogas</t>
  </si>
  <si>
    <t>http://www.etogas.com/en/home/home</t>
  </si>
  <si>
    <t>/organization/ etohum</t>
  </si>
  <si>
    <t>/organization/etohum</t>
  </si>
  <si>
    <t>/funding-round/2428b04c5788abae5c7d65be6e0d7c2f</t>
  </si>
  <si>
    <t>/Organization/Etohum</t>
  </si>
  <si>
    <t>Etohum</t>
  </si>
  <si>
    <t>http://english.etohum.com</t>
  </si>
  <si>
    <t>Entrepreneur|Finance|Investment Management|Startups|Venture Capital</t>
  </si>
  <si>
    <t>/organization/ etology</t>
  </si>
  <si>
    <t>/ORGANIZATION/ETOLOGY</t>
  </si>
  <si>
    <t>/funding-round/300d774a13f219be7612c3ca1cf9157c</t>
  </si>
  <si>
    <t>/Organization/Etology</t>
  </si>
  <si>
    <t>Etology.com</t>
  </si>
  <si>
    <t>http://www.etology.com</t>
  </si>
  <si>
    <t>/organization/ etonkids</t>
  </si>
  <si>
    <t>/organization/etonkids</t>
  </si>
  <si>
    <t>/funding-round/677577cc68a5529a82ca1ace2280f548</t>
  </si>
  <si>
    <t>/Organization/Etonkids</t>
  </si>
  <si>
    <t>Etonkids</t>
  </si>
  <si>
    <t>http://www.etonkids.com</t>
  </si>
  <si>
    <t>/organization/ etool-ioâ”</t>
  </si>
  <si>
    <t>/ORGANIZATION/ETOOL-IOÂ”</t>
  </si>
  <si>
    <t>/funding-round/3575ca572169fb7b320665767250355a</t>
  </si>
  <si>
    <t>/Organization/Etool-Ioâ”</t>
  </si>
  <si>
    <t>eTool.ioÂ”</t>
  </si>
  <si>
    <t>http://www.eTool.io</t>
  </si>
  <si>
    <t>/organization/ etopus</t>
  </si>
  <si>
    <t>/organization/etopus</t>
  </si>
  <si>
    <t>/funding-round/d354561506e8c4cba5b94b03307eb58f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 etoro</t>
  </si>
  <si>
    <t>/ORGANIZATION/ETORO</t>
  </si>
  <si>
    <t>/funding-round/37bc477eaea2b6a8ef18ffef6cd94a05</t>
  </si>
  <si>
    <t>/Organization/Etoro</t>
  </si>
  <si>
    <t>eToro</t>
  </si>
  <si>
    <t>http://www.etoro.com</t>
  </si>
  <si>
    <t>Finance|FinTech|Trading</t>
  </si>
  <si>
    <t>/organization/etoro</t>
  </si>
  <si>
    <t>/funding-round/3ae66e3674cccbd4eade58846d2834d7</t>
  </si>
  <si>
    <t>/funding-round/654eec8d36ab1e630caf84150b7c6ffb</t>
  </si>
  <si>
    <t>/funding-round/72f9246d4a4ef70374cf853845023db1</t>
  </si>
  <si>
    <t>/funding-round/a29edf96f24e683d63b43e567c835b51</t>
  </si>
  <si>
    <t>/funding-round/bbeef2bfdc95a939d69addbe1fb55358</t>
  </si>
  <si>
    <t>/funding-round/cb029069f57c3a42fe8f161f7622f42e</t>
  </si>
  <si>
    <t>/organization/ etouches</t>
  </si>
  <si>
    <t>/organization/etouches</t>
  </si>
  <si>
    <t>/funding-round/07e2e856441aef39a7513b6e27b0ae16</t>
  </si>
  <si>
    <t>/Organization/Etouches</t>
  </si>
  <si>
    <t>etouches</t>
  </si>
  <si>
    <t>http://www.etouches.com</t>
  </si>
  <si>
    <t>/ORGANIZATION/ETOUCHES</t>
  </si>
  <si>
    <t>/funding-round/1063f8cd4ee29deac7c4b005907295d8</t>
  </si>
  <si>
    <t>/funding-round/320a23e57cde9a4f7ae8d52161ee721c</t>
  </si>
  <si>
    <t>/funding-round/34199c4e089bd555c031e12505383ff1</t>
  </si>
  <si>
    <t>/funding-round/532b1eb2b24349ae1353897b58b707ae</t>
  </si>
  <si>
    <t>/organization/ etown-india-services</t>
  </si>
  <si>
    <t>/ORGANIZATION/ETOWN-INDIA-SERVICES</t>
  </si>
  <si>
    <t>/funding-round/b1a57e15ca227d21ac4f2eb79f09a38a</t>
  </si>
  <si>
    <t>/Organization/Etown-India-Services</t>
  </si>
  <si>
    <t>Etown India Services</t>
  </si>
  <si>
    <t>http://etownkovilpatti.com</t>
  </si>
  <si>
    <t>Kovilpatti</t>
  </si>
  <si>
    <t>/organization/ etransmedia-technology</t>
  </si>
  <si>
    <t>/organization/etransmedia-technology</t>
  </si>
  <si>
    <t>/funding-round/1fbd7bc170f1945c46221d8215636506</t>
  </si>
  <si>
    <t>/Organization/Etransmedia-Technology</t>
  </si>
  <si>
    <t>Etransmedia Technology</t>
  </si>
  <si>
    <t>http://etransmedia.com</t>
  </si>
  <si>
    <t>/organization/ etre-gourmand</t>
  </si>
  <si>
    <t>/ORGANIZATION/ETRE-GOURMAND</t>
  </si>
  <si>
    <t>/funding-round/9385556ec6bd690a6e7a7fd858d9c488</t>
  </si>
  <si>
    <t>/Organization/Etre-Gourmand</t>
  </si>
  <si>
    <t>Etre Gourmand</t>
  </si>
  <si>
    <t>http://www.etregourmand.com/</t>
  </si>
  <si>
    <t>/organization/ etreasurebox</t>
  </si>
  <si>
    <t>/organization/etreasurebox</t>
  </si>
  <si>
    <t>/funding-round/c5b67831832f4bee0a632cf647121253</t>
  </si>
  <si>
    <t>/Organization/Etreasurebox</t>
  </si>
  <si>
    <t>Etreasurebox</t>
  </si>
  <si>
    <t>http://etreasurebox.com</t>
  </si>
  <si>
    <t>/organization/ etrials-worldwide</t>
  </si>
  <si>
    <t>/ORGANIZATION/ETRIALS-WORLDWIDE</t>
  </si>
  <si>
    <t>/funding-round/c1abf2095bac2beb62beea29f06dbb17</t>
  </si>
  <si>
    <t>/Organization/Etrials-Worldwide</t>
  </si>
  <si>
    <t>ETrials Worldwide</t>
  </si>
  <si>
    <t>http://etrials.com/</t>
  </si>
  <si>
    <t>Biotechnology|Information Technology|Pharmaceuticals|Services</t>
  </si>
  <si>
    <t>/organization/ etrigg</t>
  </si>
  <si>
    <t>/organization/etrigg</t>
  </si>
  <si>
    <t>/funding-round/7cf72363b195fb0de0d27159f1102873</t>
  </si>
  <si>
    <t>/Organization/Etrigg</t>
  </si>
  <si>
    <t>etrigg</t>
  </si>
  <si>
    <t>http://etrigg.com</t>
  </si>
  <si>
    <t>Curated Web|Databases|Events|Location Based Services|Maps|Search</t>
  </si>
  <si>
    <t>/organization/ etruck</t>
  </si>
  <si>
    <t>/ORGANIZATION/ETRUCK</t>
  </si>
  <si>
    <t>/funding-round/dd6c274e35aa647332ec917bcece3747</t>
  </si>
  <si>
    <t>/Organization/Etruck</t>
  </si>
  <si>
    <t>eTruck</t>
  </si>
  <si>
    <t>/organization/ etruckbiz-com</t>
  </si>
  <si>
    <t>/organization/etruckbiz-com</t>
  </si>
  <si>
    <t>/funding-round/f00d67b69c9c875d9a36051aa7baaec8</t>
  </si>
  <si>
    <t>/Organization/Etruckbiz-Com</t>
  </si>
  <si>
    <t>eTruckBiz.com</t>
  </si>
  <si>
    <t>http://www.etruckbiz.com</t>
  </si>
  <si>
    <t>/organization/ etsy</t>
  </si>
  <si>
    <t>/ORGANIZATION/ETSY</t>
  </si>
  <si>
    <t>/funding-round/035c6a29070a3c789ea336ebde1bdb34</t>
  </si>
  <si>
    <t>/Organization/Etsy</t>
  </si>
  <si>
    <t>Etsy</t>
  </si>
  <si>
    <t>http://www.etsy.com</t>
  </si>
  <si>
    <t>E-Commerce|Peer-to-Peer</t>
  </si>
  <si>
    <t>18-06-2005</t>
  </si>
  <si>
    <t>/organization/etsy</t>
  </si>
  <si>
    <t>/funding-round/2ff7ec69fc276c6666bc50b266bf3784</t>
  </si>
  <si>
    <t>/funding-round/56f16066d18c60794b1c38cd3a2c8cfb</t>
  </si>
  <si>
    <t>/funding-round/5fc9779fd435bb247cbe59ea96b87a4a</t>
  </si>
  <si>
    <t>/funding-round/601c72ee4d4eb1504840ae67c370f570</t>
  </si>
  <si>
    <t>/funding-round/aa4385d1bf9a8d98dc0ce4621017e6ec</t>
  </si>
  <si>
    <t>/funding-round/f57f5cf8a4b9fbd15f613234fc8329f7</t>
  </si>
  <si>
    <t>/funding-round/fab665c06b7b6205b8ba0e888dc07e70</t>
  </si>
  <si>
    <t>/organization/ ettain-group-inc</t>
  </si>
  <si>
    <t>/ORGANIZATION/ETTAIN-GROUP-INC</t>
  </si>
  <si>
    <t>/funding-round/2756cbf21946957098d77b9f4aaa3324</t>
  </si>
  <si>
    <t>/Organization/Ettain-Group-Inc</t>
  </si>
  <si>
    <t>Ettain Group Inc.</t>
  </si>
  <si>
    <t>http://www.ettaingroup.com</t>
  </si>
  <si>
    <t>/organization/ etu6-com</t>
  </si>
  <si>
    <t>/organization/etu6-com</t>
  </si>
  <si>
    <t>/funding-round/d8d20f80c1e58c3305b73b29a7004c97</t>
  </si>
  <si>
    <t>/Organization/Etu6-Com</t>
  </si>
  <si>
    <t>Etu6.com</t>
  </si>
  <si>
    <t>http://www.etu6.com/</t>
  </si>
  <si>
    <t>/organization/ etubics</t>
  </si>
  <si>
    <t>/ORGANIZATION/ETUBICS</t>
  </si>
  <si>
    <t>/funding-round/d26578ea98549ce86c262e642c0b0af5</t>
  </si>
  <si>
    <t>/Organization/Etubics</t>
  </si>
  <si>
    <t>Etubics</t>
  </si>
  <si>
    <t>/organization/ etuktuk</t>
  </si>
  <si>
    <t>/organization/etuktuk</t>
  </si>
  <si>
    <t>/funding-round/53ec8887b1c969dea9ca61376e505635</t>
  </si>
  <si>
    <t>/Organization/Etuktuk</t>
  </si>
  <si>
    <t>eTukTuk</t>
  </si>
  <si>
    <t>http://www.etuktuk.com</t>
  </si>
  <si>
    <t>Mobility|Sustainability|Travel</t>
  </si>
  <si>
    <t>/organization/ etulipa</t>
  </si>
  <si>
    <t>/ORGANIZATION/ETULIPA</t>
  </si>
  <si>
    <t>/funding-round/c13eb95eb8fabf9d187b8f38aff2e13e</t>
  </si>
  <si>
    <t>/Organization/Etulipa</t>
  </si>
  <si>
    <t>Etulipa</t>
  </si>
  <si>
    <t>http://www.etulipa.com</t>
  </si>
  <si>
    <t>/organization/ etuma</t>
  </si>
  <si>
    <t>/organization/etuma</t>
  </si>
  <si>
    <t>/funding-round/49f0b23678b89d3118c49c8d9b0d21b6</t>
  </si>
  <si>
    <t>/Organization/Etuma</t>
  </si>
  <si>
    <t>Etuma</t>
  </si>
  <si>
    <t>http://www.etuma.com</t>
  </si>
  <si>
    <t>/organization/ etutor</t>
  </si>
  <si>
    <t>/ORGANIZATION/ETUTOR</t>
  </si>
  <si>
    <t>/funding-round/e69f31e75e17ba591ff00246a585e676</t>
  </si>
  <si>
    <t>/Organization/Etutor</t>
  </si>
  <si>
    <t>eTutor</t>
  </si>
  <si>
    <t>/organization/ eubios-therapeutica-private-limited</t>
  </si>
  <si>
    <t>/organization/eubios-therapeutica-private-limited</t>
  </si>
  <si>
    <t>/funding-round/626bc0d12b1abca5227a49dc8df479fb</t>
  </si>
  <si>
    <t>/Organization/Eubios-Therapeutica-Private-Limited</t>
  </si>
  <si>
    <t>Eubios Therapeutica Private Limited</t>
  </si>
  <si>
    <t>http://www.eubiostherapeutica.com</t>
  </si>
  <si>
    <t>/ORGANIZATION/EUBIOS-THERAPEUTICA-PRIVATE-LIMITED</t>
  </si>
  <si>
    <t>/funding-round/c0a4b088aeac98896e53a7b1825ca267</t>
  </si>
  <si>
    <t>/funding-round/f62b9484d99764cb1b40660cda242957</t>
  </si>
  <si>
    <t>/organization/ eucalyptus-systems-inc</t>
  </si>
  <si>
    <t>/ORGANIZATION/EUCALYPTUS-SYSTEMS-INC</t>
  </si>
  <si>
    <t>/funding-round/4554e43b113b0e553af0b5a8302abb2b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alyptus-systems-inc</t>
  </si>
  <si>
    <t>/funding-round/8147a49e9988564a520c0142f9f9fafe</t>
  </si>
  <si>
    <t>/funding-round/fcc06f0d83f99951d10b576b66622475</t>
  </si>
  <si>
    <t>/organization/ eucl3d</t>
  </si>
  <si>
    <t>/organization/eucl3d</t>
  </si>
  <si>
    <t>/funding-round/7012a2721835a19d0f9927d98254ed91</t>
  </si>
  <si>
    <t>/Organization/Eucl3D</t>
  </si>
  <si>
    <t>eucl3D</t>
  </si>
  <si>
    <t>http://eucl3d.com/</t>
  </si>
  <si>
    <t>3D Printing|SaaS|Video Games</t>
  </si>
  <si>
    <t>/organization/ euclid</t>
  </si>
  <si>
    <t>/ORGANIZATION/EUCLID</t>
  </si>
  <si>
    <t>/funding-round/13d9cbdbe13da5df1d78191f2e9d5a45</t>
  </si>
  <si>
    <t>/Organization/Euclid</t>
  </si>
  <si>
    <t>Euclid Analytics</t>
  </si>
  <si>
    <t>http://euclidanalytics.com</t>
  </si>
  <si>
    <t>Analytics|B2B|Big Data|Retail|Software</t>
  </si>
  <si>
    <t>/organization/euclid</t>
  </si>
  <si>
    <t>/funding-round/cf3af9fbcf2b541f083ba6255f986398</t>
  </si>
  <si>
    <t>/funding-round/e3d41231dbf76e81c775f5d1978c4cb6</t>
  </si>
  <si>
    <t>/organization/ euclid-2</t>
  </si>
  <si>
    <t>/organization/euclid-2</t>
  </si>
  <si>
    <t>/funding-round/1f5edd9cf7b7b88ddbfcbb13451d57f8</t>
  </si>
  <si>
    <t>/Organization/Euclid-2</t>
  </si>
  <si>
    <t>http://www.euclidnet.com/</t>
  </si>
  <si>
    <t>/organization/ euclid-inc</t>
  </si>
  <si>
    <t>/ORGANIZATION/EUCLID-INC</t>
  </si>
  <si>
    <t>/funding-round/84f68ebecd2f9ebfb414811b81d1e543</t>
  </si>
  <si>
    <t>26-01-2004</t>
  </si>
  <si>
    <t>/Organization/Euclid-Inc</t>
  </si>
  <si>
    <t>http://www.euclid.com/</t>
  </si>
  <si>
    <t>/organization/ euclid-media</t>
  </si>
  <si>
    <t>/organization/euclid-media</t>
  </si>
  <si>
    <t>/funding-round/525189efd1adc5989bb92ec7d63a0518</t>
  </si>
  <si>
    <t>/Organization/Euclid-Media</t>
  </si>
  <si>
    <t>Euclid Media</t>
  </si>
  <si>
    <t>http://euclidmedia.com</t>
  </si>
  <si>
    <t>/organization/ euclid-systems</t>
  </si>
  <si>
    <t>/ORGANIZATION/EUCLID-SYSTEMS</t>
  </si>
  <si>
    <t>/funding-round/50cb79201d1aa6bf9dd3d013cb05b364</t>
  </si>
  <si>
    <t>/Organization/Euclid-Systems</t>
  </si>
  <si>
    <t>Euclid Systems</t>
  </si>
  <si>
    <t>http://www.euclidsys.com</t>
  </si>
  <si>
    <t>/organization/euclid-systems</t>
  </si>
  <si>
    <t>/funding-round/ad12ec39f67dd5a8ff376a5b8e6c0d8b</t>
  </si>
  <si>
    <t>/organization/ euclises-pharmaceuticals</t>
  </si>
  <si>
    <t>/ORGANIZATION/EUCLISES-PHARMACEUTICALS</t>
  </si>
  <si>
    <t>/funding-round/03c72b070fc0a3d1cc70d2259bcac178</t>
  </si>
  <si>
    <t>/Organization/Euclises-Pharmaceuticals</t>
  </si>
  <si>
    <t>Euclises Pharmaceuticals</t>
  </si>
  <si>
    <t>http://www.euclises.com/</t>
  </si>
  <si>
    <t>/organization/euclises-pharmaceuticals</t>
  </si>
  <si>
    <t>/funding-round/97f841794750d1758798b53a27be5c25</t>
  </si>
  <si>
    <t>/funding-round/ee6ff175411223c3d20118459424f957</t>
  </si>
  <si>
    <t>/funding-round/fe5a8b5a65f17840235098025118db9c</t>
  </si>
  <si>
    <t>/organization/ eucodis-bioscience</t>
  </si>
  <si>
    <t>/ORGANIZATION/EUCODIS-BIOSCIENCE</t>
  </si>
  <si>
    <t>/funding-round/568c0bb32bee1ec326dfe059c64fd48f</t>
  </si>
  <si>
    <t>/Organization/Eucodis-Bioscience</t>
  </si>
  <si>
    <t>EUCODIS Bioscience</t>
  </si>
  <si>
    <t>http://www.eucodisbioscience.com</t>
  </si>
  <si>
    <t>/organization/eucodis-bioscience</t>
  </si>
  <si>
    <t>/funding-round/69eb5897c5f34a384f7344aa99b42b04</t>
  </si>
  <si>
    <t>/organization/ eucon</t>
  </si>
  <si>
    <t>/ORGANIZATION/EUCON</t>
  </si>
  <si>
    <t>/funding-round/867872ce0f470919eea6a3ff400fff36</t>
  </si>
  <si>
    <t>/Organization/Eucon</t>
  </si>
  <si>
    <t>Eucon</t>
  </si>
  <si>
    <t>http://www.eucon.de/</t>
  </si>
  <si>
    <t>MÃ¼nster</t>
  </si>
  <si>
    <t>/organization/ eudecido</t>
  </si>
  <si>
    <t>/organization/eudecido</t>
  </si>
  <si>
    <t>/funding-round/71678d9efd57196f202a57345f83c011</t>
  </si>
  <si>
    <t>/Organization/Eudecido</t>
  </si>
  <si>
    <t>EuDecido</t>
  </si>
  <si>
    <t>Automotive|Cars|Direct Sales</t>
  </si>
  <si>
    <t>/organization/ eudoweb</t>
  </si>
  <si>
    <t>/ORGANIZATION/EUDOWEB</t>
  </si>
  <si>
    <t>/funding-round/6fb8cea86e38a18da7ae51b2a363ee05</t>
  </si>
  <si>
    <t>/Organization/Eudoweb</t>
  </si>
  <si>
    <t>EUDOWEB</t>
  </si>
  <si>
    <t>http://www.eudoweb.com</t>
  </si>
  <si>
    <t>/organization/ eugro</t>
  </si>
  <si>
    <t>/organization/eugro</t>
  </si>
  <si>
    <t>/funding-round/40b5318828e7da16d20e3ec51d3175c1</t>
  </si>
  <si>
    <t>/Organization/Eugro</t>
  </si>
  <si>
    <t>Eugro</t>
  </si>
  <si>
    <t>http://www.eugro.com/</t>
  </si>
  <si>
    <t>/organization/ eunetworks-group-limited</t>
  </si>
  <si>
    <t>/ORGANIZATION/EUNETWORKS-GROUP-LIMITED</t>
  </si>
  <si>
    <t>/funding-round/86d96d19e4dfd0184dcb59f2785ee348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 eunice-ventures-3</t>
  </si>
  <si>
    <t>/organization/eunice-ventures-3</t>
  </si>
  <si>
    <t>/funding-round/6d527dcc6d532da1c8bb0da585b2c272</t>
  </si>
  <si>
    <t>/Organization/Eunice-Ventures-3</t>
  </si>
  <si>
    <t>Eunice Ventures</t>
  </si>
  <si>
    <t>http://www.euniceventures.com</t>
  </si>
  <si>
    <t>Consulting|Media|Publishing|Social Media Management</t>
  </si>
  <si>
    <t>/organization/ eunomic</t>
  </si>
  <si>
    <t>/ORGANIZATION/EUNOMIC</t>
  </si>
  <si>
    <t>/funding-round/97584c248cf40bdf9a493a8bc5db2b54</t>
  </si>
  <si>
    <t>/Organization/Eunomic</t>
  </si>
  <si>
    <t>Eunomic</t>
  </si>
  <si>
    <t>Information Technology|Network Security|Software</t>
  </si>
  <si>
    <t>/organization/ euphoria-com</t>
  </si>
  <si>
    <t>/organization/euphoria-com</t>
  </si>
  <si>
    <t>/funding-round/8417c9cbf722cb78f666c679d7d9c979</t>
  </si>
  <si>
    <t>/Organization/Euphoria-Com</t>
  </si>
  <si>
    <t>Euphoria App</t>
  </si>
  <si>
    <t>http://euphoria-app.com</t>
  </si>
  <si>
    <t>Apps|Hospitality|Mobile</t>
  </si>
  <si>
    <t>/organization/ eupraxia-pharmaceuticals</t>
  </si>
  <si>
    <t>/ORGANIZATION/EUPRAXIA-PHARMACEUTICALS</t>
  </si>
  <si>
    <t>/funding-round/7cbf19fdf142b4ece4480f8c7608a7ee</t>
  </si>
  <si>
    <t>/Organization/Eupraxia-Pharmaceuticals</t>
  </si>
  <si>
    <t>Eupraxia Pharmaceuticals</t>
  </si>
  <si>
    <t>http://eupraxiapharma.com</t>
  </si>
  <si>
    <t>/organization/ eureka</t>
  </si>
  <si>
    <t>/organization/eureka</t>
  </si>
  <si>
    <t>/funding-round/1b82931fb7bb42365b6c44b9e0ffcbec</t>
  </si>
  <si>
    <t>/Organization/Eureka</t>
  </si>
  <si>
    <t>Eureka</t>
  </si>
  <si>
    <t>http://joineureka.com</t>
  </si>
  <si>
    <t>E-Commerce|Ediscovery|Hardware|Mobile</t>
  </si>
  <si>
    <t>/organization/ eureka-genomics</t>
  </si>
  <si>
    <t>/ORGANIZATION/EUREKA-GENOMICS</t>
  </si>
  <si>
    <t>/funding-round/b56a590977fc3ad3e54229abf0c30105</t>
  </si>
  <si>
    <t>/Organization/Eureka-Genomics</t>
  </si>
  <si>
    <t>Eureka Genomics</t>
  </si>
  <si>
    <t>http://www.eurekagenomics.com</t>
  </si>
  <si>
    <t>/organization/ eureka-ggn</t>
  </si>
  <si>
    <t>/organization/eureka-ggn</t>
  </si>
  <si>
    <t>/funding-round/bae652458e196aa86bb60b71bf1471be</t>
  </si>
  <si>
    <t>/Organization/Eureka-Ggn</t>
  </si>
  <si>
    <t>EurekaGGN</t>
  </si>
  <si>
    <t>http://www.eurekaggn.com/</t>
  </si>
  <si>
    <t>/organization/ eureka-king</t>
  </si>
  <si>
    <t>/ORGANIZATION/EUREKA-KING</t>
  </si>
  <si>
    <t>/funding-round/c5bb91fdb87d98941f9bc125fc557811</t>
  </si>
  <si>
    <t>/Organization/Eureka-King</t>
  </si>
  <si>
    <t>Eureka King</t>
  </si>
  <si>
    <t>http://www.eurekaking.com</t>
  </si>
  <si>
    <t>Advertising|B2B|E-Commerce</t>
  </si>
  <si>
    <t>/organization/ eureka-restaurant-group</t>
  </si>
  <si>
    <t>/organization/eureka-restaurant-group</t>
  </si>
  <si>
    <t>/funding-round/d8439588a504b35eef5413b12ec69244</t>
  </si>
  <si>
    <t>/Organization/Eureka-Restaurant-Group</t>
  </si>
  <si>
    <t>Eureka Restaurant Group</t>
  </si>
  <si>
    <t>http://www.eurekarestaurantgroup.com/</t>
  </si>
  <si>
    <t>/organization/ eureka-startups</t>
  </si>
  <si>
    <t>/ORGANIZATION/EUREKA-STARTUPS</t>
  </si>
  <si>
    <t>/funding-round/05c59ff28771bc8b37992a63a5fe7e86</t>
  </si>
  <si>
    <t>/Organization/Eureka-Startups</t>
  </si>
  <si>
    <t>Eureka-Startups</t>
  </si>
  <si>
    <t>http://eureka-startups.com</t>
  </si>
  <si>
    <t>Enterprises|Enterprise Software|Sales and Marketing|Startups</t>
  </si>
  <si>
    <t>/organization/ eureka-therapeutics</t>
  </si>
  <si>
    <t>/organization/eureka-therapeutics</t>
  </si>
  <si>
    <t>/funding-round/184372b0b4e17d680cd1aff1987d57a8</t>
  </si>
  <si>
    <t>/Organization/Eureka-Therapeutics</t>
  </si>
  <si>
    <t>Eureka Therapeutics</t>
  </si>
  <si>
    <t>http://eurekainc.com</t>
  </si>
  <si>
    <t>/organization/ eurekite</t>
  </si>
  <si>
    <t>/ORGANIZATION/EUREKITE</t>
  </si>
  <si>
    <t>/funding-round/f05705e12bc1808a66fb43777fee3b64</t>
  </si>
  <si>
    <t>/Organization/Eurekite</t>
  </si>
  <si>
    <t>Eurekite</t>
  </si>
  <si>
    <t>http://www.eurekite.com/</t>
  </si>
  <si>
    <t>/organization/ eurekster</t>
  </si>
  <si>
    <t>/organization/eurekster</t>
  </si>
  <si>
    <t>/funding-round/a771796c12f02996181a69d89e2b2618</t>
  </si>
  <si>
    <t>/Organization/Eurekster</t>
  </si>
  <si>
    <t>Eurekster</t>
  </si>
  <si>
    <t>http://www.eurekster.com</t>
  </si>
  <si>
    <t>/ORGANIZATION/EUREKSTER</t>
  </si>
  <si>
    <t>/funding-round/d86232e1961525b80af966d1190ba166</t>
  </si>
  <si>
    <t>/organization/ euro-card-spain</t>
  </si>
  <si>
    <t>/organization/euro-card-spain</t>
  </si>
  <si>
    <t>/funding-round/1453db9092e9aca974b62a326069617e</t>
  </si>
  <si>
    <t>/Organization/Euro-Card-Spain</t>
  </si>
  <si>
    <t>Euro Card Spain</t>
  </si>
  <si>
    <t>http://euro-card.es/</t>
  </si>
  <si>
    <t>/organization/ euro-dream-heat</t>
  </si>
  <si>
    <t>/ORGANIZATION/EURO-DREAM-HEAT</t>
  </si>
  <si>
    <t>/funding-round/6f80ff2c9c9ef2d3f1cfeb188158e2a4</t>
  </si>
  <si>
    <t>/Organization/Euro-Dream-Heat</t>
  </si>
  <si>
    <t>Euro Dream Heat</t>
  </si>
  <si>
    <t>http://www.eurodreamheat.com/</t>
  </si>
  <si>
    <t>/organization/ euro-freelancers</t>
  </si>
  <si>
    <t>/organization/euro-freelancers</t>
  </si>
  <si>
    <t>/funding-round/910edbfd2562f0a6f575ac4515ec6d09</t>
  </si>
  <si>
    <t>/Organization/Euro-Freelancers</t>
  </si>
  <si>
    <t>Euro Freelancers</t>
  </si>
  <si>
    <t>http://www.euro-freelancers.eu</t>
  </si>
  <si>
    <t>Collaborative Consumption|Consulting|Freelancers</t>
  </si>
  <si>
    <t>/organization/ eurobistros</t>
  </si>
  <si>
    <t>/ORGANIZATION/EUROBISTROS</t>
  </si>
  <si>
    <t>/funding-round/fc23ef7415160ad7066410dde180122f</t>
  </si>
  <si>
    <t>/Organization/Eurobistros</t>
  </si>
  <si>
    <t>EuroBistros</t>
  </si>
  <si>
    <t>http://www.eurobistros.com/</t>
  </si>
  <si>
    <t>/organization/ eurobox</t>
  </si>
  <si>
    <t>/organization/eurobox</t>
  </si>
  <si>
    <t>/funding-round/0134d10e29747ba3d69052de7f305304</t>
  </si>
  <si>
    <t>/Organization/Eurobox</t>
  </si>
  <si>
    <t>EUROBOX</t>
  </si>
  <si>
    <t>http://eurobox.co/</t>
  </si>
  <si>
    <t>/organization/ eurocapital-bitex</t>
  </si>
  <si>
    <t>/ORGANIZATION/EUROCAPITAL-BITEX</t>
  </si>
  <si>
    <t>/funding-round/5789f9abc8f0a8fad0cd47c3511145e6</t>
  </si>
  <si>
    <t>/Organization/Eurocapital-Bitex</t>
  </si>
  <si>
    <t>EuroCapital BITEX</t>
  </si>
  <si>
    <t>http://www.bitex.com</t>
  </si>
  <si>
    <t>/organization/ eurocept</t>
  </si>
  <si>
    <t>/organization/eurocept</t>
  </si>
  <si>
    <t>/funding-round/e963c5e27f2a7cb661f489144c464d3f</t>
  </si>
  <si>
    <t>/Organization/Eurocept</t>
  </si>
  <si>
    <t>Eurocept</t>
  </si>
  <si>
    <t>http://eurocept.nl</t>
  </si>
  <si>
    <t>Ankeveen</t>
  </si>
  <si>
    <t>/organization/ euroffice</t>
  </si>
  <si>
    <t>/ORGANIZATION/EUROFFICE</t>
  </si>
  <si>
    <t>/funding-round/a033927168f41867c2623b3a291eddbc</t>
  </si>
  <si>
    <t>/Organization/Euroffice</t>
  </si>
  <si>
    <t>Euroffice</t>
  </si>
  <si>
    <t>http://www.euroffice.co.uk</t>
  </si>
  <si>
    <t>/organization/ eurogenyx</t>
  </si>
  <si>
    <t>/organization/eurogenyx</t>
  </si>
  <si>
    <t>/funding-round/ffe9fee7879651618a98968e694b8b28</t>
  </si>
  <si>
    <t>/Organization/Eurogenyx</t>
  </si>
  <si>
    <t>EUROgenyx</t>
  </si>
  <si>
    <t>http://eurogenyx.com/wordpress/en/</t>
  </si>
  <si>
    <t>Nis</t>
  </si>
  <si>
    <t>/organization/ euroling</t>
  </si>
  <si>
    <t>/ORGANIZATION/EUROLING</t>
  </si>
  <si>
    <t>/funding-round/6de059a2660827138d21a4baeb50b9cb</t>
  </si>
  <si>
    <t>/Organization/Euroling</t>
  </si>
  <si>
    <t>Euroling</t>
  </si>
  <si>
    <t>http://www.siteseeker.se/en</t>
  </si>
  <si>
    <t>/organization/ euromillions-co-ltd</t>
  </si>
  <si>
    <t>/organization/euromillions-co-ltd</t>
  </si>
  <si>
    <t>/funding-round/318996caa7df14ec25664d662092e82b</t>
  </si>
  <si>
    <t>/Organization/Euromillions-Co-Ltd</t>
  </si>
  <si>
    <t>EuroMillions.co Ltd.</t>
  </si>
  <si>
    <t>http://www.euromillions.co</t>
  </si>
  <si>
    <t>/organization/ europart</t>
  </si>
  <si>
    <t>/ORGANIZATION/EUROPART</t>
  </si>
  <si>
    <t>/funding-round/5d685ddcf18ea30668468028d384f25c</t>
  </si>
  <si>
    <t>/Organization/Europart</t>
  </si>
  <si>
    <t>Europart</t>
  </si>
  <si>
    <t>/organization/ european-batteries</t>
  </si>
  <si>
    <t>/organization/european-batteries</t>
  </si>
  <si>
    <t>/funding-round/f88e5711d1d139b48f4b654d9fadc1ac</t>
  </si>
  <si>
    <t>/Organization/European-Batteries</t>
  </si>
  <si>
    <t>European Batteries</t>
  </si>
  <si>
    <t>http://www.europeanbatteries.com</t>
  </si>
  <si>
    <t>/organization/ euroscreen</t>
  </si>
  <si>
    <t>/ORGANIZATION/EUROSCREEN</t>
  </si>
  <si>
    <t>/funding-round/ad87ef6bee2aa88fa0669348916430a4</t>
  </si>
  <si>
    <t>/Organization/Euroscreen</t>
  </si>
  <si>
    <t>Euroscreen</t>
  </si>
  <si>
    <t>http://www.euroscreen.pro/</t>
  </si>
  <si>
    <t>/organization/ eurosender</t>
  </si>
  <si>
    <t>/organization/eurosender</t>
  </si>
  <si>
    <t>/funding-round/2508d9402b98bc6ba664adac1ec76d24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ENDER</t>
  </si>
  <si>
    <t>/funding-round/955a7125168d12c9266fdcff12a1a9ba</t>
  </si>
  <si>
    <t>/funding-round/b8fedef08a8c56b68220d85d102bc4eb</t>
  </si>
  <si>
    <t>/funding-round/c6fefd51b50e30b557be22295606eebd</t>
  </si>
  <si>
    <t>/organization/ eurosite-power</t>
  </si>
  <si>
    <t>/organization/eurosite-power</t>
  </si>
  <si>
    <t>/funding-round/78d4a12e47a152834739310e279c2b61</t>
  </si>
  <si>
    <t>/Organization/Eurosite-Power</t>
  </si>
  <si>
    <t>EuroSite Power</t>
  </si>
  <si>
    <t>http://www.eurositepower.co.uk/</t>
  </si>
  <si>
    <t>/ORGANIZATION/EUROSITE-POWER</t>
  </si>
  <si>
    <t>/funding-round/899398e0cb38b4d69e37c9559725e0ec</t>
  </si>
  <si>
    <t>/funding-round/afa40af7be3ec322fb0ddc00a00346a6</t>
  </si>
  <si>
    <t>/organization/ eurotech-2</t>
  </si>
  <si>
    <t>/ORGANIZATION/EUROTECH-2</t>
  </si>
  <si>
    <t>/funding-round/d512db560a88040ebf870bd69aad87eb</t>
  </si>
  <si>
    <t>/Organization/Eurotech-2</t>
  </si>
  <si>
    <t>EuroTech</t>
  </si>
  <si>
    <t>http://www.eurotechltd.com/</t>
  </si>
  <si>
    <t>Information Technology|Intellectual Asset Management|Services</t>
  </si>
  <si>
    <t>/organization/ eurotechnology-japan</t>
  </si>
  <si>
    <t>/organization/eurotechnology-japan</t>
  </si>
  <si>
    <t>/funding-round/d946de8ccedc770a1ab73164561ff7ae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 eurotri</t>
  </si>
  <si>
    <t>/ORGANIZATION/EUROTRI</t>
  </si>
  <si>
    <t>/funding-round/ce6056b53e952b79ab5f011efbb045d2</t>
  </si>
  <si>
    <t>/Organization/Eurotri</t>
  </si>
  <si>
    <t>Eurotri</t>
  </si>
  <si>
    <t>http://eurotri.com</t>
  </si>
  <si>
    <t>Events|Shopping|Sports|Training</t>
  </si>
  <si>
    <t>/organization/ eurus-energy-holdings</t>
  </si>
  <si>
    <t>/organization/eurus-energy-holdings</t>
  </si>
  <si>
    <t>/funding-round/c1e37ae4ce37e087b857285b1157f90e</t>
  </si>
  <si>
    <t>/Organization/Eurus-Energy-Holdings</t>
  </si>
  <si>
    <t>Eurus Energy Holdings</t>
  </si>
  <si>
    <t>http://www.eurus-energy.com</t>
  </si>
  <si>
    <t>Minato</t>
  </si>
  <si>
    <t>/organization/ eusa-pharma</t>
  </si>
  <si>
    <t>/ORGANIZATION/EUSA-PHARMA</t>
  </si>
  <si>
    <t>/funding-round/09af5eff34608eac27040925565f57e6</t>
  </si>
  <si>
    <t>/Organization/Eusa-Pharma</t>
  </si>
  <si>
    <t>EUSA Pharma</t>
  </si>
  <si>
    <t>http://www.eusapharma.com</t>
  </si>
  <si>
    <t>/organization/eusa-pharma</t>
  </si>
  <si>
    <t>/funding-round/1a680e99bceab2d32fc6dc4c9406010a</t>
  </si>
  <si>
    <t>/funding-round/999add48a181fac3bd9aa591231dd26e</t>
  </si>
  <si>
    <t>/funding-round/f2a769a1468c2d4a8585e8abf31ef2ed</t>
  </si>
  <si>
    <t>/organization/ eutechnyx</t>
  </si>
  <si>
    <t>/ORGANIZATION/EUTECHNYX</t>
  </si>
  <si>
    <t>/funding-round/d2fc787fbc5e4f468dff8b2c557993f1</t>
  </si>
  <si>
    <t>/Organization/Eutechnyx</t>
  </si>
  <si>
    <t>Eutechnyx</t>
  </si>
  <si>
    <t>http://press.eutechnyx.com</t>
  </si>
  <si>
    <t>/organization/ euthymics-bioscience</t>
  </si>
  <si>
    <t>/organization/euthymics-bioscience</t>
  </si>
  <si>
    <t>/funding-round/0e4e8dd62f3abfe1dbdab7bf365b23e2</t>
  </si>
  <si>
    <t>/Organization/Euthymics-Bioscience</t>
  </si>
  <si>
    <t>Euthymics Bioscience</t>
  </si>
  <si>
    <t>http://www.euthymics.com</t>
  </si>
  <si>
    <t>/ORGANIZATION/EUTHYMICS-BIOSCIENCE</t>
  </si>
  <si>
    <t>/funding-round/68d9fcc113e1d085ff5d854253a2959a</t>
  </si>
  <si>
    <t>/funding-round/7d1997d6a9bf742f1c2b763b376577af</t>
  </si>
  <si>
    <t>/organization/ ev-connect</t>
  </si>
  <si>
    <t>/ORGANIZATION/EV-CONNECT</t>
  </si>
  <si>
    <t>/funding-round/56691fc03edc15f68b971e0d5f72596e</t>
  </si>
  <si>
    <t>/Organization/Ev-Connect</t>
  </si>
  <si>
    <t>EV Connect</t>
  </si>
  <si>
    <t>http://www.evconnect.com</t>
  </si>
  <si>
    <t>/organization/ev-connect</t>
  </si>
  <si>
    <t>/funding-round/b4671a77b95d6d9e6042b3f7aa42c396</t>
  </si>
  <si>
    <t>/funding-round/d7ac9dae95dd7f01281a53907f42f00e</t>
  </si>
  <si>
    <t>/organization/ ev-juice</t>
  </si>
  <si>
    <t>/organization/ev-juice</t>
  </si>
  <si>
    <t>/funding-round/87dcafad72927af9b39bb48494222d88</t>
  </si>
  <si>
    <t>/Organization/Ev-Juice</t>
  </si>
  <si>
    <t>EV Juice</t>
  </si>
  <si>
    <t>Environmental Innovation|Green|Services</t>
  </si>
  <si>
    <t>/organization/ ev-social</t>
  </si>
  <si>
    <t>/ORGANIZATION/EV-SOCIAL</t>
  </si>
  <si>
    <t>/funding-round/a0b3b215b9f5924539b704e0c95a67fb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 ev3-inc</t>
  </si>
  <si>
    <t>/organization/ev3-inc</t>
  </si>
  <si>
    <t>/funding-round/b6b433dcd1cf74595dbebd5bafc55135</t>
  </si>
  <si>
    <t>/Organization/Ev3-Inc</t>
  </si>
  <si>
    <t>ev3, Inc</t>
  </si>
  <si>
    <t>http://ev3.net</t>
  </si>
  <si>
    <t>/organization/ evain</t>
  </si>
  <si>
    <t>/ORGANIZATION/EVAIN</t>
  </si>
  <si>
    <t>/funding-round/44fee7136f41321539e35d860a31b22b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 evals-net</t>
  </si>
  <si>
    <t>/organization/evals-net</t>
  </si>
  <si>
    <t>/funding-round/3e7314f4b15db25c1caacce4e9c09077</t>
  </si>
  <si>
    <t>/Organization/Evals-Net</t>
  </si>
  <si>
    <t>EVALS.NET</t>
  </si>
  <si>
    <t>http://evals.net</t>
  </si>
  <si>
    <t>EdTech|SaaS|Technical Continuing Education</t>
  </si>
  <si>
    <t>/ORGANIZATION/EVALS-NET</t>
  </si>
  <si>
    <t>/funding-round/6ad6ae0410eda5a43dee15bb42de8d2b</t>
  </si>
  <si>
    <t>/organization/ evaluagent</t>
  </si>
  <si>
    <t>/organization/evaluagent</t>
  </si>
  <si>
    <t>/funding-round/ebd10e9f0d84d579e19d818df139f10f</t>
  </si>
  <si>
    <t>/Organization/Evaluagent</t>
  </si>
  <si>
    <t>EvaluAgent</t>
  </si>
  <si>
    <t>http://www.evaluagent.net</t>
  </si>
  <si>
    <t>Customer Service|Enterprise Software|SaaS</t>
  </si>
  <si>
    <t>/ORGANIZATION/EVALUAGENT</t>
  </si>
  <si>
    <t>/funding-round/ecf7df7f3a4f5cea8bf507dd0c5d4c83</t>
  </si>
  <si>
    <t>/organization/ evalve</t>
  </si>
  <si>
    <t>/organization/evalve</t>
  </si>
  <si>
    <t>/funding-round/a13b732d052ea0481f345b7f45201ced</t>
  </si>
  <si>
    <t>/Organization/Evalve</t>
  </si>
  <si>
    <t>Evalve</t>
  </si>
  <si>
    <t>http://www.evalveinc.com</t>
  </si>
  <si>
    <t>/ORGANIZATION/EVALVE</t>
  </si>
  <si>
    <t>/funding-round/ad5c5ca1eb64940cad20563a3ca80b62</t>
  </si>
  <si>
    <t>/organization/ evalyou</t>
  </si>
  <si>
    <t>/organization/evalyou</t>
  </si>
  <si>
    <t>/funding-round/9f78e4015beefbecd9c1562ae7d76da5</t>
  </si>
  <si>
    <t>/Organization/Evalyou</t>
  </si>
  <si>
    <t>EvalYou</t>
  </si>
  <si>
    <t>http://evalyou.net</t>
  </si>
  <si>
    <t>Consulting|Human Resources|Recruiting</t>
  </si>
  <si>
    <t>/organization/ evaneos</t>
  </si>
  <si>
    <t>/ORGANIZATION/EVANEOS</t>
  </si>
  <si>
    <t>/funding-round/1a7deee272dc0f27c5f6f6937c817b6c</t>
  </si>
  <si>
    <t>/Organization/Evaneos</t>
  </si>
  <si>
    <t>Evaneos</t>
  </si>
  <si>
    <t>http://www.evaneos.com</t>
  </si>
  <si>
    <t>/organization/evaneos</t>
  </si>
  <si>
    <t>/funding-round/57f72cab3ff46b07fadf37331956f2d4</t>
  </si>
  <si>
    <t>/organization/ evans-easyspace</t>
  </si>
  <si>
    <t>/ORGANIZATION/EVANS-EASYSPACE</t>
  </si>
  <si>
    <t>/funding-round/243acd6bf61ef09fde7cf58ac31de332</t>
  </si>
  <si>
    <t>/Organization/Evans-Easyspace</t>
  </si>
  <si>
    <t>Evans Easyspace</t>
  </si>
  <si>
    <t>http://www.evanseasyspace.com/</t>
  </si>
  <si>
    <t>/organization/ evant</t>
  </si>
  <si>
    <t>/organization/evant</t>
  </si>
  <si>
    <t>/funding-round/8c1aa9a6447fb4056d08041700d3bdd2</t>
  </si>
  <si>
    <t>/Organization/Evant</t>
  </si>
  <si>
    <t>Evant</t>
  </si>
  <si>
    <t>http://www.evant.com/</t>
  </si>
  <si>
    <t>/organization/ evaporcool</t>
  </si>
  <si>
    <t>/ORGANIZATION/EVAPORCOOL</t>
  </si>
  <si>
    <t>/funding-round/8494d9fc7c0c83dfaa39b92995f0b653</t>
  </si>
  <si>
    <t>/Organization/Evaporcool</t>
  </si>
  <si>
    <t>Evaporcool</t>
  </si>
  <si>
    <t>http://evaporcool.com</t>
  </si>
  <si>
    <t>/organization/evaporcool</t>
  </si>
  <si>
    <t>/funding-round/f1b3145e1b7e6c002d5963e01eebd190</t>
  </si>
  <si>
    <t>/organization/ evargrah-entertainment-group</t>
  </si>
  <si>
    <t>/ORGANIZATION/EVARGRAH-ENTERTAINMENT-GROUP</t>
  </si>
  <si>
    <t>/funding-round/31319e7dce30e105073fbf2e005aba8d</t>
  </si>
  <si>
    <t>/Organization/Evargrah-Entertainment-Group</t>
  </si>
  <si>
    <t>Evargrah Entertainment Group</t>
  </si>
  <si>
    <t>http://www.evargrah.com</t>
  </si>
  <si>
    <t>/organization/ evariant</t>
  </si>
  <si>
    <t>/organization/evariant</t>
  </si>
  <si>
    <t>/funding-round/acc87f0c98da4489139cdbff67ed3f1a</t>
  </si>
  <si>
    <t>/Organization/Evariant</t>
  </si>
  <si>
    <t>Evariant</t>
  </si>
  <si>
    <t>http://www.evariant.com</t>
  </si>
  <si>
    <t>Business Services|Health Care|Hospitals|Medical</t>
  </si>
  <si>
    <t>/ORGANIZATION/EVARIANT</t>
  </si>
  <si>
    <t>/funding-round/c246d974f50c466e1c62d1aa9626d952</t>
  </si>
  <si>
    <t>/funding-round/c6ce0d6f867495bd29c39e6c7176b37c</t>
  </si>
  <si>
    <t>/funding-round/dde7aadadffb3b33587a17b9ac2c4582</t>
  </si>
  <si>
    <t>/funding-round/dffb66ff29c03707dc8bcab8ac7fa1fd</t>
  </si>
  <si>
    <t>/organization/ evatran-group</t>
  </si>
  <si>
    <t>/ORGANIZATION/EVATRAN-GROUP</t>
  </si>
  <si>
    <t>/funding-round/50435d4eb2ef80f922be2bfd6ebb8dd8</t>
  </si>
  <si>
    <t>/Organization/Evatran-Group</t>
  </si>
  <si>
    <t>Evatran Group</t>
  </si>
  <si>
    <t>https://www.pluglesspower.com/</t>
  </si>
  <si>
    <t>/organization/ evature</t>
  </si>
  <si>
    <t>/organization/evature</t>
  </si>
  <si>
    <t>/funding-round/8a9205a5ee4f524aaf7ce1f9f617ab4a</t>
  </si>
  <si>
    <t>/Organization/Evature</t>
  </si>
  <si>
    <t>Evature</t>
  </si>
  <si>
    <t>http://evature.com</t>
  </si>
  <si>
    <t>Neuroscience|Search|Semantic Web|Software|Travel</t>
  </si>
  <si>
    <t>Neuroscience</t>
  </si>
  <si>
    <t>/organization/ evault</t>
  </si>
  <si>
    <t>/ORGANIZATION/EVAULT</t>
  </si>
  <si>
    <t>/funding-round/c33e4fe6775bf80963c928622e472551</t>
  </si>
  <si>
    <t>/Organization/Evault</t>
  </si>
  <si>
    <t>EVault</t>
  </si>
  <si>
    <t>http://www.evault.com</t>
  </si>
  <si>
    <t>Data Security|Homeland Security|Software|Storage</t>
  </si>
  <si>
    <t>/organization/ evcarco</t>
  </si>
  <si>
    <t>/organization/evcarco</t>
  </si>
  <si>
    <t>/funding-round/29ae2449f1119a368706fc72248f804b</t>
  </si>
  <si>
    <t>/Organization/Evcarco</t>
  </si>
  <si>
    <t>Evcarco</t>
  </si>
  <si>
    <t>http://evcarco.com</t>
  </si>
  <si>
    <t>/organization/ eve</t>
  </si>
  <si>
    <t>/ORGANIZATION/EVE</t>
  </si>
  <si>
    <t>/funding-round/36268b8f6326f2ae086ff039f02d49f9</t>
  </si>
  <si>
    <t>/Organization/Eve</t>
  </si>
  <si>
    <t>Eve</t>
  </si>
  <si>
    <t>http://www.chris-granger.com/2014/10/01/beyond-light-table/</t>
  </si>
  <si>
    <t>Computers|Developer APIs|Developer Tools</t>
  </si>
  <si>
    <t>/organization/ eve-2</t>
  </si>
  <si>
    <t>/organization/eve-2</t>
  </si>
  <si>
    <t>/funding-round/2f5912a6a333636627639331a5d0d0d8</t>
  </si>
  <si>
    <t>/Organization/Eve-2</t>
  </si>
  <si>
    <t>Eve Mattress</t>
  </si>
  <si>
    <t>http://www.evemattress.co.uk</t>
  </si>
  <si>
    <t>/ORGANIZATION/EVE-2</t>
  </si>
  <si>
    <t>/funding-round/eae180d86191fa9b997899a360d39696</t>
  </si>
  <si>
    <t>/organization/ eve-biomedical</t>
  </si>
  <si>
    <t>/organization/eve-biomedical</t>
  </si>
  <si>
    <t>/funding-round/252689e4d81159a746f60639df32a16c</t>
  </si>
  <si>
    <t>/Organization/Eve-Biomedical</t>
  </si>
  <si>
    <t>Eve Biomedical</t>
  </si>
  <si>
    <t>http://www.evebiomedical.com</t>
  </si>
  <si>
    <t>/ORGANIZATION/EVE-BIOMEDICAL</t>
  </si>
  <si>
    <t>/funding-round/556e7c541676bf293193111e8f21805b</t>
  </si>
  <si>
    <t>/organization/ eve-com</t>
  </si>
  <si>
    <t>/organization/eve-com</t>
  </si>
  <si>
    <t>/funding-round/18ad4adb39e225ea90f192d333da8eba</t>
  </si>
  <si>
    <t>/Organization/Eve-Com</t>
  </si>
  <si>
    <t>Eve.com</t>
  </si>
  <si>
    <t>http://eve.com/</t>
  </si>
  <si>
    <t>Application Platforms|Games|Gamification</t>
  </si>
  <si>
    <t>/ORGANIZATION/EVE-COM</t>
  </si>
  <si>
    <t>/funding-round/3753cb9d996c5da75099e54a80312513</t>
  </si>
  <si>
    <t>/funding-round/82bc3a8c5f0f279e31f572785424737a</t>
  </si>
  <si>
    <t>/funding-round/b04cc1517c710032d8283aed0b47d910</t>
  </si>
  <si>
    <t>/organization/ eve-snow</t>
  </si>
  <si>
    <t>/organization/eve-snow</t>
  </si>
  <si>
    <t>/funding-round/e6c295118152a617ef8b4051a29e6968</t>
  </si>
  <si>
    <t>/Organization/Eve-Snow</t>
  </si>
  <si>
    <t>Eve Snow</t>
  </si>
  <si>
    <t>http://www.evesnow.com</t>
  </si>
  <si>
    <t>/organization/ eve-tab</t>
  </si>
  <si>
    <t>/ORGANIZATION/EVE-TAB</t>
  </si>
  <si>
    <t>/funding-round/20c2b9dacf46cdf91bcd8f3f0b6ba767</t>
  </si>
  <si>
    <t>/Organization/Eve-Tab</t>
  </si>
  <si>
    <t>Eve Tab</t>
  </si>
  <si>
    <t>http://evetab.com/</t>
  </si>
  <si>
    <t>Apps|Big Data|E-Commerce|Mobile|Mobile Commerce|Nightclubs|Nightlife|Payments</t>
  </si>
  <si>
    <t>/organization/eve-tab</t>
  </si>
  <si>
    <t>/funding-round/28f037a42e159ab5c9394ee0e6a08ba4</t>
  </si>
  <si>
    <t>/funding-round/71a09be3454040940aa36ef73fbba84e</t>
  </si>
  <si>
    <t>/funding-round/85040008937e219b46759856c1a2c151</t>
  </si>
  <si>
    <t>/organization/ eved</t>
  </si>
  <si>
    <t>/ORGANIZATION/EVED</t>
  </si>
  <si>
    <t>/funding-round/94c95b29147e5d6934724651e88959cb</t>
  </si>
  <si>
    <t>/Organization/Eved</t>
  </si>
  <si>
    <t>Eved</t>
  </si>
  <si>
    <t>http://eved.com</t>
  </si>
  <si>
    <t>/organization/eved</t>
  </si>
  <si>
    <t>/funding-round/d6ff67a8dd1eb478bae7eb9c0c43e2d0</t>
  </si>
  <si>
    <t>/organization/ evelo-therapeutics</t>
  </si>
  <si>
    <t>/ORGANIZATION/EVELO-THERAPEUTICS</t>
  </si>
  <si>
    <t>/funding-round/7c6fb37ee62f32d2024d4ccf65942ef4</t>
  </si>
  <si>
    <t>/Organization/Evelo-Therapeutics</t>
  </si>
  <si>
    <t>Evelo Therapeutics</t>
  </si>
  <si>
    <t>http://www.evelotx.com/#evelo-therapeutics</t>
  </si>
  <si>
    <t>/organization/ even</t>
  </si>
  <si>
    <t>/organization/even</t>
  </si>
  <si>
    <t>/funding-round/0b837913ff299be91fa11285f3dbab38</t>
  </si>
  <si>
    <t>/Organization/Even</t>
  </si>
  <si>
    <t>Even</t>
  </si>
  <si>
    <t>https://whatiseven.com/</t>
  </si>
  <si>
    <t>/organization/ even-financial</t>
  </si>
  <si>
    <t>/ORGANIZATION/EVEN-FINANCIAL</t>
  </si>
  <si>
    <t>/funding-round/3b5efce98278d18e47e8ed0ec5269bc1</t>
  </si>
  <si>
    <t>/Organization/Even-Financial</t>
  </si>
  <si>
    <t>EVEN Financial</t>
  </si>
  <si>
    <t>http://www.evenfinancial.com</t>
  </si>
  <si>
    <t>Financial Services|Marketplaces|Technology</t>
  </si>
  <si>
    <t>/organization/ evena-medical</t>
  </si>
  <si>
    <t>/organization/evena-medical</t>
  </si>
  <si>
    <t>/funding-round/19d83032e3ce022f55e1e185e0ba8dfc</t>
  </si>
  <si>
    <t>/Organization/Evena-Medical</t>
  </si>
  <si>
    <t>Evena Medical</t>
  </si>
  <si>
    <t>http://evenamed.com</t>
  </si>
  <si>
    <t>/organization/ evendor-check</t>
  </si>
  <si>
    <t>/ORGANIZATION/EVENDOR-CHECK</t>
  </si>
  <si>
    <t>/funding-round/609ecaceb25965c945c057ec3381a91d</t>
  </si>
  <si>
    <t>/Organization/Evendor-Check</t>
  </si>
  <si>
    <t>eVendor Check</t>
  </si>
  <si>
    <t>http://www.evendorcheck.com</t>
  </si>
  <si>
    <t>Hawley</t>
  </si>
  <si>
    <t>/organization/ eveningflavors-com</t>
  </si>
  <si>
    <t>/organization/eveningflavors-com</t>
  </si>
  <si>
    <t>/funding-round/e2df96ed124be69139b6fe19ea3a396e</t>
  </si>
  <si>
    <t>/Organization/Eveningflavors-Com</t>
  </si>
  <si>
    <t>Eveningflavors.com</t>
  </si>
  <si>
    <t>http://www.eveningflavors.com</t>
  </si>
  <si>
    <t>E-Commerce|Hotels</t>
  </si>
  <si>
    <t>/organization/ event-38-unmanned-technology</t>
  </si>
  <si>
    <t>/ORGANIZATION/EVENT-38-UNMANNED-TECHNOLOGY</t>
  </si>
  <si>
    <t>/funding-round/e26de36c15a3d4aa9f858601ae034728</t>
  </si>
  <si>
    <t>/Organization/Event-38-Unmanned-Technology</t>
  </si>
  <si>
    <t>Event 38 Unmanned Systems</t>
  </si>
  <si>
    <t>http://www.event38.com</t>
  </si>
  <si>
    <t>Unmanned Air Systems</t>
  </si>
  <si>
    <t>/organization/ event-cardio-group</t>
  </si>
  <si>
    <t>/organization/event-cardio-group</t>
  </si>
  <si>
    <t>/funding-round/535a8865166dbccff3846610503af9ed</t>
  </si>
  <si>
    <t>/Organization/Event-Cardio-Group</t>
  </si>
  <si>
    <t>Event Cardio Group</t>
  </si>
  <si>
    <t>http://www.eventcardiogroup.com</t>
  </si>
  <si>
    <t>/organization/ event-developers</t>
  </si>
  <si>
    <t>/ORGANIZATION/EVENT-DEVELOPERS</t>
  </si>
  <si>
    <t>/funding-round/7bd9423c72b35a0dc2b896c7f0397e76</t>
  </si>
  <si>
    <t>/Organization/Event-Developers</t>
  </si>
  <si>
    <t>Event Developers</t>
  </si>
  <si>
    <t>http://eventdevelopers..com</t>
  </si>
  <si>
    <t>Event Management|Events|Innovation Management</t>
  </si>
  <si>
    <t>/organization/ event-farm</t>
  </si>
  <si>
    <t>/organization/event-farm</t>
  </si>
  <si>
    <t>/funding-round/1d502389e237d1a232f41c1d992f78a9</t>
  </si>
  <si>
    <t>/Organization/Event-Farm</t>
  </si>
  <si>
    <t>Event Farm</t>
  </si>
  <si>
    <t>http://www.eventfarm.com</t>
  </si>
  <si>
    <t>Brand Marketing|Event Management|Events|Software</t>
  </si>
  <si>
    <t>/ORGANIZATION/EVENT-FARM</t>
  </si>
  <si>
    <t>/funding-round/dd5ce9a79e36daabaa9f6f68a18381ae</t>
  </si>
  <si>
    <t>/funding-round/f2777d6dc4f67b655d79a7c113b67983</t>
  </si>
  <si>
    <t>/organization/ event-industry-news</t>
  </si>
  <si>
    <t>/ORGANIZATION/EVENT-INDUSTRY-NEWS</t>
  </si>
  <si>
    <t>/funding-round/eec0c785b0e18030749d32661599db25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/organization/ event-innovation</t>
  </si>
  <si>
    <t>/organization/event-innovation</t>
  </si>
  <si>
    <t>/funding-round/11df7112c538157e0631b0f82a7fee62</t>
  </si>
  <si>
    <t>/Organization/Event-Innovation</t>
  </si>
  <si>
    <t>Event Innovation</t>
  </si>
  <si>
    <t>http://www.eventinnovation.com</t>
  </si>
  <si>
    <t>CRM|Networking|Software</t>
  </si>
  <si>
    <t>/organization/ event-kloud</t>
  </si>
  <si>
    <t>/ORGANIZATION/EVENT-KLOUD</t>
  </si>
  <si>
    <t>/funding-round/1317fa5dd0c069679653fca4ea1d5de4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kloud</t>
  </si>
  <si>
    <t>/funding-round/34e5c66097a2fab6960dceff7e9a4d56</t>
  </si>
  <si>
    <t>/organization/ event-park-pro</t>
  </si>
  <si>
    <t>/ORGANIZATION/EVENT-PARK-PRO</t>
  </si>
  <si>
    <t>/funding-round/83721e6d6f8d587e8d23f51b0da92eba</t>
  </si>
  <si>
    <t>/Organization/Event-Park-Pro</t>
  </si>
  <si>
    <t>Event Park Pro</t>
  </si>
  <si>
    <t>/organization/ event-source</t>
  </si>
  <si>
    <t>/organization/event-source</t>
  </si>
  <si>
    <t>/funding-round/55800f280a6451a4fff44385d3b09364</t>
  </si>
  <si>
    <t>/Organization/Event-Source</t>
  </si>
  <si>
    <t>Event Source</t>
  </si>
  <si>
    <t>http://www.eventsource.net/</t>
  </si>
  <si>
    <t>/organization/ event0-from-zero-to-hero</t>
  </si>
  <si>
    <t>/ORGANIZATION/EVENT0-FROM-ZERO-TO-HERO</t>
  </si>
  <si>
    <t>/funding-round/d7cbfdb439c718ae0fe9f8181fbcae89</t>
  </si>
  <si>
    <t>/Organization/Event0-From-Zero-To-Hero</t>
  </si>
  <si>
    <t>Event0 - From Zero To Hero</t>
  </si>
  <si>
    <t>http://www.event0.com</t>
  </si>
  <si>
    <t>Event Management|Events|Promotional</t>
  </si>
  <si>
    <t>/organization/ eventable</t>
  </si>
  <si>
    <t>/organization/eventable</t>
  </si>
  <si>
    <t>/funding-round/975de41a02f8cd225629398bc77fbb71</t>
  </si>
  <si>
    <t>/Organization/Eventable</t>
  </si>
  <si>
    <t>Eventable</t>
  </si>
  <si>
    <t>https://eventable.com</t>
  </si>
  <si>
    <t>Advertising|Big Data|Events</t>
  </si>
  <si>
    <t>/ORGANIZATION/EVENTABLE</t>
  </si>
  <si>
    <t>/funding-round/98556eddb5ea4d441ffe534acec3b301</t>
  </si>
  <si>
    <t>/organization/ eventap</t>
  </si>
  <si>
    <t>/organization/eventap</t>
  </si>
  <si>
    <t>/funding-round/d529c20a698af3f43a8ca31efdc6fbec</t>
  </si>
  <si>
    <t>/Organization/Eventap</t>
  </si>
  <si>
    <t>Eventap</t>
  </si>
  <si>
    <t>http://www.eventap.me</t>
  </si>
  <si>
    <t>Apps|Career Planning|Events|iOS|Mobile</t>
  </si>
  <si>
    <t>/organization/ eventbase</t>
  </si>
  <si>
    <t>/ORGANIZATION/EVENTBASE</t>
  </si>
  <si>
    <t>/funding-round/c60d09cd140397cc0dd78c4ce508789d</t>
  </si>
  <si>
    <t>/Organization/Eventbase</t>
  </si>
  <si>
    <t>Eventbase</t>
  </si>
  <si>
    <t>http://www.eventbase.com</t>
  </si>
  <si>
    <t>/organization/ eventblimp</t>
  </si>
  <si>
    <t>/organization/eventblimp</t>
  </si>
  <si>
    <t>/funding-round/20e7ec22d69e46996764722261e55f19</t>
  </si>
  <si>
    <t>/Organization/Eventblimp</t>
  </si>
  <si>
    <t>eventblimp</t>
  </si>
  <si>
    <t>http://www.eventblimp.com</t>
  </si>
  <si>
    <t>Events|Search|Social Media</t>
  </si>
  <si>
    <t>/ORGANIZATION/EVENTBLIMP</t>
  </si>
  <si>
    <t>/funding-round/907f2e5876ac034e606acad47b764047</t>
  </si>
  <si>
    <t>/organization/ eventboard</t>
  </si>
  <si>
    <t>/organization/eventboard</t>
  </si>
  <si>
    <t>/funding-round/4b0bfa30a964849dfd57c149d1df84de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OARD</t>
  </si>
  <si>
    <t>/funding-round/55745324f6431d700679fa2bc01fd28a</t>
  </si>
  <si>
    <t>/organization/ eventbrite</t>
  </si>
  <si>
    <t>/organization/eventbrite</t>
  </si>
  <si>
    <t>/funding-round/0c2cd93429982bc6ce65e91d3848efa8</t>
  </si>
  <si>
    <t>/Organization/Eventbrite</t>
  </si>
  <si>
    <t>Eventbrite</t>
  </si>
  <si>
    <t>http://www.eventbrite.com</t>
  </si>
  <si>
    <t>Event Management|Events|Online Reservations|Ticketing</t>
  </si>
  <si>
    <t>/ORGANIZATION/EVENTBRITE</t>
  </si>
  <si>
    <t>/funding-round/16cfffda89bd8b70698bbc4b8938f274</t>
  </si>
  <si>
    <t>/funding-round/1941fcb252f092506b04bf9251741aab</t>
  </si>
  <si>
    <t>/funding-round/9432d25ef26876ca585e93a2379e79e1</t>
  </si>
  <si>
    <t>/funding-round/97d0360a3c0fac8668abfa15d4111d49</t>
  </si>
  <si>
    <t>/funding-round/bd16da8beb34baa229c3a74c5f69c101</t>
  </si>
  <si>
    <t>/funding-round/c84a5189d772cd344cfad892127f4c17</t>
  </si>
  <si>
    <t>/funding-round/f387f52adb5b0283b5318c62e4229013</t>
  </si>
  <si>
    <t>/funding-round/f6db5ac3e4593278aa9e400aa5b84c0b</t>
  </si>
  <si>
    <t>/funding-round/f9606d4c3b8b234b42b25a50732b1a20</t>
  </si>
  <si>
    <t>/organization/ eventbrowsr-com</t>
  </si>
  <si>
    <t>/organization/eventbrowsr-com</t>
  </si>
  <si>
    <t>/funding-round/423120e049fb72e4fa0ce48e6b665d4c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 eventbug</t>
  </si>
  <si>
    <t>/ORGANIZATION/EVENTBUG</t>
  </si>
  <si>
    <t>/funding-round/533ce96847a94fa5f09bade4f6683606</t>
  </si>
  <si>
    <t>/Organization/Eventbug</t>
  </si>
  <si>
    <t>GeoHangout</t>
  </si>
  <si>
    <t>http://geohangout.com/</t>
  </si>
  <si>
    <t>Location Based Services|Messaging|Social Commerce</t>
  </si>
  <si>
    <t>/organization/ eventbuilder</t>
  </si>
  <si>
    <t>/organization/eventbuilder</t>
  </si>
  <si>
    <t>/funding-round/9361acdca2303c5a902495a6402228a7</t>
  </si>
  <si>
    <t>/Organization/Eventbuilder</t>
  </si>
  <si>
    <t>EventBuilder</t>
  </si>
  <si>
    <t>http://www.eventbuilder.com</t>
  </si>
  <si>
    <t>Audio|Software|Video Conferencing</t>
  </si>
  <si>
    <t>/organization/ eventcheq</t>
  </si>
  <si>
    <t>/ORGANIZATION/EVENTCHEQ</t>
  </si>
  <si>
    <t>/funding-round/50ae40b7bfb8d413d52ae37ba61d7553</t>
  </si>
  <si>
    <t>/Organization/Eventcheq</t>
  </si>
  <si>
    <t>Eventcheq</t>
  </si>
  <si>
    <t>http://www.eventcheq.com</t>
  </si>
  <si>
    <t>/organization/ eventcombo</t>
  </si>
  <si>
    <t>/organization/eventcombo</t>
  </si>
  <si>
    <t>/funding-round/22e3a11dda773fa23aabe971ecd9d321</t>
  </si>
  <si>
    <t>/Organization/Eventcombo</t>
  </si>
  <si>
    <t>EventCombo</t>
  </si>
  <si>
    <t>http://www.eventcombo.com</t>
  </si>
  <si>
    <t>Digital Media|E-Commerce|Ticketing</t>
  </si>
  <si>
    <t>/organization/ eventdoo</t>
  </si>
  <si>
    <t>/ORGANIZATION/EVENTDOO</t>
  </si>
  <si>
    <t>/funding-round/c12de8a54e604af64f5d780c948c193c</t>
  </si>
  <si>
    <t>/Organization/Eventdoo</t>
  </si>
  <si>
    <t>Eventdoo</t>
  </si>
  <si>
    <t>http://www.eventdoo.com</t>
  </si>
  <si>
    <t>Crowdfunding|Crowdsourcing|E-Commerce|Events|Ticketing</t>
  </si>
  <si>
    <t>/organization/eventdoo</t>
  </si>
  <si>
    <t>/funding-round/e41f8f8a5fd2f503cf777b82d21f88dd</t>
  </si>
  <si>
    <t>/organization/ eventerprise</t>
  </si>
  <si>
    <t>/ORGANIZATION/EVENTERPRISE</t>
  </si>
  <si>
    <t>/funding-round/278a9ca84e2ef0f9c6ab782ee21103a9</t>
  </si>
  <si>
    <t>/Organization/Eventerprise</t>
  </si>
  <si>
    <t>Eventerprise AG</t>
  </si>
  <si>
    <t>http://www.eventerprise.com</t>
  </si>
  <si>
    <t>Cloud Data Services|Events|Marketplaces|SaaS</t>
  </si>
  <si>
    <t>/organization/ eventfinder</t>
  </si>
  <si>
    <t>/organization/eventfinder</t>
  </si>
  <si>
    <t>/funding-round/1325d9b4b005e327e5ce8e4f020404e1</t>
  </si>
  <si>
    <t>/Organization/Eventfinder</t>
  </si>
  <si>
    <t>Eventfinda</t>
  </si>
  <si>
    <t>http://www.eventfinda.com</t>
  </si>
  <si>
    <t>/ORGANIZATION/EVENTFINDER</t>
  </si>
  <si>
    <t>/funding-round/7775c77bd93446ec80184b310cfe8191</t>
  </si>
  <si>
    <t>/funding-round/887f5e128e45a17a652caef1e29a5dd5</t>
  </si>
  <si>
    <t>/funding-round/c1835630e3b9be29aaea2896199d2423</t>
  </si>
  <si>
    <t>/organization/ eventforte</t>
  </si>
  <si>
    <t>/organization/eventforte</t>
  </si>
  <si>
    <t>/funding-round/443d4297c63fb1e22e095ac72e9751f6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ORTE</t>
  </si>
  <si>
    <t>/funding-round/aa4af5107a7107495da070866cc4b79d</t>
  </si>
  <si>
    <t>/organization/ eventful</t>
  </si>
  <si>
    <t>/organization/eventful</t>
  </si>
  <si>
    <t>/funding-round/4d2a5507cc7a8c36cbaa6d266781aa8b</t>
  </si>
  <si>
    <t>/Organization/Eventful</t>
  </si>
  <si>
    <t>Eventful</t>
  </si>
  <si>
    <t>http://eventful.com</t>
  </si>
  <si>
    <t>Curated Web|Events|Local|Search|Social Media</t>
  </si>
  <si>
    <t>/ORGANIZATION/EVENTFUL</t>
  </si>
  <si>
    <t>/funding-round/77c6cab929542a943f18e122a0961650</t>
  </si>
  <si>
    <t>/funding-round/a65768a84f67e29fa3249b768d0f551b</t>
  </si>
  <si>
    <t>/organization/ eventhive</t>
  </si>
  <si>
    <t>/ORGANIZATION/EVENTHIVE</t>
  </si>
  <si>
    <t>/funding-round/7ad5d768b0fae917f07de8fd34d2daee</t>
  </si>
  <si>
    <t>/Organization/Eventhive</t>
  </si>
  <si>
    <t>EventHive</t>
  </si>
  <si>
    <t>http://eventhive.com</t>
  </si>
  <si>
    <t>/organization/ eventials</t>
  </si>
  <si>
    <t>/organization/eventials</t>
  </si>
  <si>
    <t>/funding-round/b4b35182684d09f1648ee528235eb39d</t>
  </si>
  <si>
    <t>/Organization/Eventials</t>
  </si>
  <si>
    <t>Eventials</t>
  </si>
  <si>
    <t>http://eventials.com</t>
  </si>
  <si>
    <t>Curated Web|Events|Internet</t>
  </si>
  <si>
    <t>/ORGANIZATION/EVENTIALS</t>
  </si>
  <si>
    <t>/funding-round/fcaadb9fb182c93b66e8171b16e263c1</t>
  </si>
  <si>
    <t>/organization/ eventifier</t>
  </si>
  <si>
    <t>/organization/eventifier</t>
  </si>
  <si>
    <t>/funding-round/17e451da9300517773b656b8f1a47a19</t>
  </si>
  <si>
    <t>/Organization/Eventifier</t>
  </si>
  <si>
    <t>Eventifier</t>
  </si>
  <si>
    <t>http://eventifier.co</t>
  </si>
  <si>
    <t>/ORGANIZATION/EVENTIFIER</t>
  </si>
  <si>
    <t>/funding-round/ef34624c62562fe42cb7c3a247ce1b01</t>
  </si>
  <si>
    <t>/organization/ eventioz</t>
  </si>
  <si>
    <t>/organization/eventioz</t>
  </si>
  <si>
    <t>/funding-round/163ba64f34a57dc6ac553c333ce14fee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IOZ</t>
  </si>
  <si>
    <t>/funding-round/727c182113a80815968fd78aface208e</t>
  </si>
  <si>
    <t>/organization/ eventjoy</t>
  </si>
  <si>
    <t>/organization/eventjoy</t>
  </si>
  <si>
    <t>/funding-round/958f437378ae3578cead8952bedab80e</t>
  </si>
  <si>
    <t>/Organization/Eventjoy</t>
  </si>
  <si>
    <t>Eventjoy</t>
  </si>
  <si>
    <t>http://eventjoy.com</t>
  </si>
  <si>
    <t>Event Management|Events|Technology</t>
  </si>
  <si>
    <t>/organization/ eventmag-ru</t>
  </si>
  <si>
    <t>/ORGANIZATION/EVENTMAG-RU</t>
  </si>
  <si>
    <t>/funding-round/7f0e58aef342665dafee2ca9cd50070d</t>
  </si>
  <si>
    <t>/Organization/Eventmag-Ru</t>
  </si>
  <si>
    <t>Eventmag.ru</t>
  </si>
  <si>
    <t>http://www.eventmag.ru</t>
  </si>
  <si>
    <t>/organization/eventmag-ru</t>
  </si>
  <si>
    <t>/funding-round/eb7ceae5d583c6fd2704b4bb4c15047c</t>
  </si>
  <si>
    <t>/organization/ eventmama</t>
  </si>
  <si>
    <t>/ORGANIZATION/EVENTMAMA</t>
  </si>
  <si>
    <t>/funding-round/a3c044e5b696c3b75bf99a1ae82b5a53</t>
  </si>
  <si>
    <t>/Organization/Eventmama</t>
  </si>
  <si>
    <t>EventMama</t>
  </si>
  <si>
    <t>http://eventmama.com</t>
  </si>
  <si>
    <t>Event Management|Games|Services</t>
  </si>
  <si>
    <t>/organization/ evento-social-promotion</t>
  </si>
  <si>
    <t>/organization/evento-social-promotion</t>
  </si>
  <si>
    <t>/funding-round/60ddc14c9ae92961702781533e180878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-SOCIAL-PROMOTION</t>
  </si>
  <si>
    <t>/funding-round/f94ec3b94e1395d264d32462bebb3533</t>
  </si>
  <si>
    <t>/organization/ eventory</t>
  </si>
  <si>
    <t>/organization/eventory</t>
  </si>
  <si>
    <t>/funding-round/af13d9379dcc4550e418a13805c698b6</t>
  </si>
  <si>
    <t>/Organization/Eventory</t>
  </si>
  <si>
    <t>Eventory</t>
  </si>
  <si>
    <t>http://www.eventory.cc</t>
  </si>
  <si>
    <t>/organization/ eventpig</t>
  </si>
  <si>
    <t>/ORGANIZATION/EVENTPIG</t>
  </si>
  <si>
    <t>/funding-round/c19bbae43afdb4b83ab05487195a1f32</t>
  </si>
  <si>
    <t>/Organization/Eventpig</t>
  </si>
  <si>
    <t>Eventpig</t>
  </si>
  <si>
    <t>http://www.eventpig.com</t>
  </si>
  <si>
    <t>Event Management|Events|Networking|Social Media|Ticketing</t>
  </si>
  <si>
    <t>/organization/ eventradar</t>
  </si>
  <si>
    <t>/organization/eventradar</t>
  </si>
  <si>
    <t>/funding-round/418db83fb1ebe5d53eb1218328fbf240</t>
  </si>
  <si>
    <t>/Organization/Eventradar</t>
  </si>
  <si>
    <t>EventRadar</t>
  </si>
  <si>
    <t>http://www.eventradar.com.ve/</t>
  </si>
  <si>
    <t>Internet|Publishing|Social Media</t>
  </si>
  <si>
    <t>/organization/ eventregist</t>
  </si>
  <si>
    <t>/ORGANIZATION/EVENTREGIST</t>
  </si>
  <si>
    <t>/funding-round/d8f65ee042933c605923d4ed805a32ef</t>
  </si>
  <si>
    <t>/Organization/Eventregist</t>
  </si>
  <si>
    <t>EventRegist</t>
  </si>
  <si>
    <t>http://eventregist.com//?lang=en_US</t>
  </si>
  <si>
    <t>/organization/eventregist</t>
  </si>
  <si>
    <t>/funding-round/e6fe04c19f20bfa4d83d5e9098ed8726</t>
  </si>
  <si>
    <t>/organization/ events-com</t>
  </si>
  <si>
    <t>/ORGANIZATION/EVENTS-COM</t>
  </si>
  <si>
    <t>/funding-round/3bbbac18d1948bebdb51b09ca0438cdf</t>
  </si>
  <si>
    <t>/Organization/Events-Com</t>
  </si>
  <si>
    <t>Events.com</t>
  </si>
  <si>
    <t>http://www.events.com</t>
  </si>
  <si>
    <t>Apps|Cloud Computing|Design|Events</t>
  </si>
  <si>
    <t>/organization/events-com</t>
  </si>
  <si>
    <t>/funding-round/8b4964261b41c58b064c35d1ae58c94e</t>
  </si>
  <si>
    <t>/funding-round/a2deee52b434c66ff618b5319523eb4e</t>
  </si>
  <si>
    <t>/funding-round/f2eaafa652026ef76b938a7bb2922139</t>
  </si>
  <si>
    <t>/organization/ events-core</t>
  </si>
  <si>
    <t>/ORGANIZATION/EVENTS-CORE</t>
  </si>
  <si>
    <t>/funding-round/ae66324c026bbdcaf312fa12a77d7d15</t>
  </si>
  <si>
    <t>/Organization/Events-Core</t>
  </si>
  <si>
    <t>Events Core</t>
  </si>
  <si>
    <t>http://www.azionecapital.com</t>
  </si>
  <si>
    <t>/organization/ eventsid-co</t>
  </si>
  <si>
    <t>/organization/eventsid-co</t>
  </si>
  <si>
    <t>/funding-round/d93f4ac63e13024fe77f344341c14071</t>
  </si>
  <si>
    <t>/Organization/Eventsid-Co</t>
  </si>
  <si>
    <t>EventsID.co</t>
  </si>
  <si>
    <t>http://www.eventsid.co</t>
  </si>
  <si>
    <t>Cilandak</t>
  </si>
  <si>
    <t>/organization/ eventsneaker</t>
  </si>
  <si>
    <t>/ORGANIZATION/EVENTSNEAKER</t>
  </si>
  <si>
    <t>/funding-round/7de44c458e62f443765c475e89aba5d3</t>
  </si>
  <si>
    <t>/Organization/Eventsneaker</t>
  </si>
  <si>
    <t>EventSneaker</t>
  </si>
  <si>
    <t>http://www.eventsneaker.com</t>
  </si>
  <si>
    <t>Internet Marketing|Software</t>
  </si>
  <si>
    <t>/organization/ eventsorbet</t>
  </si>
  <si>
    <t>/organization/eventsorbet</t>
  </si>
  <si>
    <t>/funding-round/b19df7b1ed90e38b56bd87148f3f054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 eventstagr-am</t>
  </si>
  <si>
    <t>/ORGANIZATION/EVENTSTAGR-AM</t>
  </si>
  <si>
    <t>/funding-round/e7490da5ece3dfdd72d63082996eb469</t>
  </si>
  <si>
    <t>/Organization/Eventstagr-Am</t>
  </si>
  <si>
    <t>Eventstagram (now EventsTag)</t>
  </si>
  <si>
    <t>http://eventstag.com</t>
  </si>
  <si>
    <t>Events|Photography|Photo Sharing|Social Media</t>
  </si>
  <si>
    <t>/organization/eventstagr-am</t>
  </si>
  <si>
    <t>/funding-round/ef775e545a480b5d3ac2542bd0093674</t>
  </si>
  <si>
    <t>/organization/ eventtus</t>
  </si>
  <si>
    <t>/ORGANIZATION/EVENTTUS</t>
  </si>
  <si>
    <t>/funding-round/824321494116587717010935d618d2a6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 eventuosity</t>
  </si>
  <si>
    <t>/organization/eventuosity</t>
  </si>
  <si>
    <t>/funding-round/9ef82fa7e7ff165b882ef7835fa5fb8e</t>
  </si>
  <si>
    <t>/Organization/Eventuosity</t>
  </si>
  <si>
    <t>eventuosity</t>
  </si>
  <si>
    <t>http://www.eventuosity.com</t>
  </si>
  <si>
    <t>Event Management|Events|SaaS|Software</t>
  </si>
  <si>
    <t>/organization/ eventup</t>
  </si>
  <si>
    <t>/ORGANIZATION/EVENTUP</t>
  </si>
  <si>
    <t>/funding-round/8bd0978e81ff33a82c0d368d6c759848</t>
  </si>
  <si>
    <t>/Organization/Eventup</t>
  </si>
  <si>
    <t>EVENTup</t>
  </si>
  <si>
    <t>http://EVENTup.com</t>
  </si>
  <si>
    <t>Curated Web|Events|Internet Marketing|Marketplaces</t>
  </si>
  <si>
    <t>/organization/ eventure-interactive</t>
  </si>
  <si>
    <t>/organization/eventure-interactive</t>
  </si>
  <si>
    <t>/funding-round/0072e374c2daa7aee4cdcc4622674f45</t>
  </si>
  <si>
    <t>/Organization/Eventure-Interactive</t>
  </si>
  <si>
    <t>Eventure Interactive</t>
  </si>
  <si>
    <t>http://eventure.com</t>
  </si>
  <si>
    <t>Events|Photo Sharing|Video</t>
  </si>
  <si>
    <t>/ORGANIZATION/EVENTURE-INTERACTIVE</t>
  </si>
  <si>
    <t>/funding-round/2bcec0ba96527497b84b155e3cd6cc0c</t>
  </si>
  <si>
    <t>/organization/ eventus-diagnostics</t>
  </si>
  <si>
    <t>/organization/eventus-diagnostics</t>
  </si>
  <si>
    <t>/funding-round/0a72e8eb9f0a1aca6436d67024f8da97</t>
  </si>
  <si>
    <t>/Organization/Eventus-Diagnostics</t>
  </si>
  <si>
    <t>Eventus Diagnostics</t>
  </si>
  <si>
    <t>http://eventusdx.com</t>
  </si>
  <si>
    <t>/organization/ eventus-software-pvt</t>
  </si>
  <si>
    <t>/ORGANIZATION/EVENTUS-SOFTWARE-PVT</t>
  </si>
  <si>
    <t>/funding-round/4aa7d2287b5cf05fa3e6c0ecb0abccb1</t>
  </si>
  <si>
    <t>/Organization/Eventus-Software-Pvt</t>
  </si>
  <si>
    <t>Eventus Software Pvt</t>
  </si>
  <si>
    <t>http://eventjini.com/</t>
  </si>
  <si>
    <t>/organization/ eventus-systems</t>
  </si>
  <si>
    <t>/organization/eventus-systems</t>
  </si>
  <si>
    <t>/funding-round/e97af53e092c9fb5220d74ec620a0dfb</t>
  </si>
  <si>
    <t>/Organization/Eventus-Systems</t>
  </si>
  <si>
    <t>Eventus Systems</t>
  </si>
  <si>
    <t>/organization/ eventvue</t>
  </si>
  <si>
    <t>/ORGANIZATION/EVENTVUE</t>
  </si>
  <si>
    <t>/funding-round/0455fe630c838bf2dcc001b4591dad53</t>
  </si>
  <si>
    <t>/Organization/Eventvue</t>
  </si>
  <si>
    <t>EventVue</t>
  </si>
  <si>
    <t>http://www.eventvue.com</t>
  </si>
  <si>
    <t>Curated Web|Events|Finance|FinTech</t>
  </si>
  <si>
    <t>/organization/eventvue</t>
  </si>
  <si>
    <t>/funding-round/7620f8d226353de578b0a69ed2da02c4</t>
  </si>
  <si>
    <t>/organization/ eventwith</t>
  </si>
  <si>
    <t>/ORGANIZATION/EVENTWITH</t>
  </si>
  <si>
    <t>/funding-round/11e09f5e1c94622e494525c9f7ca4278</t>
  </si>
  <si>
    <t>/Organization/Eventwith</t>
  </si>
  <si>
    <t>EventWith</t>
  </si>
  <si>
    <t>http://www.eventwith.com</t>
  </si>
  <si>
    <t>/organization/ eventyard</t>
  </si>
  <si>
    <t>/organization/eventyard</t>
  </si>
  <si>
    <t>/funding-round/70443253b5e16144549b8d1a3e062022</t>
  </si>
  <si>
    <t>/Organization/Eventyard</t>
  </si>
  <si>
    <t>Eventyard</t>
  </si>
  <si>
    <t>http://eventyard.net</t>
  </si>
  <si>
    <t>Curated Web|Event Management|Events|Internet|Mobile</t>
  </si>
  <si>
    <t>/ORGANIZATION/EVENTYARD</t>
  </si>
  <si>
    <t>/funding-round/8a6282322a24f8f0f4bf4945cb33781e</t>
  </si>
  <si>
    <t>/funding-round/90da318a922eb72d1fc06cb5e5d6b820</t>
  </si>
  <si>
    <t>/organization/ evenues</t>
  </si>
  <si>
    <t>/ORGANIZATION/EVENUES</t>
  </si>
  <si>
    <t>/funding-round/1db732b717a8085c9d8a9415313ad100</t>
  </si>
  <si>
    <t>/Organization/Evenues</t>
  </si>
  <si>
    <t>eVenues</t>
  </si>
  <si>
    <t>http://www.evenues.com</t>
  </si>
  <si>
    <t>/organization/ eveo</t>
  </si>
  <si>
    <t>/organization/eveo</t>
  </si>
  <si>
    <t>/funding-round/c938d5829696b87394b11d40af74c657</t>
  </si>
  <si>
    <t>/Organization/Eveo</t>
  </si>
  <si>
    <t>Eveo</t>
  </si>
  <si>
    <t>http://www.eveo.com</t>
  </si>
  <si>
    <t>/organization/ ever-2</t>
  </si>
  <si>
    <t>/ORGANIZATION/EVER-2</t>
  </si>
  <si>
    <t>/funding-round/9d33b24ee8677b5e5d9e3e7ec229f9cd</t>
  </si>
  <si>
    <t>/Organization/Ever-2</t>
  </si>
  <si>
    <t>Ever</t>
  </si>
  <si>
    <t>http://www.everapp.co</t>
  </si>
  <si>
    <t>E-Commerce|Fashion|Mobile Commerce|Services</t>
  </si>
  <si>
    <t>/organization/ evera-medical</t>
  </si>
  <si>
    <t>/organization/evera-medical</t>
  </si>
  <si>
    <t>/funding-round/cff053ead03c25cce20dc4a09361c518</t>
  </si>
  <si>
    <t>/Organization/Evera-Medical</t>
  </si>
  <si>
    <t>Evera Medical</t>
  </si>
  <si>
    <t>http://www.everamedical.com</t>
  </si>
  <si>
    <t>/organization/ everbill</t>
  </si>
  <si>
    <t>/ORGANIZATION/EVERBILL</t>
  </si>
  <si>
    <t>/funding-round/144a1f4d10e0aa70c593d9d7d3ff1668</t>
  </si>
  <si>
    <t>/Organization/Everbill</t>
  </si>
  <si>
    <t>everbill</t>
  </si>
  <si>
    <t>http://www.everbill.com</t>
  </si>
  <si>
    <t>Accounting|Billing|Enterprise Software|Software</t>
  </si>
  <si>
    <t>/organization/ everbots</t>
  </si>
  <si>
    <t>/organization/everbots</t>
  </si>
  <si>
    <t>/funding-round/afb94762b083dd249317d2236d8b75d3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OTS</t>
  </si>
  <si>
    <t>/funding-round/cc0b723de222f2ad3d59ab2f0b556d45</t>
  </si>
  <si>
    <t>/organization/ everbridge</t>
  </si>
  <si>
    <t>/organization/everbridge</t>
  </si>
  <si>
    <t>/funding-round/7a6f8e7e3ba8b4f65a6c1c5a37972b64</t>
  </si>
  <si>
    <t>/Organization/Everbridge</t>
  </si>
  <si>
    <t>Everbridge</t>
  </si>
  <si>
    <t>http://www.everbridge.com</t>
  </si>
  <si>
    <t>/ORGANIZATION/EVERBRIDGE</t>
  </si>
  <si>
    <t>/funding-round/b6d8437cd17e355dc2977a695f1f8f86</t>
  </si>
  <si>
    <t>19-04-2009</t>
  </si>
  <si>
    <t>/funding-round/e01536ff0e027e78044c7f046964aa9b</t>
  </si>
  <si>
    <t>/funding-round/e4aacdc8e6fbeda7f8ea8482325d1447</t>
  </si>
  <si>
    <t>/funding-round/f91b0137e78cac19de830b69e3a2c363</t>
  </si>
  <si>
    <t>/organization/ evercam</t>
  </si>
  <si>
    <t>/ORGANIZATION/EVERCAM</t>
  </si>
  <si>
    <t>/funding-round/131ed4c9611f7aba4bd9bb1759c99b52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am</t>
  </si>
  <si>
    <t>/funding-round/a5e08a7a69b641f311c3e9d4b998a110</t>
  </si>
  <si>
    <t>/funding-round/b9b616f2ad111474511790c58ddb0ae5</t>
  </si>
  <si>
    <t>/organization/ evercharge</t>
  </si>
  <si>
    <t>/organization/evercharge</t>
  </si>
  <si>
    <t>/funding-round/1878aeedede313a4ea7859b6848fc299</t>
  </si>
  <si>
    <t>/Organization/Evercharge</t>
  </si>
  <si>
    <t>EverCharge</t>
  </si>
  <si>
    <t>http://www.evercharge.net</t>
  </si>
  <si>
    <t>Clean Technology|Transportation</t>
  </si>
  <si>
    <t>/ORGANIZATION/EVERCHARGE</t>
  </si>
  <si>
    <t>/funding-round/523482bd2243dd967966693e0198952d</t>
  </si>
  <si>
    <t>/funding-round/615135dddd1877db0fc3d07f366410c5</t>
  </si>
  <si>
    <t>/funding-round/659fca2995fada8e1c9e549bc6412abc</t>
  </si>
  <si>
    <t>/organization/ everclassic</t>
  </si>
  <si>
    <t>/organization/everclassic</t>
  </si>
  <si>
    <t>/funding-round/0aa0df66fb93a187aa257ccca0b5cf9f</t>
  </si>
  <si>
    <t>/Organization/Everclassic</t>
  </si>
  <si>
    <t>Everclassic</t>
  </si>
  <si>
    <t>http://www.everclassic.com/da/</t>
  </si>
  <si>
    <t>/organization/ evercloud</t>
  </si>
  <si>
    <t>/ORGANIZATION/EVERCLOUD</t>
  </si>
  <si>
    <t>/funding-round/20b9fafd8e4edd76ec3b2caaf7689864</t>
  </si>
  <si>
    <t>/Organization/Evercloud</t>
  </si>
  <si>
    <t>EverCloud</t>
  </si>
  <si>
    <t>http://www.evercloud.net</t>
  </si>
  <si>
    <t>Cloud Computing|Information Technology|SaaS|Virtualization</t>
  </si>
  <si>
    <t>/organization/evercloud</t>
  </si>
  <si>
    <t>/funding-round/5a10462e69f2d127786e80cc8c6d7177</t>
  </si>
  <si>
    <t>/organization/ evercompliant</t>
  </si>
  <si>
    <t>/ORGANIZATION/EVERCOMPLIANT</t>
  </si>
  <si>
    <t>/funding-round/f7910462998996df9d7fa4978026add2</t>
  </si>
  <si>
    <t>/Organization/Evercompliant</t>
  </si>
  <si>
    <t>Evercompliant</t>
  </si>
  <si>
    <t>http://www.evercompliant.com/</t>
  </si>
  <si>
    <t>Cyber Security|FinTech|Fraud Detection|Security</t>
  </si>
  <si>
    <t>/organization/ everconnect</t>
  </si>
  <si>
    <t>/organization/everconnect</t>
  </si>
  <si>
    <t>/funding-round/7776f98ce712f100963cdef0ee6e3210</t>
  </si>
  <si>
    <t>/Organization/Everconnect</t>
  </si>
  <si>
    <t>EverConnect</t>
  </si>
  <si>
    <t>http://everconnect.me</t>
  </si>
  <si>
    <t>Messaging|Social Media|Social Network Media</t>
  </si>
  <si>
    <t>/organization/ everdream</t>
  </si>
  <si>
    <t>/ORGANIZATION/EVERDREAM</t>
  </si>
  <si>
    <t>/funding-round/4f56630195772c4cead86b63c68f91c3</t>
  </si>
  <si>
    <t>/Organization/Everdream</t>
  </si>
  <si>
    <t>Everdream</t>
  </si>
  <si>
    <t>http://www.everdream.com</t>
  </si>
  <si>
    <t>Databases|Software|Technology</t>
  </si>
  <si>
    <t>/organization/everdream</t>
  </si>
  <si>
    <t>/funding-round/bf9ee9688c23a80a24e3853ecae43e74</t>
  </si>
  <si>
    <t>/organization/ everest</t>
  </si>
  <si>
    <t>/ORGANIZATION/EVEREST</t>
  </si>
  <si>
    <t>/funding-round/180f37c826f21b193cebe845282cc913</t>
  </si>
  <si>
    <t>/Organization/Everest</t>
  </si>
  <si>
    <t>Everest</t>
  </si>
  <si>
    <t>http://everest.com</t>
  </si>
  <si>
    <t>/organization/everest</t>
  </si>
  <si>
    <t>/funding-round/263270b5f8b8feeb230f0016f6d71146</t>
  </si>
  <si>
    <t>/funding-round/2d45581f76af8fc6d48c86c6fdfc72f6</t>
  </si>
  <si>
    <t>/funding-round/a6d91c78d7123edf1bafbb78651ab803</t>
  </si>
  <si>
    <t>/organization/ everest-software</t>
  </si>
  <si>
    <t>/ORGANIZATION/EVEREST-SOFTWARE</t>
  </si>
  <si>
    <t>/funding-round/0ff1f3df29cc9d5af9265ef5acd7d524</t>
  </si>
  <si>
    <t>/Organization/Everest-Software</t>
  </si>
  <si>
    <t>Everest Software</t>
  </si>
  <si>
    <t>http://www.everestsoftwareinc.com</t>
  </si>
  <si>
    <t>/organization/everest-software</t>
  </si>
  <si>
    <t>/funding-round/2218e831d965564ee6cff8ad08385be5</t>
  </si>
  <si>
    <t>/organization/ evereve</t>
  </si>
  <si>
    <t>/ORGANIZATION/EVEREVE</t>
  </si>
  <si>
    <t>/funding-round/b8f60f4c07ffa05cadb1322701458d11</t>
  </si>
  <si>
    <t>/Organization/Evereve</t>
  </si>
  <si>
    <t>Evereve</t>
  </si>
  <si>
    <t>http://www.evereve.com/</t>
  </si>
  <si>
    <t>/organization/ everfest-com</t>
  </si>
  <si>
    <t>/organization/everfest-com</t>
  </si>
  <si>
    <t>/funding-round/245b545e9a017a303047a9947579ed3d</t>
  </si>
  <si>
    <t>/Organization/Everfest-Com</t>
  </si>
  <si>
    <t>Everfest.com</t>
  </si>
  <si>
    <t>https://www.everfest.com</t>
  </si>
  <si>
    <t>Entertainment|Events|Media|Social Travel|Travel</t>
  </si>
  <si>
    <t>/organization/ everfi</t>
  </si>
  <si>
    <t>/ORGANIZATION/EVERFI</t>
  </si>
  <si>
    <t>/funding-round/2f57da84fc3ded1df2dd692f8586e241</t>
  </si>
  <si>
    <t>/Organization/Everfi</t>
  </si>
  <si>
    <t>Everfi</t>
  </si>
  <si>
    <t>http://www.everfi.com</t>
  </si>
  <si>
    <t>EdTech|Education|Internet</t>
  </si>
  <si>
    <t>/organization/everfi</t>
  </si>
  <si>
    <t>/funding-round/dc17528e7ede76dcd8f7616bcdffcb41</t>
  </si>
  <si>
    <t>/organization/ everfortune-international-investment-management-co-limited</t>
  </si>
  <si>
    <t>/ORGANIZATION/EVERFORTUNE-INTERNATIONAL-INVESTMENT-MANAGEMENT-CO-LIMITED</t>
  </si>
  <si>
    <t>/funding-round/7dd827aad85b23f3a8f49832c253b15d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 evergage</t>
  </si>
  <si>
    <t>/organization/evergage</t>
  </si>
  <si>
    <t>/funding-round/08b413cde23c68f371a5e38ce19e6a37</t>
  </si>
  <si>
    <t>/Organization/Evergage</t>
  </si>
  <si>
    <t>Evergage</t>
  </si>
  <si>
    <t>http://www.evergage.com</t>
  </si>
  <si>
    <t>Analytics|CRM|Personalization|SaaS|Software</t>
  </si>
  <si>
    <t>/ORGANIZATION/EVERGAGE</t>
  </si>
  <si>
    <t>/funding-round/311ad8fd4ffaba02a48977c385a4a6d3</t>
  </si>
  <si>
    <t>/funding-round/aaeb4d8fafeb93b00ca065c1a3e68c9f</t>
  </si>
  <si>
    <t>/organization/ evergig</t>
  </si>
  <si>
    <t>/ORGANIZATION/EVERGIG</t>
  </si>
  <si>
    <t>/funding-round/6c7627388b04b769f4818beff6e1b6e9</t>
  </si>
  <si>
    <t>/Organization/Evergig</t>
  </si>
  <si>
    <t>Evergig</t>
  </si>
  <si>
    <t>http://www.evergig.com</t>
  </si>
  <si>
    <t>Artificial Intelligence|Curated Web|Music|Photography|Social Network Media</t>
  </si>
  <si>
    <t>/organization/ evergram</t>
  </si>
  <si>
    <t>/organization/evergram</t>
  </si>
  <si>
    <t>/funding-round/382ffd336b09faf997e9387d61117743</t>
  </si>
  <si>
    <t>/Organization/Evergram</t>
  </si>
  <si>
    <t>Evergram</t>
  </si>
  <si>
    <t>http://www.evergram.com</t>
  </si>
  <si>
    <t>Digital Media|Gift Card|Messaging|Mobile|Video</t>
  </si>
  <si>
    <t>/organization/ evergreen-enterprises</t>
  </si>
  <si>
    <t>/ORGANIZATION/EVERGREEN-ENTERPRISES</t>
  </si>
  <si>
    <t>/funding-round/7bfe23ea4ab5041469e910a08f440076</t>
  </si>
  <si>
    <t>/Organization/Evergreen-Enterprises</t>
  </si>
  <si>
    <t>Evergreen Enterprises</t>
  </si>
  <si>
    <t>http://www.myevergreenonline.com</t>
  </si>
  <si>
    <t>/organization/ evergreen-real-estate</t>
  </si>
  <si>
    <t>/organization/evergreen-real-estate</t>
  </si>
  <si>
    <t>/funding-round/342291de70509d69313bd627163fe645</t>
  </si>
  <si>
    <t>/Organization/Evergreen-Real-Estate</t>
  </si>
  <si>
    <t>Evergreen Real Estate</t>
  </si>
  <si>
    <t>http://evergreenrei.com</t>
  </si>
  <si>
    <t>/organization/ evergreenhealth</t>
  </si>
  <si>
    <t>/ORGANIZATION/EVERGREENHEALTH</t>
  </si>
  <si>
    <t>/funding-round/b2e77ef558e8dbdaa7f2fc02f6b105de</t>
  </si>
  <si>
    <t>/Organization/Evergreenhealth</t>
  </si>
  <si>
    <t>EvergreenHealth</t>
  </si>
  <si>
    <t>http://www.evergreenhealth.com</t>
  </si>
  <si>
    <t>/organization/ everist-genomics</t>
  </si>
  <si>
    <t>/organization/everist-genomics</t>
  </si>
  <si>
    <t>/funding-round/46348d9b275c78a054a8d295c0019548</t>
  </si>
  <si>
    <t>/Organization/Everist-Genomics</t>
  </si>
  <si>
    <t>Everist Health</t>
  </si>
  <si>
    <t>http://everisthealth.com</t>
  </si>
  <si>
    <t>/ORGANIZATION/EVERIST-GENOMICS</t>
  </si>
  <si>
    <t>/funding-round/b01a20d2164908935024f2bd1fe8229b</t>
  </si>
  <si>
    <t>/organization/ everitas-inc</t>
  </si>
  <si>
    <t>/organization/everitas-inc</t>
  </si>
  <si>
    <t>/funding-round/977d70cf47f8088c996d73c1cf0ac1f7</t>
  </si>
  <si>
    <t>/Organization/Everitas-Inc</t>
  </si>
  <si>
    <t>eVeritas, Inc.</t>
  </si>
  <si>
    <t>http://www.everitasinc.com</t>
  </si>
  <si>
    <t>/organization/ everlane</t>
  </si>
  <si>
    <t>/ORGANIZATION/EVERLANE</t>
  </si>
  <si>
    <t>/funding-round/1a9b3796fe84df4203d149e5f6b2810c</t>
  </si>
  <si>
    <t>/Organization/Everlane</t>
  </si>
  <si>
    <t>Everlane</t>
  </si>
  <si>
    <t>http://www.everlane.com</t>
  </si>
  <si>
    <t>/organization/ everlasting-footprint</t>
  </si>
  <si>
    <t>/organization/everlasting-footprint</t>
  </si>
  <si>
    <t>/funding-round/817f4ccaaafc79f2f4e0fc5f1d9b04bb</t>
  </si>
  <si>
    <t>/Organization/Everlasting-Footprint</t>
  </si>
  <si>
    <t>Everlasting Footprint</t>
  </si>
  <si>
    <t>http://everlastingfootprint.com</t>
  </si>
  <si>
    <t>/ORGANIZATION/EVERLASTING-FOOTPRINT</t>
  </si>
  <si>
    <t>/funding-round/af6f9c63335ff6c997bd1b8309b78c61</t>
  </si>
  <si>
    <t>/funding-round/d9a02984460833f4617a8435b41643fb</t>
  </si>
  <si>
    <t>/organization/ everlasting-values-organized-through-love</t>
  </si>
  <si>
    <t>/ORGANIZATION/EVERLASTING-VALUES-ORGANIZED-THROUGH-LOVE</t>
  </si>
  <si>
    <t>/funding-round/fa7e0f3528e085dce60d1e2bf00bf5f3</t>
  </si>
  <si>
    <t>/Organization/Everlasting-Values-Organized-Through-Love</t>
  </si>
  <si>
    <t>Everlasting Values Organized Through Love</t>
  </si>
  <si>
    <t>/organization/ everlater</t>
  </si>
  <si>
    <t>/organization/everlater</t>
  </si>
  <si>
    <t>/funding-round/32b8d97576a93e555fe0f604b30c558d</t>
  </si>
  <si>
    <t>/Organization/Everlater</t>
  </si>
  <si>
    <t>Everlater</t>
  </si>
  <si>
    <t>http://www.everlater.com</t>
  </si>
  <si>
    <t>Finance|FinTech|Travel</t>
  </si>
  <si>
    <t>/ORGANIZATION/EVERLATER</t>
  </si>
  <si>
    <t>/funding-round/393e39347a716dbfe8bccea04a73d5c0</t>
  </si>
  <si>
    <t>/funding-round/f878378ac67923d0b69dbe66677b85f4</t>
  </si>
  <si>
    <t>/organization/ everlaw</t>
  </si>
  <si>
    <t>/ORGANIZATION/EVERLAW</t>
  </si>
  <si>
    <t>/funding-round/cdb0c1aac2cadec7f01080ede05bff87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aw</t>
  </si>
  <si>
    <t>/funding-round/da1ee14e93d08693798db7c9284ecdfc</t>
  </si>
  <si>
    <t>/organization/ everloop</t>
  </si>
  <si>
    <t>/ORGANIZATION/EVERLOOP</t>
  </si>
  <si>
    <t>/funding-round/77b0c42878ebb1bba3ca7e2d5d3147eb</t>
  </si>
  <si>
    <t>/Organization/Everloop</t>
  </si>
  <si>
    <t>Everloop</t>
  </si>
  <si>
    <t>http://www.everloop.com</t>
  </si>
  <si>
    <t>/organization/ everly-2</t>
  </si>
  <si>
    <t>/organization/everly-2</t>
  </si>
  <si>
    <t>/funding-round/353c376f8df1be6c9146aadf554d3302</t>
  </si>
  <si>
    <t>/Organization/Everly-2</t>
  </si>
  <si>
    <t>Everly</t>
  </si>
  <si>
    <t>http://goeverly.com/</t>
  </si>
  <si>
    <t>/ORGANIZATION/EVERLY-2</t>
  </si>
  <si>
    <t>/funding-round/c81fef5b8808a5f457a8466f19fedea6</t>
  </si>
  <si>
    <t>/organization/ evermede</t>
  </si>
  <si>
    <t>/organization/evermede</t>
  </si>
  <si>
    <t>/funding-round/4575c0c8a19a062cceca0d44e3e800b7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EDE</t>
  </si>
  <si>
    <t>/funding-round/a6481389b2db1b6c0a3d1f591b1e1327</t>
  </si>
  <si>
    <t>/organization/ evermind</t>
  </si>
  <si>
    <t>/organization/evermind</t>
  </si>
  <si>
    <t>/funding-round/49be462b2cd3aa36dd380e01f317a948</t>
  </si>
  <si>
    <t>/Organization/Evermind</t>
  </si>
  <si>
    <t>Evermind</t>
  </si>
  <si>
    <t>http://www.evermind.us</t>
  </si>
  <si>
    <t>/ORGANIZATION/EVERMIND</t>
  </si>
  <si>
    <t>/funding-round/814b5d23e9b0ef308975cf85cb3e8384</t>
  </si>
  <si>
    <t>/funding-round/b273ffed460ed67ece7793d7073a4792</t>
  </si>
  <si>
    <t>/funding-round/def29e190dde6ee39502395eaf0aed12</t>
  </si>
  <si>
    <t>/organization/ evernote</t>
  </si>
  <si>
    <t>/organization/evernote</t>
  </si>
  <si>
    <t>/funding-round/00c6286cfeeb87beea8414a4cca65dcc</t>
  </si>
  <si>
    <t>/Organization/Evernote</t>
  </si>
  <si>
    <t>Evernote</t>
  </si>
  <si>
    <t>http://www.evernote.com</t>
  </si>
  <si>
    <t>Business Productivity|Productivity Software|Software</t>
  </si>
  <si>
    <t>/ORGANIZATION/EVERNOTE</t>
  </si>
  <si>
    <t>/funding-round/367eaeb832a0183aafaef676f4821d40</t>
  </si>
  <si>
    <t>/funding-round/4eb6da7b7e4854dac69f22c8794ea808</t>
  </si>
  <si>
    <t>/funding-round/5f032faa588dce6c5d004fe13262f9b2</t>
  </si>
  <si>
    <t>/funding-round/82493de5ccf6eb819e09b5ade68f4087</t>
  </si>
  <si>
    <t>/funding-round/a79243fac171ced23201afd9086167d8</t>
  </si>
  <si>
    <t>/funding-round/c891a483706dd79b30f7f2adc4ce8981</t>
  </si>
  <si>
    <t>/funding-round/d3d1087c059ca67ad08768f97d766bf2</t>
  </si>
  <si>
    <t>/funding-round/daac26e201fea0891e95a7018d1c8cd9</t>
  </si>
  <si>
    <t>15-11-2009</t>
  </si>
  <si>
    <t>/funding-round/f00707fe8a117f7a47e94c139859926d</t>
  </si>
  <si>
    <t>/funding-round/fd74188be5886753ba713031d2db7b01</t>
  </si>
  <si>
    <t>/organization/ everpay</t>
  </si>
  <si>
    <t>/ORGANIZATION/EVERPAY</t>
  </si>
  <si>
    <t>/funding-round/8ee1030bb9dceaa2bff9fc998ab371f2</t>
  </si>
  <si>
    <t>/Organization/Everpay</t>
  </si>
  <si>
    <t>Everpay</t>
  </si>
  <si>
    <t>http://www.everpayinc.com/</t>
  </si>
  <si>
    <t>/organization/ everpix</t>
  </si>
  <si>
    <t>/organization/everpix</t>
  </si>
  <si>
    <t>/funding-round/35ade28333786187996210161241dd68</t>
  </si>
  <si>
    <t>/Organization/Everpix</t>
  </si>
  <si>
    <t>Everpix</t>
  </si>
  <si>
    <t>http://www.everpix.com</t>
  </si>
  <si>
    <t>/ORGANIZATION/EVERPIX</t>
  </si>
  <si>
    <t>/funding-round/55cb46feb11ad0fb62824b817fcc3a0a</t>
  </si>
  <si>
    <t>/funding-round/624cf50502f415ea9fcb73598555e403</t>
  </si>
  <si>
    <t>/organization/ everplaces</t>
  </si>
  <si>
    <t>/ORGANIZATION/EVERPLACES</t>
  </si>
  <si>
    <t>/funding-round/99f4621774ffa7bf07ae9a84e033fdb5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ces</t>
  </si>
  <si>
    <t>/funding-round/e2178d7c119016de23739b7450f049b8</t>
  </si>
  <si>
    <t>/organization/ everplans</t>
  </si>
  <si>
    <t>/ORGANIZATION/EVERPLANS</t>
  </si>
  <si>
    <t>/funding-round/14821b70d4dc81f33786b573a6a72a46</t>
  </si>
  <si>
    <t>/Organization/Everplans</t>
  </si>
  <si>
    <t>Everplans</t>
  </si>
  <si>
    <t>http://www.everplans.com</t>
  </si>
  <si>
    <t>Business Information Systems|Event Management|Information Services</t>
  </si>
  <si>
    <t>/organization/everplans</t>
  </si>
  <si>
    <t>/funding-round/a7288843e218108dfccb11a82911e07c</t>
  </si>
  <si>
    <t>/funding-round/f643548f9012b07dc9f5bd1c4f7a4838</t>
  </si>
  <si>
    <t>/organization/ everpower</t>
  </si>
  <si>
    <t>/organization/everpower</t>
  </si>
  <si>
    <t>/funding-round/21b2ea0e8b39aa392283e24732441947</t>
  </si>
  <si>
    <t>/Organization/Everpower</t>
  </si>
  <si>
    <t>EverPower</t>
  </si>
  <si>
    <t>http://www.everpower.com</t>
  </si>
  <si>
    <t>/ORGANIZATION/EVERPOWER</t>
  </si>
  <si>
    <t>/funding-round/36f2b219931131564a0bd39e2774ca8d</t>
  </si>
  <si>
    <t>/organization/ everpresent</t>
  </si>
  <si>
    <t>/organization/everpresent</t>
  </si>
  <si>
    <t>/funding-round/cb24ee4b0675a15457b5bcb443b3e249</t>
  </si>
  <si>
    <t>/Organization/Everpresent</t>
  </si>
  <si>
    <t>EverPresent</t>
  </si>
  <si>
    <t>http://everpresentonline.com</t>
  </si>
  <si>
    <t>Archiving|Digital Media|Photo Sharing</t>
  </si>
  <si>
    <t>/ORGANIZATION/EVERPRESENT</t>
  </si>
  <si>
    <t>/funding-round/fd67254a1985f5e2c6ab6505fd666f14</t>
  </si>
  <si>
    <t>/organization/ everpurse</t>
  </si>
  <si>
    <t>/organization/everpurse</t>
  </si>
  <si>
    <t>/funding-round/64e430fe4e24dd135cc353be6802fa0c</t>
  </si>
  <si>
    <t>/Organization/Everpurse</t>
  </si>
  <si>
    <t>Everpurse</t>
  </si>
  <si>
    <t>http://everpurse.com</t>
  </si>
  <si>
    <t>Internet of Things|Mobile</t>
  </si>
  <si>
    <t>/ORGANIZATION/EVERPURSE</t>
  </si>
  <si>
    <t>/funding-round/64e71609fde08a6ca0f198ad945a5ac6</t>
  </si>
  <si>
    <t>/funding-round/a03872fd51a70912af30d3b898893f23</t>
  </si>
  <si>
    <t>/funding-round/b9fe646dad043f032dd4220212c4748a</t>
  </si>
  <si>
    <t>/organization/ everquest</t>
  </si>
  <si>
    <t>/organization/everquest</t>
  </si>
  <si>
    <t>/funding-round/854e98611eed9f4968f7fb8143b9c6ae</t>
  </si>
  <si>
    <t>/Organization/Everquest</t>
  </si>
  <si>
    <t>EverQuest</t>
  </si>
  <si>
    <t>https://www.everquest.com/home</t>
  </si>
  <si>
    <t>16-03-1999</t>
  </si>
  <si>
    <t>/organization/ everquote</t>
  </si>
  <si>
    <t>/ORGANIZATION/EVERQUOTE</t>
  </si>
  <si>
    <t>/funding-round/9893f625c0e5aaae5d34cc669f213bab</t>
  </si>
  <si>
    <t>/Organization/Everquote</t>
  </si>
  <si>
    <t>EverQuote</t>
  </si>
  <si>
    <t>https://www.everquote.com/</t>
  </si>
  <si>
    <t>/organization/ everseat</t>
  </si>
  <si>
    <t>/organization/everseat</t>
  </si>
  <si>
    <t>/funding-round/253b1c29d0a0026f0eee6d13fa23a68e</t>
  </si>
  <si>
    <t>/Organization/Everseat</t>
  </si>
  <si>
    <t>Everseat</t>
  </si>
  <si>
    <t>https://www.everseat.com/</t>
  </si>
  <si>
    <t>Health Care|Internet|Mobile|SaaS</t>
  </si>
  <si>
    <t>/ORGANIZATION/EVERSEAT</t>
  </si>
  <si>
    <t>/funding-round/990538565da8aede044f7e5d3474e8f0</t>
  </si>
  <si>
    <t>/organization/ everset-acquisition-holdings</t>
  </si>
  <si>
    <t>/organization/everset-acquisition-holdings</t>
  </si>
  <si>
    <t>/funding-round/09ad2edea0e12f4f46e4a6457991a9bd</t>
  </si>
  <si>
    <t>/Organization/Everset-Acquisition-Holdings</t>
  </si>
  <si>
    <t>Everset Acquisition Holdings</t>
  </si>
  <si>
    <t>Financial Services|Technology</t>
  </si>
  <si>
    <t>/ORGANIZATION/EVERSET-ACQUISITION-HOLDINGS</t>
  </si>
  <si>
    <t>/funding-round/ad462e22d9f7eb4249648db3dc8c5e7f</t>
  </si>
  <si>
    <t>/funding-round/e31ccd5545c5f73397ea9fcb9053d12e</t>
  </si>
  <si>
    <t>/organization/ eversight</t>
  </si>
  <si>
    <t>/ORGANIZATION/EVERSIGHT</t>
  </si>
  <si>
    <t>/funding-round/a2010e3894f97e309f8e964197479a97</t>
  </si>
  <si>
    <t>/Organization/Eversight</t>
  </si>
  <si>
    <t>Eversight</t>
  </si>
  <si>
    <t>http://eversightlabs.com/</t>
  </si>
  <si>
    <t>Consumer Goods|Innovation Management|Retail</t>
  </si>
  <si>
    <t>/organization/ everspin-technologies</t>
  </si>
  <si>
    <t>/organization/everspin-technologies</t>
  </si>
  <si>
    <t>/funding-round/4265e2e73cf6d4f613eb82d82dfa7069</t>
  </si>
  <si>
    <t>/Organization/Everspin-Technologies</t>
  </si>
  <si>
    <t>EverSpin Technologies</t>
  </si>
  <si>
    <t>http://www.everspin.com</t>
  </si>
  <si>
    <t>/ORGANIZATION/EVERSPIN-TECHNOLOGIES</t>
  </si>
  <si>
    <t>/funding-round/82b83227c616a89b48676c6811db7e60</t>
  </si>
  <si>
    <t>/funding-round/b8b33d665c0ea4ed9af0bf5abbf21976</t>
  </si>
  <si>
    <t>/funding-round/d70f08ba4b9be12f08bbe354790dd8d7</t>
  </si>
  <si>
    <t>/funding-round/e62d539a2279c16e7a5208b51cd982fc</t>
  </si>
  <si>
    <t>/funding-round/f7795b73fa980796a719e45158f02c06</t>
  </si>
  <si>
    <t>22-04-2008</t>
  </si>
  <si>
    <t>/organization/ eversport</t>
  </si>
  <si>
    <t>/organization/eversport</t>
  </si>
  <si>
    <t>/funding-round/515f88278e47e3b60ee335efa14cffe9</t>
  </si>
  <si>
    <t>/Organization/Eversport</t>
  </si>
  <si>
    <t>Eversport</t>
  </si>
  <si>
    <t>http://www.eversport.at</t>
  </si>
  <si>
    <t>Local Search|Online Reservations|Sports</t>
  </si>
  <si>
    <t>/ORGANIZATION/EVERSPORT</t>
  </si>
  <si>
    <t>/funding-round/5fdcda17b0908d84c4696e96ec41a8d8</t>
  </si>
  <si>
    <t>/organization/ eversport-media</t>
  </si>
  <si>
    <t>/organization/eversport-media</t>
  </si>
  <si>
    <t>/funding-round/6984808b964e489c3254aa817db647b1</t>
  </si>
  <si>
    <t>/Organization/Eversport-Media</t>
  </si>
  <si>
    <t>EverSport Media</t>
  </si>
  <si>
    <t>http://www.eversport.tv</t>
  </si>
  <si>
    <t>/ORGANIZATION/EVERSPORT-MEDIA</t>
  </si>
  <si>
    <t>/funding-round/b41e7f9ad5bc713f42d8d5d23aa7effc</t>
  </si>
  <si>
    <t>/organization/ everspring</t>
  </si>
  <si>
    <t>/organization/everspring</t>
  </si>
  <si>
    <t>/funding-round/35964430f796dbb89581780f1d1cffaf</t>
  </si>
  <si>
    <t>/Organization/Everspring</t>
  </si>
  <si>
    <t>Everspring</t>
  </si>
  <si>
    <t>http://everspringpartners.com</t>
  </si>
  <si>
    <t>/ORGANIZATION/EVERSPRING</t>
  </si>
  <si>
    <t>/funding-round/458dd306b2661281d4ca5d0755d36bd2</t>
  </si>
  <si>
    <t>/funding-round/60babe130dc2805d2f1141ed3779b9fe</t>
  </si>
  <si>
    <t>/organization/ everstream-solutions</t>
  </si>
  <si>
    <t>/ORGANIZATION/EVERSTREAM-SOLUTIONS</t>
  </si>
  <si>
    <t>/funding-round/7501886f27be3f4dfe8ad87e17772ec8</t>
  </si>
  <si>
    <t>/Organization/Everstream-Solutions</t>
  </si>
  <si>
    <t>Everstream Solutions</t>
  </si>
  <si>
    <t>http://everstream.net/</t>
  </si>
  <si>
    <t>/organization/ everstring</t>
  </si>
  <si>
    <t>/organization/everstring</t>
  </si>
  <si>
    <t>/funding-round/925ef22226661241f9b6deb899b16c23</t>
  </si>
  <si>
    <t>/Organization/Everstring</t>
  </si>
  <si>
    <t>EverString</t>
  </si>
  <si>
    <t>http://everstring.com</t>
  </si>
  <si>
    <t>/ORGANIZATION/EVERSTRING</t>
  </si>
  <si>
    <t>/funding-round/d5e54539842ba1bf039bb067051a243c</t>
  </si>
  <si>
    <t>/funding-round/e8b1bb465b91075338c7ed71c2c410e9</t>
  </si>
  <si>
    <t>/organization/ eversync-solutions</t>
  </si>
  <si>
    <t>/ORGANIZATION/EVERSYNC-SOLUTIONS</t>
  </si>
  <si>
    <t>/funding-round/bfb654ce420507e29a1b25b3ec98fda6</t>
  </si>
  <si>
    <t>/Organization/Eversync-Solutions</t>
  </si>
  <si>
    <t>Eversync Solutions: Now part of Infrascale</t>
  </si>
  <si>
    <t>http://www.eversyncsolutions.com</t>
  </si>
  <si>
    <t>/organization/ evertale</t>
  </si>
  <si>
    <t>/organization/evertale</t>
  </si>
  <si>
    <t>/funding-round/828239750bab9ff9a6fe1895f7d0449e</t>
  </si>
  <si>
    <t>/Organization/Evertale</t>
  </si>
  <si>
    <t>Evertale</t>
  </si>
  <si>
    <t>http://evertale.com</t>
  </si>
  <si>
    <t>/organization/ evertrue</t>
  </si>
  <si>
    <t>/ORGANIZATION/EVERTRUE</t>
  </si>
  <si>
    <t>/funding-round/3544f85222e293df8ae1fa540fc015ab</t>
  </si>
  <si>
    <t>/Organization/Evertrue</t>
  </si>
  <si>
    <t>EverTrue</t>
  </si>
  <si>
    <t>http://www.evertrue.com/</t>
  </si>
  <si>
    <t>Alumni|Mobile|Nonprofits|Predictive Analytics|SaaS</t>
  </si>
  <si>
    <t>/organization/evertrue</t>
  </si>
  <si>
    <t>/funding-round/60c531544244ffb1d1dfb84b98922d78</t>
  </si>
  <si>
    <t>/funding-round/6df9396cf939370edbc39351ad51a6b2</t>
  </si>
  <si>
    <t>/funding-round/74372d289623465e0839738430e4097c</t>
  </si>
  <si>
    <t>/organization/ evertune</t>
  </si>
  <si>
    <t>/ORGANIZATION/EVERTUNE</t>
  </si>
  <si>
    <t>/funding-round/dc94d22a2d4d4348bc0f8d401c4baf98</t>
  </si>
  <si>
    <t>/Organization/Evertune</t>
  </si>
  <si>
    <t>EverTune</t>
  </si>
  <si>
    <t>http://evertune.com</t>
  </si>
  <si>
    <t>/organization/ everwise</t>
  </si>
  <si>
    <t>/organization/everwise</t>
  </si>
  <si>
    <t>/funding-round/7c0d103bbf09b677afd294076e70bc58</t>
  </si>
  <si>
    <t>/Organization/Everwise</t>
  </si>
  <si>
    <t>Everwise</t>
  </si>
  <si>
    <t>http://www.geteverwise.com</t>
  </si>
  <si>
    <t>Human Resources|SaaS|Software</t>
  </si>
  <si>
    <t>/ORGANIZATION/EVERWISE</t>
  </si>
  <si>
    <t>/funding-round/fb5f35a4ae1d8b3f19b7b34014f81335</t>
  </si>
  <si>
    <t>/organization/ everwrite</t>
  </si>
  <si>
    <t>/organization/everwrite</t>
  </si>
  <si>
    <t>/funding-round/02aea3f68914e5d8e99cce353aa04fa1</t>
  </si>
  <si>
    <t>/Organization/Everwrite</t>
  </si>
  <si>
    <t>EverWrite</t>
  </si>
  <si>
    <t>http://myeverwrite.com</t>
  </si>
  <si>
    <t>Content|Search|SEO</t>
  </si>
  <si>
    <t>/organization/ every-labs</t>
  </si>
  <si>
    <t>/ORGANIZATION/EVERY-LABS</t>
  </si>
  <si>
    <t>/funding-round/f4b5cff658d29d359157298a028a2ad7</t>
  </si>
  <si>
    <t>/Organization/Every-Labs</t>
  </si>
  <si>
    <t>Every Labs</t>
  </si>
  <si>
    <t>http://chefnightly.com</t>
  </si>
  <si>
    <t>/organization/ every-last-morsel</t>
  </si>
  <si>
    <t>/organization/every-last-morsel</t>
  </si>
  <si>
    <t>/funding-round/f9f10bd2b39fe01739ad700a04fe0481</t>
  </si>
  <si>
    <t>/Organization/Every-Last-Morsel</t>
  </si>
  <si>
    <t>Every Last Morsel</t>
  </si>
  <si>
    <t>http://www.everylastmorsel.com</t>
  </si>
  <si>
    <t>/organization/ every1mobile</t>
  </si>
  <si>
    <t>/ORGANIZATION/EVERY1MOBILE</t>
  </si>
  <si>
    <t>/funding-round/44bf2166bc52a09ee80a0d9e27c5c214</t>
  </si>
  <si>
    <t>/Organization/Every1Mobile</t>
  </si>
  <si>
    <t>Every1Mobile</t>
  </si>
  <si>
    <t>http://www.every1mobile.net</t>
  </si>
  <si>
    <t>/organization/ every8d</t>
  </si>
  <si>
    <t>/organization/every8d</t>
  </si>
  <si>
    <t>/funding-round/6f35fea1cf00fcf54595c64781666511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 everyart</t>
  </si>
  <si>
    <t>/ORGANIZATION/EVERYART</t>
  </si>
  <si>
    <t>/funding-round/37dfe7a26fb191a0bd9c2e852eb6ae00</t>
  </si>
  <si>
    <t>/Organization/Everyart</t>
  </si>
  <si>
    <t>everyArt</t>
  </si>
  <si>
    <t>http://everyart.com</t>
  </si>
  <si>
    <t>/organization/ everybodycar</t>
  </si>
  <si>
    <t>/organization/everybodycar</t>
  </si>
  <si>
    <t>/funding-round/76f8b35cedbdbaa40f2b1f52b771747c</t>
  </si>
  <si>
    <t>/Organization/Everybodycar</t>
  </si>
  <si>
    <t>EverybodyCar</t>
  </si>
  <si>
    <t>http://www.everybodycar.com</t>
  </si>
  <si>
    <t>Brand Marketing|Discounts|Social Media|Social Network Media</t>
  </si>
  <si>
    <t>/ORGANIZATION/EVERYBODYCAR</t>
  </si>
  <si>
    <t>/funding-round/792cca4b7df3ca70e71fc950f9af4d2d</t>
  </si>
  <si>
    <t>/funding-round/90bfe9169d34c1b921054112576e4126</t>
  </si>
  <si>
    <t>/funding-round/9d4c574fe5bb2e2862b1421358806d0b</t>
  </si>
  <si>
    <t>/organization/ everyclick</t>
  </si>
  <si>
    <t>/organization/everyclick</t>
  </si>
  <si>
    <t>/funding-round/9fa67ed14936e2c5598f9362d8c3fb2b</t>
  </si>
  <si>
    <t>/Organization/Everyclick</t>
  </si>
  <si>
    <t>Everyclick</t>
  </si>
  <si>
    <t>http://www.everyclick.com</t>
  </si>
  <si>
    <t>/organization/ everyday-health</t>
  </si>
  <si>
    <t>/ORGANIZATION/EVERYDAY-HEALTH</t>
  </si>
  <si>
    <t>/funding-round/0e9e2e38cc61dba126a4334fb30d4a22</t>
  </si>
  <si>
    <t>/Organization/Everyday-Health</t>
  </si>
  <si>
    <t>Everyday Health</t>
  </si>
  <si>
    <t>http://corporate.everydayhealth.com</t>
  </si>
  <si>
    <t>Business Services|Health and Wellness</t>
  </si>
  <si>
    <t>/organization/everyday-health</t>
  </si>
  <si>
    <t>/funding-round/179df1bc778ecb13df9b0c9e42f97c73</t>
  </si>
  <si>
    <t>/funding-round/3fba93766f86f99252a48373856264ae</t>
  </si>
  <si>
    <t>/funding-round/75d1107ab703f1f4a6a1dcb1eff9f184</t>
  </si>
  <si>
    <t>/funding-round/7fbbd7b6160ff36fe2b3cd0882cc6ce4</t>
  </si>
  <si>
    <t>/funding-round/c0aeeb273c171a1b721a6f8d70c8a653</t>
  </si>
  <si>
    <t>/funding-round/d52bd77236f482dcc3fde60d26611572</t>
  </si>
  <si>
    <t>/funding-round/d654fcf1b225861b1321371bc12e6b86</t>
  </si>
  <si>
    <t>/organization/ everyday-me</t>
  </si>
  <si>
    <t>/ORGANIZATION/EVERYDAY-ME</t>
  </si>
  <si>
    <t>/funding-round/c1a82626311a459263d258707c1ddce6</t>
  </si>
  <si>
    <t>/Organization/Everyday-Me</t>
  </si>
  <si>
    <t>Everyday.me</t>
  </si>
  <si>
    <t>http://everyday.me</t>
  </si>
  <si>
    <t>/organization/ everyday-solutions</t>
  </si>
  <si>
    <t>/organization/everyday-solutions</t>
  </si>
  <si>
    <t>/funding-round/3ff8231b7245605573d90d3329321f27</t>
  </si>
  <si>
    <t>/Organization/Everyday-Solutions</t>
  </si>
  <si>
    <t>Everyday Solutions</t>
  </si>
  <si>
    <t>http://www.everydaywireless.com</t>
  </si>
  <si>
    <t>/organization/ everyday-wireless</t>
  </si>
  <si>
    <t>/ORGANIZATION/EVERYDAY-WIRELESS</t>
  </si>
  <si>
    <t>/funding-round/8ce1199444a43bcdd65841e0e41cb0c0</t>
  </si>
  <si>
    <t>/Organization/Everyday-Wireless</t>
  </si>
  <si>
    <t>Everyday Wireless</t>
  </si>
  <si>
    <t>/organization/ everyglobe</t>
  </si>
  <si>
    <t>/organization/everyglobe</t>
  </si>
  <si>
    <t>/funding-round/5ac594d7c2801120a7a5ad988d82cd99</t>
  </si>
  <si>
    <t>/Organization/Everyglobe</t>
  </si>
  <si>
    <t>everyglobe Ltd</t>
  </si>
  <si>
    <t>http://everyglobe.biz</t>
  </si>
  <si>
    <t>/ORGANIZATION/EVERYGLOBE</t>
  </si>
  <si>
    <t>/funding-round/b0a446a67e88e5632bba53986b918ef0</t>
  </si>
  <si>
    <t>/organization/ everykey</t>
  </si>
  <si>
    <t>/organization/everykey</t>
  </si>
  <si>
    <t>/funding-round/fd9e09aff964d53180c8fab6b853af22</t>
  </si>
  <si>
    <t>/Organization/Everykey</t>
  </si>
  <si>
    <t>Everykey</t>
  </si>
  <si>
    <t>https://everykey.com/</t>
  </si>
  <si>
    <t>/organization/ everylayer</t>
  </si>
  <si>
    <t>/ORGANIZATION/EVERYLAYER</t>
  </si>
  <si>
    <t>/funding-round/a45b37d01ae71c1c04ac9a966f440032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 everymove</t>
  </si>
  <si>
    <t>/organization/everymove</t>
  </si>
  <si>
    <t>/funding-round/2c467b21165970aade4a614e4c38b421</t>
  </si>
  <si>
    <t>/Organization/Everymove</t>
  </si>
  <si>
    <t>EveryMove</t>
  </si>
  <si>
    <t>http://everymove.org</t>
  </si>
  <si>
    <t>Corporate Wellness|Finance|Fitness|Health and Wellness</t>
  </si>
  <si>
    <t>/ORGANIZATION/EVERYMOVE</t>
  </si>
  <si>
    <t>/funding-round/7adfcaed56b13d394c7b118c2c36c603</t>
  </si>
  <si>
    <t>/funding-round/b4f90887e380729cf117990cfa44c784</t>
  </si>
  <si>
    <t>/funding-round/de2e0b567fc08a138c067df7511f85ce</t>
  </si>
  <si>
    <t>/funding-round/e4c0d1f21572e807188f46ef0f38aa17</t>
  </si>
  <si>
    <t>/organization/ everyone-counts</t>
  </si>
  <si>
    <t>/ORGANIZATION/EVERYONE-COUNTS</t>
  </si>
  <si>
    <t>/funding-round/3a2b3eb32e00da8c342aa32a184c5392</t>
  </si>
  <si>
    <t>/Organization/Everyone-Counts</t>
  </si>
  <si>
    <t>Everyone Counts</t>
  </si>
  <si>
    <t>http://www.everyonecounts.com</t>
  </si>
  <si>
    <t>/organization/everyone-counts</t>
  </si>
  <si>
    <t>/funding-round/4b22d56d97408243a2b4dd4ffad948d1</t>
  </si>
  <si>
    <t>/funding-round/7086f3da3477b78a3edc3f906462d304</t>
  </si>
  <si>
    <t>/funding-round/c55987b511e5c3152f7f4c0525f804b0</t>
  </si>
  <si>
    <t>/funding-round/ccc29656122e44a4d77956ec6fc925b5</t>
  </si>
  <si>
    <t>/funding-round/f66a6168427b03a60782218594b63308</t>
  </si>
  <si>
    <t>/organization/ everypath-2</t>
  </si>
  <si>
    <t>/ORGANIZATION/EVERYPATH-2</t>
  </si>
  <si>
    <t>/funding-round/db363f92f57de1f69565dbdf5baff94f</t>
  </si>
  <si>
    <t>/Organization/Everypath-2</t>
  </si>
  <si>
    <t>Everypath</t>
  </si>
  <si>
    <t>http://www.everypath.com/</t>
  </si>
  <si>
    <t>/organization/ everypoint</t>
  </si>
  <si>
    <t>/organization/everypoint</t>
  </si>
  <si>
    <t>/funding-round/77a8e29fed33493450e8a5bb981372d6</t>
  </si>
  <si>
    <t>/Organization/Everypoint</t>
  </si>
  <si>
    <t>Everypoint</t>
  </si>
  <si>
    <t>/ORGANIZATION/EVERYPOINT</t>
  </si>
  <si>
    <t>/funding-round/e468796d09caa45ff86202eb80b9c2dc</t>
  </si>
  <si>
    <t>/organization/ everypost</t>
  </si>
  <si>
    <t>/organization/everypost</t>
  </si>
  <si>
    <t>/funding-round/0979b4df496b89fde818734debb3655a</t>
  </si>
  <si>
    <t>/Organization/Everypost</t>
  </si>
  <si>
    <t>Everypost</t>
  </si>
  <si>
    <t>http://www.everypost.me</t>
  </si>
  <si>
    <t>Internet|Mobile|Social Media</t>
  </si>
  <si>
    <t>/ORGANIZATION/EVERYPOST</t>
  </si>
  <si>
    <t>/funding-round/8bdfd75a9ac737d6cef787ff9f83c8ef</t>
  </si>
  <si>
    <t>/funding-round/c05e13d13482c54c14821428e2afb0b7</t>
  </si>
  <si>
    <t>/organization/ everyrack</t>
  </si>
  <si>
    <t>/ORGANIZATION/EVERYRACK</t>
  </si>
  <si>
    <t>/funding-round/57edf8de2ad869d3b8d3922f8ae47315</t>
  </si>
  <si>
    <t>/Organization/Everyrack</t>
  </si>
  <si>
    <t>EveryRack</t>
  </si>
  <si>
    <t>http://everyrack.com</t>
  </si>
  <si>
    <t>/organization/ everyscape</t>
  </si>
  <si>
    <t>/organization/everyscape</t>
  </si>
  <si>
    <t>/funding-round/27e6a408bef1241325a4636a1fb40f1d</t>
  </si>
  <si>
    <t>/Organization/Everyscape</t>
  </si>
  <si>
    <t>EveryScape</t>
  </si>
  <si>
    <t>http://www.everyscape.com</t>
  </si>
  <si>
    <t>/ORGANIZATION/EVERYSCAPE</t>
  </si>
  <si>
    <t>/funding-round/7b157a85c986a7f7bb6046bf797d2a4b</t>
  </si>
  <si>
    <t>/funding-round/8889fc404534ee9e12d1ca72effb9676</t>
  </si>
  <si>
    <t>/organization/ everyscreenmedia</t>
  </si>
  <si>
    <t>/ORGANIZATION/EVERYSCREENMEDIA</t>
  </si>
  <si>
    <t>/funding-round/a1fcfa2a9004fb461c2c2bf1936b3c57</t>
  </si>
  <si>
    <t>/Organization/Everyscreenmedia</t>
  </si>
  <si>
    <t>EveryScreenMedia</t>
  </si>
  <si>
    <t>http://www.everyscreenmedia.com</t>
  </si>
  <si>
    <t>/organization/ everysignal</t>
  </si>
  <si>
    <t>/organization/everysignal</t>
  </si>
  <si>
    <t>/funding-round/1b731e064b2ac3456bd0bf8e39af65a7</t>
  </si>
  <si>
    <t>/Organization/Everysignal</t>
  </si>
  <si>
    <t>EverySignal</t>
  </si>
  <si>
    <t>http://www.everysignal.com</t>
  </si>
  <si>
    <t>/organization/ everystory</t>
  </si>
  <si>
    <t>/ORGANIZATION/EVERYSTORY</t>
  </si>
  <si>
    <t>/funding-round/41d91af138407c9e1adb39e93cbf6158</t>
  </si>
  <si>
    <t>/Organization/Everystory</t>
  </si>
  <si>
    <t>everyStory</t>
  </si>
  <si>
    <t>http://www.everystory.us/</t>
  </si>
  <si>
    <t>/organization/ everything-but-the-house</t>
  </si>
  <si>
    <t>/organization/everything-but-the-house</t>
  </si>
  <si>
    <t>/funding-round/87600c663cf56508bc574d2c8c9e16ea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BUT-THE-HOUSE</t>
  </si>
  <si>
    <t>/funding-round/a571b0d114a93652aeda31156ac04589</t>
  </si>
  <si>
    <t>/funding-round/ee97d165c1f94c54cc66292846299e8d</t>
  </si>
  <si>
    <t>/funding-round/f24d6314091356ae773a5c186d5d2f70</t>
  </si>
  <si>
    <t>/organization/ everything-club</t>
  </si>
  <si>
    <t>/organization/everything-club</t>
  </si>
  <si>
    <t>/funding-round/4d5686d48230ee379274d05afb5cb730</t>
  </si>
  <si>
    <t>/Organization/Everything-Club</t>
  </si>
  <si>
    <t>Everything Club</t>
  </si>
  <si>
    <t>http://everythingclub.org</t>
  </si>
  <si>
    <t>/organization/ everythingme</t>
  </si>
  <si>
    <t>/ORGANIZATION/EVERYTHINGME</t>
  </si>
  <si>
    <t>/funding-round/13266c64f79255816ef375cf92e272e7</t>
  </si>
  <si>
    <t>/Organization/Everythingme</t>
  </si>
  <si>
    <t>EverythingMe</t>
  </si>
  <si>
    <t>http://everything.me</t>
  </si>
  <si>
    <t>Mobile|Web Development</t>
  </si>
  <si>
    <t>/organization/everythingme</t>
  </si>
  <si>
    <t>/funding-round/513dfc409384d4e586e76c7472b8b0ce</t>
  </si>
  <si>
    <t>/funding-round/9afee516d7f3bcdd0e0d4c0564d94aed</t>
  </si>
  <si>
    <t>/organization/ everyware-global</t>
  </si>
  <si>
    <t>/organization/everyware-global</t>
  </si>
  <si>
    <t>/funding-round/de302a10f9d2033a67ba6298158f2895</t>
  </si>
  <si>
    <t>/Organization/Everyware-Global</t>
  </si>
  <si>
    <t>Everyware Global</t>
  </si>
  <si>
    <t>http://everywareglobal.com/</t>
  </si>
  <si>
    <t>Groceries|Manufacturing</t>
  </si>
  <si>
    <t>/organization/ everywear</t>
  </si>
  <si>
    <t>/ORGANIZATION/EVERYWEAR</t>
  </si>
  <si>
    <t>/funding-round/2e7ac7948c2e03ee00dda119982b1c96</t>
  </si>
  <si>
    <t>/Organization/Everywear</t>
  </si>
  <si>
    <t>Everywear</t>
  </si>
  <si>
    <t>/organization/ everywear-games</t>
  </si>
  <si>
    <t>/organization/everywear-games</t>
  </si>
  <si>
    <t>/funding-round/03998d1ae60528bb6a67e2766ac21a76</t>
  </si>
  <si>
    <t>/Organization/Everywear-Games</t>
  </si>
  <si>
    <t>Everywear Games</t>
  </si>
  <si>
    <t>http://everyweargames.com/</t>
  </si>
  <si>
    <t>/ORGANIZATION/EVERYWEAR-GAMES</t>
  </si>
  <si>
    <t>/funding-round/ccf7fcc48c5f9db70ff7fa73fdf52f29</t>
  </si>
  <si>
    <t>/organization/ everywun</t>
  </si>
  <si>
    <t>/organization/everywun</t>
  </si>
  <si>
    <t>/funding-round/a81fc825f373ecaf8257c64d282d2cfd</t>
  </si>
  <si>
    <t>/Organization/Everywun</t>
  </si>
  <si>
    <t>Everywun</t>
  </si>
  <si>
    <t>Business Services|Consumers|Credit</t>
  </si>
  <si>
    <t>/organization/ everzero</t>
  </si>
  <si>
    <t>/ORGANIZATION/EVERZERO</t>
  </si>
  <si>
    <t>/funding-round/f7a2c913a57b64b7a8ad2f863fa80b4e</t>
  </si>
  <si>
    <t>/Organization/Everzero</t>
  </si>
  <si>
    <t>EverZero</t>
  </si>
  <si>
    <t>http://www.everzero.com/</t>
  </si>
  <si>
    <t>Credit Cards|Mobile Payments</t>
  </si>
  <si>
    <t>/organization/ evestment-alliance</t>
  </si>
  <si>
    <t>/organization/evestment-alliance</t>
  </si>
  <si>
    <t>/funding-round/572f931ee04a2eccd5de7569d048f971</t>
  </si>
  <si>
    <t>/Organization/Evestment-Alliance</t>
  </si>
  <si>
    <t>eVestment</t>
  </si>
  <si>
    <t>http://www.evestment.com</t>
  </si>
  <si>
    <t>/organization/ evestra</t>
  </si>
  <si>
    <t>/ORGANIZATION/EVESTRA</t>
  </si>
  <si>
    <t>/funding-round/8fbab9e5b3ae5cd6102211fd45f606bf</t>
  </si>
  <si>
    <t>/Organization/Evestra</t>
  </si>
  <si>
    <t>Evestra</t>
  </si>
  <si>
    <t>http://evestra.com</t>
  </si>
  <si>
    <t>/organization/ evgen</t>
  </si>
  <si>
    <t>/organization/evgen</t>
  </si>
  <si>
    <t>/funding-round/6c83e3cf4ae753d93f800b004440ea25</t>
  </si>
  <si>
    <t>/Organization/Evgen</t>
  </si>
  <si>
    <t>Evgen</t>
  </si>
  <si>
    <t>http://www.evgen.com</t>
  </si>
  <si>
    <t>/ORGANIZATION/EVGEN</t>
  </si>
  <si>
    <t>/funding-round/c34322955593670e83864eef6493bb41</t>
  </si>
  <si>
    <t>/organization/ evi</t>
  </si>
  <si>
    <t>/organization/evi</t>
  </si>
  <si>
    <t>/funding-round/b56cb2aef66a2c941f6ff39fdae89e8a</t>
  </si>
  <si>
    <t>/Organization/Evi</t>
  </si>
  <si>
    <t>Evi</t>
  </si>
  <si>
    <t>http://www.evi.com</t>
  </si>
  <si>
    <t>Mobile|Search</t>
  </si>
  <si>
    <t>/ORGANIZATION/EVI</t>
  </si>
  <si>
    <t>/funding-round/cb167585df068e8c79ac1e01a14758b5</t>
  </si>
  <si>
    <t>/organization/ eviagenics</t>
  </si>
  <si>
    <t>/organization/eviagenics</t>
  </si>
  <si>
    <t>/funding-round/89547ca01b21d8e3725759d9f21bac93</t>
  </si>
  <si>
    <t>/Organization/Eviagenics</t>
  </si>
  <si>
    <t>EVIAGENICS</t>
  </si>
  <si>
    <t>http://eviagenics.com</t>
  </si>
  <si>
    <t>/organization/ eviant</t>
  </si>
  <si>
    <t>/ORGANIZATION/EVIANT</t>
  </si>
  <si>
    <t>/funding-round/54391f2e56f433759ea610485eee9213</t>
  </si>
  <si>
    <t>/Organization/Eviant</t>
  </si>
  <si>
    <t>Eviant</t>
  </si>
  <si>
    <t>/organization/ evidanza</t>
  </si>
  <si>
    <t>/organization/evidanza</t>
  </si>
  <si>
    <t>/funding-round/79c99ec4c560781844d1270ecccc541e</t>
  </si>
  <si>
    <t>/Organization/Evidanza</t>
  </si>
  <si>
    <t>evidanza</t>
  </si>
  <si>
    <t>http://www.evidanza.de</t>
  </si>
  <si>
    <t>Heroldsberg</t>
  </si>
  <si>
    <t>/organization/ evidation-health</t>
  </si>
  <si>
    <t>/ORGANIZATION/EVIDATION-HEALTH</t>
  </si>
  <si>
    <t>/funding-round/14aff914f4b22f03021a321e9111734c</t>
  </si>
  <si>
    <t>/Organization/Evidation-Health</t>
  </si>
  <si>
    <t>Evidation Health</t>
  </si>
  <si>
    <t>http://www.evidation.com/</t>
  </si>
  <si>
    <t>/organization/ evidea</t>
  </si>
  <si>
    <t>/organization/evidea</t>
  </si>
  <si>
    <t>/funding-round/c2778fe2b5e0ff1a78c8a1315ee1f488</t>
  </si>
  <si>
    <t>/Organization/Evidea</t>
  </si>
  <si>
    <t>Evidea</t>
  </si>
  <si>
    <t>http://www.evidea.com/</t>
  </si>
  <si>
    <t>/ORGANIZATION/EVIDEA</t>
  </si>
  <si>
    <t>/funding-round/ee94e5c231d89e1f85e66fb2af3f4a42</t>
  </si>
  <si>
    <t>/organization/ evidence-prime</t>
  </si>
  <si>
    <t>/organization/evidence-prime</t>
  </si>
  <si>
    <t>/funding-round/21b99c5e7878e19ed1b681ef771d4d26</t>
  </si>
  <si>
    <t>/Organization/Evidence-Prime</t>
  </si>
  <si>
    <t>Evidence Prime</t>
  </si>
  <si>
    <t>http://www.evidenceprime.com</t>
  </si>
  <si>
    <t>Health Care Information Technology|Knowledge Management</t>
  </si>
  <si>
    <t>/organization/ evident-health</t>
  </si>
  <si>
    <t>/ORGANIZATION/EVIDENT-HEALTH</t>
  </si>
  <si>
    <t>/funding-round/57cf291218207d44c45aa4779dba0704</t>
  </si>
  <si>
    <t>/Organization/Evident-Health</t>
  </si>
  <si>
    <t>Evident Health</t>
  </si>
  <si>
    <t>http://evidenthealth.com</t>
  </si>
  <si>
    <t>/organization/ evident-io</t>
  </si>
  <si>
    <t>/organization/evident-io</t>
  </si>
  <si>
    <t>/funding-round/0355dd9c3600647c6697e53d5f494597</t>
  </si>
  <si>
    <t>/Organization/Evident-Io</t>
  </si>
  <si>
    <t>Evident.io</t>
  </si>
  <si>
    <t>http://evident.io</t>
  </si>
  <si>
    <t>Cloud Security|Security|Web Tools</t>
  </si>
  <si>
    <t>/ORGANIZATION/EVIDENT-IO</t>
  </si>
  <si>
    <t>/funding-round/af0dd1f756edd8ad2d5f41f075a5d0e7</t>
  </si>
  <si>
    <t>/organization/ evident-software</t>
  </si>
  <si>
    <t>/organization/evident-software</t>
  </si>
  <si>
    <t>/funding-round/c30abbeea73457442790a8a4aeeb57a8</t>
  </si>
  <si>
    <t>/Organization/Evident-Software</t>
  </si>
  <si>
    <t>Evident Software</t>
  </si>
  <si>
    <t>http://www.evidentsoftware.com</t>
  </si>
  <si>
    <t>/ORGANIZATION/EVIDENT-SOFTWARE</t>
  </si>
  <si>
    <t>/funding-round/f797bc7bbe44818a646e4370bb88521d</t>
  </si>
  <si>
    <t>/organization/ evigilo</t>
  </si>
  <si>
    <t>/organization/evigilo</t>
  </si>
  <si>
    <t>/funding-round/c4fe4f89c1428cd28250c5b07ffb33d3</t>
  </si>
  <si>
    <t>/Organization/Evigilo</t>
  </si>
  <si>
    <t>eVigilo</t>
  </si>
  <si>
    <t>http://www.evigilo.net</t>
  </si>
  <si>
    <t>/ORGANIZATION/EVIGILO</t>
  </si>
  <si>
    <t>/funding-round/eab934749ee8fa09df51f8ab99804c70</t>
  </si>
  <si>
    <t>/organization/ eviivo</t>
  </si>
  <si>
    <t>/organization/eviivo</t>
  </si>
  <si>
    <t>/funding-round/9017ec41d12bb7e897d48069f7ff944c</t>
  </si>
  <si>
    <t>/Organization/Eviivo</t>
  </si>
  <si>
    <t>EVIIVO</t>
  </si>
  <si>
    <t>http://www.eviivo.com</t>
  </si>
  <si>
    <t>/organization/ evikon-mci</t>
  </si>
  <si>
    <t>/ORGANIZATION/EVIKON-MCI</t>
  </si>
  <si>
    <t>/funding-round/925b61a180aebc658c48c67c1b447203</t>
  </si>
  <si>
    <t>/Organization/Evikon-Mci</t>
  </si>
  <si>
    <t>Evikon MCI</t>
  </si>
  <si>
    <t>http://www.evikon.ee</t>
  </si>
  <si>
    <t>/organization/ evil-city-blues</t>
  </si>
  <si>
    <t>/organization/evil-city-blues</t>
  </si>
  <si>
    <t>/funding-round/be6a21d700cdc1612d0c03e59e1c1187</t>
  </si>
  <si>
    <t>/Organization/Evil-City-Blues</t>
  </si>
  <si>
    <t>Evil City Blues</t>
  </si>
  <si>
    <t>http://evilcityblues.com</t>
  </si>
  <si>
    <t>/organization/ evim-net</t>
  </si>
  <si>
    <t>/ORGANIZATION/EVIM-NET</t>
  </si>
  <si>
    <t>/funding-round/88c46774ca42f25553889379275f9355</t>
  </si>
  <si>
    <t>/Organization/Evim-Net</t>
  </si>
  <si>
    <t>Evim.net</t>
  </si>
  <si>
    <t>http://evim.net</t>
  </si>
  <si>
    <t>/organization/ evinance-innovation</t>
  </si>
  <si>
    <t>/organization/evinance-innovation</t>
  </si>
  <si>
    <t>/funding-round/4e1df21e0b260bfa67f9f88074fe35e0</t>
  </si>
  <si>
    <t>/Organization/Evinance-Innovation</t>
  </si>
  <si>
    <t>Evinance Innovation</t>
  </si>
  <si>
    <t>http://evinance.com</t>
  </si>
  <si>
    <t>Health and Wellness|Health Care|Personal Health</t>
  </si>
  <si>
    <t>/organization/ evince</t>
  </si>
  <si>
    <t>/ORGANIZATION/EVINCE</t>
  </si>
  <si>
    <t>/funding-round/c185ec4abb65d1d2530e4f52f14dfe0b</t>
  </si>
  <si>
    <t>/Organization/Evince</t>
  </si>
  <si>
    <t>Evince</t>
  </si>
  <si>
    <t>http://www.evincetechnology.com</t>
  </si>
  <si>
    <t>/organization/ evinyard</t>
  </si>
  <si>
    <t>/organization/evinyard</t>
  </si>
  <si>
    <t>/funding-round/453ae2af2e60b7bb6135448f07a00620</t>
  </si>
  <si>
    <t>/Organization/Evinyard</t>
  </si>
  <si>
    <t>eVinyard</t>
  </si>
  <si>
    <t>http://www.evineyardapp.com/</t>
  </si>
  <si>
    <t>Green|Wine And Spirits</t>
  </si>
  <si>
    <t>Gornja Radgona</t>
  </si>
  <si>
    <t>Green</t>
  </si>
  <si>
    <t>/organization/ evirx</t>
  </si>
  <si>
    <t>/ORGANIZATION/EVIRX</t>
  </si>
  <si>
    <t>/funding-round/596650dc646562d3d918e7046922a9d7</t>
  </si>
  <si>
    <t>/Organization/Evirx</t>
  </si>
  <si>
    <t>Evirx</t>
  </si>
  <si>
    <t>http://evirx.com</t>
  </si>
  <si>
    <t>EdTech|Education|Enterprise Software|Skill Assessment|Teachers|Training</t>
  </si>
  <si>
    <t>/organization/evirx</t>
  </si>
  <si>
    <t>/funding-round/8e6023024481f89df2f3842c9f39d587</t>
  </si>
  <si>
    <t>/organization/ evision-systems</t>
  </si>
  <si>
    <t>/ORGANIZATION/EVISION-SYSTEMS</t>
  </si>
  <si>
    <t>/funding-round/5b263bfe9b8965e3802ab709a74bcde5</t>
  </si>
  <si>
    <t>/Organization/Evision-Systems</t>
  </si>
  <si>
    <t>Evision Systems</t>
  </si>
  <si>
    <t>http://www.evision.co.il</t>
  </si>
  <si>
    <t>Cloud Infrastructure|E-Commerce|SaaS</t>
  </si>
  <si>
    <t>/organization/ evisit-2</t>
  </si>
  <si>
    <t>/organization/evisit-2</t>
  </si>
  <si>
    <t>/funding-round/342ceaf864dc51a358f8612b0c015d7b</t>
  </si>
  <si>
    <t>/Organization/Evisit-2</t>
  </si>
  <si>
    <t>eVisit</t>
  </si>
  <si>
    <t>http://eVisit.com</t>
  </si>
  <si>
    <t>Health Care|Health Care Information Technology|Mobile Health|SaaS</t>
  </si>
  <si>
    <t>/ORGANIZATION/EVISIT-2</t>
  </si>
  <si>
    <t>/funding-round/7559a000f97139bcfa84d35efdbf77d0</t>
  </si>
  <si>
    <t>/organization/ evisors</t>
  </si>
  <si>
    <t>/organization/evisors</t>
  </si>
  <si>
    <t>/funding-round/143c99ee64477ed1fb897ce9f4812d99</t>
  </si>
  <si>
    <t>/Organization/Evisors</t>
  </si>
  <si>
    <t>Firsthand</t>
  </si>
  <si>
    <t>http://firsthand.co</t>
  </si>
  <si>
    <t>Advice|Career Management|EdTech|Education|Recruiting|SaaS</t>
  </si>
  <si>
    <t>/ORGANIZATION/EVISORS</t>
  </si>
  <si>
    <t>/funding-round/207b1b71a5f0b889fb3013e3a8ed43fc</t>
  </si>
  <si>
    <t>/organization/ eviti</t>
  </si>
  <si>
    <t>/organization/eviti</t>
  </si>
  <si>
    <t>/funding-round/d821299c20aabcddbef7e1bcf04da503</t>
  </si>
  <si>
    <t>/Organization/Eviti</t>
  </si>
  <si>
    <t>Eviti</t>
  </si>
  <si>
    <t>http://eviti.com</t>
  </si>
  <si>
    <t>/organization/ evly</t>
  </si>
  <si>
    <t>/ORGANIZATION/EVLY</t>
  </si>
  <si>
    <t>/funding-round/c2129256bfedc5e5ef5b148ad6654de4</t>
  </si>
  <si>
    <t>/Organization/Evly</t>
  </si>
  <si>
    <t>evly</t>
  </si>
  <si>
    <t>http://www.evly.com</t>
  </si>
  <si>
    <t>/organization/ evmanya-com</t>
  </si>
  <si>
    <t>/organization/evmanya-com</t>
  </si>
  <si>
    <t>/funding-round/4bd8b0a0130d5c33beb9e6d586faebfd</t>
  </si>
  <si>
    <t>/Organization/Evmanya-Com</t>
  </si>
  <si>
    <t>Evmanya.com</t>
  </si>
  <si>
    <t>http://www.evmanya.com</t>
  </si>
  <si>
    <t>/organization/ evntlive</t>
  </si>
  <si>
    <t>/ORGANIZATION/EVNTLIVE</t>
  </si>
  <si>
    <t>/funding-round/0fc94b252d59320081f5d1d536c63787</t>
  </si>
  <si>
    <t>/Organization/Evntlive</t>
  </si>
  <si>
    <t>EvntLive</t>
  </si>
  <si>
    <t>http://www.evntliveinc.com</t>
  </si>
  <si>
    <t>/organization/ evo-com</t>
  </si>
  <si>
    <t>/organization/evo-com</t>
  </si>
  <si>
    <t>/funding-round/62d9fa0ce6415194ae62c81fa2489cf0</t>
  </si>
  <si>
    <t>/Organization/Evo-Com</t>
  </si>
  <si>
    <t>Evo.com</t>
  </si>
  <si>
    <t>Events|Fashion|Retail|Skate Wear|Sporting Goods|Sports</t>
  </si>
  <si>
    <t>/organization/ evo-media-group</t>
  </si>
  <si>
    <t>/ORGANIZATION/EVO-MEDIA-GROUP</t>
  </si>
  <si>
    <t>/funding-round/49f536aaad3c6d4325a4df7efb0367e0</t>
  </si>
  <si>
    <t>/Organization/Evo-Media-Group</t>
  </si>
  <si>
    <t>EVO Media Group</t>
  </si>
  <si>
    <t>http://www.evomediagroup.com</t>
  </si>
  <si>
    <t>Domains|Finance|FinTech|Publishing</t>
  </si>
  <si>
    <t>/organization/evo-media-group</t>
  </si>
  <si>
    <t>/funding-round/7c64a56d37ba2d21f3f1df778bb42381</t>
  </si>
  <si>
    <t>/funding-round/8c63ba597f58e5b46bbf5a54e7b5be11</t>
  </si>
  <si>
    <t>/organization/ evoapp</t>
  </si>
  <si>
    <t>/organization/evoapp</t>
  </si>
  <si>
    <t>/funding-round/1cbd5357d1b96481ce64dfdfac97d577</t>
  </si>
  <si>
    <t>/Organization/Evoapp</t>
  </si>
  <si>
    <t>EvoApp</t>
  </si>
  <si>
    <t>http://www.evoapp.com</t>
  </si>
  <si>
    <t>Analytics|Business Intelligence|Customer Service|Enterprise Software</t>
  </si>
  <si>
    <t>/ORGANIZATION/EVOAPP</t>
  </si>
  <si>
    <t>/funding-round/271b6d73e04a36344903814849836eac</t>
  </si>
  <si>
    <t>/funding-round/866a01a5b17cf9b2ff1e0bb6137be125</t>
  </si>
  <si>
    <t>/organization/ evobooks</t>
  </si>
  <si>
    <t>/ORGANIZATION/EVOBOOKS</t>
  </si>
  <si>
    <t>/funding-round/0fe370563562ecf62bb718e28bc6e350</t>
  </si>
  <si>
    <t>/Organization/Evobooks</t>
  </si>
  <si>
    <t>EvoBooks</t>
  </si>
  <si>
    <t>http://www.evobooks.com.br</t>
  </si>
  <si>
    <t>Education|Educational Games|K-12 Education|Online Education</t>
  </si>
  <si>
    <t>/organization/evobooks</t>
  </si>
  <si>
    <t>/funding-round/d623a0fea8ee8bf19808ea179ae91a8a</t>
  </si>
  <si>
    <t>/organization/ evocalize</t>
  </si>
  <si>
    <t>/ORGANIZATION/EVOCALIZE</t>
  </si>
  <si>
    <t>/funding-round/449e1ca3b9e338912bf3b2e404eb20fc</t>
  </si>
  <si>
    <t>/Organization/Evocalize</t>
  </si>
  <si>
    <t>Evocalize</t>
  </si>
  <si>
    <t>http://evocalize.com</t>
  </si>
  <si>
    <t>Advertising|Sales and Marketing|Social Media</t>
  </si>
  <si>
    <t>/organization/evocalize</t>
  </si>
  <si>
    <t>/funding-round/593f7456b161b61ed40282336dd0a66e</t>
  </si>
  <si>
    <t>/organization/ evocatal</t>
  </si>
  <si>
    <t>/ORGANIZATION/EVOCATAL</t>
  </si>
  <si>
    <t>/funding-round/4d16f8dd1735c1cffc82cec7481ac659</t>
  </si>
  <si>
    <t>/Organization/Evocatal</t>
  </si>
  <si>
    <t>evocatal</t>
  </si>
  <si>
    <t>http://www.evocatal.com</t>
  </si>
  <si>
    <t>/organization/evocatal</t>
  </si>
  <si>
    <t>/funding-round/624e5c8935e49fd7d0cfd34d90117bad</t>
  </si>
  <si>
    <t>/funding-round/68b1c2a42968c39301f3652e98e59eac</t>
  </si>
  <si>
    <t>/funding-round/e262b85999f534f2232ec44b95660f6b</t>
  </si>
  <si>
    <t>/organization/ evocha</t>
  </si>
  <si>
    <t>/ORGANIZATION/EVOCHA</t>
  </si>
  <si>
    <t>/funding-round/49e30c437247eafbaedc890acbc505c4</t>
  </si>
  <si>
    <t>/Organization/Evocha</t>
  </si>
  <si>
    <t>Evocha</t>
  </si>
  <si>
    <t>http://evocha.com</t>
  </si>
  <si>
    <t>/organization/ evodental</t>
  </si>
  <si>
    <t>/organization/evodental</t>
  </si>
  <si>
    <t>/funding-round/b342edcd2ecd80af50b89eb4dc94dead</t>
  </si>
  <si>
    <t>/Organization/Evodental</t>
  </si>
  <si>
    <t>Evodental</t>
  </si>
  <si>
    <t>http://www.evodental.com</t>
  </si>
  <si>
    <t>/organization/ evofem</t>
  </si>
  <si>
    <t>/ORGANIZATION/EVOFEM</t>
  </si>
  <si>
    <t>/funding-round/e6aa14cca577e9414994bb0141d336fb</t>
  </si>
  <si>
    <t>/Organization/Evofem</t>
  </si>
  <si>
    <t>EVOFEM</t>
  </si>
  <si>
    <t>http://www.softcup.com</t>
  </si>
  <si>
    <t>/organization/ evogen</t>
  </si>
  <si>
    <t>/organization/evogen</t>
  </si>
  <si>
    <t>/funding-round/21b972ee693d241211fb293515627b4f</t>
  </si>
  <si>
    <t>/Organization/Evogen</t>
  </si>
  <si>
    <t>Evogen</t>
  </si>
  <si>
    <t>http://www.evogen.com</t>
  </si>
  <si>
    <t>/ORGANIZATION/EVOGEN</t>
  </si>
  <si>
    <t>/funding-round/5964b3966fcc60c5e7d75aca494680d8</t>
  </si>
  <si>
    <t>/funding-round/5969cccdca7b56d474a25269ef86c069</t>
  </si>
  <si>
    <t>/organization/ evoinfinity</t>
  </si>
  <si>
    <t>/ORGANIZATION/EVOINFINITY</t>
  </si>
  <si>
    <t>/funding-round/e43783fe259fe883e6eece2556f25d6b</t>
  </si>
  <si>
    <t>/Organization/Evoinfinity</t>
  </si>
  <si>
    <t>Evoinfinity</t>
  </si>
  <si>
    <t>http://evoinfinity.com/</t>
  </si>
  <si>
    <t>Business Services|Technology|Video</t>
  </si>
  <si>
    <t>/organization/ evoke-pharma</t>
  </si>
  <si>
    <t>/organization/evoke-pharma</t>
  </si>
  <si>
    <t>/funding-round/56ea4b343678771405f950a47ad923c1</t>
  </si>
  <si>
    <t>/Organization/Evoke-Pharma</t>
  </si>
  <si>
    <t>Evoke Pharma</t>
  </si>
  <si>
    <t>http://evokepharma.com</t>
  </si>
  <si>
    <t>/ORGANIZATION/EVOKE-PHARMA</t>
  </si>
  <si>
    <t>/funding-round/8ae16c7bca55b5cee6ddce554ab0926f</t>
  </si>
  <si>
    <t>/funding-round/edcf7abb3de2711dec2a74c6e61e6f42</t>
  </si>
  <si>
    <t>/organization/ evoled</t>
  </si>
  <si>
    <t>/ORGANIZATION/EVOLED</t>
  </si>
  <si>
    <t>/funding-round/c038d1f66ba5a5ea8bff0841b81498b9</t>
  </si>
  <si>
    <t>/Organization/Evoled</t>
  </si>
  <si>
    <t>evOLED</t>
  </si>
  <si>
    <t>http://evoled.eu</t>
  </si>
  <si>
    <t>/organization/ evoleen</t>
  </si>
  <si>
    <t>/organization/evoleen</t>
  </si>
  <si>
    <t>/funding-round/081367ab1229f6b671714a611a29411f</t>
  </si>
  <si>
    <t>/Organization/Evoleen</t>
  </si>
  <si>
    <t>Evoleen</t>
  </si>
  <si>
    <t>http://evoleen.com</t>
  </si>
  <si>
    <t>/ORGANIZATION/EVOLEEN</t>
  </si>
  <si>
    <t>/funding-round/bd6583ce9d12e6436a5f2d6d32dc5315</t>
  </si>
  <si>
    <t>/organization/ evolent-health</t>
  </si>
  <si>
    <t>/organization/evolent-health</t>
  </si>
  <si>
    <t>/funding-round/36c41213605a04cb95d529f281429b69</t>
  </si>
  <si>
    <t>/Organization/Evolent-Health</t>
  </si>
  <si>
    <t>Evolent Health</t>
  </si>
  <si>
    <t>http://evolenthealth.com</t>
  </si>
  <si>
    <t>/organization/ evolero</t>
  </si>
  <si>
    <t>/ORGANIZATION/EVOLERO</t>
  </si>
  <si>
    <t>/funding-round/3c7925f2630757174226cd407b83559b</t>
  </si>
  <si>
    <t>/Organization/Evolero</t>
  </si>
  <si>
    <t>Evolero</t>
  </si>
  <si>
    <t>http://evolero.com</t>
  </si>
  <si>
    <t>Event Management|Events|Networking|Social Media Marketing</t>
  </si>
  <si>
    <t>/organization/evolero</t>
  </si>
  <si>
    <t>/funding-round/c9b1b4ddd287b99bfc93b6a843bf6ba5</t>
  </si>
  <si>
    <t>/organization/ evolita</t>
  </si>
  <si>
    <t>/ORGANIZATION/EVOLITA</t>
  </si>
  <si>
    <t>/funding-round/494ebf4761e8f8a73f6b54cec346afce</t>
  </si>
  <si>
    <t>/Organization/Evolita</t>
  </si>
  <si>
    <t>Evolita</t>
  </si>
  <si>
    <t>http://alpha.evolita.com</t>
  </si>
  <si>
    <t>/organization/ evolso</t>
  </si>
  <si>
    <t>/organization/evolso</t>
  </si>
  <si>
    <t>/funding-round/744f8e7979c438490f487a2c59b64497</t>
  </si>
  <si>
    <t>/Organization/Evolso</t>
  </si>
  <si>
    <t>evolso</t>
  </si>
  <si>
    <t>http://evolso.com</t>
  </si>
  <si>
    <t>Events|Mobile|Networking|Social Media</t>
  </si>
  <si>
    <t>/organization/ evolucion-innovations</t>
  </si>
  <si>
    <t>/ORGANIZATION/EVOLUCION-INNOVATIONS</t>
  </si>
  <si>
    <t>/funding-round/3dc5d4f9592bbe5ba5f5428f3e928816</t>
  </si>
  <si>
    <t>/Organization/Evolucion-Innovations</t>
  </si>
  <si>
    <t>Evolucion Innovations</t>
  </si>
  <si>
    <t>http://www.evo.com</t>
  </si>
  <si>
    <t>/organization/evolucion-innovations</t>
  </si>
  <si>
    <t>/funding-round/44b9c4f2fede9befe431a340db0eb1e8</t>
  </si>
  <si>
    <t>/organization/ evolution-benefits-inc</t>
  </si>
  <si>
    <t>/ORGANIZATION/EVOLUTION-BENEFITS-INC</t>
  </si>
  <si>
    <t>/funding-round/aafc316e21532b96c64f57d12f6e9cd7</t>
  </si>
  <si>
    <t>19-05-2003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 evolution-mobile-platform</t>
  </si>
  <si>
    <t>/organization/evolution-mobile-platform</t>
  </si>
  <si>
    <t>/funding-round/83b861ed65653ed77293d253daf5b502</t>
  </si>
  <si>
    <t>/Organization/Evolution-Mobile-Platform</t>
  </si>
  <si>
    <t>Evolution Mobile Platform</t>
  </si>
  <si>
    <t>http://empuk.net</t>
  </si>
  <si>
    <t>/organization/ evolution-networks</t>
  </si>
  <si>
    <t>/ORGANIZATION/EVOLUTION-NETWORKS</t>
  </si>
  <si>
    <t>/funding-round/58099b293a23ddcbe01d0a70f3bb02f2</t>
  </si>
  <si>
    <t>/Organization/Evolution-Networks</t>
  </si>
  <si>
    <t>eVolution Networks</t>
  </si>
  <si>
    <t>http://www.evolution-networks.com</t>
  </si>
  <si>
    <t>Energy Efficiency|Public Relations</t>
  </si>
  <si>
    <t>/organization/ evolution-nutrition</t>
  </si>
  <si>
    <t>/organization/evolution-nutrition</t>
  </si>
  <si>
    <t>/funding-round/05ed51eaae04d84bd1cbf219639b8050</t>
  </si>
  <si>
    <t>/Organization/Evolution-Nutrition</t>
  </si>
  <si>
    <t>Evolution Nutrition</t>
  </si>
  <si>
    <t>http://evolutionnutrition.com</t>
  </si>
  <si>
    <t>/ORGANIZATION/EVOLUTION-NUTRITION</t>
  </si>
  <si>
    <t>/funding-round/43c711198cb72def10f28c138db1e6c6</t>
  </si>
  <si>
    <t>/funding-round/53289eb683ff8330eb32a99fb2397a5c</t>
  </si>
  <si>
    <t>/organization/ evolution-robotics</t>
  </si>
  <si>
    <t>/ORGANIZATION/EVOLUTION-ROBOTICS</t>
  </si>
  <si>
    <t>/funding-round/37341ec8edc2b2fbcb43a96ee5f4dcc0</t>
  </si>
  <si>
    <t>/Organization/Evolution-Robotics</t>
  </si>
  <si>
    <t>Evolution Robotics</t>
  </si>
  <si>
    <t>http://www.evolution.com</t>
  </si>
  <si>
    <t>/organization/ evolutionary-genomics</t>
  </si>
  <si>
    <t>/organization/evolutionary-genomics</t>
  </si>
  <si>
    <t>/funding-round/efc9b15329512860f19179b30ce992e1</t>
  </si>
  <si>
    <t>/Organization/Evolutionary-Genomics</t>
  </si>
  <si>
    <t>Evolutionary Genomics</t>
  </si>
  <si>
    <t>http://www.evolgen.com</t>
  </si>
  <si>
    <t>/organization/ evolv-on-demand</t>
  </si>
  <si>
    <t>/ORGANIZATION/EVOLV-ON-DEMAND</t>
  </si>
  <si>
    <t>/funding-round/38c3f57b314b5fa39c164d06951a0de9</t>
  </si>
  <si>
    <t>/Organization/Evolv-On-Demand</t>
  </si>
  <si>
    <t>Evolv</t>
  </si>
  <si>
    <t>http://www.cornerstoneondemand.com/evolv</t>
  </si>
  <si>
    <t>Analytics|Career Management|Enterprise Software</t>
  </si>
  <si>
    <t>/organization/evolv-on-demand</t>
  </si>
  <si>
    <t>/funding-round/4081ef5316aa9e0fa437d8f5d2896848</t>
  </si>
  <si>
    <t>/funding-round/61fb35e773419cef4304d6ea120693eb</t>
  </si>
  <si>
    <t>/funding-round/7663e20df9101360431e1bbda9db6983</t>
  </si>
  <si>
    <t>/organization/ evolv-sports-designs</t>
  </si>
  <si>
    <t>/ORGANIZATION/EVOLV-SPORTS-DESIGNS</t>
  </si>
  <si>
    <t>/funding-round/4df56ac0cafb87552144ef03141f197a</t>
  </si>
  <si>
    <t>/Organization/Evolv-Sports-Designs</t>
  </si>
  <si>
    <t>Evolv Sports &amp; Designs</t>
  </si>
  <si>
    <t>http://www.evolvsports.com/</t>
  </si>
  <si>
    <t>Design|Lifestyle|Retail|Sports</t>
  </si>
  <si>
    <t>/organization/ evolv-technologies</t>
  </si>
  <si>
    <t>/organization/evolv-technologies</t>
  </si>
  <si>
    <t>/funding-round/88bc36efb102f128a0bc98d14eee4d3a</t>
  </si>
  <si>
    <t>/Organization/Evolv-Technologies</t>
  </si>
  <si>
    <t>Evolv Technologies</t>
  </si>
  <si>
    <t>http://evolvtechnology.com</t>
  </si>
  <si>
    <t>Algorithms|Physical Security|Public Safety</t>
  </si>
  <si>
    <t>/organization/ evolva</t>
  </si>
  <si>
    <t>/ORGANIZATION/EVOLVA</t>
  </si>
  <si>
    <t>/funding-round/c20731cd4b1dc58bc99b350314605021</t>
  </si>
  <si>
    <t>/Organization/Evolva</t>
  </si>
  <si>
    <t>Evolva</t>
  </si>
  <si>
    <t>http://www.evolva.com</t>
  </si>
  <si>
    <t>Reinach</t>
  </si>
  <si>
    <t>/organization/ evolve-biosystems</t>
  </si>
  <si>
    <t>/organization/evolve-biosystems</t>
  </si>
  <si>
    <t>/funding-round/fed5d2c9f235d3a84cd3ee0a5452bb50</t>
  </si>
  <si>
    <t>/Organization/Evolve-Biosystems</t>
  </si>
  <si>
    <t>Evolve Biosystems</t>
  </si>
  <si>
    <t>http://evolvebiosystems.com/</t>
  </si>
  <si>
    <t>/organization/ evolve-corporation</t>
  </si>
  <si>
    <t>/ORGANIZATION/EVOLVE-CORPORATION</t>
  </si>
  <si>
    <t>/funding-round/bd0f357c869a7fefa4a577bdaeb7d398</t>
  </si>
  <si>
    <t>/Organization/Evolve-Corporation</t>
  </si>
  <si>
    <t>Evolve Corporation</t>
  </si>
  <si>
    <t>Financial Services|Retail|Software</t>
  </si>
  <si>
    <t>/organization/ evolve-ip</t>
  </si>
  <si>
    <t>/organization/evolve-ip</t>
  </si>
  <si>
    <t>/funding-round/598af1eb9202af770a8ee0908b4dc8e9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IP</t>
  </si>
  <si>
    <t>/funding-round/6cf6631c5f1a60335dc45abce45eb4f4</t>
  </si>
  <si>
    <t>/funding-round/ae6b8f684e0ce7f7c3f34ea9a64bff14</t>
  </si>
  <si>
    <t>/funding-round/c20e2c318b9b2f748b43beee37b51f7b</t>
  </si>
  <si>
    <t>/organization/ evolve-partners</t>
  </si>
  <si>
    <t>/organization/evolve-partners</t>
  </si>
  <si>
    <t>/funding-round/efb3a91aabf2d3f1f73de6689e56e360</t>
  </si>
  <si>
    <t>/Organization/Evolve-Partners</t>
  </si>
  <si>
    <t>Evolve Partners</t>
  </si>
  <si>
    <t>http://www.evolvepartners.com</t>
  </si>
  <si>
    <t>/organization/ evolve-vacation-rental-network</t>
  </si>
  <si>
    <t>/ORGANIZATION/EVOLVE-VACATION-RENTAL-NETWORK</t>
  </si>
  <si>
    <t>/funding-round/2983ef8dd5ceb6d52f4277e99049f3c7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 evolvemol</t>
  </si>
  <si>
    <t>/organization/evolvemol</t>
  </si>
  <si>
    <t>/funding-round/0bd530642c0c1d619cfd5c7ce97eb52a</t>
  </si>
  <si>
    <t>/Organization/Evolvemol</t>
  </si>
  <si>
    <t>EvolveMol</t>
  </si>
  <si>
    <t>http://www.evolvemol.com</t>
  </si>
  <si>
    <t>/organization/ evolven-software</t>
  </si>
  <si>
    <t>/ORGANIZATION/EVOLVEN-SOFTWARE</t>
  </si>
  <si>
    <t>/funding-round/fc3ca9bd90a6dfc4f838e442c30d5f73</t>
  </si>
  <si>
    <t>/Organization/Evolven-Software</t>
  </si>
  <si>
    <t>Evolven Software</t>
  </si>
  <si>
    <t>http://www.evolven.com</t>
  </si>
  <si>
    <t>/organization/ evolver</t>
  </si>
  <si>
    <t>/organization/evolver</t>
  </si>
  <si>
    <t>/funding-round/9abc68f7bb1ab22da454bd39da8d270a</t>
  </si>
  <si>
    <t>/Organization/Evolver</t>
  </si>
  <si>
    <t>Evolver</t>
  </si>
  <si>
    <t>http://www.evolver.com</t>
  </si>
  <si>
    <t>Entertainment|Games|Virtual Worlds</t>
  </si>
  <si>
    <t>/organization/ evomail</t>
  </si>
  <si>
    <t>/ORGANIZATION/EVOMAIL</t>
  </si>
  <si>
    <t>/funding-round/a0af47172eb48c6644fe4df1a57c7844</t>
  </si>
  <si>
    <t>/Organization/Evomail</t>
  </si>
  <si>
    <t>Evomail</t>
  </si>
  <si>
    <t>http://evomail.io</t>
  </si>
  <si>
    <t>Android|Email|iOS|iPad|Software</t>
  </si>
  <si>
    <t>/organization/ evomob</t>
  </si>
  <si>
    <t>/organization/evomob</t>
  </si>
  <si>
    <t>/funding-round/397d116c99d45212608f2b4792696d0c</t>
  </si>
  <si>
    <t>/Organization/Evomob</t>
  </si>
  <si>
    <t>EvoMob</t>
  </si>
  <si>
    <t>http://www.evomob.com</t>
  </si>
  <si>
    <t>Hardware + Software|Mobile|Mobile Commerce</t>
  </si>
  <si>
    <t>/organization/ evomote</t>
  </si>
  <si>
    <t>/ORGANIZATION/EVOMOTE</t>
  </si>
  <si>
    <t>/funding-round/c3fcec4770ca5d4167142b33c8dbbccd</t>
  </si>
  <si>
    <t>/Organization/Evomote</t>
  </si>
  <si>
    <t>Evomote</t>
  </si>
  <si>
    <t>http://www.evomote.com/</t>
  </si>
  <si>
    <t>Entertainment|Service Providers|Television</t>
  </si>
  <si>
    <t>/organization/evomote</t>
  </si>
  <si>
    <t>/funding-round/f5faa9196a573b84204ecc01fbd7c1e3</t>
  </si>
  <si>
    <t>/organization/ evostor</t>
  </si>
  <si>
    <t>/ORGANIZATION/EVOSTOR</t>
  </si>
  <si>
    <t>/funding-round/2eaf961522ad91368ff0776e0da64ce2</t>
  </si>
  <si>
    <t>/Organization/Evostor</t>
  </si>
  <si>
    <t>Evostor</t>
  </si>
  <si>
    <t>http://virsto.com</t>
  </si>
  <si>
    <t>/organization/evostor</t>
  </si>
  <si>
    <t>/funding-round/a7fecea42aae5324d46b76a969775a94</t>
  </si>
  <si>
    <t>/organization/ evostream</t>
  </si>
  <si>
    <t>/ORGANIZATION/EVOSTREAM</t>
  </si>
  <si>
    <t>/funding-round/49aff58ab0b05dad2388585aa194ea54</t>
  </si>
  <si>
    <t>/Organization/Evostream</t>
  </si>
  <si>
    <t>Evostream</t>
  </si>
  <si>
    <t>https://evostream.com/</t>
  </si>
  <si>
    <t>Content Delivery|Media|Security</t>
  </si>
  <si>
    <t>/organization/ evotec-inc</t>
  </si>
  <si>
    <t>/organization/evotec-inc</t>
  </si>
  <si>
    <t>/funding-round/257486276ef128e36cb3899bc5c86aeb</t>
  </si>
  <si>
    <t>/Organization/Evotec-Inc</t>
  </si>
  <si>
    <t>Evotec</t>
  </si>
  <si>
    <t>http://evotec.com</t>
  </si>
  <si>
    <t>/ORGANIZATION/EVOTEC-INC</t>
  </si>
  <si>
    <t>/funding-round/ca82074eb12432f43f94fc6899defbbf</t>
  </si>
  <si>
    <t>/funding-round/fd41d4da0f9e0ae96bb2af9650bc40e0</t>
  </si>
  <si>
    <t>/organization/ evotronix</t>
  </si>
  <si>
    <t>/ORGANIZATION/EVOTRONIX</t>
  </si>
  <si>
    <t>/funding-round/f760e314593b9e5ce3933b8048a3d84c</t>
  </si>
  <si>
    <t>/Organization/Evotronix</t>
  </si>
  <si>
    <t>EvoTronix</t>
  </si>
  <si>
    <t>http://www.evotronix.com</t>
  </si>
  <si>
    <t>/organization/ evoucher</t>
  </si>
  <si>
    <t>/organization/evoucher</t>
  </si>
  <si>
    <t>/funding-round/de0830be392d10c325fedf6bd25486da</t>
  </si>
  <si>
    <t>/Organization/Evoucher</t>
  </si>
  <si>
    <t>Evoucher</t>
  </si>
  <si>
    <t>http://evoucher.co.id</t>
  </si>
  <si>
    <t>/organization/ evoxis</t>
  </si>
  <si>
    <t>/ORGANIZATION/EVOXIS</t>
  </si>
  <si>
    <t>/funding-round/64de84624093caea0fec8b8a330e9a3c</t>
  </si>
  <si>
    <t>/Organization/Evoxis</t>
  </si>
  <si>
    <t>Evoxis</t>
  </si>
  <si>
    <t>http://www.evoxis.com/</t>
  </si>
  <si>
    <t>/organization/evoxis</t>
  </si>
  <si>
    <t>/funding-round/90be41399794601a293e3e166e718c57</t>
  </si>
  <si>
    <t>/organization/ evoz</t>
  </si>
  <si>
    <t>/ORGANIZATION/EVOZ</t>
  </si>
  <si>
    <t>/funding-round/a7da38d9fb695af71db5908dddca0e8c</t>
  </si>
  <si>
    <t>/Organization/Evoz</t>
  </si>
  <si>
    <t>Evoz</t>
  </si>
  <si>
    <t>http://www.myevoz.com</t>
  </si>
  <si>
    <t>Big Data|Cloud Computing|Data Mining|Hardware + Software|M2M</t>
  </si>
  <si>
    <t>/organization/evoz</t>
  </si>
  <si>
    <t>/funding-round/ce3afdcec72ce992672f775586d5597a</t>
  </si>
  <si>
    <t>/funding-round/dc400b19e725e4ed03729b1094a8ae0b</t>
  </si>
  <si>
    <t>/organization/ evozym-biologics</t>
  </si>
  <si>
    <t>/organization/evozym-biologics</t>
  </si>
  <si>
    <t>/funding-round/6cddc86dfffb89b84c4c3a12876c43a4</t>
  </si>
  <si>
    <t>/Organization/Evozym-Biologics</t>
  </si>
  <si>
    <t>Evozym Biologics</t>
  </si>
  <si>
    <t>http://evozym.com</t>
  </si>
  <si>
    <t>/organization/ evrent</t>
  </si>
  <si>
    <t>/ORGANIZATION/EVRENT</t>
  </si>
  <si>
    <t>/funding-round/cfb66bc91af585c9576e5ae24d26f70b</t>
  </si>
  <si>
    <t>/Organization/Evrent</t>
  </si>
  <si>
    <t>Evrent</t>
  </si>
  <si>
    <t>http://evrent.ru/</t>
  </si>
  <si>
    <t>/organization/ evrgr</t>
  </si>
  <si>
    <t>/organization/evrgr</t>
  </si>
  <si>
    <t>/funding-round/a24bb49a667e8c466314aee138886156</t>
  </si>
  <si>
    <t>/Organization/Evrgr</t>
  </si>
  <si>
    <t>EVRGR</t>
  </si>
  <si>
    <t>http://evr.gr</t>
  </si>
  <si>
    <t>Finance|Mobile|Mobile Payments|Virtual Currency</t>
  </si>
  <si>
    <t>/organization/ evri</t>
  </si>
  <si>
    <t>/ORGANIZATION/EVRI</t>
  </si>
  <si>
    <t>/funding-round/2771349627db153e92243f3d1e8f158b</t>
  </si>
  <si>
    <t>/Organization/Evri</t>
  </si>
  <si>
    <t>Evri</t>
  </si>
  <si>
    <t>http://www.evri.com</t>
  </si>
  <si>
    <t>News|Semantic Web</t>
  </si>
  <si>
    <t>/organization/evri</t>
  </si>
  <si>
    <t>/funding-round/5e47087f0e8f09b53245e338726b8fd0</t>
  </si>
  <si>
    <t>/funding-round/e8a88f86106d99efe13fb7cb8537a9e6</t>
  </si>
  <si>
    <t>/organization/ evropa</t>
  </si>
  <si>
    <t>/organization/evropa</t>
  </si>
  <si>
    <t>/funding-round/1c71d5aa46d61b3f6fd2a8c28c48da56</t>
  </si>
  <si>
    <t>/Organization/Evropa</t>
  </si>
  <si>
    <t>eVropa</t>
  </si>
  <si>
    <t>http://www.evropa.co</t>
  </si>
  <si>
    <t>Cyber Security|Security|Social Network Media</t>
  </si>
  <si>
    <t>/organization/ evryx-technologies</t>
  </si>
  <si>
    <t>/ORGANIZATION/EVRYX-TECHNOLOGIES</t>
  </si>
  <si>
    <t>/funding-round/ef20dddff514dd1acfaecc0e2bf4b5bd</t>
  </si>
  <si>
    <t>/Organization/Evryx-Technologies</t>
  </si>
  <si>
    <t>Evryx Technologies</t>
  </si>
  <si>
    <t>/organization/ evs-glaucoma-therapeutics</t>
  </si>
  <si>
    <t>/organization/evs-glaucoma-therapeutics</t>
  </si>
  <si>
    <t>/funding-round/685e2fa033d8b90ad5b6c515d53319fe</t>
  </si>
  <si>
    <t>/Organization/Evs-Glaucoma-Therapeutics</t>
  </si>
  <si>
    <t>EVS Glaucoma Therapeutics</t>
  </si>
  <si>
    <t>/organization/ evtron</t>
  </si>
  <si>
    <t>/ORGANIZATION/EVTRON</t>
  </si>
  <si>
    <t>/funding-round/6f1882d7b47a47656d89a75f8d5d07f1</t>
  </si>
  <si>
    <t>/Organization/Evtron</t>
  </si>
  <si>
    <t>Evtron</t>
  </si>
  <si>
    <t>http://evtron.com</t>
  </si>
  <si>
    <t>/organization/evtron</t>
  </si>
  <si>
    <t>/funding-round/7fb1c4c51a5c3d181606bddb9d0605db</t>
  </si>
  <si>
    <t>/funding-round/acd6824087c8475b03ec92263de5626e</t>
  </si>
  <si>
    <t>/organization/ evver</t>
  </si>
  <si>
    <t>/organization/evver</t>
  </si>
  <si>
    <t>/funding-round/b694a6ff68a4e56966116cd0306da45e</t>
  </si>
  <si>
    <t>/Organization/Evver</t>
  </si>
  <si>
    <t>Evver</t>
  </si>
  <si>
    <t>http://www.evver.com/</t>
  </si>
  <si>
    <t>Internet|Mobile|Video</t>
  </si>
  <si>
    <t>/organization/ evvnt</t>
  </si>
  <si>
    <t>/ORGANIZATION/EVVNT</t>
  </si>
  <si>
    <t>/funding-round/1b8ea021adc5864a1e098609f6207b5b</t>
  </si>
  <si>
    <t>/Organization/Evvnt</t>
  </si>
  <si>
    <t>evvnt</t>
  </si>
  <si>
    <t>http://evvnt.com</t>
  </si>
  <si>
    <t>SaaS|Sales and Marketing|Software</t>
  </si>
  <si>
    <t>/organization/ evzdrop</t>
  </si>
  <si>
    <t>/organization/evzdrop</t>
  </si>
  <si>
    <t>/funding-round/b539658ce1e3c286b54fa29121000cc2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VZDROP</t>
  </si>
  <si>
    <t>/funding-round/ee36876fdb0d0e04daabd031744d3883</t>
  </si>
  <si>
    <t>/organization/ ewave-interactive</t>
  </si>
  <si>
    <t>/organization/ewave-interactive</t>
  </si>
  <si>
    <t>/funding-round/548236aa414a96d2d11e8c50a372e166</t>
  </si>
  <si>
    <t>/Organization/Ewave-Interactive</t>
  </si>
  <si>
    <t>eWave Interactive</t>
  </si>
  <si>
    <t>Ravensburg</t>
  </si>
  <si>
    <t>/organization/ ewellness-corporation</t>
  </si>
  <si>
    <t>/ORGANIZATION/EWELLNESS-CORPORATION</t>
  </si>
  <si>
    <t>/funding-round/c6d2fe20708c67217058a83bdfc020cc</t>
  </si>
  <si>
    <t>/Organization/Ewellness-Corporation</t>
  </si>
  <si>
    <t>eWellness Corporation</t>
  </si>
  <si>
    <t>http://www.ewellnesspt.com</t>
  </si>
  <si>
    <t>/organization/ewellness-corporation</t>
  </si>
  <si>
    <t>/funding-round/e0c3178599d6de2a48d9ddb1bf5a9352</t>
  </si>
  <si>
    <t>/organization/ ewendo</t>
  </si>
  <si>
    <t>/ORGANIZATION/EWENDO</t>
  </si>
  <si>
    <t>/funding-round/7291c016284eab79d713127136fd9ba0</t>
  </si>
  <si>
    <t>/Organization/Ewendo</t>
  </si>
  <si>
    <t>Ewendo</t>
  </si>
  <si>
    <t>http://www.ewendo.com/</t>
  </si>
  <si>
    <t>/organization/ ewings-com</t>
  </si>
  <si>
    <t>/organization/ewings-com</t>
  </si>
  <si>
    <t>/funding-round/c7d84e7864f2e83a6187959084b34079</t>
  </si>
  <si>
    <t>/Organization/Ewings-Com</t>
  </si>
  <si>
    <t>eWings.com</t>
  </si>
  <si>
    <t>http://www.ewings.com</t>
  </si>
  <si>
    <t>Search|Travel</t>
  </si>
  <si>
    <t>/ORGANIZATION/EWINGS-COM</t>
  </si>
  <si>
    <t>/funding-round/f5bda087111c703a4183b58a623c9118</t>
  </si>
  <si>
    <t>/organization/ ewireless</t>
  </si>
  <si>
    <t>/organization/ewireless</t>
  </si>
  <si>
    <t>/funding-round/84046d60fbd5a40d4754ff250f23e42f</t>
  </si>
  <si>
    <t>/Organization/Ewireless</t>
  </si>
  <si>
    <t>Ewireless</t>
  </si>
  <si>
    <t>http://www.ewireless.com/</t>
  </si>
  <si>
    <t>/ORGANIZATION/EWIRELESS</t>
  </si>
  <si>
    <t>/funding-round/d890a2c3ca6adb1b477f298fd715c1b3</t>
  </si>
  <si>
    <t>23-12-2000</t>
  </si>
  <si>
    <t>/funding-round/db10104004af06636e40418b0f9a50ab</t>
  </si>
  <si>
    <t>24-05-2000</t>
  </si>
  <si>
    <t>/organization/ ewirelessgear</t>
  </si>
  <si>
    <t>/ORGANIZATION/EWIRELESSGEAR</t>
  </si>
  <si>
    <t>/funding-round/0f73a40a84aec910e93048afb24d5b38</t>
  </si>
  <si>
    <t>/Organization/Ewirelessgear</t>
  </si>
  <si>
    <t>Ewirelessgear</t>
  </si>
  <si>
    <t>http://ewirelessgear.com/</t>
  </si>
  <si>
    <t>Consumer Electronics|Mobile Commerce|Online Shopping</t>
  </si>
  <si>
    <t>/organization/ ewise</t>
  </si>
  <si>
    <t>/organization/ewise</t>
  </si>
  <si>
    <t>/funding-round/2235ee22f6b0ac102b61b09b8eb6d42b</t>
  </si>
  <si>
    <t>/Organization/Ewise</t>
  </si>
  <si>
    <t>eWise</t>
  </si>
  <si>
    <t>http://www.ewise.com</t>
  </si>
  <si>
    <t>Banking|Finance|Financial Services|FinTech|Software</t>
  </si>
  <si>
    <t>Nyon</t>
  </si>
  <si>
    <t>/ORGANIZATION/EWISE</t>
  </si>
  <si>
    <t>/funding-round/cb1902400a42b98ca7e5a1b24bc89b03</t>
  </si>
  <si>
    <t>/organization/ ex24-corp</t>
  </si>
  <si>
    <t>/organization/ex24-corp</t>
  </si>
  <si>
    <t>/funding-round/5ecf809589660c4d61afd037479792a2</t>
  </si>
  <si>
    <t>/Organization/Ex24-Corp</t>
  </si>
  <si>
    <t>Ex24, Corp.</t>
  </si>
  <si>
    <t>/organization/ exabeam</t>
  </si>
  <si>
    <t>/ORGANIZATION/EXABEAM</t>
  </si>
  <si>
    <t>/funding-round/b532e9f95ab95b7c01bd589ab03e6d5a</t>
  </si>
  <si>
    <t>/Organization/Exabeam</t>
  </si>
  <si>
    <t>Exabeam</t>
  </si>
  <si>
    <t>http://www.exabeam.com/</t>
  </si>
  <si>
    <t>Information Technology|Security</t>
  </si>
  <si>
    <t>/organization/exabeam</t>
  </si>
  <si>
    <t>/funding-round/ca568b754b2a995519b8f32cd4670f4e</t>
  </si>
  <si>
    <t>/organization/ exablox</t>
  </si>
  <si>
    <t>/ORGANIZATION/EXABLOX</t>
  </si>
  <si>
    <t>/funding-round/5db4ecaa65da763281183c47c082f04e</t>
  </si>
  <si>
    <t>/Organization/Exablox</t>
  </si>
  <si>
    <t>Exablox</t>
  </si>
  <si>
    <t>http://www.exablox.com</t>
  </si>
  <si>
    <t>/organization/exablox</t>
  </si>
  <si>
    <t>/funding-round/5f4de7ec56c22730d1e96cc6c66f70fb</t>
  </si>
  <si>
    <t>/funding-round/93c61ac8b57b77ddeb8f9b255e55511f</t>
  </si>
  <si>
    <t>/funding-round/a901e2275c9b7ed2b6fd25548e2bf671</t>
  </si>
  <si>
    <t>/organization/ exabre</t>
  </si>
  <si>
    <t>/ORGANIZATION/EXABRE</t>
  </si>
  <si>
    <t>/funding-round/38850de82e02406a99d1b91439798113</t>
  </si>
  <si>
    <t>/Organization/Exabre</t>
  </si>
  <si>
    <t>Exabre</t>
  </si>
  <si>
    <t>http://exabre.com</t>
  </si>
  <si>
    <t>Personalization|Reviews and Recommendations|Software</t>
  </si>
  <si>
    <t>/organization/exabre</t>
  </si>
  <si>
    <t>/funding-round/aa6b31ecebc9f82055f6bb0f493de6cb</t>
  </si>
  <si>
    <t>/organization/ exabyte-corporation</t>
  </si>
  <si>
    <t>/ORGANIZATION/EXABYTE-CORPORATION</t>
  </si>
  <si>
    <t>/funding-round/613106338e575ffd259f1983805d1b0d</t>
  </si>
  <si>
    <t>/Organization/Exabyte-Corporation</t>
  </si>
  <si>
    <t>Exabyte Corporation</t>
  </si>
  <si>
    <t>http://www.exabyte.com/</t>
  </si>
  <si>
    <t>/organization/ exacaster</t>
  </si>
  <si>
    <t>/organization/exacaster</t>
  </si>
  <si>
    <t>/funding-round/9ecef3cbaf5d0bd818090e1664e53903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ASTER</t>
  </si>
  <si>
    <t>/funding-round/b37a5956c5a596debf563736e87ec8c0</t>
  </si>
  <si>
    <t>/organization/ exacly-me</t>
  </si>
  <si>
    <t>/organization/exacly-me</t>
  </si>
  <si>
    <t>/funding-round/193d08356ba68f893243ba8359428c3e</t>
  </si>
  <si>
    <t>/Organization/Exacly-Me</t>
  </si>
  <si>
    <t>exacly.me</t>
  </si>
  <si>
    <t>http://www.exacly.me</t>
  </si>
  <si>
    <t>Analytics|Personalization|Reviews and Recommendations|Social Opinion Platform</t>
  </si>
  <si>
    <t>/organization/ exact-sciences</t>
  </si>
  <si>
    <t>/ORGANIZATION/EXACT-SCIENCES</t>
  </si>
  <si>
    <t>/funding-round/d147dddb57c19ddf3538d7b30bbc62fa</t>
  </si>
  <si>
    <t>/Organization/Exact-Sciences</t>
  </si>
  <si>
    <t>Exact Sciences</t>
  </si>
  <si>
    <t>http://exactsciences.com</t>
  </si>
  <si>
    <t>/organization/ exactearth-ltd</t>
  </si>
  <si>
    <t>/organization/exactearth-ltd</t>
  </si>
  <si>
    <t>/funding-round/f247096caeaed1465ac5160591b2eae5</t>
  </si>
  <si>
    <t>/Organization/Exactearth-Ltd</t>
  </si>
  <si>
    <t>exactEarth Ltd</t>
  </si>
  <si>
    <t>http://www.exactearth.com</t>
  </si>
  <si>
    <t>/organization/ exacter</t>
  </si>
  <si>
    <t>/ORGANIZATION/EXACTER</t>
  </si>
  <si>
    <t>/funding-round/69dbc5ea82b15a0716166759317b016f</t>
  </si>
  <si>
    <t>/Organization/Exacter</t>
  </si>
  <si>
    <t>Exacter</t>
  </si>
  <si>
    <t>http://www.exacterinc.com/</t>
  </si>
  <si>
    <t>/organization/exacter</t>
  </si>
  <si>
    <t>/funding-round/9634469236dcffb7013c3710855e40a0</t>
  </si>
  <si>
    <t>/funding-round/ab17950813ce18632717e683c4894eea</t>
  </si>
  <si>
    <t>/organization/ exactflat</t>
  </si>
  <si>
    <t>/organization/exactflat</t>
  </si>
  <si>
    <t>/funding-round/dc448c74b374267914542450c375969e</t>
  </si>
  <si>
    <t>/Organization/Exactflat</t>
  </si>
  <si>
    <t>ExactFlat</t>
  </si>
  <si>
    <t>http://exactflat.com</t>
  </si>
  <si>
    <t>/organization/ exacttarget</t>
  </si>
  <si>
    <t>/ORGANIZATION/EXACTTARGET</t>
  </si>
  <si>
    <t>/funding-round/46e61a02938affc8f84d098c5cff47f3</t>
  </si>
  <si>
    <t>/Organization/Exacttarget</t>
  </si>
  <si>
    <t>ExactTarget</t>
  </si>
  <si>
    <t>http://www.exacttarget.com</t>
  </si>
  <si>
    <t>Email Marketing|Marketing Automation|Software</t>
  </si>
  <si>
    <t>/organization/exacttarget</t>
  </si>
  <si>
    <t>/funding-round/533ed499a09d81d27c084503ecc29199</t>
  </si>
  <si>
    <t>/funding-round/7085572140a653b790cac810372d2123</t>
  </si>
  <si>
    <t>/funding-round/8e2a203c31580ae0c67b06134b33e293</t>
  </si>
  <si>
    <t>/funding-round/b53d7032825189e623aae2e808ac971a</t>
  </si>
  <si>
    <t>/organization/ exadigm</t>
  </si>
  <si>
    <t>/organization/exadigm</t>
  </si>
  <si>
    <t>/funding-round/e5570e931407159440fa612933c0a1b5</t>
  </si>
  <si>
    <t>/Organization/Exadigm</t>
  </si>
  <si>
    <t>ExaDigm</t>
  </si>
  <si>
    <t>http://www.exadigm.com</t>
  </si>
  <si>
    <t>Financial Services|FinTech|Hardware + Software|Point of Sale</t>
  </si>
  <si>
    <t>/organization/ exagan</t>
  </si>
  <si>
    <t>/ORGANIZATION/EXAGAN</t>
  </si>
  <si>
    <t>/funding-round/8525eb744dbbb54083efda82bacfcbee</t>
  </si>
  <si>
    <t>/Organization/Exagan</t>
  </si>
  <si>
    <t>Exagan</t>
  </si>
  <si>
    <t>http://www.exagan.com/en/</t>
  </si>
  <si>
    <t>/organization/ exagen-diagnostics</t>
  </si>
  <si>
    <t>/organization/exagen-diagnostics</t>
  </si>
  <si>
    <t>/funding-round/14c416ace90f054d8319de44e106af10</t>
  </si>
  <si>
    <t>/Organization/Exagen-Diagnostics</t>
  </si>
  <si>
    <t>Exagen Diagnostics</t>
  </si>
  <si>
    <t>http://avisetest.com</t>
  </si>
  <si>
    <t>/ORGANIZATION/EXAGEN-DIAGNOSTICS</t>
  </si>
  <si>
    <t>/funding-round/3f29379e225ff1a03f78d1d65e851c26</t>
  </si>
  <si>
    <t>/funding-round/40d46842c4069df4e58f375be8a06d9c</t>
  </si>
  <si>
    <t>/funding-round/413a1075fc11a4bba007a0380a3c423f</t>
  </si>
  <si>
    <t>/funding-round/4484b28bc7141c9f09a75710e5069e93</t>
  </si>
  <si>
    <t>/funding-round/492bff8dbcb0af1628c4aba877a7eb85</t>
  </si>
  <si>
    <t>/funding-round/5d1702f7e85e2536843a8f1c665c7cb6</t>
  </si>
  <si>
    <t>/funding-round/699b788bef3617ca780dd9c3f59fad97</t>
  </si>
  <si>
    <t>/funding-round/7883ed05746c0ee883d05e49f3cabea2</t>
  </si>
  <si>
    <t>/funding-round/7c2d5714994faeef4aca3283ade98981</t>
  </si>
  <si>
    <t>/funding-round/91d9d53d42a4c3c2461a12130eb1b7bc</t>
  </si>
  <si>
    <t>/funding-round/937713280f9905b0810cd4e2d4547f72</t>
  </si>
  <si>
    <t>/funding-round/b81336fcd613fcfecf2e5335d76ea555</t>
  </si>
  <si>
    <t>/funding-round/bcc943cdd8da8a566ab17c7a52f5c822</t>
  </si>
  <si>
    <t>/funding-round/cacb0200b69306b42cd07c6a823ade68</t>
  </si>
  <si>
    <t>/funding-round/e52f6ef4246944a33370fbb22fff48db</t>
  </si>
  <si>
    <t>/funding-round/e6320318f9f4d252d1ff3eceb1fdd1cf</t>
  </si>
  <si>
    <t>/funding-round/fa972a87ffde278e03dbe0ad69ccb8fc</t>
  </si>
  <si>
    <t>/organization/ exaget</t>
  </si>
  <si>
    <t>/organization/exaget</t>
  </si>
  <si>
    <t>/funding-round/26b8138e1cb6b53c193479bbf823944e</t>
  </si>
  <si>
    <t>/Organization/Exaget</t>
  </si>
  <si>
    <t>Exaget</t>
  </si>
  <si>
    <t>http://www.exaget.com</t>
  </si>
  <si>
    <t>Advertising Networks|Internet Radio Market|Mobile|Personalization</t>
  </si>
  <si>
    <t>/ORGANIZATION/EXAGET</t>
  </si>
  <si>
    <t>/funding-round/bf41e051b91228f13bbaaec3b3d1a78a</t>
  </si>
  <si>
    <t>/organization/ exagrid-systems</t>
  </si>
  <si>
    <t>/organization/exagrid-systems</t>
  </si>
  <si>
    <t>/funding-round/4f1ebdaf234ca23bcc254e3603999b53</t>
  </si>
  <si>
    <t>/Organization/Exagrid-Systems</t>
  </si>
  <si>
    <t>ExaGrid Systems</t>
  </si>
  <si>
    <t>http://www.exagrid.com</t>
  </si>
  <si>
    <t>/ORGANIZATION/EXAGRID-SYSTEMS</t>
  </si>
  <si>
    <t>/funding-round/56db9b723ad542f42326c7a0f600f735</t>
  </si>
  <si>
    <t>/funding-round/6449f431d70cac69ba774168e812e99e</t>
  </si>
  <si>
    <t>30-04-2003</t>
  </si>
  <si>
    <t>/funding-round/96b1a1555568245b84f347fb3f676e5b</t>
  </si>
  <si>
    <t>/funding-round/9fcc41cfe8c016415c9dfdca4781711a</t>
  </si>
  <si>
    <t>/funding-round/d290a3c4048539e229f20dae80b1d362</t>
  </si>
  <si>
    <t>/organization/ exajoule</t>
  </si>
  <si>
    <t>/organization/exajoule</t>
  </si>
  <si>
    <t>/funding-round/1a0f6a9cc5e1c05e3513959bfb5bf063</t>
  </si>
  <si>
    <t>/Organization/Exajoule</t>
  </si>
  <si>
    <t>Exajoule</t>
  </si>
  <si>
    <t>http://www.exajoule.com</t>
  </si>
  <si>
    <t>Clean Energy|Energy|Hardware + Software|Technology</t>
  </si>
  <si>
    <t>/ORGANIZATION/EXAJOULE</t>
  </si>
  <si>
    <t>/funding-round/4e2762d976cebdd4dea32635f109635a</t>
  </si>
  <si>
    <t>/organization/ exakis</t>
  </si>
  <si>
    <t>/organization/exakis</t>
  </si>
  <si>
    <t>/funding-round/4f085a300c363b576d37e2586e4e302c</t>
  </si>
  <si>
    <t>/Organization/Exakis</t>
  </si>
  <si>
    <t>Exakis</t>
  </si>
  <si>
    <t>http://www.exakis.com</t>
  </si>
  <si>
    <t>/organization/ exalead</t>
  </si>
  <si>
    <t>/ORGANIZATION/EXALEAD</t>
  </si>
  <si>
    <t>/funding-round/86bb48383a25280f611dceb0eba41242</t>
  </si>
  <si>
    <t>20-01-2007</t>
  </si>
  <si>
    <t>/Organization/Exalead</t>
  </si>
  <si>
    <t>Exalead</t>
  </si>
  <si>
    <t>http://www.exalead.com/software</t>
  </si>
  <si>
    <t>/organization/ exalt-communications</t>
  </si>
  <si>
    <t>/organization/exalt-communications</t>
  </si>
  <si>
    <t>/funding-round/a5339ae8223559de1125a500d688c4ba</t>
  </si>
  <si>
    <t>/Organization/Exalt-Communications</t>
  </si>
  <si>
    <t>Exalt Communications</t>
  </si>
  <si>
    <t>http://www.exaltcom.com</t>
  </si>
  <si>
    <t>/ORGANIZATION/EXALT-COMMUNICATIONS</t>
  </si>
  <si>
    <t>/funding-round/d857595351b957ee471e450766b0d2b8</t>
  </si>
  <si>
    <t>/organization/ examhack-inc</t>
  </si>
  <si>
    <t>/organization/examhack-inc</t>
  </si>
  <si>
    <t>/funding-round/d849622da82ae785848089155e72fde5</t>
  </si>
  <si>
    <t>/Organization/Examhack-Inc</t>
  </si>
  <si>
    <t>ExamHack Inc.</t>
  </si>
  <si>
    <t>http://www.getexamhack.com</t>
  </si>
  <si>
    <t>/organization/ examify</t>
  </si>
  <si>
    <t>/ORGANIZATION/EXAMIFY</t>
  </si>
  <si>
    <t>/funding-round/3fc51a69af7a5d59cea1c1e1cf958311</t>
  </si>
  <si>
    <t>/Organization/Examify</t>
  </si>
  <si>
    <t>Examify</t>
  </si>
  <si>
    <t>http://www.examify.com/</t>
  </si>
  <si>
    <t>Algorithms|Big Data|Education|Marketplaces</t>
  </si>
  <si>
    <t>/organization/ examsoft-worldwide</t>
  </si>
  <si>
    <t>/organization/examsoft-worldwide</t>
  </si>
  <si>
    <t>/funding-round/24e36939ca1943d9c9365c35d0873805</t>
  </si>
  <si>
    <t>/Organization/Examsoft-Worldwide</t>
  </si>
  <si>
    <t>ExamSoft Worldwide</t>
  </si>
  <si>
    <t>http://learn.examsoft.com</t>
  </si>
  <si>
    <t>/ORGANIZATION/EXAMSOFT-WORLDWIDE</t>
  </si>
  <si>
    <t>/funding-round/a92487a9fd1b56e62950b1143a75b2ad</t>
  </si>
  <si>
    <t>/funding-round/da1d28fcc48d038db40a6f225392de89</t>
  </si>
  <si>
    <t>/organization/ exanet</t>
  </si>
  <si>
    <t>/ORGANIZATION/EXANET</t>
  </si>
  <si>
    <t>/funding-round/af69d0d133779ff53374ac5eb8315ba4</t>
  </si>
  <si>
    <t>/Organization/Exanet</t>
  </si>
  <si>
    <t>Exanet</t>
  </si>
  <si>
    <t>http://www.exanet.com</t>
  </si>
  <si>
    <t>/organization/exanet</t>
  </si>
  <si>
    <t>/funding-round/f39a33db4ed9d36a1c6ff893b5af68e1</t>
  </si>
  <si>
    <t>/organization/ exaprotect</t>
  </si>
  <si>
    <t>/ORGANIZATION/EXAPROTECT</t>
  </si>
  <si>
    <t>/funding-round/439018886d9f1201505d3a8ee786f349</t>
  </si>
  <si>
    <t>/Organization/Exaprotect</t>
  </si>
  <si>
    <t>Exaprotect</t>
  </si>
  <si>
    <t>http://www.exaprotect.com</t>
  </si>
  <si>
    <t>/organization/ exaptive</t>
  </si>
  <si>
    <t>/organization/exaptive</t>
  </si>
  <si>
    <t>/funding-round/9766d309a9f1271d0914716430263faf</t>
  </si>
  <si>
    <t>/Organization/Exaptive</t>
  </si>
  <si>
    <t>Exaptive</t>
  </si>
  <si>
    <t>http://exaptive.com</t>
  </si>
  <si>
    <t>/ORGANIZATION/EXAPTIVE</t>
  </si>
  <si>
    <t>/funding-round/f7d4dbd03bec5c1325409056ba58daa9</t>
  </si>
  <si>
    <t>/organization/ exaqtworld</t>
  </si>
  <si>
    <t>/organization/exaqtworld</t>
  </si>
  <si>
    <t>/funding-round/8f3ff63a7a34a7983a89cc2bacb4252b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 exara</t>
  </si>
  <si>
    <t>/ORGANIZATION/EXARA</t>
  </si>
  <si>
    <t>/funding-round/0caab09708dc7aff2ddd5e557a576a4b</t>
  </si>
  <si>
    <t>/Organization/Exara</t>
  </si>
  <si>
    <t>Exara</t>
  </si>
  <si>
    <t>http://www.exara.net/</t>
  </si>
  <si>
    <t>Big Data|Cloud Infrastructure|Information Technology|Internet of Things|Software</t>
  </si>
  <si>
    <t>/organization/exara</t>
  </si>
  <si>
    <t>/funding-round/c0efe0ac3a6ea7e0e6cbe2b70d839d46</t>
  </si>
  <si>
    <t>/organization/ exari-systems</t>
  </si>
  <si>
    <t>/ORGANIZATION/EXARI-SYSTEMS</t>
  </si>
  <si>
    <t>/funding-round/cf06e1e9bad2f9a31f8a34d404cf35bd</t>
  </si>
  <si>
    <t>/Organization/Exari-Systems</t>
  </si>
  <si>
    <t>Exari Systems</t>
  </si>
  <si>
    <t>http://www.exari.com</t>
  </si>
  <si>
    <t>/organization/ exavio</t>
  </si>
  <si>
    <t>/organization/exavio</t>
  </si>
  <si>
    <t>/funding-round/66ca1d0c3c9ab00a69f651af50dab839</t>
  </si>
  <si>
    <t>/Organization/Exavio</t>
  </si>
  <si>
    <t>Exavio</t>
  </si>
  <si>
    <t>/ORGANIZATION/EXAVIO</t>
  </si>
  <si>
    <t>/funding-round/e656ee225f3c6e72ae3ed09655f3056d</t>
  </si>
  <si>
    <t>/organization/ excaliard-pharmaceuticals</t>
  </si>
  <si>
    <t>/organization/excaliard-pharmaceuticals</t>
  </si>
  <si>
    <t>/funding-round/65eca1782251b9019e37212a237144ab</t>
  </si>
  <si>
    <t>/Organization/Excaliard-Pharmaceuticals</t>
  </si>
  <si>
    <t>Excaliard Pharmaceuticals</t>
  </si>
  <si>
    <t>http://excaliard.com</t>
  </si>
  <si>
    <t>/organization/ excalibur</t>
  </si>
  <si>
    <t>/ORGANIZATION/EXCALIBUR</t>
  </si>
  <si>
    <t>/funding-round/e230edaf517b99c666588a635e2aa0eb</t>
  </si>
  <si>
    <t>/Organization/Excalibur</t>
  </si>
  <si>
    <t>Excalibur</t>
  </si>
  <si>
    <t>https://getexcalibur.com/</t>
  </si>
  <si>
    <t>/organization/ excalibur-real-estate-solutions</t>
  </si>
  <si>
    <t>/organization/excalibur-real-estate-solutions</t>
  </si>
  <si>
    <t>/funding-round/3868a85e96c39b82d4e9b6eed474188e</t>
  </si>
  <si>
    <t>/Organization/Excalibur-Real-Estate-Solutions</t>
  </si>
  <si>
    <t>Excalibur Real Estate Solutions</t>
  </si>
  <si>
    <t>Streamwood</t>
  </si>
  <si>
    <t>/organization/ excel-business-intelligence</t>
  </si>
  <si>
    <t>/ORGANIZATION/EXCEL-BUSINESS-INTELLIGENCE</t>
  </si>
  <si>
    <t>/funding-round/64c65756fb47ec180b48d08ca797f52f</t>
  </si>
  <si>
    <t>/Organization/Excel-Business-Intelligence</t>
  </si>
  <si>
    <t>Excel Business Intelligence</t>
  </si>
  <si>
    <t>http://xlbin.com</t>
  </si>
  <si>
    <t>Business Services|Curated Web|Startups</t>
  </si>
  <si>
    <t>/organization/ excel-manufacturing</t>
  </si>
  <si>
    <t>/organization/excel-manufacturing</t>
  </si>
  <si>
    <t>/funding-round/95deecc19a139bf4ccbdfed6dcbe2dd9</t>
  </si>
  <si>
    <t>/Organization/Excel-Manufacturing</t>
  </si>
  <si>
    <t>Excel Manufacturing</t>
  </si>
  <si>
    <t>/organization/ excel-pharmastudies</t>
  </si>
  <si>
    <t>/ORGANIZATION/EXCEL-PHARMASTUDIES</t>
  </si>
  <si>
    <t>/funding-round/3c755e2c6f5ea34bc9d68137102633a3</t>
  </si>
  <si>
    <t>/Organization/Excel-Pharmastudies</t>
  </si>
  <si>
    <t>Excel PharmaStudies</t>
  </si>
  <si>
    <t>http://www.excel-china.com</t>
  </si>
  <si>
    <t>Biotechnology|Hospitality</t>
  </si>
  <si>
    <t>/organization/ excelera</t>
  </si>
  <si>
    <t>/organization/excelera</t>
  </si>
  <si>
    <t>/funding-round/4e04db134f4d2cda9aa1f389747209e9</t>
  </si>
  <si>
    <t>/Organization/Excelera</t>
  </si>
  <si>
    <t>Excelera</t>
  </si>
  <si>
    <t>http://excelera.io/</t>
  </si>
  <si>
    <t>Internet of Things|Technology</t>
  </si>
  <si>
    <t>/ORGANIZATION/EXCELERA</t>
  </si>
  <si>
    <t>/funding-round/5b330ad43932e92329bc4f8a0dec268e</t>
  </si>
  <si>
    <t>/funding-round/cddead001375573b4107255fe5e640f9</t>
  </si>
  <si>
    <t>/organization/ excelerarx</t>
  </si>
  <si>
    <t>/ORGANIZATION/EXCELERARX</t>
  </si>
  <si>
    <t>/funding-round/b8fbe78d65559e14009050cc3a9a5c60</t>
  </si>
  <si>
    <t>/Organization/Excelerarx</t>
  </si>
  <si>
    <t>ExceleraRx</t>
  </si>
  <si>
    <t>http://excelerarx.com</t>
  </si>
  <si>
    <t>/organization/ excelergy</t>
  </si>
  <si>
    <t>/organization/excelergy</t>
  </si>
  <si>
    <t>/funding-round/949c474d4b7b55b2c6cbfd42f35ccbdc</t>
  </si>
  <si>
    <t>/Organization/Excelergy</t>
  </si>
  <si>
    <t>Excelergy</t>
  </si>
  <si>
    <t>http://www.excelergy.com</t>
  </si>
  <si>
    <t>/organization/ excelimmune</t>
  </si>
  <si>
    <t>/ORGANIZATION/EXCELIMMUNE</t>
  </si>
  <si>
    <t>/funding-round/0f64b5eafa9160d07a24dcd63b29b4b6</t>
  </si>
  <si>
    <t>/Organization/Excelimmune</t>
  </si>
  <si>
    <t>Excelimmune</t>
  </si>
  <si>
    <t>http://www.excelimmune.com</t>
  </si>
  <si>
    <t>/organization/excelimmune</t>
  </si>
  <si>
    <t>/funding-round/2777c27925936c093be353f4ea7734f6</t>
  </si>
  <si>
    <t>/funding-round/343b72816f735379ed0fd440afb0425b</t>
  </si>
  <si>
    <t>/funding-round/7b35941de4c192a60e1b4bb4f40657ae</t>
  </si>
  <si>
    <t>/funding-round/f86813713ac9080dc1ec8bd44914ec70</t>
  </si>
  <si>
    <t>/organization/ excellence-engineering</t>
  </si>
  <si>
    <t>/organization/excellence-engineering</t>
  </si>
  <si>
    <t>/funding-round/aa1b932660242429b30400de82c37994</t>
  </si>
  <si>
    <t>/Organization/Excellence-Engineering</t>
  </si>
  <si>
    <t>Excellence Engineering</t>
  </si>
  <si>
    <t>http://www.eeinco.com</t>
  </si>
  <si>
    <t>/organization/ excellence4u</t>
  </si>
  <si>
    <t>/ORGANIZATION/EXCELLENCE4U</t>
  </si>
  <si>
    <t>/funding-round/00c37d9c952430d16047bf822f2a0cc9</t>
  </si>
  <si>
    <t>/Organization/Excellence4U</t>
  </si>
  <si>
    <t>Excellence4u</t>
  </si>
  <si>
    <t>http://excellence4u.in</t>
  </si>
  <si>
    <t>/organization/ excellerx</t>
  </si>
  <si>
    <t>/organization/excellerx</t>
  </si>
  <si>
    <t>/funding-round/375c03c4a164b856f4f5e628be454810</t>
  </si>
  <si>
    <t>/Organization/Excellerx</t>
  </si>
  <si>
    <t>Excellerx</t>
  </si>
  <si>
    <t>/organization/ excelsior</t>
  </si>
  <si>
    <t>/ORGANIZATION/EXCELSIOR</t>
  </si>
  <si>
    <t>/funding-round/a23302ef71290897c1c8ab6bd6ce89b0</t>
  </si>
  <si>
    <t>/Organization/Excelsior</t>
  </si>
  <si>
    <t>/organization/ excelsior-industries</t>
  </si>
  <si>
    <t>/organization/excelsior-industries</t>
  </si>
  <si>
    <t>/funding-round/83a5cb6dc37493f1d960214838e1c24c</t>
  </si>
  <si>
    <t>/Organization/Excelsior-Industries</t>
  </si>
  <si>
    <t>Excelsior Industries</t>
  </si>
  <si>
    <t>/organization/ excelsoft</t>
  </si>
  <si>
    <t>/ORGANIZATION/EXCELSOFT</t>
  </si>
  <si>
    <t>/funding-round/78a873ec6436bc1e721684ff98a1e27d</t>
  </si>
  <si>
    <t>17-09-2008</t>
  </si>
  <si>
    <t>/Organization/Excelsoft</t>
  </si>
  <si>
    <t>Excelsoft</t>
  </si>
  <si>
    <t>http://www.excelindia.com</t>
  </si>
  <si>
    <t>Mysore</t>
  </si>
  <si>
    <t>/organization/ excentive-international</t>
  </si>
  <si>
    <t>/organization/excentive-international</t>
  </si>
  <si>
    <t>/funding-round/07f9d6e7c2fdab08e214c5aeed78dfc8</t>
  </si>
  <si>
    <t>/Organization/Excentive-International</t>
  </si>
  <si>
    <t>beqom</t>
  </si>
  <si>
    <t>http://www.beqom.com</t>
  </si>
  <si>
    <t>Enterprise Application|Enterprise Software|SaaS|Software</t>
  </si>
  <si>
    <t>/ORGANIZATION/EXCENTIVE-INTERNATIONAL</t>
  </si>
  <si>
    <t>/funding-round/b8df2697795846c721fae5f736112542</t>
  </si>
  <si>
    <t>/organization/ excentos</t>
  </si>
  <si>
    <t>/organization/excentos</t>
  </si>
  <si>
    <t>/funding-round/08132439e15f2ae713fe30da7adaa4dc</t>
  </si>
  <si>
    <t>/Organization/Excentos</t>
  </si>
  <si>
    <t>excentos</t>
  </si>
  <si>
    <t>http://www.excentos.com</t>
  </si>
  <si>
    <t>/organization/ excep-apps</t>
  </si>
  <si>
    <t>/ORGANIZATION/EXCEP-APPS</t>
  </si>
  <si>
    <t>/funding-round/79c8556d6920b8b2ea795da2421d0911</t>
  </si>
  <si>
    <t>/Organization/Excep-Apps</t>
  </si>
  <si>
    <t>Excep Apps</t>
  </si>
  <si>
    <t>/organization/ exceptional-2</t>
  </si>
  <si>
    <t>/organization/exceptional-2</t>
  </si>
  <si>
    <t>/funding-round/7cd36b3eb8042f747f0f98216c9be5cf</t>
  </si>
  <si>
    <t>/Organization/Exceptional-2</t>
  </si>
  <si>
    <t>Airbrake.io</t>
  </si>
  <si>
    <t>http://airbrake.io</t>
  </si>
  <si>
    <t>Apps|Developer APIs|Software</t>
  </si>
  <si>
    <t>/organization/ exchange-corporation-k-k</t>
  </si>
  <si>
    <t>/ORGANIZATION/EXCHANGE-CORPORATION-K-K</t>
  </si>
  <si>
    <t>/funding-round/247a0baad5374618aa0de71468cc573b</t>
  </si>
  <si>
    <t>/Organization/Exchange-Corporation-K-K</t>
  </si>
  <si>
    <t>Exchange Corporation</t>
  </si>
  <si>
    <t>http://www.exchange.co.jp</t>
  </si>
  <si>
    <t>/organization/exchange-corporation-k-k</t>
  </si>
  <si>
    <t>/funding-round/2788f68b41ed95bd472c218b94ad0a53</t>
  </si>
  <si>
    <t>/funding-round/4d6110112234224b0c040b11f570ceb5</t>
  </si>
  <si>
    <t>/funding-round/6722d81aa83d12b1d68fd429bba83345</t>
  </si>
  <si>
    <t>/funding-round/9e1468e67b560743160a0ad33f590dfb</t>
  </si>
  <si>
    <t>/organization/ exchange-lab</t>
  </si>
  <si>
    <t>/organization/exchange-lab</t>
  </si>
  <si>
    <t>/funding-round/1a5475bd18381975c834ae6578f9ea8e</t>
  </si>
  <si>
    <t>/Organization/Exchange-Lab</t>
  </si>
  <si>
    <t>The Exchange Lab</t>
  </si>
  <si>
    <t>http://theexchangelab.com</t>
  </si>
  <si>
    <t>/ORGANIZATION/EXCHANGE-LAB</t>
  </si>
  <si>
    <t>/funding-round/649c9e69dc32b88f9cd344085e7a0e92</t>
  </si>
  <si>
    <t>/organization/ exchange-solutions</t>
  </si>
  <si>
    <t>/organization/exchange-solutions</t>
  </si>
  <si>
    <t>/funding-round/9f8feeb72aa00b213e8cafaa1da01ae2</t>
  </si>
  <si>
    <t>/Organization/Exchange-Solutions</t>
  </si>
  <si>
    <t>Exchange Solutions</t>
  </si>
  <si>
    <t>http://www.exchangesolutions.com/</t>
  </si>
  <si>
    <t>/organization/ exchangery</t>
  </si>
  <si>
    <t>/ORGANIZATION/EXCHANGERY</t>
  </si>
  <si>
    <t>/funding-round/3c60606c657028b7cb25571eeae43484</t>
  </si>
  <si>
    <t>/Organization/Exchangery</t>
  </si>
  <si>
    <t>Exchangery</t>
  </si>
  <si>
    <t>http://theexchangery.com</t>
  </si>
  <si>
    <t>Commodities|Enterprise Software|Startups</t>
  </si>
  <si>
    <t>/organization/ exclusive-networks</t>
  </si>
  <si>
    <t>/organization/exclusive-networks</t>
  </si>
  <si>
    <t>/funding-round/04631e1be8f727cdd841d7c4b2de607d</t>
  </si>
  <si>
    <t>/Organization/Exclusive-Networks</t>
  </si>
  <si>
    <t>Exclusive Networks</t>
  </si>
  <si>
    <t>http://www.exclusive-networks.com</t>
  </si>
  <si>
    <t>Champagne-au-mont-d'or</t>
  </si>
  <si>
    <t>/organization/ exclusively-in</t>
  </si>
  <si>
    <t>/ORGANIZATION/EXCLUSIVELY-IN</t>
  </si>
  <si>
    <t>/funding-round/acdeaa46f0f271d3fdb2613656e18fd8</t>
  </si>
  <si>
    <t>/Organization/Exclusively-In</t>
  </si>
  <si>
    <t>Exclusively</t>
  </si>
  <si>
    <t>http://exclusively.in</t>
  </si>
  <si>
    <t>/organization/exclusively-in</t>
  </si>
  <si>
    <t>/funding-round/ae557588ed268c2db005368289f741a9</t>
  </si>
  <si>
    <t>/organization/ exco-intouch</t>
  </si>
  <si>
    <t>/ORGANIZATION/EXCO-INTOUCH</t>
  </si>
  <si>
    <t>/funding-round/11b1a940c0fafb0fc1ad42ce2522e34a</t>
  </si>
  <si>
    <t>/Organization/Exco-Intouch</t>
  </si>
  <si>
    <t>Exco InTouch</t>
  </si>
  <si>
    <t>http://www.excointouch.com</t>
  </si>
  <si>
    <t>/organization/exco-intouch</t>
  </si>
  <si>
    <t>/funding-round/83f556fd6e01c82acd787c8b063aee16</t>
  </si>
  <si>
    <t>/funding-round/d8ffd5896f92d5d2df14840cfac3ddf6</t>
  </si>
  <si>
    <t>/organization/ excorda</t>
  </si>
  <si>
    <t>/organization/excorda</t>
  </si>
  <si>
    <t>/funding-round/630357ea095d2d24789ba2b3025901bf</t>
  </si>
  <si>
    <t>/Organization/Excorda</t>
  </si>
  <si>
    <t>Excorda</t>
  </si>
  <si>
    <t>http://excorda.com</t>
  </si>
  <si>
    <t>/organization/ exec</t>
  </si>
  <si>
    <t>/ORGANIZATION/EXEC</t>
  </si>
  <si>
    <t>/funding-round/38b99f7f903e986bfc38d7fc59566d6f</t>
  </si>
  <si>
    <t>/Organization/Exec</t>
  </si>
  <si>
    <t>Exec</t>
  </si>
  <si>
    <t>http://iamexec.com</t>
  </si>
  <si>
    <t>/organization/ execmobile</t>
  </si>
  <si>
    <t>/organization/execmobile</t>
  </si>
  <si>
    <t>/funding-round/2faaa5053bd5f72780c2036b202e4466</t>
  </si>
  <si>
    <t>/Organization/Execmobile</t>
  </si>
  <si>
    <t>ExecMobile</t>
  </si>
  <si>
    <t>https://www.execmobile.co.za/</t>
  </si>
  <si>
    <t>/organization/ execnote</t>
  </si>
  <si>
    <t>/ORGANIZATION/EXECNOTE</t>
  </si>
  <si>
    <t>/funding-round/ab8d48ba75a24f2c8f9a3b66dd18f897</t>
  </si>
  <si>
    <t>/Organization/Execnote</t>
  </si>
  <si>
    <t>ExecNote</t>
  </si>
  <si>
    <t>http://www.execnote.com</t>
  </si>
  <si>
    <t>B2B|Enterprises|SaaS|Sales and Marketing|Social Network Media|Software</t>
  </si>
  <si>
    <t>/organization/ execonline</t>
  </si>
  <si>
    <t>/organization/execonline</t>
  </si>
  <si>
    <t>/funding-round/0ef1d48604c543471138d9a66f3dced9</t>
  </si>
  <si>
    <t>/Organization/Execonline</t>
  </si>
  <si>
    <t>ExecOnline</t>
  </si>
  <si>
    <t>http://execonline.com</t>
  </si>
  <si>
    <t>/ORGANIZATION/EXECONLINE</t>
  </si>
  <si>
    <t>/funding-round/2ad72cc38d3d87b6c0f7032871e6be3b</t>
  </si>
  <si>
    <t>/funding-round/6ca7bd6271beef25f717346a375f0c13</t>
  </si>
  <si>
    <t>/funding-round/8fa752590e702f09fa735c55c7fc8ea6</t>
  </si>
  <si>
    <t>/organization/ execution-labs</t>
  </si>
  <si>
    <t>/organization/execution-labs</t>
  </si>
  <si>
    <t>/funding-round/2e2a592b08cdbd58d39f656d57eccd7b</t>
  </si>
  <si>
    <t>/Organization/Execution-Labs</t>
  </si>
  <si>
    <t>Execution Labs</t>
  </si>
  <si>
    <t>http://executionlabs.com</t>
  </si>
  <si>
    <t>Games|Incubators</t>
  </si>
  <si>
    <t>/ORGANIZATION/EXECUTION-LABS</t>
  </si>
  <si>
    <t>/funding-round/665d757ec6a341e99832cf83b331553c</t>
  </si>
  <si>
    <t>/organization/ executive-caddie</t>
  </si>
  <si>
    <t>/organization/executive-caddie</t>
  </si>
  <si>
    <t>/funding-round/293ed3859fac938b0adbf6ae1d1651ac</t>
  </si>
  <si>
    <t>/Organization/Executive-Caddie</t>
  </si>
  <si>
    <t>Executive Caddie</t>
  </si>
  <si>
    <t>iPhone|Software|Sports|Windows Phone 7</t>
  </si>
  <si>
    <t>/organization/ executive-channel</t>
  </si>
  <si>
    <t>/ORGANIZATION/EXECUTIVE-CHANNEL</t>
  </si>
  <si>
    <t>/funding-round/4684bf0c421b0bba0c75ae63bbc141b3</t>
  </si>
  <si>
    <t>/Organization/Executive-Channel</t>
  </si>
  <si>
    <t>Executive Channel</t>
  </si>
  <si>
    <t>http://executivechannel.eu</t>
  </si>
  <si>
    <t>/organization/ executive-employers</t>
  </si>
  <si>
    <t>/organization/executive-employers</t>
  </si>
  <si>
    <t>/funding-round/468504d151affb3bcbf7522807b3000d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 executive-intermediary</t>
  </si>
  <si>
    <t>/ORGANIZATION/EXECUTIVE-INTERMEDIARY</t>
  </si>
  <si>
    <t>/funding-round/bba4d17a2fd0e31d61b612583bc32708</t>
  </si>
  <si>
    <t>/Organization/Executive-Intermediary</t>
  </si>
  <si>
    <t>Executive Intermediary</t>
  </si>
  <si>
    <t>http://www.executiveintermediary.com</t>
  </si>
  <si>
    <t>/organization/ executive-trading-solutions</t>
  </si>
  <si>
    <t>/organization/executive-trading-solutions</t>
  </si>
  <si>
    <t>/funding-round/8c6e4204c422323e2e39fffda5bcab0f</t>
  </si>
  <si>
    <t>/Organization/Executive-Trading-Solutions</t>
  </si>
  <si>
    <t>Executive Trading Solutions</t>
  </si>
  <si>
    <t>http://my10b51.com</t>
  </si>
  <si>
    <t>/ORGANIZATION/EXECUTIVE-TRADING-SOLUTIONS</t>
  </si>
  <si>
    <t>/funding-round/b20065c17743ce13f03d01e84e356fff</t>
  </si>
  <si>
    <t>/organization/ exeger-sweden-ab</t>
  </si>
  <si>
    <t>/organization/exeger-sweden-ab</t>
  </si>
  <si>
    <t>/funding-round/39833ba1a6b56b928b8b329f4e21b429</t>
  </si>
  <si>
    <t>/Organization/Exeger-Sweden-Ab</t>
  </si>
  <si>
    <t>Exeger Sweden AB</t>
  </si>
  <si>
    <t>http://exeger.com</t>
  </si>
  <si>
    <t>/organization/ exegy</t>
  </si>
  <si>
    <t>/ORGANIZATION/EXEGY</t>
  </si>
  <si>
    <t>/funding-round/000ecd3b256a3ed1afeb67a7f458b731</t>
  </si>
  <si>
    <t>/Organization/Exegy</t>
  </si>
  <si>
    <t>Exegy</t>
  </si>
  <si>
    <t>http://www.exegy.com</t>
  </si>
  <si>
    <t>/organization/exegy</t>
  </si>
  <si>
    <t>/funding-round/02ccf2041349742955e80ef0d49d51e9</t>
  </si>
  <si>
    <t>/funding-round/f95d1f6dc66032069ac7885b58d8640e</t>
  </si>
  <si>
    <t>/organization/ exelate</t>
  </si>
  <si>
    <t>/organization/exelate</t>
  </si>
  <si>
    <t>/funding-round/10f4b4d0f60b17282448dba045b6a485</t>
  </si>
  <si>
    <t>/Organization/Exelate</t>
  </si>
  <si>
    <t>eXelate</t>
  </si>
  <si>
    <t>http://exelate.com</t>
  </si>
  <si>
    <t>Ad Targeting|Advertising|Big Data Analytics|Internet Marketing</t>
  </si>
  <si>
    <t>/ORGANIZATION/EXELATE</t>
  </si>
  <si>
    <t>/funding-round/5a71a6b310be067b39c13b5e69965ed1</t>
  </si>
  <si>
    <t>/funding-round/8070205fa579ec589785006cb7b29303</t>
  </si>
  <si>
    <t>/organization/ exelenti</t>
  </si>
  <si>
    <t>/ORGANIZATION/EXELENTI</t>
  </si>
  <si>
    <t>/funding-round/2ed12a362fd6a0974c3d7c29c30cef0f</t>
  </si>
  <si>
    <t>/Organization/Exelenti</t>
  </si>
  <si>
    <t>Exelenti</t>
  </si>
  <si>
    <t>http://exelenti.com/</t>
  </si>
  <si>
    <t>/organization/ exelis</t>
  </si>
  <si>
    <t>/organization/exelis</t>
  </si>
  <si>
    <t>/funding-round/6e973123be6d04157ccadf1179066fcd</t>
  </si>
  <si>
    <t>/Organization/Exelis</t>
  </si>
  <si>
    <t>Exelis</t>
  </si>
  <si>
    <t>http://exelisinc.com</t>
  </si>
  <si>
    <t>/organization/ exell</t>
  </si>
  <si>
    <t>/ORGANIZATION/EXELL</t>
  </si>
  <si>
    <t>/funding-round/59afed32b1c90cfa1dc4c830b7c91cf1</t>
  </si>
  <si>
    <t>/Organization/Exell</t>
  </si>
  <si>
    <t>EXELL</t>
  </si>
  <si>
    <t>/organization/ exelonix</t>
  </si>
  <si>
    <t>/organization/exelonix</t>
  </si>
  <si>
    <t>/funding-round/b1065c44419519f7738ad914ca87804f</t>
  </si>
  <si>
    <t>/Organization/Exelonix</t>
  </si>
  <si>
    <t>Exelonix</t>
  </si>
  <si>
    <t>http://www.exelonix.com</t>
  </si>
  <si>
    <t>Home Automation|Software</t>
  </si>
  <si>
    <t>/organization/ exendis</t>
  </si>
  <si>
    <t>/ORGANIZATION/EXENDIS</t>
  </si>
  <si>
    <t>/funding-round/f0fb78a88376f6749f8f3974a38f614a</t>
  </si>
  <si>
    <t>/Organization/Exendis</t>
  </si>
  <si>
    <t>EXENDIS</t>
  </si>
  <si>
    <t>http://www.exendis.com</t>
  </si>
  <si>
    <t>/organization/ exensa</t>
  </si>
  <si>
    <t>/organization/exensa</t>
  </si>
  <si>
    <t>/funding-round/45d771dd5fb73e2877accb63a01386d7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 exent</t>
  </si>
  <si>
    <t>/ORGANIZATION/EXENT</t>
  </si>
  <si>
    <t>/funding-round/df41bb3866bd15c09c5134037af31dee</t>
  </si>
  <si>
    <t>/Organization/Exent</t>
  </si>
  <si>
    <t>Exent</t>
  </si>
  <si>
    <t>http://exent.com</t>
  </si>
  <si>
    <t>/organization/ exeo-entertainment</t>
  </si>
  <si>
    <t>/organization/exeo-entertainment</t>
  </si>
  <si>
    <t>/funding-round/60e964ceba172cdfd441213ccafeb529</t>
  </si>
  <si>
    <t>/Organization/Exeo-Entertainment</t>
  </si>
  <si>
    <t>Exeo Entertainment</t>
  </si>
  <si>
    <t>http://exeoent.com</t>
  </si>
  <si>
    <t>/ORGANIZATION/EXEO-ENTERTAINMENT</t>
  </si>
  <si>
    <t>/funding-round/d71b8ddbb8243a71407607766b1fa6db</t>
  </si>
  <si>
    <t>/organization/ exepron</t>
  </si>
  <si>
    <t>/organization/exepron</t>
  </si>
  <si>
    <t>/funding-round/0d47fae1680d4a54584d14538632110e</t>
  </si>
  <si>
    <t>/Organization/Exepron</t>
  </si>
  <si>
    <t>Exepron</t>
  </si>
  <si>
    <t>http://www.exepron.com</t>
  </si>
  <si>
    <t>Cloud Computing|Enterprises|Project Management|SaaS|Software</t>
  </si>
  <si>
    <t>/organization/ exercise-com</t>
  </si>
  <si>
    <t>/ORGANIZATION/EXERCISE-COM</t>
  </si>
  <si>
    <t>/funding-round/cbb8a9556e46dcf388f254e6b09daf86</t>
  </si>
  <si>
    <t>/Organization/Exercise-Com</t>
  </si>
  <si>
    <t>Exercise.com</t>
  </si>
  <si>
    <t>http://www.exercise.com</t>
  </si>
  <si>
    <t>Apps|Exercise|Fitness|Health and Wellness|SaaS|Video</t>
  </si>
  <si>
    <t>/organization/ exercise-the-world</t>
  </si>
  <si>
    <t>/organization/exercise-the-world</t>
  </si>
  <si>
    <t>/funding-round/067f03882de3f580af4714bac11f47e0</t>
  </si>
  <si>
    <t>/Organization/Exercise-The-World</t>
  </si>
  <si>
    <t>Exercise the World</t>
  </si>
  <si>
    <t>http://www.michaelrosengart.com</t>
  </si>
  <si>
    <t>/organization/ exergyn</t>
  </si>
  <si>
    <t>/ORGANIZATION/EXERGYN</t>
  </si>
  <si>
    <t>/funding-round/cf3ffae1324296a98a5a887e1c706449</t>
  </si>
  <si>
    <t>/Organization/Exergyn</t>
  </si>
  <si>
    <t>Exergyn</t>
  </si>
  <si>
    <t>http://exergyn.com</t>
  </si>
  <si>
    <t>Clean Technology|Design|Technical Continuing Education</t>
  </si>
  <si>
    <t>/organization/ exeros</t>
  </si>
  <si>
    <t>/organization/exeros</t>
  </si>
  <si>
    <t>/funding-round/f1200b5fe75c140ba40da6383ccc5d57</t>
  </si>
  <si>
    <t>/Organization/Exeros</t>
  </si>
  <si>
    <t>Exeros</t>
  </si>
  <si>
    <t>http://www.exeros.com</t>
  </si>
  <si>
    <t>/organization/ exerscrip</t>
  </si>
  <si>
    <t>/ORGANIZATION/EXERSCRIP</t>
  </si>
  <si>
    <t>/funding-round/03ce1934b33d8591a2b1eb9edb3c1646</t>
  </si>
  <si>
    <t>/Organization/Exerscrip</t>
  </si>
  <si>
    <t>Exerscrip</t>
  </si>
  <si>
    <t>/organization/ exert</t>
  </si>
  <si>
    <t>/organization/exert</t>
  </si>
  <si>
    <t>/funding-round/075ad8e9792f405341cede9b0af37a04</t>
  </si>
  <si>
    <t>/Organization/Exert</t>
  </si>
  <si>
    <t>Exert Co.</t>
  </si>
  <si>
    <t>Consumer Goods|Health and Wellness</t>
  </si>
  <si>
    <t>/ORGANIZATION/EXERT</t>
  </si>
  <si>
    <t>/funding-round/46d22fb9a0b4e62fd5d31de1f2d9f468</t>
  </si>
  <si>
    <t>/organization/ exeter-property-group</t>
  </si>
  <si>
    <t>/organization/exeter-property-group</t>
  </si>
  <si>
    <t>/funding-round/675c31476b4600ef4aa09793f4596f37</t>
  </si>
  <si>
    <t>/Organization/Exeter-Property-Group</t>
  </si>
  <si>
    <t>Exeter Property Group</t>
  </si>
  <si>
    <t>http://exeterpg.com</t>
  </si>
  <si>
    <t>/organization/ exeter-swim-and-racquet-club</t>
  </si>
  <si>
    <t>/ORGANIZATION/EXETER-SWIM-AND-RACQUET-CLUB</t>
  </si>
  <si>
    <t>/funding-round/ed2fb0fd4be49345cfa4a7bccf3f21d8</t>
  </si>
  <si>
    <t>/Organization/Exeter-Swim-And-Racquet-Club</t>
  </si>
  <si>
    <t>Exeter Swim and Racquet Club</t>
  </si>
  <si>
    <t>http://exetersrc.com/</t>
  </si>
  <si>
    <t>/organization/ exfo</t>
  </si>
  <si>
    <t>/organization/exfo</t>
  </si>
  <si>
    <t>/funding-round/35ac444e3745481c379179d1af5db0b8</t>
  </si>
  <si>
    <t>/Organization/Exfo</t>
  </si>
  <si>
    <t>EXFO</t>
  </si>
  <si>
    <t>http://www.exfo.com</t>
  </si>
  <si>
    <t>/organization/ exg</t>
  </si>
  <si>
    <t>/ORGANIZATION/EXG</t>
  </si>
  <si>
    <t>/funding-round/fb8d30d565d261165d3abb78e46a9ed1</t>
  </si>
  <si>
    <t>22-10-2003</t>
  </si>
  <si>
    <t>/Organization/Exg</t>
  </si>
  <si>
    <t>Exchange Group</t>
  </si>
  <si>
    <t>http://exchangegroup.co.uk</t>
  </si>
  <si>
    <t>/organization/ exhale-fans</t>
  </si>
  <si>
    <t>/organization/exhale-fans</t>
  </si>
  <si>
    <t>/funding-round/10666a28ea594cc736c0638019d6726a</t>
  </si>
  <si>
    <t>/Organization/Exhale-Fans</t>
  </si>
  <si>
    <t>Exhale Fans</t>
  </si>
  <si>
    <t>http://exhalefans.com/</t>
  </si>
  <si>
    <t>/organization/ exhbit</t>
  </si>
  <si>
    <t>/ORGANIZATION/EXHBIT</t>
  </si>
  <si>
    <t>/funding-round/9d55a681ab374ffdfc6710c6ba077f76</t>
  </si>
  <si>
    <t>/Organization/Exhbit</t>
  </si>
  <si>
    <t>Exhbit</t>
  </si>
  <si>
    <t>http://www.exhbit.com/</t>
  </si>
  <si>
    <t>/organization/ exhibia</t>
  </si>
  <si>
    <t>/organization/exhibia</t>
  </si>
  <si>
    <t>/funding-round/0ef4fa484be3aa09afaa92c75297f29c</t>
  </si>
  <si>
    <t>/Organization/Exhibia</t>
  </si>
  <si>
    <t>ExhibÃ­aÂ® Auctions</t>
  </si>
  <si>
    <t>http://www.exhibia.com</t>
  </si>
  <si>
    <t>Auctions|E-Commerce|Facebook Applications|Mobile Commerce|Online Auctions|Social Buying|Social Commerce|Social Media|Startups</t>
  </si>
  <si>
    <t>/ORGANIZATION/EXHIBIA</t>
  </si>
  <si>
    <t>/funding-round/1beb67ff81679b861b8b4be910fc8c3a</t>
  </si>
  <si>
    <t>/organization/ exhibition-a</t>
  </si>
  <si>
    <t>/organization/exhibition-a</t>
  </si>
  <si>
    <t>/funding-round/25d630edf255d781b8eb529b3fc6464c</t>
  </si>
  <si>
    <t>/Organization/Exhibition-A</t>
  </si>
  <si>
    <t>Exhibition A</t>
  </si>
  <si>
    <t>http://www.exhibitiona.com</t>
  </si>
  <si>
    <t>/organization/ exicon</t>
  </si>
  <si>
    <t>/ORGANIZATION/EXICON</t>
  </si>
  <si>
    <t>/funding-round/5349d3981c4ebc2c2c4b2b449ee711e7</t>
  </si>
  <si>
    <t>/Organization/Exicon</t>
  </si>
  <si>
    <t>Exicon</t>
  </si>
  <si>
    <t>http://www.exiconglobal.com</t>
  </si>
  <si>
    <t>Apps|Cloud Computing|Mobile|SaaS</t>
  </si>
  <si>
    <t>/organization/ exie</t>
  </si>
  <si>
    <t>/organization/exie</t>
  </si>
  <si>
    <t>/funding-round/d8dce2270f8758de08080cbf5ba65025</t>
  </si>
  <si>
    <t>/Organization/Exie</t>
  </si>
  <si>
    <t>Exie</t>
  </si>
  <si>
    <t>http://www.exie.com</t>
  </si>
  <si>
    <t>/organization/ exigeapp</t>
  </si>
  <si>
    <t>/ORGANIZATION/EXIGEAPP</t>
  </si>
  <si>
    <t>/funding-round/c0a665c02103039dbe3b0a5cb784670a</t>
  </si>
  <si>
    <t>/Organization/Exigeapp</t>
  </si>
  <si>
    <t>ExigeApp</t>
  </si>
  <si>
    <t>http://www.exigeapp.com/</t>
  </si>
  <si>
    <t>FinTech|Online Education</t>
  </si>
  <si>
    <t>/organization/ exigen-group</t>
  </si>
  <si>
    <t>/organization/exigen-group</t>
  </si>
  <si>
    <t>/funding-round/8722430885f1a8642f008c72de344fa3</t>
  </si>
  <si>
    <t>/Organization/Exigen-Group</t>
  </si>
  <si>
    <t>Exigen Group</t>
  </si>
  <si>
    <t>/organization/ exigen-insurance-solutions</t>
  </si>
  <si>
    <t>/ORGANIZATION/EXIGEN-INSURANCE-SOLUTIONS</t>
  </si>
  <si>
    <t>/funding-round/c0509053f9d9b00ffdb027f47249dfe8</t>
  </si>
  <si>
    <t>/Organization/Exigen-Insurance-Solutions</t>
  </si>
  <si>
    <t>Exigen Insurance Solutions</t>
  </si>
  <si>
    <t>http://www.exigeninsurance.com</t>
  </si>
  <si>
    <t>Cloud Computing|Finance|Insurance</t>
  </si>
  <si>
    <t>/organization/ exiii-inc-</t>
  </si>
  <si>
    <t>/organization/exiii-inc-</t>
  </si>
  <si>
    <t>/funding-round/af148a549130913e6bcca7d6df2a87c5</t>
  </si>
  <si>
    <t>/Organization/Exiii-Inc-</t>
  </si>
  <si>
    <t>Exiii Inc.</t>
  </si>
  <si>
    <t>http://exiii.jp/index.html</t>
  </si>
  <si>
    <t>Health Care|Robotics</t>
  </si>
  <si>
    <t>/organization/ exiles</t>
  </si>
  <si>
    <t>/ORGANIZATION/EXILES</t>
  </si>
  <si>
    <t>/funding-round/d24f672f6eae807db42e781b233302de</t>
  </si>
  <si>
    <t>/Organization/Exiles</t>
  </si>
  <si>
    <t>Exiles</t>
  </si>
  <si>
    <t>http://exiles-inc.com</t>
  </si>
  <si>
    <t>/organization/exiles</t>
  </si>
  <si>
    <t>/funding-round/de8516f73f7f74cb2fbd295ef44b7986</t>
  </si>
  <si>
    <t>/organization/ eximforce</t>
  </si>
  <si>
    <t>/ORGANIZATION/EXIMFORCE</t>
  </si>
  <si>
    <t>/funding-round/2e48b1787beebf4108e38087f4d9a63b</t>
  </si>
  <si>
    <t>/Organization/Eximforce</t>
  </si>
  <si>
    <t>EximForce</t>
  </si>
  <si>
    <t>http://www.eximforce.com</t>
  </si>
  <si>
    <t>/organization/ eximia</t>
  </si>
  <si>
    <t>/organization/eximia</t>
  </si>
  <si>
    <t>/funding-round/551acec4d7639441b625dfe23188c06a</t>
  </si>
  <si>
    <t>/Organization/Eximia</t>
  </si>
  <si>
    <t>Eximia</t>
  </si>
  <si>
    <t>http://www.eximia.it</t>
  </si>
  <si>
    <t>/organization/ eximias-pharmaceutical-corporation</t>
  </si>
  <si>
    <t>/ORGANIZATION/EXIMIAS-PHARMACEUTICAL-CORPORATION</t>
  </si>
  <si>
    <t>/funding-round/629b41bb6d2c5e8e3674515a7e9ec289</t>
  </si>
  <si>
    <t>/Organization/Eximias-Pharmaceutical-Corporation</t>
  </si>
  <si>
    <t>Eximias Pharmaceutical Corporation</t>
  </si>
  <si>
    <t>Healthcare Services|Medical|Pharmaceuticals</t>
  </si>
  <si>
    <t>/organization/ eximo-medical</t>
  </si>
  <si>
    <t>/organization/eximo-medical</t>
  </si>
  <si>
    <t>/funding-round/a39f2836d3a40b0f6a61056c47f8cd6f</t>
  </si>
  <si>
    <t>/Organization/Eximo-Medical</t>
  </si>
  <si>
    <t>Eximo Medical</t>
  </si>
  <si>
    <t>http://www.eximomedical.com</t>
  </si>
  <si>
    <t>/organization/ eximsoft-trianz</t>
  </si>
  <si>
    <t>/ORGANIZATION/EXIMSOFT-TRIANZ</t>
  </si>
  <si>
    <t>/funding-round/4bb3bc5f0a816ef3040944eb4632924d</t>
  </si>
  <si>
    <t>/Organization/Eximsoft-Trianz</t>
  </si>
  <si>
    <t>EximSoft-Trianz</t>
  </si>
  <si>
    <t>http://www.trianz.com</t>
  </si>
  <si>
    <t>/organization/ exinda</t>
  </si>
  <si>
    <t>/organization/exinda</t>
  </si>
  <si>
    <t>/funding-round/3a54df8c66b7a40a6a00be1df6f4b299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NDA</t>
  </si>
  <si>
    <t>/funding-round/494f4e8a3565c55c245e3a3471616b29</t>
  </si>
  <si>
    <t>/funding-round/a8125c4d5fc59993091b3e9f68e8d20c</t>
  </si>
  <si>
    <t>22-05-2004</t>
  </si>
  <si>
    <t>/funding-round/c4f4d87bce0fa19686e825672a37063a</t>
  </si>
  <si>
    <t>/organization/ exiqon</t>
  </si>
  <si>
    <t>/organization/exiqon</t>
  </si>
  <si>
    <t>/funding-round/cf721494a3223e14dac2709c174a3077</t>
  </si>
  <si>
    <t>/Organization/Exiqon</t>
  </si>
  <si>
    <t>Exiqon</t>
  </si>
  <si>
    <t>http://www.exiqon.com/</t>
  </si>
  <si>
    <t>VedbÃ¦k</t>
  </si>
  <si>
    <t>/organization/ exist-global</t>
  </si>
  <si>
    <t>/ORGANIZATION/EXIST-GLOBAL</t>
  </si>
  <si>
    <t>/funding-round/0cdfd4829366db1c541095b937f374a8</t>
  </si>
  <si>
    <t>/Organization/Exist-Global</t>
  </si>
  <si>
    <t>Exist</t>
  </si>
  <si>
    <t>http://www.exist.com</t>
  </si>
  <si>
    <t>/organization/ existence-before-essence</t>
  </si>
  <si>
    <t>/organization/existence-before-essence</t>
  </si>
  <si>
    <t>/funding-round/dade00a7a8e58c5e9229e09c630646d6</t>
  </si>
  <si>
    <t>/Organization/Existence-Before-Essence</t>
  </si>
  <si>
    <t>Existence Before Essence</t>
  </si>
  <si>
    <t>http://existence-before-essence.com/</t>
  </si>
  <si>
    <t>/organization/ exit-games</t>
  </si>
  <si>
    <t>/ORGANIZATION/EXIT-GAMES</t>
  </si>
  <si>
    <t>/funding-round/1d6af2f36ef498001ffe5cb434e8ea1f</t>
  </si>
  <si>
    <t>/Organization/Exit-Games</t>
  </si>
  <si>
    <t>Exit Games</t>
  </si>
  <si>
    <t>http://www.photonengine.com</t>
  </si>
  <si>
    <t>/organization/exit-games</t>
  </si>
  <si>
    <t>/funding-round/2c8e81d419dd5578650cc4ee9c708091</t>
  </si>
  <si>
    <t>/organization/ exit-mist</t>
  </si>
  <si>
    <t>/ORGANIZATION/EXIT-MIST</t>
  </si>
  <si>
    <t>/funding-round/8f4665b7795fa81f188017b38c42c297</t>
  </si>
  <si>
    <t>/Organization/Exit-Mist</t>
  </si>
  <si>
    <t>Exit Mist</t>
  </si>
  <si>
    <t>http://exitmist.com</t>
  </si>
  <si>
    <t>Internet|Service Providers|Software</t>
  </si>
  <si>
    <t>/organization/ exit41</t>
  </si>
  <si>
    <t>/organization/exit41</t>
  </si>
  <si>
    <t>/funding-round/49aefa7b110cbc2ff8962c82b94155c7</t>
  </si>
  <si>
    <t>/Organization/Exit41</t>
  </si>
  <si>
    <t>Exit41</t>
  </si>
  <si>
    <t>http://www.exit41.com</t>
  </si>
  <si>
    <t>/ORGANIZATION/EXIT41</t>
  </si>
  <si>
    <t>/funding-round/514ccbbf629ee072b14bb87d86b02aff</t>
  </si>
  <si>
    <t>30-12-2008</t>
  </si>
  <si>
    <t>/funding-round/51888196d2a3d5a7d92c1d3edf37b508</t>
  </si>
  <si>
    <t>/funding-round/8e2214f0be52b21adb070da47af897dc</t>
  </si>
  <si>
    <t>/funding-round/e10817c635b2c668f5691dee076ce8db</t>
  </si>
  <si>
    <t>/organization/ exithera-pharmaceuticals</t>
  </si>
  <si>
    <t>/ORGANIZATION/EXITHERA-PHARMACEUTICALS</t>
  </si>
  <si>
    <t>/funding-round/36f22808bd991acfc465b073dcdd3972</t>
  </si>
  <si>
    <t>/Organization/Exithera-Pharmaceuticals</t>
  </si>
  <si>
    <t>eXIthera Pharmaceuticals</t>
  </si>
  <si>
    <t>/organization/ exitround</t>
  </si>
  <si>
    <t>/organization/exitround</t>
  </si>
  <si>
    <t>/funding-round/83b442b2421d86297a0e6fb6ae030f14</t>
  </si>
  <si>
    <t>/Organization/Exitround</t>
  </si>
  <si>
    <t>Exitround</t>
  </si>
  <si>
    <t>http://exitround.com</t>
  </si>
  <si>
    <t>/ORGANIZATION/EXITROUND</t>
  </si>
  <si>
    <t>/funding-round/c280432404f73c6fa791d54eaa2932f5</t>
  </si>
  <si>
    <t>/organization/ exlogue</t>
  </si>
  <si>
    <t>/organization/exlogue</t>
  </si>
  <si>
    <t>/funding-round/daa242dff2d9983f8b7d60fc1fa54ec7</t>
  </si>
  <si>
    <t>/Organization/Exlogue</t>
  </si>
  <si>
    <t>eXlogue</t>
  </si>
  <si>
    <t>http://www.exlogue.com</t>
  </si>
  <si>
    <t>/organization/ exludus-technologies</t>
  </si>
  <si>
    <t>/ORGANIZATION/EXLUDUS-TECHNOLOGIES</t>
  </si>
  <si>
    <t>/funding-round/c934d1367dd15a87ca1fce8b35cc3755</t>
  </si>
  <si>
    <t>/Organization/Exludus-Technologies</t>
  </si>
  <si>
    <t>eXludus Technologies</t>
  </si>
  <si>
    <t>http://www.exludus.com</t>
  </si>
  <si>
    <t>/organization/ exmovere</t>
  </si>
  <si>
    <t>/organization/exmovere</t>
  </si>
  <si>
    <t>/funding-round/29398f7d4eec7e17796b93cbd581692e</t>
  </si>
  <si>
    <t>/Organization/Exmovere</t>
  </si>
  <si>
    <t>Exmovere</t>
  </si>
  <si>
    <t>http://exmovere.cn</t>
  </si>
  <si>
    <t>/ORGANIZATION/EXMOVERE</t>
  </si>
  <si>
    <t>/funding-round/3d2fbf79526a344dea83c34e430bba81</t>
  </si>
  <si>
    <t>/funding-round/bb593472ff741aeabf3db2c0435c6cb4</t>
  </si>
  <si>
    <t>/organization/ exo-labs-inc</t>
  </si>
  <si>
    <t>/ORGANIZATION/EXO-LABS-INC</t>
  </si>
  <si>
    <t>/funding-round/05bea3e2e6a20a8078c471ecca8c8291</t>
  </si>
  <si>
    <t>/Organization/Exo-Labs-Inc</t>
  </si>
  <si>
    <t>Exo Labs</t>
  </si>
  <si>
    <t>http://www.exolabs.com</t>
  </si>
  <si>
    <t>Education|Hardware|Hardware + Software|iPad|iPhone</t>
  </si>
  <si>
    <t>/organization/exo-labs-inc</t>
  </si>
  <si>
    <t>/funding-round/ba77f1312c2ea4cb57bc3d862482a79e</t>
  </si>
  <si>
    <t>/funding-round/d7a8c38af78e45b12a898c24a5f02553</t>
  </si>
  <si>
    <t>/organization/ exo-platform</t>
  </si>
  <si>
    <t>/organization/exo-platform</t>
  </si>
  <si>
    <t>/funding-round/735b7236609ff0cd9493e24a50812e6d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LATFORM</t>
  </si>
  <si>
    <t>/funding-round/dfd4ebf6159089a54eaaa4140a138ab0</t>
  </si>
  <si>
    <t>/funding-round/f585d400e13b3506363a0216c23ec790</t>
  </si>
  <si>
    <t>/organization/ exo-protein-bars</t>
  </si>
  <si>
    <t>/ORGANIZATION/EXO-PROTEIN-BARS</t>
  </si>
  <si>
    <t>/funding-round/abe3321c73be7cb94aa300c453ce0978</t>
  </si>
  <si>
    <t>/Organization/Exo-Protein-Bars</t>
  </si>
  <si>
    <t>Exo Protein Bars</t>
  </si>
  <si>
    <t>http://exoprotein.com</t>
  </si>
  <si>
    <t>Agriculture|Consumer Goods|Hospitality</t>
  </si>
  <si>
    <t>/organization/ exo5</t>
  </si>
  <si>
    <t>/organization/exo5</t>
  </si>
  <si>
    <t>/funding-round/f0ce28e9a13989683b528435929aafd3</t>
  </si>
  <si>
    <t>/Organization/Exo5</t>
  </si>
  <si>
    <t>EXO5</t>
  </si>
  <si>
    <t>http://www.exo5.com</t>
  </si>
  <si>
    <t>/organization/ exodos-life-science-partners</t>
  </si>
  <si>
    <t>/ORGANIZATION/EXODOS-LIFE-SCIENCE-PARTNERS</t>
  </si>
  <si>
    <t>/funding-round/88667a163c6b7f62ff0a576a88b2e36f</t>
  </si>
  <si>
    <t>/Organization/Exodos-Life-Science-Partners</t>
  </si>
  <si>
    <t>Exodos Life Science Partners</t>
  </si>
  <si>
    <t>http://exodosls.com</t>
  </si>
  <si>
    <t>/organization/exodos-life-science-partners</t>
  </si>
  <si>
    <t>/funding-round/f40f8f14b14bf3253e78734f3ed7da1e</t>
  </si>
  <si>
    <t>/funding-round/fcb8e8d4ef792824782dceb7d7ac324a</t>
  </si>
  <si>
    <t>/organization/ exodus-communications</t>
  </si>
  <si>
    <t>/organization/exodus-communications</t>
  </si>
  <si>
    <t>/funding-round/073810758a9855f2774a610a3c77878a</t>
  </si>
  <si>
    <t>/Organization/Exodus-Communications</t>
  </si>
  <si>
    <t>Exodus Communications</t>
  </si>
  <si>
    <t>http://www.exodus.com/</t>
  </si>
  <si>
    <t>Domains|Service Providers|Web Hosting</t>
  </si>
  <si>
    <t>/organization/ exodus-payment-systems</t>
  </si>
  <si>
    <t>/ORGANIZATION/EXODUS-PAYMENT-SYSTEMS</t>
  </si>
  <si>
    <t>/funding-round/475b5bfdb8eb24d2f4f870ceed471101</t>
  </si>
  <si>
    <t>/Organization/Exodus-Payment-Systems</t>
  </si>
  <si>
    <t>Exodus Payment Systems</t>
  </si>
  <si>
    <t>http://exoduspaymentsystems.com</t>
  </si>
  <si>
    <t>Blackshear</t>
  </si>
  <si>
    <t>/organization/exodus-payment-systems</t>
  </si>
  <si>
    <t>/funding-round/b352c17cffe57d7347da9570789151ea</t>
  </si>
  <si>
    <t>/organization/ exogenesis</t>
  </si>
  <si>
    <t>/ORGANIZATION/EXOGENESIS</t>
  </si>
  <si>
    <t>/funding-round/928c44173e9bca4f2d00b0276b23db9c</t>
  </si>
  <si>
    <t>/Organization/Exogenesis</t>
  </si>
  <si>
    <t>Exogenesis</t>
  </si>
  <si>
    <t>http://www.exogenesis.us</t>
  </si>
  <si>
    <t>/organization/exogenesis</t>
  </si>
  <si>
    <t>/funding-round/a65d442f724340c8dbce0db843812d77</t>
  </si>
  <si>
    <t>/organization/ exogenus-therapeutics</t>
  </si>
  <si>
    <t>/ORGANIZATION/EXOGENUS-THERAPEUTICS</t>
  </si>
  <si>
    <t>/funding-round/09812ee83eb046ca0963d32189fa63ca</t>
  </si>
  <si>
    <t>/Organization/Exogenus-Therapeutics</t>
  </si>
  <si>
    <t>Exogenus Therapeutics</t>
  </si>
  <si>
    <t>https://www.linkedin.com/company/exogenus-therapeutics</t>
  </si>
  <si>
    <t>/organization/ exony</t>
  </si>
  <si>
    <t>/organization/exony</t>
  </si>
  <si>
    <t>/funding-round/14581209ee234ca2db40d57453b4cd62</t>
  </si>
  <si>
    <t>/Organization/Exony</t>
  </si>
  <si>
    <t>Exony</t>
  </si>
  <si>
    <t>http://www.exony.com</t>
  </si>
  <si>
    <t>/organization/ exoprise</t>
  </si>
  <si>
    <t>/ORGANIZATION/EXOPRISE</t>
  </si>
  <si>
    <t>/funding-round/1622373f0496e102013f638c341d7604</t>
  </si>
  <si>
    <t>/Organization/Exoprise</t>
  </si>
  <si>
    <t>Exoprise</t>
  </si>
  <si>
    <t>http://www.exoprise.com</t>
  </si>
  <si>
    <t>Cloud Management|Enterprise Software|SaaS</t>
  </si>
  <si>
    <t>/organization/exoprise</t>
  </si>
  <si>
    <t>/funding-round/943af4108d3fd3f59a879b67efc558c9</t>
  </si>
  <si>
    <t>/organization/ exoro-system</t>
  </si>
  <si>
    <t>/ORGANIZATION/EXORO-SYSTEM</t>
  </si>
  <si>
    <t>/funding-round/7d77304d78b8dd435967b4088c8ee7f9</t>
  </si>
  <si>
    <t>/Organization/Exoro-System</t>
  </si>
  <si>
    <t>exoro system</t>
  </si>
  <si>
    <t>http://www.exorosystem.se</t>
  </si>
  <si>
    <t>/organization/ exos</t>
  </si>
  <si>
    <t>/organization/exos</t>
  </si>
  <si>
    <t>/funding-round/557b6264b5f6f6f5c957cd7212b1d7c7</t>
  </si>
  <si>
    <t>/Organization/Exos</t>
  </si>
  <si>
    <t>Exos</t>
  </si>
  <si>
    <t>http://exosmedical.com</t>
  </si>
  <si>
    <t>/ORGANIZATION/EXOS</t>
  </si>
  <si>
    <t>/funding-round/a6e10e3d3ee68d53512be507d9562be7</t>
  </si>
  <si>
    <t>/organization/ exosect</t>
  </si>
  <si>
    <t>/organization/exosect</t>
  </si>
  <si>
    <t>/funding-round/0557631ee34c468eeb9eaaa7e253ad0c</t>
  </si>
  <si>
    <t>/Organization/Exosect</t>
  </si>
  <si>
    <t>Exosect</t>
  </si>
  <si>
    <t>http://www.exosect.com</t>
  </si>
  <si>
    <t>/ORGANIZATION/EXOSECT</t>
  </si>
  <si>
    <t>/funding-round/37e1ccb313d6eca3e232e631e3bc76fc</t>
  </si>
  <si>
    <t>/funding-round/3f7d8d38717a8fbc9a8f8c6fbf76d69e</t>
  </si>
  <si>
    <t>/funding-round/8f612f84cc9f1931137482fb64ece084</t>
  </si>
  <si>
    <t>/funding-round/b6b1808b6c62dc08c0e07fd5f46847cd</t>
  </si>
  <si>
    <t>/funding-round/cdce172d55bb649dda7ae7ae164e9035</t>
  </si>
  <si>
    <t>/funding-round/ec57a5b31fbe9791bcc28714878d8e64</t>
  </si>
  <si>
    <t>/funding-round/fbcb1b6cdc51479b73a86f1a6bdd1d3a</t>
  </si>
  <si>
    <t>/organization/ exosite</t>
  </si>
  <si>
    <t>/organization/exosite</t>
  </si>
  <si>
    <t>/funding-round/037a4768791dc4b28e1e24baccac6f47</t>
  </si>
  <si>
    <t>/Organization/Exosite</t>
  </si>
  <si>
    <t>Exosite</t>
  </si>
  <si>
    <t>http://exosite.com</t>
  </si>
  <si>
    <t>Enterprise Software|Internet of Things</t>
  </si>
  <si>
    <t>/ORGANIZATION/EXOSITE</t>
  </si>
  <si>
    <t>/funding-round/813b8a2a0d6cca8a2d307c9f9455e771</t>
  </si>
  <si>
    <t>/funding-round/c8461b102b780790de533bead2cf8d91</t>
  </si>
  <si>
    <t>/organization/ exosome-diagnostics</t>
  </si>
  <si>
    <t>/ORGANIZATION/EXOSOME-DIAGNOSTICS</t>
  </si>
  <si>
    <t>/funding-round/5d19eece5de667e55bac2850609bd45b</t>
  </si>
  <si>
    <t>/Organization/Exosome-Diagnostics</t>
  </si>
  <si>
    <t>Exosome Diagnostics</t>
  </si>
  <si>
    <t>http://www.exosomedx.com</t>
  </si>
  <si>
    <t>/organization/exosome-diagnostics</t>
  </si>
  <si>
    <t>/funding-round/7166adf6eee47e9234793a3be409324c</t>
  </si>
  <si>
    <t>/funding-round/83beac45b47710c7942fb21a43dbe411</t>
  </si>
  <si>
    <t>/funding-round/a3fb31d5338a52edd52dcf616a86aa8c</t>
  </si>
  <si>
    <t>/organization/ exostar</t>
  </si>
  <si>
    <t>/ORGANIZATION/EXOSTAR</t>
  </si>
  <si>
    <t>/funding-round/25b6f1bef38c20f2cb20d66b64b460f4</t>
  </si>
  <si>
    <t>/Organization/Exostar</t>
  </si>
  <si>
    <t>Exostar</t>
  </si>
  <si>
    <t>http://exostar.com</t>
  </si>
  <si>
    <t>Aerospace|Collaboration|Information Technology|Services</t>
  </si>
  <si>
    <t>/organization/ exostat-medical</t>
  </si>
  <si>
    <t>/organization/exostat-medical</t>
  </si>
  <si>
    <t>/funding-round/29c5491868318af07ee46e5f8c638d4e</t>
  </si>
  <si>
    <t>/Organization/Exostat-Medical</t>
  </si>
  <si>
    <t>Exostat Medical</t>
  </si>
  <si>
    <t>http://exostatmedical.com</t>
  </si>
  <si>
    <t>Prior Lake</t>
  </si>
  <si>
    <t>/ORGANIZATION/EXOSTAT-MEDICAL</t>
  </si>
  <si>
    <t>/funding-round/c0c4c4faa61dfc94c388be8ae71a28b5</t>
  </si>
  <si>
    <t>/organization/ exotel</t>
  </si>
  <si>
    <t>/organization/exotel</t>
  </si>
  <si>
    <t>/funding-round/6cf63f809bfa3e570bee3c133ca883ec</t>
  </si>
  <si>
    <t>/Organization/Exotel</t>
  </si>
  <si>
    <t>Exotel</t>
  </si>
  <si>
    <t>http://exotel.in</t>
  </si>
  <si>
    <t>/organization/ exovite</t>
  </si>
  <si>
    <t>/ORGANIZATION/EXOVITE</t>
  </si>
  <si>
    <t>/funding-round/3c2ce169eca999165ba7489d5ad41b5a</t>
  </si>
  <si>
    <t>/Organization/Exovite</t>
  </si>
  <si>
    <t>Exovite</t>
  </si>
  <si>
    <t>http://exovite.com</t>
  </si>
  <si>
    <t>3D Printing|Biotechnology|mHealth</t>
  </si>
  <si>
    <t>/organization/ exoyou</t>
  </si>
  <si>
    <t>/organization/exoyou</t>
  </si>
  <si>
    <t>/funding-round/1cf5eaaff96edbbeeaff91e7e78db674</t>
  </si>
  <si>
    <t>/Organization/Exoyou</t>
  </si>
  <si>
    <t>ExoYou</t>
  </si>
  <si>
    <t>http://www.exoyou.com</t>
  </si>
  <si>
    <t>/organization/ exozet</t>
  </si>
  <si>
    <t>/ORGANIZATION/EXOZET</t>
  </si>
  <si>
    <t>/funding-round/e4186c349dd81c32f8e758b79dfb63d5</t>
  </si>
  <si>
    <t>/Organization/Exozet</t>
  </si>
  <si>
    <t>Exozet</t>
  </si>
  <si>
    <t>http://www.exozet.com</t>
  </si>
  <si>
    <t>Consulting|Digital Media|Internet TV</t>
  </si>
  <si>
    <t>/organization/ expa</t>
  </si>
  <si>
    <t>/organization/expa</t>
  </si>
  <si>
    <t>/funding-round/0dcadd959f481abc59eac8444861bbab</t>
  </si>
  <si>
    <t>/Organization/Expa</t>
  </si>
  <si>
    <t>Expa</t>
  </si>
  <si>
    <t>http://www.expa.com</t>
  </si>
  <si>
    <t>/organization/ expan</t>
  </si>
  <si>
    <t>/ORGANIZATION/EXPAN</t>
  </si>
  <si>
    <t>/funding-round/90f5e9b6684524b97a99ac53c3c454f6</t>
  </si>
  <si>
    <t>/Organization/Expan</t>
  </si>
  <si>
    <t>Expan</t>
  </si>
  <si>
    <t>Information Services|Technology</t>
  </si>
  <si>
    <t>/organization/expan</t>
  </si>
  <si>
    <t>/funding-round/e12ad1dd839c2d4f1810ff0f6abc6934</t>
  </si>
  <si>
    <t>/organization/ expand-beyond</t>
  </si>
  <si>
    <t>/ORGANIZATION/EXPAND-BEYOND</t>
  </si>
  <si>
    <t>/funding-round/3be166b62c4d3c90df4a50803d6d479e</t>
  </si>
  <si>
    <t>13-09-2001</t>
  </si>
  <si>
    <t>/Organization/Expand-Beyond</t>
  </si>
  <si>
    <t>Expand Beyond</t>
  </si>
  <si>
    <t>/organization/expand-beyond</t>
  </si>
  <si>
    <t>/funding-round/81db31b8ebd77fb32fcc19cdff505eed</t>
  </si>
  <si>
    <t>/funding-round/bb659da143537ee342e8d98012cd675e</t>
  </si>
  <si>
    <t>/organization/ expand-networks</t>
  </si>
  <si>
    <t>/organization/expand-networks</t>
  </si>
  <si>
    <t>/funding-round/332d4e5fa29537371f530852d3e9a7a1</t>
  </si>
  <si>
    <t>/Organization/Expand-Networks</t>
  </si>
  <si>
    <t>Expand Networks</t>
  </si>
  <si>
    <t>http://www.expand.com</t>
  </si>
  <si>
    <t>/ORGANIZATION/EXPAND-NETWORKS</t>
  </si>
  <si>
    <t>/funding-round/4de3209238b96081383d33259a34c86e</t>
  </si>
  <si>
    <t>/funding-round/724f5d00f3c098bb0ba34b4f8799b659</t>
  </si>
  <si>
    <t>/funding-round/a18c914f718286c386cd03427dc9aaff</t>
  </si>
  <si>
    <t>/organization/ expanded-io</t>
  </si>
  <si>
    <t>/organization/expanded-io</t>
  </si>
  <si>
    <t>/funding-round/bf5a5b53f7948594564bd03a0e780ab3</t>
  </si>
  <si>
    <t>/Organization/Expanded-Io</t>
  </si>
  <si>
    <t>Expanded.IO</t>
  </si>
  <si>
    <t>https://expanded.io/</t>
  </si>
  <si>
    <t>/organization/ expandly</t>
  </si>
  <si>
    <t>/ORGANIZATION/EXPANDLY</t>
  </si>
  <si>
    <t>/funding-round/d7640c3baaa90adc3a105bbc066da9b2</t>
  </si>
  <si>
    <t>/Organization/Expandly</t>
  </si>
  <si>
    <t>Expandly</t>
  </si>
  <si>
    <t>http://www.expandly.com</t>
  </si>
  <si>
    <t>E-Commerce|SaaS|Social Media</t>
  </si>
  <si>
    <t>/organization/expandly</t>
  </si>
  <si>
    <t>/funding-round/e730aff811077e06751951c890a073b7</t>
  </si>
  <si>
    <t>/organization/ expanite</t>
  </si>
  <si>
    <t>/ORGANIZATION/EXPANITE</t>
  </si>
  <si>
    <t>/funding-round/ce6b349cb883b3458e0ab9e22359f932</t>
  </si>
  <si>
    <t>/Organization/Expanite</t>
  </si>
  <si>
    <t>Expanite</t>
  </si>
  <si>
    <t>http://www.expanite.com/</t>
  </si>
  <si>
    <t>Engineering Firms|Industrial</t>
  </si>
  <si>
    <t>/organization/expanite</t>
  </si>
  <si>
    <t>/funding-round/f676e19f909381ad2a52b4b6b4c0be6e</t>
  </si>
  <si>
    <t>/organization/ expansion-capital-group</t>
  </si>
  <si>
    <t>/ORGANIZATION/EXPANSION-CAPITAL-GROUP</t>
  </si>
  <si>
    <t>/funding-round/1d7229529b541615d5d1ccdd3fdf2ad9</t>
  </si>
  <si>
    <t>/Organization/Expansion-Capital-Group</t>
  </si>
  <si>
    <t>Expansion Capital Group</t>
  </si>
  <si>
    <t>https://expansionadvance.com</t>
  </si>
  <si>
    <t>Finance Technology|Financial Services</t>
  </si>
  <si>
    <t>/organization/expansion-capital-group</t>
  </si>
  <si>
    <t>/funding-round/99dc47ebdb1d721fdcd00387d46b2c97</t>
  </si>
  <si>
    <t>/funding-round/d4e00ab024ebfc4ecb020fbf23e1d494</t>
  </si>
  <si>
    <t>/funding-round/e71010b0ecb8152b656a9bb1fbe2afac</t>
  </si>
  <si>
    <t>/organization/ expediciones-mx</t>
  </si>
  <si>
    <t>/ORGANIZATION/EXPEDICIONES-MX</t>
  </si>
  <si>
    <t>/funding-round/3dd59157cc1b4388107acdd67e27f9db</t>
  </si>
  <si>
    <t>/Organization/Expediciones-Mx</t>
  </si>
  <si>
    <t>Expediciones.mx</t>
  </si>
  <si>
    <t>http://expediciones.mx</t>
  </si>
  <si>
    <t>/organization/ expedit-us</t>
  </si>
  <si>
    <t>/organization/expedit-us</t>
  </si>
  <si>
    <t>/funding-round/ccd1ce823925de2141ce03db50c0add3</t>
  </si>
  <si>
    <t>/Organization/Expedit-Us</t>
  </si>
  <si>
    <t>Expedit.us</t>
  </si>
  <si>
    <t>http://expedit.us</t>
  </si>
  <si>
    <t>/organization/ expedite-healthcare</t>
  </si>
  <si>
    <t>/ORGANIZATION/EXPEDITE-HEALTHCARE</t>
  </si>
  <si>
    <t>/funding-round/23177d39b534316457d4a7f4d9c6cc7d</t>
  </si>
  <si>
    <t>/Organization/Expedite-Healthcare</t>
  </si>
  <si>
    <t>Expedite HealthCare</t>
  </si>
  <si>
    <t>http://expeditehealthcare.com</t>
  </si>
  <si>
    <t>/organization/ expend</t>
  </si>
  <si>
    <t>/organization/expend</t>
  </si>
  <si>
    <t>/funding-round/7c933405410444c2c161d0574ead2b25</t>
  </si>
  <si>
    <t>/Organization/Expend</t>
  </si>
  <si>
    <t>Expend</t>
  </si>
  <si>
    <t>http://www.expend.io</t>
  </si>
  <si>
    <t>Accounting|Finance Technology|Financial Services|Mobile|Mobile Payments|Payments</t>
  </si>
  <si>
    <t>/organization/ expensas-online</t>
  </si>
  <si>
    <t>/ORGANIZATION/EXPENSAS-ONLINE</t>
  </si>
  <si>
    <t>/funding-round/0d59deb5b2d8a1b40234c311cf74f457</t>
  </si>
  <si>
    <t>/Organization/Expensas-Online</t>
  </si>
  <si>
    <t>Expensas Online</t>
  </si>
  <si>
    <t>http://www.expensasonline.pro</t>
  </si>
  <si>
    <t>Building Owners|Financial Services|Real Estate</t>
  </si>
  <si>
    <t>Building Owners</t>
  </si>
  <si>
    <t>/organization/expensas-online</t>
  </si>
  <si>
    <t>/funding-round/503ab012ce24c2c0394facadf035ef18</t>
  </si>
  <si>
    <t>/funding-round/a27ab8dee01b713875015058dd084730</t>
  </si>
  <si>
    <t>/funding-round/f9d508dd9a40660f2e4560a4c3c108b9</t>
  </si>
  <si>
    <t>/organization/ expensebot</t>
  </si>
  <si>
    <t>/ORGANIZATION/EXPENSEBOT</t>
  </si>
  <si>
    <t>/funding-round/1b08771a66dbcc63a448eb96ab026cc4</t>
  </si>
  <si>
    <t>/Organization/Expensebot</t>
  </si>
  <si>
    <t>ExpenseBot</t>
  </si>
  <si>
    <t>https://expensebot.com</t>
  </si>
  <si>
    <t>B2B|Enterprise Software|Finance|Financial Services|Software</t>
  </si>
  <si>
    <t>/organization/expensebot</t>
  </si>
  <si>
    <t>/funding-round/56372ed200ae9fcd990ca3f11c5ead43</t>
  </si>
  <si>
    <t>/funding-round/590c0b63b42c636d2bc573ffa7ce0f2a</t>
  </si>
  <si>
    <t>/funding-round/972debd0911e00f65ce52073c2f18c5c</t>
  </si>
  <si>
    <t>/funding-round/c1007f77f8dcb4cbd9234a772c42e6fc</t>
  </si>
  <si>
    <t>/funding-round/c5593aa5eb4b5e3507e08227b97c0327</t>
  </si>
  <si>
    <t>/organization/ expensify-com</t>
  </si>
  <si>
    <t>/ORGANIZATION/EXPENSIFY-COM</t>
  </si>
  <si>
    <t>/funding-round/3f393c292f75f4fe4943c8f99003e7a0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nsify-com</t>
  </si>
  <si>
    <t>/funding-round/4fc4f3b481ea7cfbad566dec8da4ac49</t>
  </si>
  <si>
    <t>/funding-round/9d36bead6e3db922cec0f1eed30690e6</t>
  </si>
  <si>
    <t>/funding-round/f8f6708f685c93aa0d1c2b86f14d6b76</t>
  </si>
  <si>
    <t>/organization/ experenti</t>
  </si>
  <si>
    <t>/ORGANIZATION/EXPERENTI</t>
  </si>
  <si>
    <t>/funding-round/50add2f35dfad075a28425a980d8babe</t>
  </si>
  <si>
    <t>/Organization/Experenti</t>
  </si>
  <si>
    <t>Experenti</t>
  </si>
  <si>
    <t>http://experenti.com</t>
  </si>
  <si>
    <t>Android|Augmented Reality|iOS|Mobile|Mobile Commerce|Mobile Software Tools</t>
  </si>
  <si>
    <t>/organization/ experfy</t>
  </si>
  <si>
    <t>/organization/experfy</t>
  </si>
  <si>
    <t>/funding-round/737643c31d5eb58200fdf95fbbf4aad3</t>
  </si>
  <si>
    <t>/Organization/Experfy</t>
  </si>
  <si>
    <t>Experfy</t>
  </si>
  <si>
    <t>http://www.experfy.com</t>
  </si>
  <si>
    <t>Analytics|Big Data|Business Intelligence|Marketplaces</t>
  </si>
  <si>
    <t>/organization/ experience-headphones</t>
  </si>
  <si>
    <t>/ORGANIZATION/EXPERIENCE-HEADPHONES</t>
  </si>
  <si>
    <t>/funding-round/2a62a5a0a360c3e24dd5f800363aa166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headphones</t>
  </si>
  <si>
    <t>/funding-round/c757d784356c2a09ff3e09d45ba34cd2</t>
  </si>
  <si>
    <t>/funding-round/cba9a3bd1d37dd4fa0953488ced0760c</t>
  </si>
  <si>
    <t>/organization/ experience-inc</t>
  </si>
  <si>
    <t>/organization/experience-inc</t>
  </si>
  <si>
    <t>/funding-round/d5b1d5a670c5255bab10cdfd84be870e</t>
  </si>
  <si>
    <t>/Organization/Experience-Inc</t>
  </si>
  <si>
    <t>Experience, Inc.</t>
  </si>
  <si>
    <t>http://www.experience.com</t>
  </si>
  <si>
    <t>/organization/ experience-project</t>
  </si>
  <si>
    <t>/ORGANIZATION/EXPERIENCE-PROJECT</t>
  </si>
  <si>
    <t>/funding-round/0977cb3c3326e98ab3f51bb07a2ee87f</t>
  </si>
  <si>
    <t>/Organization/Experience-Project</t>
  </si>
  <si>
    <t>Kanjoya</t>
  </si>
  <si>
    <t>http://www.kanjoya.com</t>
  </si>
  <si>
    <t>Analytics|Enterprise Software|Surveys|Text Analytics</t>
  </si>
  <si>
    <t>/organization/experience-project</t>
  </si>
  <si>
    <t>/funding-round/1b36840ccee283c4dc52f38b3adea338</t>
  </si>
  <si>
    <t>/funding-round/5ad6464254d727889d4882bf10e04ddd</t>
  </si>
  <si>
    <t>/funding-round/72cf4d72b9f182f765fe4a5a388bc50d</t>
  </si>
  <si>
    <t>/funding-round/d842bdce54832c435198c546c45e323c</t>
  </si>
  <si>
    <t>/funding-round/ecc34ac54701856ad527585f769d9a5b</t>
  </si>
  <si>
    <t>/organization/ experifun</t>
  </si>
  <si>
    <t>/ORGANIZATION/EXPERIFUN</t>
  </si>
  <si>
    <t>/funding-round/83e7586062efb54ab0ee47c86a7f4413</t>
  </si>
  <si>
    <t>/Organization/Experifun</t>
  </si>
  <si>
    <t>Experifun</t>
  </si>
  <si>
    <t>http://experifun.com</t>
  </si>
  <si>
    <t>/organization/experifun</t>
  </si>
  <si>
    <t>/funding-round/a78838af8a348f853b6e2e7cfc38391a</t>
  </si>
  <si>
    <t>/organization/ experiment</t>
  </si>
  <si>
    <t>/ORGANIZATION/EXPERIMENT</t>
  </si>
  <si>
    <t>/funding-round/7514a86b45b08e7bc69cc4f102d1f239</t>
  </si>
  <si>
    <t>/Organization/Experiment</t>
  </si>
  <si>
    <t>Experiment</t>
  </si>
  <si>
    <t>http://www.experiment.com</t>
  </si>
  <si>
    <t>Crowdfunding|Technology</t>
  </si>
  <si>
    <t>/organization/experiment</t>
  </si>
  <si>
    <t>/funding-round/c5471824a91342582807efbe28f34e95</t>
  </si>
  <si>
    <t>/funding-round/d0483f025a732a5734f482904a62e412</t>
  </si>
  <si>
    <t>/funding-round/e45e264a9ef01a8dc578ad7565086962</t>
  </si>
  <si>
    <t>/organization/ experiment-engine</t>
  </si>
  <si>
    <t>/ORGANIZATION/EXPERIMENT-ENGINE</t>
  </si>
  <si>
    <t>/funding-round/4dcb683ebe7764d8a74715e8f6132b0e</t>
  </si>
  <si>
    <t>/Organization/Experiment-Engine</t>
  </si>
  <si>
    <t>Experiment Engine</t>
  </si>
  <si>
    <t>http://www.experimentengine.com</t>
  </si>
  <si>
    <t>Internet|Internet of Things</t>
  </si>
  <si>
    <t>/organization/ expert</t>
  </si>
  <si>
    <t>/organization/expert</t>
  </si>
  <si>
    <t>/funding-round/cdbce39d4b7e266cd2309b8942c6ba97</t>
  </si>
  <si>
    <t>/Organization/Expert</t>
  </si>
  <si>
    <t>Expert</t>
  </si>
  <si>
    <t>/organization/ expert-cave</t>
  </si>
  <si>
    <t>/ORGANIZATION/EXPERT-CAVE</t>
  </si>
  <si>
    <t>/funding-round/9fe3741be17dd0a059e8208e389854f5</t>
  </si>
  <si>
    <t>/Organization/Expert-Cave</t>
  </si>
  <si>
    <t>Expert Cave</t>
  </si>
  <si>
    <t>http://www.expertcave.com</t>
  </si>
  <si>
    <t>Freelancers|Telecommunications|Video</t>
  </si>
  <si>
    <t>/organization/ expert-dynamics</t>
  </si>
  <si>
    <t>/organization/expert-dynamics</t>
  </si>
  <si>
    <t>/funding-round/f173ec4586956ceaf20779883cbfb4c3</t>
  </si>
  <si>
    <t>/Organization/Expert-Dynamics</t>
  </si>
  <si>
    <t>Expert Dynamics</t>
  </si>
  <si>
    <t>http://www.expertdynamics.com</t>
  </si>
  <si>
    <t>/organization/ expert-medical-navigation</t>
  </si>
  <si>
    <t>/ORGANIZATION/EXPERT-MEDICAL-NAVIGATION</t>
  </si>
  <si>
    <t>/funding-round/30054fc644a114ee9bb89e75207511a6</t>
  </si>
  <si>
    <t>/Organization/Expert-Medical-Navigation</t>
  </si>
  <si>
    <t>Expert Medical Navigation</t>
  </si>
  <si>
    <t>http://www.exmednav.com</t>
  </si>
  <si>
    <t>/organization/ expert-networks</t>
  </si>
  <si>
    <t>/organization/expert-networks</t>
  </si>
  <si>
    <t>/funding-round/94b41cf4cc8d31cc386fd02869167ba3</t>
  </si>
  <si>
    <t>/Organization/Expert-Networks</t>
  </si>
  <si>
    <t>Expert Networks</t>
  </si>
  <si>
    <t>http://expertnetworks.us</t>
  </si>
  <si>
    <t>/ORGANIZATION/EXPERT-NETWORKS</t>
  </si>
  <si>
    <t>/funding-round/dd546ceef3982ac5a28130c60271a8bd</t>
  </si>
  <si>
    <t>/organization/ expert-planet</t>
  </si>
  <si>
    <t>/organization/expert-planet</t>
  </si>
  <si>
    <t>/funding-round/76ca199931cb2a2e2fa1e952deee3459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PLANET</t>
  </si>
  <si>
    <t>/funding-round/bdf7aa925ff89bec4745d27c44cfd2ff</t>
  </si>
  <si>
    <t>/organization/ expert-ta</t>
  </si>
  <si>
    <t>/organization/expert-ta</t>
  </si>
  <si>
    <t>/funding-round/c142d1839bd1ab1cff1c3996f486dba8</t>
  </si>
  <si>
    <t>/Organization/Expert-Ta</t>
  </si>
  <si>
    <t>Expert TA</t>
  </si>
  <si>
    <t>http://www.theexpertta.com</t>
  </si>
  <si>
    <t>/organization/ expert360</t>
  </si>
  <si>
    <t>/ORGANIZATION/EXPERT360</t>
  </si>
  <si>
    <t>/funding-round/2051fc9bf29c3e07b93dd135b7ce0b2f</t>
  </si>
  <si>
    <t>/Organization/Expert360</t>
  </si>
  <si>
    <t>Expert360</t>
  </si>
  <si>
    <t>http://expert360.com</t>
  </si>
  <si>
    <t>/organization/expert360</t>
  </si>
  <si>
    <t>/funding-round/2c7640003188076573a7aaa7f8d2c424</t>
  </si>
  <si>
    <t>/organization/ expertbeacon</t>
  </si>
  <si>
    <t>/ORGANIZATION/EXPERTBEACON</t>
  </si>
  <si>
    <t>/funding-round/b76907827c721457a8a5a4640127a3db</t>
  </si>
  <si>
    <t>/Organization/Expertbeacon</t>
  </si>
  <si>
    <t>ExpertBeacon</t>
  </si>
  <si>
    <t>http://expertbeacon.com</t>
  </si>
  <si>
    <t>Advertising|Consumers|Internet</t>
  </si>
  <si>
    <t>/organization/expertbeacon</t>
  </si>
  <si>
    <t>/funding-round/e899fc1c008787d7a4579df4a5682bfa</t>
  </si>
  <si>
    <t>/organization/ expertbids-com</t>
  </si>
  <si>
    <t>/ORGANIZATION/EXPERTBIDS-COM</t>
  </si>
  <si>
    <t>/funding-round/c9967c167b836b0fe561927aadc2356c</t>
  </si>
  <si>
    <t>/Organization/Expertbids-Com</t>
  </si>
  <si>
    <t>ExpertBids.com</t>
  </si>
  <si>
    <t>http://www.expertbids.com</t>
  </si>
  <si>
    <t>Consulting|Legal|Marketplaces|Professional Services</t>
  </si>
  <si>
    <t>/organization/ expertcity</t>
  </si>
  <si>
    <t>/organization/expertcity</t>
  </si>
  <si>
    <t>/funding-round/e679e94563d2c62e088df6d6fff4d42b</t>
  </si>
  <si>
    <t>/Organization/Expertcity</t>
  </si>
  <si>
    <t>Expertcity</t>
  </si>
  <si>
    <t>/organization/ expertcloud-de</t>
  </si>
  <si>
    <t>/ORGANIZATION/EXPERTCLOUD-DE</t>
  </si>
  <si>
    <t>/funding-round/719600da4007fbaf46a79abfdf42898e</t>
  </si>
  <si>
    <t>/Organization/Expertcloud-De</t>
  </si>
  <si>
    <t>Expertcloud.de</t>
  </si>
  <si>
    <t>http://Expertcloud.de</t>
  </si>
  <si>
    <t>Call Center Automation|Telecommunications|Virtual Worlds</t>
  </si>
  <si>
    <t>/organization/ expertfile</t>
  </si>
  <si>
    <t>/organization/expertfile</t>
  </si>
  <si>
    <t>/funding-round/06f1e1245aaeb6cec88edbe8058e81fe</t>
  </si>
  <si>
    <t>/Organization/Expertfile</t>
  </si>
  <si>
    <t>ExpertFile</t>
  </si>
  <si>
    <t>http://www.expertfile.com</t>
  </si>
  <si>
    <t>Advertising|B2B|Events|Lead Generation|Media|SaaS|Software</t>
  </si>
  <si>
    <t>/ORGANIZATION/EXPERTFILE</t>
  </si>
  <si>
    <t>/funding-round/1240e50f32fff27f72bccb27123976be</t>
  </si>
  <si>
    <t>/funding-round/d62e2054243ad893cf4623653e51efaf</t>
  </si>
  <si>
    <t>/funding-round/eaf7edb70ead0f26d8e766afb1162c8f</t>
  </si>
  <si>
    <t>/organization/ expertflyer</t>
  </si>
  <si>
    <t>/organization/expertflyer</t>
  </si>
  <si>
    <t>/funding-round/80a10e928bb21558757de6d8402dd33c</t>
  </si>
  <si>
    <t>/Organization/Expertflyer</t>
  </si>
  <si>
    <t>ExpertFlyer</t>
  </si>
  <si>
    <t>http://www.ExpertFlyer.com</t>
  </si>
  <si>
    <t>Patchogue</t>
  </si>
  <si>
    <t>/organization/ experticity</t>
  </si>
  <si>
    <t>/ORGANIZATION/EXPERTICITY</t>
  </si>
  <si>
    <t>/funding-round/5ff358052a5cf846be16175cc024b1f8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icity</t>
  </si>
  <si>
    <t>/funding-round/fdb294bd17f15bcdce5bf3f3de13948e</t>
  </si>
  <si>
    <t>/organization/ expertplan</t>
  </si>
  <si>
    <t>/ORGANIZATION/EXPERTPLAN</t>
  </si>
  <si>
    <t>/funding-round/5c2d5758e35251f33442c48d658fef93</t>
  </si>
  <si>
    <t>/Organization/Expertplan</t>
  </si>
  <si>
    <t>ExpertPlan</t>
  </si>
  <si>
    <t>https://www.expertplan.com</t>
  </si>
  <si>
    <t>/organization/expertplan</t>
  </si>
  <si>
    <t>/funding-round/8cccda641c0c1350472611be096b306c</t>
  </si>
  <si>
    <t>/organization/ experts-911</t>
  </si>
  <si>
    <t>/ORGANIZATION/EXPERTS-911</t>
  </si>
  <si>
    <t>/funding-round/130e9b6e803b659320908c678a0cc2f2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/organization/experts-911</t>
  </si>
  <si>
    <t>/funding-round/bec3826a341f180b4cddcfe771140b08</t>
  </si>
  <si>
    <t>/organization/ expibotz-technologies</t>
  </si>
  <si>
    <t>/ORGANIZATION/EXPIBOTZ-TECHNOLOGIES</t>
  </si>
  <si>
    <t>/funding-round/4759fc4792a6edb2a77855f6a4369a26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botz-technologies</t>
  </si>
  <si>
    <t>/funding-round/a80e1faa6f9933802cd1c6e432f8cb2f</t>
  </si>
  <si>
    <t>/organization/ expii-inc</t>
  </si>
  <si>
    <t>/ORGANIZATION/EXPII-INC</t>
  </si>
  <si>
    <t>/funding-round/725c9ba1f24b2d22e0f704168bd17d56</t>
  </si>
  <si>
    <t>/Organization/Expii-Inc</t>
  </si>
  <si>
    <t>Expii, Inc.</t>
  </si>
  <si>
    <t>https://www.expii.com</t>
  </si>
  <si>
    <t>Crowdsourcing|Education</t>
  </si>
  <si>
    <t>/organization/ explain-everything</t>
  </si>
  <si>
    <t>/organization/explain-everything</t>
  </si>
  <si>
    <t>/funding-round/74ad9a324842124b2f005feabe10a3c6</t>
  </si>
  <si>
    <t>/Organization/Explain-Everything</t>
  </si>
  <si>
    <t>Explain Everything</t>
  </si>
  <si>
    <t>http://explaineverything.com/</t>
  </si>
  <si>
    <t>/organization/ explain-my-surgery</t>
  </si>
  <si>
    <t>/ORGANIZATION/EXPLAIN-MY-SURGERY</t>
  </si>
  <si>
    <t>/funding-round/5c8332efafe8c4b62732360f9f2d4c43</t>
  </si>
  <si>
    <t>/Organization/Explain-My-Surgery</t>
  </si>
  <si>
    <t>Explain My Surgery</t>
  </si>
  <si>
    <t>http://explainmysurgery.com</t>
  </si>
  <si>
    <t>/organization/ explara-com</t>
  </si>
  <si>
    <t>/organization/explara-com</t>
  </si>
  <si>
    <t>/funding-round/39c1a036eb1df9d0def67f8647f8e1cd</t>
  </si>
  <si>
    <t>/Organization/Explara-Com</t>
  </si>
  <si>
    <t>Explara</t>
  </si>
  <si>
    <t>https://www.explara.com</t>
  </si>
  <si>
    <t>Event Management|Ticketing</t>
  </si>
  <si>
    <t>/ORGANIZATION/EXPLARA-COM</t>
  </si>
  <si>
    <t>/funding-round/a6ed51ae43029a570e415f9cc2a8132a</t>
  </si>
  <si>
    <t>/funding-round/aea5124b6e85ca886562fab4661a39f1</t>
  </si>
  <si>
    <t>/funding-round/be87cfb43d3de5ee9d9f75efa376963b</t>
  </si>
  <si>
    <t>/organization/ explay-japan</t>
  </si>
  <si>
    <t>/organization/explay-japan</t>
  </si>
  <si>
    <t>/funding-round/92590922a62ac52732c260a49cae4bd9</t>
  </si>
  <si>
    <t>/Organization/Explay-Japan</t>
  </si>
  <si>
    <t>Explay Japan</t>
  </si>
  <si>
    <t>/organization/ exploding-kittens</t>
  </si>
  <si>
    <t>/ORGANIZATION/EXPLODING-KITTENS</t>
  </si>
  <si>
    <t>/funding-round/52d93d80545e6ddd0c1531a2e141ab4d</t>
  </si>
  <si>
    <t>/Organization/Exploding-Kittens</t>
  </si>
  <si>
    <t>Exploding Kittens</t>
  </si>
  <si>
    <t>http://explodingkittens.com/</t>
  </si>
  <si>
    <t>/organization/exploding-kittens</t>
  </si>
  <si>
    <t>/funding-round/d5da5c019f22a043efa499560e694a44</t>
  </si>
  <si>
    <t>/organization/ exploramed</t>
  </si>
  <si>
    <t>/ORGANIZATION/EXPLORAMED</t>
  </si>
  <si>
    <t>/funding-round/090f13179eb4fcea4ca23263d1c21092</t>
  </si>
  <si>
    <t>/Organization/Exploramed</t>
  </si>
  <si>
    <t>ExploraMed</t>
  </si>
  <si>
    <t>http://www.exploramed.com</t>
  </si>
  <si>
    <t>/organization/exploramed</t>
  </si>
  <si>
    <t>/funding-round/a0dbceccbad871378e2f765a3de19454</t>
  </si>
  <si>
    <t>/funding-round/a77d08a15fac1722f2f698dae8bdd4e2</t>
  </si>
  <si>
    <t>/funding-round/d791e4334e42a560fe8fdd76d3701d39</t>
  </si>
  <si>
    <t>/organization/ explore-campaign-finance</t>
  </si>
  <si>
    <t>/ORGANIZATION/EXPLORE-CAMPAIGN-FINANCE</t>
  </si>
  <si>
    <t>/funding-round/320a0dbea93f3bc1b52e1a6a31be0fac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 explore-engage</t>
  </si>
  <si>
    <t>/organization/explore-engage</t>
  </si>
  <si>
    <t>/funding-round/1e7c207c7859f4327fc68bccf3fc651d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 explore-to-yellow-pages</t>
  </si>
  <si>
    <t>/ORGANIZATION/EXPLORE-TO-YELLOW-PAGES</t>
  </si>
  <si>
    <t>/funding-round/e9bda3d1d09754811ff25698481a933f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 exploredge</t>
  </si>
  <si>
    <t>/organization/exploredge</t>
  </si>
  <si>
    <t>/funding-round/4f312a913c4d6706a894bb0be846d822</t>
  </si>
  <si>
    <t>/Organization/Exploredge</t>
  </si>
  <si>
    <t>Exploredge</t>
  </si>
  <si>
    <t>http://www.exploredge.com</t>
  </si>
  <si>
    <t>/organization/ explorelifetraveling</t>
  </si>
  <si>
    <t>/ORGANIZATION/EXPLORELIFETRAVELING</t>
  </si>
  <si>
    <t>/funding-round/e4a4cb871a4e7abd864789d31a930d48</t>
  </si>
  <si>
    <t>/Organization/Explorelifetraveling</t>
  </si>
  <si>
    <t>ExploreLifeTraveling</t>
  </si>
  <si>
    <t>http://www.explorelifetraveling.com</t>
  </si>
  <si>
    <t>/organization/explorelifetraveling</t>
  </si>
  <si>
    <t>/funding-round/eec42357ce3b0619fb2898b8b302f1e7</t>
  </si>
  <si>
    <t>/organization/ explorer-io</t>
  </si>
  <si>
    <t>/ORGANIZATION/EXPLORER-IO</t>
  </si>
  <si>
    <t>/funding-round/93ac8fbbb18ea4ce4f578bb32541fba1</t>
  </si>
  <si>
    <t>/Organization/Explorer-Io</t>
  </si>
  <si>
    <t>Explorer.io</t>
  </si>
  <si>
    <t>http://explorer.io</t>
  </si>
  <si>
    <t>Hotels|Mobile|Software|Transportation</t>
  </si>
  <si>
    <t>/organization/ exploretrip</t>
  </si>
  <si>
    <t>/organization/exploretrip</t>
  </si>
  <si>
    <t>/funding-round/71969ecb8f57c63aca6d80c629405aa2</t>
  </si>
  <si>
    <t>/Organization/Exploretrip</t>
  </si>
  <si>
    <t>Exploretrip</t>
  </si>
  <si>
    <t>http://www.exploretrip.com</t>
  </si>
  <si>
    <t>/organization/ exploride-inc</t>
  </si>
  <si>
    <t>/ORGANIZATION/EXPLORIDE-INC</t>
  </si>
  <si>
    <t>/funding-round/c52c4a5b5e8981d6054e65524c717891</t>
  </si>
  <si>
    <t>/Organization/Exploride-Inc</t>
  </si>
  <si>
    <t>Exploride</t>
  </si>
  <si>
    <t>http://get.exploride.com/</t>
  </si>
  <si>
    <t>/organization/exploride-inc</t>
  </si>
  <si>
    <t>/funding-round/ca6208c75b515a20cd81a4033999920f</t>
  </si>
  <si>
    <t>/organization/ explorra</t>
  </si>
  <si>
    <t>/ORGANIZATION/EXPLORRA</t>
  </si>
  <si>
    <t>/funding-round/f018391b02662da99c7a2f88cab159b8</t>
  </si>
  <si>
    <t>/Organization/Explorra</t>
  </si>
  <si>
    <t>Explorra</t>
  </si>
  <si>
    <t>http://www.explorra.com</t>
  </si>
  <si>
    <t>Social Network Media|Travel|Vacation Rentals</t>
  </si>
  <si>
    <t>/organization/ explorys</t>
  </si>
  <si>
    <t>/organization/explorys</t>
  </si>
  <si>
    <t>/funding-round/2b9496e6f8f21d53d7f47f358301d099</t>
  </si>
  <si>
    <t>/Organization/Explorys</t>
  </si>
  <si>
    <t>Explorys</t>
  </si>
  <si>
    <t>http://www.explorys.com</t>
  </si>
  <si>
    <t>Analytics|Enterprise Software|Health Care</t>
  </si>
  <si>
    <t>/ORGANIZATION/EXPLORYS</t>
  </si>
  <si>
    <t>/funding-round/44320d69dac05fc15210c451f0eb9452</t>
  </si>
  <si>
    <t>/organization/ expo-communications-inc</t>
  </si>
  <si>
    <t>/organization/expo-communications-inc</t>
  </si>
  <si>
    <t>/funding-round/43916cde02b8ee076d8090de162634a6</t>
  </si>
  <si>
    <t>/Organization/Expo-Communications-Inc</t>
  </si>
  <si>
    <t>EXPO Communications</t>
  </si>
  <si>
    <t>http://corp.expotv.com</t>
  </si>
  <si>
    <t>/ORGANIZATION/EXPO-COMMUNICATIONS-INC</t>
  </si>
  <si>
    <t>/funding-round/9e82ae8f2b9ba13c1002e3a163ce192d</t>
  </si>
  <si>
    <t>/organization/ expocentric</t>
  </si>
  <si>
    <t>/organization/expocentric</t>
  </si>
  <si>
    <t>/funding-round/5460874171cc56759ccf572d26099267</t>
  </si>
  <si>
    <t>/Organization/Expocentric</t>
  </si>
  <si>
    <t>Expocentric</t>
  </si>
  <si>
    <t>/organization/ exponential-entertainment</t>
  </si>
  <si>
    <t>/ORGANIZATION/EXPONENTIAL-ENTERTAINMENT</t>
  </si>
  <si>
    <t>/funding-round/202671ad5dc1574cde95f244a44c368b</t>
  </si>
  <si>
    <t>/Organization/Exponential-Entertainment</t>
  </si>
  <si>
    <t>Exponential Entertainment</t>
  </si>
  <si>
    <t>http://www.exponentialent.com</t>
  </si>
  <si>
    <t>Consumer Internet|Games|Real Estate</t>
  </si>
  <si>
    <t>/organization/ expopromoter</t>
  </si>
  <si>
    <t>/organization/expopromoter</t>
  </si>
  <si>
    <t>/funding-round/cbb914462bf523eae66845b7daf7efe7</t>
  </si>
  <si>
    <t>/Organization/Expopromoter</t>
  </si>
  <si>
    <t>ExpoPromoter</t>
  </si>
  <si>
    <t>http://www.expopromoter.org</t>
  </si>
  <si>
    <t>Curated Web|Events|Internet Marketing</t>
  </si>
  <si>
    <t>/organization/ exposed-vocals</t>
  </si>
  <si>
    <t>/ORGANIZATION/EXPOSED-VOCALS</t>
  </si>
  <si>
    <t>/funding-round/d1fd35192042642886e5692b39e5881e</t>
  </si>
  <si>
    <t>/Organization/Exposed-Vocals</t>
  </si>
  <si>
    <t>Exposed Vocals</t>
  </si>
  <si>
    <t>http://www.exposedvocals.com</t>
  </si>
  <si>
    <t>Music|Social Media</t>
  </si>
  <si>
    <t>/organization/ expotv</t>
  </si>
  <si>
    <t>/organization/expotv</t>
  </si>
  <si>
    <t>/funding-round/23ff2a50310f8d9f85fbb58b92065482</t>
  </si>
  <si>
    <t>/Organization/Expotv</t>
  </si>
  <si>
    <t>EXPO</t>
  </si>
  <si>
    <t>http://expotv.com</t>
  </si>
  <si>
    <t>/ORGANIZATION/EXPOTV</t>
  </si>
  <si>
    <t>/funding-round/a781578e1c60e31bf3846bdcf3a67c4e</t>
  </si>
  <si>
    <t>/organization/ expreem</t>
  </si>
  <si>
    <t>/organization/expreem</t>
  </si>
  <si>
    <t>/funding-round/6de6a9d8d923ea33679cb6fedcc826cd</t>
  </si>
  <si>
    <t>/Organization/Expreem</t>
  </si>
  <si>
    <t>Expreem</t>
  </si>
  <si>
    <t>http://itunes.apple.com/app/id718334302</t>
  </si>
  <si>
    <t>/organization/ express-engineering</t>
  </si>
  <si>
    <t>/ORGANIZATION/EXPRESS-ENGINEERING</t>
  </si>
  <si>
    <t>/funding-round/322fc585fc68bdaf24984d7f4caf2382</t>
  </si>
  <si>
    <t>/Organization/Express-Engineering</t>
  </si>
  <si>
    <t>Express Engineering</t>
  </si>
  <si>
    <t>http://www.express-engineering.co.uk</t>
  </si>
  <si>
    <t>/organization/ express-fit</t>
  </si>
  <si>
    <t>/organization/express-fit</t>
  </si>
  <si>
    <t>/funding-round/42bb380a1bcfb62ff9f696c54f72e911</t>
  </si>
  <si>
    <t>/Organization/Express-Fit</t>
  </si>
  <si>
    <t>Express Fit</t>
  </si>
  <si>
    <t>http://expressfit.net</t>
  </si>
  <si>
    <t>/organization/ express-in-music</t>
  </si>
  <si>
    <t>/ORGANIZATION/EXPRESS-IN-MUSIC</t>
  </si>
  <si>
    <t>/funding-round/3cbc719a9291f5409e35cfc44c43e0bc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 express-inn-hotel</t>
  </si>
  <si>
    <t>/organization/express-inn-hotel</t>
  </si>
  <si>
    <t>/funding-round/f66dce811cd271a1fa8ac2af8352d490</t>
  </si>
  <si>
    <t>/Organization/Express-Inn-Hotel</t>
  </si>
  <si>
    <t>Express Inn Hotel</t>
  </si>
  <si>
    <t>Junction City</t>
  </si>
  <si>
    <t>29-08-2008</t>
  </si>
  <si>
    <t>/organization/ express-kcs</t>
  </si>
  <si>
    <t>/ORGANIZATION/EXPRESS-KCS</t>
  </si>
  <si>
    <t>/funding-round/eb42275c2a8b767b58f2eee83c34ca68</t>
  </si>
  <si>
    <t>/Organization/Express-Kcs</t>
  </si>
  <si>
    <t>Express KCS</t>
  </si>
  <si>
    <t>http://www.expresskcs.com</t>
  </si>
  <si>
    <t>BPO Services|Media|Social Media</t>
  </si>
  <si>
    <t>/organization/ express-laundromat-and-dry-cleaning</t>
  </si>
  <si>
    <t>/organization/express-laundromat-and-dry-cleaning</t>
  </si>
  <si>
    <t>/funding-round/e46e626f9fc56d02edf6fe13ee91dcd2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 express-med-pharmacy-services</t>
  </si>
  <si>
    <t>/ORGANIZATION/EXPRESS-MED-PHARMACY-SERVICES</t>
  </si>
  <si>
    <t>/funding-round/87c0e82627ee39bf21387c145463e97e</t>
  </si>
  <si>
    <t>/Organization/Express-Med-Pharmacy-Services</t>
  </si>
  <si>
    <t>Express Med Pharmacy Services</t>
  </si>
  <si>
    <t>http://www.expressmedrx.com</t>
  </si>
  <si>
    <t>Monaca</t>
  </si>
  <si>
    <t>/organization/ express-medical-transporters</t>
  </si>
  <si>
    <t>/organization/express-medical-transporters</t>
  </si>
  <si>
    <t>/funding-round/71e8a088d19446c9a947a3ad2fa85600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 express-mobile-plus</t>
  </si>
  <si>
    <t>/ORGANIZATION/EXPRESS-MOBILE-PLUS</t>
  </si>
  <si>
    <t>/funding-round/8eb440d75d1a9feb78f7724ff7cfe6e5</t>
  </si>
  <si>
    <t>/Organization/Express-Mobile-Plus</t>
  </si>
  <si>
    <t>Express Mobile Plus</t>
  </si>
  <si>
    <t>Faribault</t>
  </si>
  <si>
    <t>/organization/ express-oil-group</t>
  </si>
  <si>
    <t>/organization/express-oil-group</t>
  </si>
  <si>
    <t>/funding-round/8b3938a1775dd80f4ba105ac0e992d67</t>
  </si>
  <si>
    <t>/Organization/Express-Oil-Group</t>
  </si>
  <si>
    <t>Express Oil Group</t>
  </si>
  <si>
    <t>/organization/ expresscoin</t>
  </si>
  <si>
    <t>/ORGANIZATION/EXPRESSCOIN</t>
  </si>
  <si>
    <t>/funding-round/7597e582458e01526548163d2128fd10</t>
  </si>
  <si>
    <t>/Organization/Expresscoin</t>
  </si>
  <si>
    <t>expresscoin</t>
  </si>
  <si>
    <t>http://www.expresscoin.com</t>
  </si>
  <si>
    <t>Consumers|E-Commerce|Payments|Sales and Marketing</t>
  </si>
  <si>
    <t>/organization/ expresso</t>
  </si>
  <si>
    <t>/organization/expresso</t>
  </si>
  <si>
    <t>/funding-round/e93a8f1f2c9484e6f1c320f709f5bbb0</t>
  </si>
  <si>
    <t>/Organization/Expresso</t>
  </si>
  <si>
    <t>eXpresso</t>
  </si>
  <si>
    <t>http://www.expressocorp.com</t>
  </si>
  <si>
    <t>Cloud Data Services|Collaboration|Communities|Hardware|Software</t>
  </si>
  <si>
    <t>/organization/ expressor-software</t>
  </si>
  <si>
    <t>/ORGANIZATION/EXPRESSOR-SOFTWARE</t>
  </si>
  <si>
    <t>/funding-round/0c5e46a3c4707648b34f1b52b1882f8d</t>
  </si>
  <si>
    <t>/Organization/Expressor-Software</t>
  </si>
  <si>
    <t>expressor software</t>
  </si>
  <si>
    <t>http://www.expressor-software.com</t>
  </si>
  <si>
    <t>Big Data Analytics|Data Integration|Software</t>
  </si>
  <si>
    <t>/organization/expressor-software</t>
  </si>
  <si>
    <t>/funding-round/30a39ee011cabdf202e882757185e6f9</t>
  </si>
  <si>
    <t>/funding-round/67007715b9a49be5dfbcd45721e2414d</t>
  </si>
  <si>
    <t>/funding-round/a0f9e00510328ae2d54d304232795ec5</t>
  </si>
  <si>
    <t>/organization/ expway</t>
  </si>
  <si>
    <t>/ORGANIZATION/EXPWAY</t>
  </si>
  <si>
    <t>/funding-round/9b248aa68db9df9d9405d0f3d3d46900</t>
  </si>
  <si>
    <t>/Organization/Expway</t>
  </si>
  <si>
    <t>Expway</t>
  </si>
  <si>
    <t>http://http//www.expway.com</t>
  </si>
  <si>
    <t>/organization/ exro</t>
  </si>
  <si>
    <t>/organization/exro</t>
  </si>
  <si>
    <t>/funding-round/17e6be1d8c3b92cd8d7ccc7d0af29f87</t>
  </si>
  <si>
    <t>/Organization/Exro</t>
  </si>
  <si>
    <t>ExRo Technologies</t>
  </si>
  <si>
    <t>http://www.exro.com</t>
  </si>
  <si>
    <t>/organization/ exsafe</t>
  </si>
  <si>
    <t>/ORGANIZATION/EXSAFE</t>
  </si>
  <si>
    <t>/funding-round/6d3bf6a5a0f0692ec69778cbe5f93293</t>
  </si>
  <si>
    <t>/Organization/Exsafe</t>
  </si>
  <si>
    <t>ExSafe</t>
  </si>
  <si>
    <t>http://www.exsafe.net</t>
  </si>
  <si>
    <t>Cloud Computing|Mobile|Security|Software</t>
  </si>
  <si>
    <t>/organization/ exsulin</t>
  </si>
  <si>
    <t>/organization/exsulin</t>
  </si>
  <si>
    <t>/funding-round/0f4d1dbfc73855ef4d9f22112c0a008a</t>
  </si>
  <si>
    <t>/Organization/Exsulin</t>
  </si>
  <si>
    <t>exsulin</t>
  </si>
  <si>
    <t>http://exsulin.com</t>
  </si>
  <si>
    <t>/ORGANIZATION/EXSULIN</t>
  </si>
  <si>
    <t>/funding-round/19e4be6ce8458f03adcb6b5e13d4bea5</t>
  </si>
  <si>
    <t>/funding-round/3ed90e44a29928f44ab7a1e743a3521b</t>
  </si>
  <si>
    <t>/funding-round/6b797f19453e534f4832b786a5933c71</t>
  </si>
  <si>
    <t>/funding-round/926ec910357b2f471cc4d2787f25f0e1</t>
  </si>
  <si>
    <t>/organization/ extem</t>
  </si>
  <si>
    <t>/ORGANIZATION/EXTEM</t>
  </si>
  <si>
    <t>/funding-round/1ca97f66bcce6ba9a2c72c93c5937145</t>
  </si>
  <si>
    <t>/Organization/Extem</t>
  </si>
  <si>
    <t>Extem</t>
  </si>
  <si>
    <t>http://www.extembio.com/</t>
  </si>
  <si>
    <t>/organization/extem</t>
  </si>
  <si>
    <t>/funding-round/695897c37a5a7a1453cea298dded0f65</t>
  </si>
  <si>
    <t>/organization/ extend-america</t>
  </si>
  <si>
    <t>/ORGANIZATION/EXTEND-AMERICA</t>
  </si>
  <si>
    <t>/funding-round/09afd81ffe8220c8ede5430f161dbdc0</t>
  </si>
  <si>
    <t>/Organization/Extend-America</t>
  </si>
  <si>
    <t>Extend America</t>
  </si>
  <si>
    <t>http://www.extendamerica.com/</t>
  </si>
  <si>
    <t>/organization/ extend-health</t>
  </si>
  <si>
    <t>/organization/extend-health</t>
  </si>
  <si>
    <t>/funding-round/2fbefd0270208699f057757338a68cd7</t>
  </si>
  <si>
    <t>/Organization/Extend-Health</t>
  </si>
  <si>
    <t>Extend Health</t>
  </si>
  <si>
    <t>http://www.extendhealth.com</t>
  </si>
  <si>
    <t>/organization/ extend-labs-2</t>
  </si>
  <si>
    <t>/ORGANIZATION/EXTEND-LABS-2</t>
  </si>
  <si>
    <t>/funding-round/04bbdec4dad0648c0f7de1782a56af33</t>
  </si>
  <si>
    <t>/Organization/Extend-Labs-2</t>
  </si>
  <si>
    <t>Extend Labs</t>
  </si>
  <si>
    <t>/organization/extend-labs-2</t>
  </si>
  <si>
    <t>/funding-round/2b26c2530e88b6a0151ba043735f0ac3</t>
  </si>
  <si>
    <t>/organization/ extend-media</t>
  </si>
  <si>
    <t>/ORGANIZATION/EXTEND-MEDIA</t>
  </si>
  <si>
    <t>/funding-round/0175c194100a16b5e7c967eb3c79dae1</t>
  </si>
  <si>
    <t>16-03-2006</t>
  </si>
  <si>
    <t>/Organization/Extend-Media</t>
  </si>
  <si>
    <t>Extend Media</t>
  </si>
  <si>
    <t>http://www.extend.com</t>
  </si>
  <si>
    <t>/organization/extend-media</t>
  </si>
  <si>
    <t>/funding-round/88c08912c23e0dc5cac5a14d7fec0431</t>
  </si>
  <si>
    <t>/funding-round/a4f79bc0d2cc59edfeadf005ec21b111</t>
  </si>
  <si>
    <t>/organization/ extenda-dent</t>
  </si>
  <si>
    <t>/organization/extenda-dent</t>
  </si>
  <si>
    <t>/funding-round/b2e6c375e6652c5d8aca85a5e760a124</t>
  </si>
  <si>
    <t>/Organization/Extenda-Dent</t>
  </si>
  <si>
    <t>Extenda-Dent</t>
  </si>
  <si>
    <t>/organization/ extendcredit-com</t>
  </si>
  <si>
    <t>/ORGANIZATION/EXTENDCREDIT-COM</t>
  </si>
  <si>
    <t>/funding-round/1e46231fb2e7c85f06a008214fe9c795</t>
  </si>
  <si>
    <t>/Organization/Extendcredit-Com</t>
  </si>
  <si>
    <t>ExtendCredit.com</t>
  </si>
  <si>
    <t>http://www.extendcredit.com</t>
  </si>
  <si>
    <t>/organization/ extended-care-information-network</t>
  </si>
  <si>
    <t>/organization/extended-care-information-network</t>
  </si>
  <si>
    <t>/funding-round/2c27f44125fd3b594792766e93ce6535</t>
  </si>
  <si>
    <t>29-02-2000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CARE-INFORMATION-NETWORK</t>
  </si>
  <si>
    <t>/funding-round/7dfbd92ad3fc0cefba65ad0d471da224</t>
  </si>
  <si>
    <t>/funding-round/9e7e0ab7e414085591a39b8b6b8ff8e8</t>
  </si>
  <si>
    <t>/organization/ extended-stay-america</t>
  </si>
  <si>
    <t>/ORGANIZATION/EXTENDED-STAY-AMERICA</t>
  </si>
  <si>
    <t>/funding-round/da9446307b54b8af7c6539674370ca2e</t>
  </si>
  <si>
    <t>/Organization/Extended-Stay-America</t>
  </si>
  <si>
    <t>Extended Stay America</t>
  </si>
  <si>
    <t>http://extendedstayamerica.com</t>
  </si>
  <si>
    <t>Hospitality|Hotels</t>
  </si>
  <si>
    <t>/organization/ extended-systems</t>
  </si>
  <si>
    <t>/organization/extended-systems</t>
  </si>
  <si>
    <t>/funding-round/6ee9abd3cc8eb251b88f0d7164d772a2</t>
  </si>
  <si>
    <t>30-09-1992</t>
  </si>
  <si>
    <t>/Organization/Extended-Systems</t>
  </si>
  <si>
    <t>Extended Systems</t>
  </si>
  <si>
    <t>/organization/ extendevent</t>
  </si>
  <si>
    <t>/ORGANIZATION/EXTENDEVENT</t>
  </si>
  <si>
    <t>/funding-round/a0c5aa78fa4374cc35ef788dd10cb240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 extendtv</t>
  </si>
  <si>
    <t>/organization/extendtv</t>
  </si>
  <si>
    <t>/funding-round/8b66db21b5b99c685a22d48048c6b2cd</t>
  </si>
  <si>
    <t>/Organization/Extendtv</t>
  </si>
  <si>
    <t>ZypMedia, Inc.</t>
  </si>
  <si>
    <t>http://www.zypmedia.com/</t>
  </si>
  <si>
    <t>Advertising Platforms|Local Advertising|Online Video Advertising</t>
  </si>
  <si>
    <t>/organization/ extenet-systems</t>
  </si>
  <si>
    <t>/ORGANIZATION/EXTENET-SYSTEMS</t>
  </si>
  <si>
    <t>/funding-round/acbd2c5dcbff6a398ca83ef562c916be</t>
  </si>
  <si>
    <t>/Organization/Extenet-Systems</t>
  </si>
  <si>
    <t>ExteNet Systems</t>
  </si>
  <si>
    <t>http://www.extenetsystems.com</t>
  </si>
  <si>
    <t>Web Hosting|Wireless</t>
  </si>
  <si>
    <t>/organization/extenet-systems</t>
  </si>
  <si>
    <t>/funding-round/d7505cff3db001da5f75efcec2ab0226</t>
  </si>
  <si>
    <t>/organization/ extension-entertainment</t>
  </si>
  <si>
    <t>/ORGANIZATION/EXTENSION-ENTERTAINMENT</t>
  </si>
  <si>
    <t>/funding-round/05ed569ebdaae515d8de042c2f278bda</t>
  </si>
  <si>
    <t>/Organization/Extension-Entertainment</t>
  </si>
  <si>
    <t>Extension Entertainment</t>
  </si>
  <si>
    <t>http://ex.fm</t>
  </si>
  <si>
    <t>Curated Web|Music</t>
  </si>
  <si>
    <t>/organization/extension-entertainment</t>
  </si>
  <si>
    <t>/funding-round/b101fc48e30a9a802b77d474c89c612d</t>
  </si>
  <si>
    <t>/funding-round/fa476399b854cd975cbeacf0946b0281</t>
  </si>
  <si>
    <t>/organization/ exterity</t>
  </si>
  <si>
    <t>/organization/exterity</t>
  </si>
  <si>
    <t>/funding-round/093d552d07242d4b3f708ff9dd0c1828</t>
  </si>
  <si>
    <t>/Organization/Exterity</t>
  </si>
  <si>
    <t>Exterity</t>
  </si>
  <si>
    <t>http://www.exterity.com</t>
  </si>
  <si>
    <t>/ORGANIZATION/EXTERITY</t>
  </si>
  <si>
    <t>/funding-round/e82354507b1c6e0049ab9360d9dcda61</t>
  </si>
  <si>
    <t>23-02-2006</t>
  </si>
  <si>
    <t>/organization/ externautics</t>
  </si>
  <si>
    <t>/organization/externautics</t>
  </si>
  <si>
    <t>/funding-round/895ab3a1c4b0dacc257b85a752129f09</t>
  </si>
  <si>
    <t>/Organization/Externautics</t>
  </si>
  <si>
    <t>Externautics</t>
  </si>
  <si>
    <t>http://www.externautics.com</t>
  </si>
  <si>
    <t>Siena</t>
  </si>
  <si>
    <t>/organization/ exterprise</t>
  </si>
  <si>
    <t>/ORGANIZATION/EXTERPRISE</t>
  </si>
  <si>
    <t>/funding-round/d573c97e9c3c5e815b79ae45cac4f53f</t>
  </si>
  <si>
    <t>/Organization/Exterprise</t>
  </si>
  <si>
    <t>Exterprise</t>
  </si>
  <si>
    <t>http://www.exterprise.com</t>
  </si>
  <si>
    <t>Internet|Marketplaces|Services</t>
  </si>
  <si>
    <t>/organization/ exthera-medical</t>
  </si>
  <si>
    <t>/organization/exthera-medical</t>
  </si>
  <si>
    <t>/funding-round/12575663b904a1b4b1c613039efd8177</t>
  </si>
  <si>
    <t>/Organization/Exthera-Medical</t>
  </si>
  <si>
    <t>ExThera Medical</t>
  </si>
  <si>
    <t>http://extheramedical.com</t>
  </si>
  <si>
    <t>/organization/ extinction-pharmaceuticals</t>
  </si>
  <si>
    <t>/ORGANIZATION/EXTINCTION-PHARMACEUTICALS</t>
  </si>
  <si>
    <t>/funding-round/ddfe49c8cf94e8e6d6007c721f684ccb</t>
  </si>
  <si>
    <t>/Organization/Extinction-Pharmaceuticals</t>
  </si>
  <si>
    <t>Extinction Pharmaceuticals</t>
  </si>
  <si>
    <t>http://www.extinctionpharmaceuticals.com/</t>
  </si>
  <si>
    <t>/organization/ extole</t>
  </si>
  <si>
    <t>/organization/extole</t>
  </si>
  <si>
    <t>/funding-round/a9aef6c3e9e3b8c2ca65663dfa6bad09</t>
  </si>
  <si>
    <t>/Organization/Extole</t>
  </si>
  <si>
    <t>Extole</t>
  </si>
  <si>
    <t>http://www.extole.com</t>
  </si>
  <si>
    <t>/ORGANIZATION/EXTOLE</t>
  </si>
  <si>
    <t>/funding-round/c4f534f0dd7fd35bba539e836474b998</t>
  </si>
  <si>
    <t>/organization/ extra-life</t>
  </si>
  <si>
    <t>/organization/extra-life</t>
  </si>
  <si>
    <t>/funding-round/210039f931980562230edaa2b6fdb219</t>
  </si>
  <si>
    <t>/Organization/Extra-Life</t>
  </si>
  <si>
    <t>Extra Life</t>
  </si>
  <si>
    <t>http://extra-life.org</t>
  </si>
  <si>
    <t>/organization/ extrabanca</t>
  </si>
  <si>
    <t>/ORGANIZATION/EXTRABANCA</t>
  </si>
  <si>
    <t>/funding-round/e5a99f4ee28c6dff8bc9c4feffb8cfc2</t>
  </si>
  <si>
    <t>/Organization/Extrabanca</t>
  </si>
  <si>
    <t>EXTRABANCA</t>
  </si>
  <si>
    <t>http://www.extrabanca.com</t>
  </si>
  <si>
    <t>/organization/ extract-alpha</t>
  </si>
  <si>
    <t>/organization/extract-alpha</t>
  </si>
  <si>
    <t>/funding-round/2c1751094559482a58e67dd6227b3395</t>
  </si>
  <si>
    <t>/Organization/Extract-Alpha</t>
  </si>
  <si>
    <t>ExtractAlpha</t>
  </si>
  <si>
    <t>http://extractalpha.com/</t>
  </si>
  <si>
    <t>Big Data Analytics|Finance Technology|FinTech|Trading</t>
  </si>
  <si>
    <t>/organization/ extractapps</t>
  </si>
  <si>
    <t>/ORGANIZATION/EXTRACTAPPS</t>
  </si>
  <si>
    <t>/funding-round/eda6010f2c47d4f35851621edd897b47</t>
  </si>
  <si>
    <t>/Organization/Extractapps</t>
  </si>
  <si>
    <t>ExTractApps</t>
  </si>
  <si>
    <t>http://www.xaaps.com</t>
  </si>
  <si>
    <t>/organization/ extrafootie</t>
  </si>
  <si>
    <t>/organization/extrafootie</t>
  </si>
  <si>
    <t>/funding-round/7ba0a0785d5d50238c3c2aef50e3bf95</t>
  </si>
  <si>
    <t>/Organization/Extrafootie</t>
  </si>
  <si>
    <t>ExtraFootie</t>
  </si>
  <si>
    <t>http://www.extrafootie.co.uk</t>
  </si>
  <si>
    <t>Media|Soccer|Social Media|Sports</t>
  </si>
  <si>
    <t>/organization/ extrahop-networks</t>
  </si>
  <si>
    <t>/ORGANIZATION/EXTRAHOP-NETWORKS</t>
  </si>
  <si>
    <t>/funding-round/740f0e44295e50607bfa62f74715caf9</t>
  </si>
  <si>
    <t>/Organization/Extrahop-Networks</t>
  </si>
  <si>
    <t>ExtraHop Networks</t>
  </si>
  <si>
    <t>http://www.extrahop.com</t>
  </si>
  <si>
    <t>Enterprise Software|Information Technology|Networking</t>
  </si>
  <si>
    <t>/organization/extrahop-networks</t>
  </si>
  <si>
    <t>/funding-round/81368f03a837fcc4986fb82b441e613a</t>
  </si>
  <si>
    <t>/funding-round/fac17a6ca013da940a32f6d1f4b52260</t>
  </si>
  <si>
    <t>/organization/ extraortho</t>
  </si>
  <si>
    <t>/organization/extraortho</t>
  </si>
  <si>
    <t>/funding-round/25e519fb1e3f165fe8ce42605f4d0d52</t>
  </si>
  <si>
    <t>/Organization/Extraortho</t>
  </si>
  <si>
    <t>ExtraOrtho</t>
  </si>
  <si>
    <t>/organization/ extraprise</t>
  </si>
  <si>
    <t>/ORGANIZATION/EXTRAPRISE</t>
  </si>
  <si>
    <t>/funding-round/9e4ff57db81a0ef0223ee73183d2c026</t>
  </si>
  <si>
    <t>/Organization/Extraprise</t>
  </si>
  <si>
    <t>Extraprise</t>
  </si>
  <si>
    <t>http://www.extraprise.com</t>
  </si>
  <si>
    <t>/organization/ extratkt</t>
  </si>
  <si>
    <t>/organization/extratkt</t>
  </si>
  <si>
    <t>/funding-round/852570ec571da1fa88b024bd2ba8bc48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 extreme-da</t>
  </si>
  <si>
    <t>/ORGANIZATION/EXTREME-DA</t>
  </si>
  <si>
    <t>/funding-round/7f3a01b8ec216f68c3c8beae89acadaa</t>
  </si>
  <si>
    <t>/Organization/Extreme-Da</t>
  </si>
  <si>
    <t>Extreme DA</t>
  </si>
  <si>
    <t>http://www.extreme-da.com</t>
  </si>
  <si>
    <t>/organization/ extreme-enterprises</t>
  </si>
  <si>
    <t>/organization/extreme-enterprises</t>
  </si>
  <si>
    <t>/funding-round/223a32e4aa7e9aa3d47fd14e98445543</t>
  </si>
  <si>
    <t>/Organization/Extreme-Enterprises</t>
  </si>
  <si>
    <t>Extreme Enterprises</t>
  </si>
  <si>
    <t>http://eeihq.com</t>
  </si>
  <si>
    <t>Design|Enterprise Software|Internet|Media|Networking|Services|Software</t>
  </si>
  <si>
    <t>/ORGANIZATION/EXTREME-ENTERPRISES</t>
  </si>
  <si>
    <t>/funding-round/2ac03f603cb31d3121a78206cfbc1d88</t>
  </si>
  <si>
    <t>/funding-round/45bfc4af81367da3d586b45948edd90d</t>
  </si>
  <si>
    <t>/funding-round/4970c4b1ca2746e0d74fe8ef5aba9fce</t>
  </si>
  <si>
    <t>/funding-round/4eb10adf560f7b076d65138dc89ae1f2</t>
  </si>
  <si>
    <t>/funding-round/6b4eac5b75b781b2afcab86407c713cb</t>
  </si>
  <si>
    <t>/funding-round/7560ecd1af2cee6f833dc098d27618c4</t>
  </si>
  <si>
    <t>/funding-round/9930cfd83ecb5884eb154dd3815cb248</t>
  </si>
  <si>
    <t>/organization/ extreme-fliers</t>
  </si>
  <si>
    <t>/organization/extreme-fliers</t>
  </si>
  <si>
    <t>/funding-round/2f69d0d35ddec6e514bb377e1fc0f2c3</t>
  </si>
  <si>
    <t>/Organization/Extreme-Fliers</t>
  </si>
  <si>
    <t>Extreme Fliers</t>
  </si>
  <si>
    <t>http://www.extremefliers.com</t>
  </si>
  <si>
    <t>Hardware + Software|Sensors</t>
  </si>
  <si>
    <t>/organization/ extreme-plastics-plus</t>
  </si>
  <si>
    <t>/ORGANIZATION/EXTREME-PLASTICS-PLUS</t>
  </si>
  <si>
    <t>/funding-round/163f536ebf5f91499ebcccdf320c8c86</t>
  </si>
  <si>
    <t>/Organization/Extreme-Plastics-Plus</t>
  </si>
  <si>
    <t>Extreme Plastics Plus</t>
  </si>
  <si>
    <t>http://extremeplasticsplus.com</t>
  </si>
  <si>
    <t>Fairmont</t>
  </si>
  <si>
    <t>/organization/ extreme-reach</t>
  </si>
  <si>
    <t>/organization/extreme-reach</t>
  </si>
  <si>
    <t>/funding-round/0967b822a400a2dad07f1a8fda62c3ee</t>
  </si>
  <si>
    <t>/Organization/Extreme-Reach</t>
  </si>
  <si>
    <t>Extreme Reach</t>
  </si>
  <si>
    <t>http://extremereach.com</t>
  </si>
  <si>
    <t>/ORGANIZATION/EXTREME-REACH</t>
  </si>
  <si>
    <t>/funding-round/132edb5bf1fcf57c715728a57229bc7d</t>
  </si>
  <si>
    <t>/funding-round/537e824f09e3698103ee7cf09940cfa1</t>
  </si>
  <si>
    <t>/funding-round/58fa2449a3fe051ac8b7a972c6101000</t>
  </si>
  <si>
    <t>/funding-round/877ffdd8e19b8f324388c43a5a14ba95</t>
  </si>
  <si>
    <t>/funding-round/90b3d6146f4f5ac0c547663ef7910755</t>
  </si>
  <si>
    <t>/funding-round/a03595627ba6fce7ac45105d5b41095b</t>
  </si>
  <si>
    <t>/funding-round/c2018843d45652bc06484b0490db728a</t>
  </si>
  <si>
    <t>/funding-round/f5f88d3dacfe2a961a5e931d85d6db1f</t>
  </si>
  <si>
    <t>/organization/ extreme-seo-internet-solution</t>
  </si>
  <si>
    <t>/ORGANIZATION/EXTREME-SEO-INTERNET-SOLUTION</t>
  </si>
  <si>
    <t>/funding-round/9ac2b22e87a07e8ddbf341a1e5ca95d3</t>
  </si>
  <si>
    <t>/Organization/Extreme-Seo-Internet-Solution</t>
  </si>
  <si>
    <t>Extreme Seo Internet Solutions</t>
  </si>
  <si>
    <t>http://www.extreme-seo.net</t>
  </si>
  <si>
    <t>/organization/extreme-seo-internet-solution</t>
  </si>
  <si>
    <t>/funding-round/9f94b3c87acd39b818b6412fab655938</t>
  </si>
  <si>
    <t>/funding-round/cce38d9819d88558fd4de0716180654e</t>
  </si>
  <si>
    <t>/organization/ extreme-startups</t>
  </si>
  <si>
    <t>/organization/extreme-startups</t>
  </si>
  <si>
    <t>/funding-round/22b1dc278009a643bfa43bbd8530e206</t>
  </si>
  <si>
    <t>/Organization/Extreme-Startups</t>
  </si>
  <si>
    <t>Extreme Startups</t>
  </si>
  <si>
    <t>http://www.extremestartups.com</t>
  </si>
  <si>
    <t>Software|Startups|Venture Capital</t>
  </si>
  <si>
    <t>/ORGANIZATION/EXTREME-STARTUPS</t>
  </si>
  <si>
    <t>/funding-round/89f03b6645a858a480406279c32e331b</t>
  </si>
  <si>
    <t>/organization/ extreme-wireless-communication</t>
  </si>
  <si>
    <t>/organization/extreme-wireless-communication</t>
  </si>
  <si>
    <t>/funding-round/3a4689535327b6176f5201a75a1086f4</t>
  </si>
  <si>
    <t>/Organization/Extreme-Wireless-Communication</t>
  </si>
  <si>
    <t>Extreme Wireless Communication</t>
  </si>
  <si>
    <t>http://www.extreme-wireless.com</t>
  </si>
  <si>
    <t>/organization/ extremeguide</t>
  </si>
  <si>
    <t>/ORGANIZATION/EXTREMEGUIDE</t>
  </si>
  <si>
    <t>/funding-round/dc93e9605c75fb1f6a3aadb7b2c7b4a9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 extremeocean-innovation-inc</t>
  </si>
  <si>
    <t>/organization/extremeocean-innovation-inc</t>
  </si>
  <si>
    <t>/funding-round/ad490581294aa938d22c43defafeafd9</t>
  </si>
  <si>
    <t>/Organization/Extremeocean-Innovation-Inc</t>
  </si>
  <si>
    <t>ExtremeOcean Innovation</t>
  </si>
  <si>
    <t>http://www.extremeocean.ca/</t>
  </si>
  <si>
    <t>/organization/ extremereality</t>
  </si>
  <si>
    <t>/ORGANIZATION/EXTREMEREALITY</t>
  </si>
  <si>
    <t>/funding-round/ab0c5c8fee09f5ec67bae5c2468e08b5</t>
  </si>
  <si>
    <t>/Organization/Extremereality</t>
  </si>
  <si>
    <t>Extreme Reality</t>
  </si>
  <si>
    <t>http://www.xtr3d.com</t>
  </si>
  <si>
    <t>3D|Games|Motion Capture</t>
  </si>
  <si>
    <t>/organization/extremereality</t>
  </si>
  <si>
    <t>/funding-round/c29011206110008d61e07719e9042b5b</t>
  </si>
  <si>
    <t>/organization/ extremescapes-of-central-texas</t>
  </si>
  <si>
    <t>/ORGANIZATION/EXTREMESCAPES-OF-CENTRAL-TEXAS</t>
  </si>
  <si>
    <t>/funding-round/1483c75909bfc7a1dcdea6a9af80b8e6</t>
  </si>
  <si>
    <t>/Organization/Extremescapes-Of-Central-Texas</t>
  </si>
  <si>
    <t>ExtremeScapes of Central Texas</t>
  </si>
  <si>
    <t>http://www.extremescapes.net/</t>
  </si>
  <si>
    <t>Hutto</t>
  </si>
  <si>
    <t>/organization/ extremis-technology</t>
  </si>
  <si>
    <t>/organization/extremis-technology</t>
  </si>
  <si>
    <t>/funding-round/b714f105426d34b5b338f55e82d3faf3</t>
  </si>
  <si>
    <t>/Organization/Extremis-Technology</t>
  </si>
  <si>
    <t>Extremis Technology</t>
  </si>
  <si>
    <t>http://www.extremistechnology.com/</t>
  </si>
  <si>
    <t>Lowestoft</t>
  </si>
  <si>
    <t>/organization/ extricom</t>
  </si>
  <si>
    <t>/ORGANIZATION/EXTRICOM</t>
  </si>
  <si>
    <t>/funding-round/2dfdfbd93c04447070f375906a770d45</t>
  </si>
  <si>
    <t>/Organization/Extricom</t>
  </si>
  <si>
    <t>Extricom</t>
  </si>
  <si>
    <t>http://www.extricom.com</t>
  </si>
  <si>
    <t>/organization/extricom</t>
  </si>
  <si>
    <t>/funding-round/9223c8937a1fc1fe23680cd467dff078</t>
  </si>
  <si>
    <t>/funding-round/d1c122313ffbc709d1532a62741f0b49</t>
  </si>
  <si>
    <t>/funding-round/fcc73f3d6528e2e74e5eacf250bb005b</t>
  </si>
  <si>
    <t>/organization/ exuberant</t>
  </si>
  <si>
    <t>/ORGANIZATION/EXUBERANT</t>
  </si>
  <si>
    <t>/funding-round/a05b4616a166c3e61f46b0290ec1e386</t>
  </si>
  <si>
    <t>/Organization/Exuberant</t>
  </si>
  <si>
    <t>Exuberant</t>
  </si>
  <si>
    <t>/organization/ exurbe-cosmetics</t>
  </si>
  <si>
    <t>/organization/exurbe-cosmetics</t>
  </si>
  <si>
    <t>/funding-round/2e0be85a1e10de65607fd3eb43e0793d</t>
  </si>
  <si>
    <t>/Organization/Exurbe-Cosmetics</t>
  </si>
  <si>
    <t>exurbe cosmetics</t>
  </si>
  <si>
    <t>http://www.exurbecosmetics.com</t>
  </si>
  <si>
    <t>/organization/ exuru</t>
  </si>
  <si>
    <t>/ORGANIZATION/EXURU</t>
  </si>
  <si>
    <t>/funding-round/9db55b42d6200a3a2fea0ba641ebefa7</t>
  </si>
  <si>
    <t>/Organization/Exuru</t>
  </si>
  <si>
    <t>Exuru!</t>
  </si>
  <si>
    <t>http://exuru.com</t>
  </si>
  <si>
    <t>Curated Web|E-Commerce|Email</t>
  </si>
  <si>
    <t>/organization/ exuvis</t>
  </si>
  <si>
    <t>/organization/exuvis</t>
  </si>
  <si>
    <t>/funding-round/20c31544f4df061b0f724db28bbd4180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UVIS</t>
  </si>
  <si>
    <t>/funding-round/3cd15c6f25dc16324bc6fed55d3ff720</t>
  </si>
  <si>
    <t>/funding-round/d00cf54b2adc38731ec5b098e5586d64</t>
  </si>
  <si>
    <t>/funding-round/ddedea2ab68b86c03917459f67d20289</t>
  </si>
  <si>
    <t>/organization/ exvivo-labs</t>
  </si>
  <si>
    <t>/organization/exvivo-labs</t>
  </si>
  <si>
    <t>/funding-round/91348cfee176c59e682da0ceaf5813ca</t>
  </si>
  <si>
    <t>/Organization/Exvivo-Labs</t>
  </si>
  <si>
    <t>ExVivo Labs</t>
  </si>
  <si>
    <t>Diagnostics|Medical|Medical Devices</t>
  </si>
  <si>
    <t>/organization/ eyantra-industries</t>
  </si>
  <si>
    <t>/ORGANIZATION/EYANTRA-INDUSTRIES</t>
  </si>
  <si>
    <t>/funding-round/93e653740ef6c62f7932bb4ca52970de</t>
  </si>
  <si>
    <t>/Organization/Eyantra-Industries</t>
  </si>
  <si>
    <t>eYantra Industries</t>
  </si>
  <si>
    <t>http://www.eyantra.net</t>
  </si>
  <si>
    <t>/organization/ eye</t>
  </si>
  <si>
    <t>/organization/eye</t>
  </si>
  <si>
    <t>/funding-round/02c887f71e0746f8d6963b978a5e8517</t>
  </si>
  <si>
    <t>/Organization/Eye</t>
  </si>
  <si>
    <t>EYE</t>
  </si>
  <si>
    <t>http://www.eyetel.com</t>
  </si>
  <si>
    <t>Messaging|News|Social Commerce|Social Media|Social Media Management|Video Chat</t>
  </si>
  <si>
    <t>/organization/ eye-fi</t>
  </si>
  <si>
    <t>/ORGANIZATION/EYE-FI</t>
  </si>
  <si>
    <t>/funding-round/30b6b5ac1083dbb42de3822601b85858</t>
  </si>
  <si>
    <t>/Organization/Eye-Fi</t>
  </si>
  <si>
    <t>Eye-Fi</t>
  </si>
  <si>
    <t>http://www.eye.fi</t>
  </si>
  <si>
    <t>Cloud Computing|Digital Media|Hardware + Software|Wireless</t>
  </si>
  <si>
    <t>/organization/eye-fi</t>
  </si>
  <si>
    <t>/funding-round/bf633a27dc58bb6d152083961a0d853b</t>
  </si>
  <si>
    <t>/funding-round/c2e77130e98d0d33c82d140c803a4e25</t>
  </si>
  <si>
    <t>/funding-round/df6dd025edce5896500e8ba359dd9ade</t>
  </si>
  <si>
    <t>/organization/ eye-pharma</t>
  </si>
  <si>
    <t>/ORGANIZATION/EYE-PHARMA</t>
  </si>
  <si>
    <t>/funding-round/928cd5fa3ce7f299612c2275c21fbaee</t>
  </si>
  <si>
    <t>/Organization/Eye-Pharma</t>
  </si>
  <si>
    <t>Eye-Pharma</t>
  </si>
  <si>
    <t>http://eye-pharma.com</t>
  </si>
  <si>
    <t>/organization/ eye-phone</t>
  </si>
  <si>
    <t>/organization/eye-phone</t>
  </si>
  <si>
    <t>/funding-round/1f51280f56ab937ad73c04a5f26a8c1e</t>
  </si>
  <si>
    <t>/Organization/Eye-Phone</t>
  </si>
  <si>
    <t>Eye Phone</t>
  </si>
  <si>
    <t>Photo Editing|Software|Video</t>
  </si>
  <si>
    <t>Angola</t>
  </si>
  <si>
    <t>/organization/ eye-q</t>
  </si>
  <si>
    <t>/ORGANIZATION/EYE-Q</t>
  </si>
  <si>
    <t>/funding-round/9440e749326724dbf3c484d8f963f3b9</t>
  </si>
  <si>
    <t>/Organization/Eye-Q</t>
  </si>
  <si>
    <t>Eye-Q</t>
  </si>
  <si>
    <t>http://eyeqindia.com</t>
  </si>
  <si>
    <t>/organization/eye-q</t>
  </si>
  <si>
    <t>/funding-round/c6078b2eb1584871318adfa3c4448dcd</t>
  </si>
  <si>
    <t>/organization/ eye-q-development</t>
  </si>
  <si>
    <t>/ORGANIZATION/EYE-Q-DEVELOPMENT</t>
  </si>
  <si>
    <t>/funding-round/577fde1d1cf84ba73b6fd73f62ee35c6</t>
  </si>
  <si>
    <t>/Organization/Eye-Q-Development</t>
  </si>
  <si>
    <t>Eye Q Development</t>
  </si>
  <si>
    <t>http://www.eyeqdevelopment.com/</t>
  </si>
  <si>
    <t>/organization/ eye-surgery-center-of-the-carolinas</t>
  </si>
  <si>
    <t>/organization/eye-surgery-center-of-the-carolinas</t>
  </si>
  <si>
    <t>/funding-round/09b532dd55b8555e02e697b66342c471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 eyeball</t>
  </si>
  <si>
    <t>/ORGANIZATION/EYEBALL</t>
  </si>
  <si>
    <t>/funding-round/f9909d9076ab57feefa765b3dfcd545a</t>
  </si>
  <si>
    <t>/Organization/Eyeball</t>
  </si>
  <si>
    <t>Eyeball</t>
  </si>
  <si>
    <t>http://www.eyeball.io</t>
  </si>
  <si>
    <t>/organization/ eyeblaster</t>
  </si>
  <si>
    <t>/organization/eyeblaster</t>
  </si>
  <si>
    <t>/funding-round/34f805ebbc37ba1136bbef7486cb4623</t>
  </si>
  <si>
    <t>/Organization/Eyeblaster</t>
  </si>
  <si>
    <t>Eyeblaster</t>
  </si>
  <si>
    <t>http://www.eyeblaster.com/</t>
  </si>
  <si>
    <t>Ad Targeting|Advertising Platforms|Data Integration</t>
  </si>
  <si>
    <t>/ORGANIZATION/EYEBLASTER</t>
  </si>
  <si>
    <t>/funding-round/f50094fc14d0b4e675ac4e7ec76373cb</t>
  </si>
  <si>
    <t>/organization/ eyebobs</t>
  </si>
  <si>
    <t>/organization/eyebobs</t>
  </si>
  <si>
    <t>/funding-round/95dafd3a869f8ee641307ec92747b3f4</t>
  </si>
  <si>
    <t>/Organization/Eyebobs</t>
  </si>
  <si>
    <t>Eyebobs</t>
  </si>
  <si>
    <t>http://www.eyebobs.com</t>
  </si>
  <si>
    <t>E-Commerce|Eyewear|Fashion|Online Shopping</t>
  </si>
  <si>
    <t>/organization/ eyebrid-blaze</t>
  </si>
  <si>
    <t>/ORGANIZATION/EYEBRID-BLAZE</t>
  </si>
  <si>
    <t>/funding-round/4c09513f2a1be81f524c658dfc29aaf2</t>
  </si>
  <si>
    <t>/Organization/Eyebrid-Blaze</t>
  </si>
  <si>
    <t>Eyebrid Blaze</t>
  </si>
  <si>
    <t>http://eyebridblaze.com</t>
  </si>
  <si>
    <t>/organization/ eyecast</t>
  </si>
  <si>
    <t>/organization/eyecast</t>
  </si>
  <si>
    <t>/funding-round/2a9419cb55f82ece090b6f09f881dc0f</t>
  </si>
  <si>
    <t>/Organization/Eyecast</t>
  </si>
  <si>
    <t>Eyecast</t>
  </si>
  <si>
    <t>http://www.eyecast.com/</t>
  </si>
  <si>
    <t>Design|Information Technology|Video</t>
  </si>
  <si>
    <t>/organization/ eyeclick</t>
  </si>
  <si>
    <t>/ORGANIZATION/EYECLICK</t>
  </si>
  <si>
    <t>/funding-round/4d58f759b87a8fcaf12c53837e19d0bc</t>
  </si>
  <si>
    <t>/Organization/Eyeclick</t>
  </si>
  <si>
    <t>Beam</t>
  </si>
  <si>
    <t>http://joinbeam.com/</t>
  </si>
  <si>
    <t>Kids|Private School|Services</t>
  </si>
  <si>
    <t>/organization/eyeclick</t>
  </si>
  <si>
    <t>/funding-round/a28a358712a056c18c951e99cc464041</t>
  </si>
  <si>
    <t>/organization/ eyecyte</t>
  </si>
  <si>
    <t>/ORGANIZATION/EYECYTE</t>
  </si>
  <si>
    <t>/funding-round/d2f5131f8e8abda6f54760f75ce7c62f</t>
  </si>
  <si>
    <t>/Organization/Eyecyte</t>
  </si>
  <si>
    <t>EyeCyte</t>
  </si>
  <si>
    <t>http://www.eyecyte.com</t>
  </si>
  <si>
    <t>/organization/ eyedentify</t>
  </si>
  <si>
    <t>/organization/eyedentify</t>
  </si>
  <si>
    <t>/funding-round/c0aebb84c1fd9b22d9a182583cb7a486</t>
  </si>
  <si>
    <t>/Organization/Eyedentify</t>
  </si>
  <si>
    <t>Eyedentify</t>
  </si>
  <si>
    <t>http://eyedentify.co.nz</t>
  </si>
  <si>
    <t>/organization/ eyeducation</t>
  </si>
  <si>
    <t>/ORGANIZATION/EYEDUCATION</t>
  </si>
  <si>
    <t>/funding-round/0b651b4add9f996476fd0d3696d2f80f</t>
  </si>
  <si>
    <t>/Organization/Eyeducation</t>
  </si>
  <si>
    <t>Eyeducation</t>
  </si>
  <si>
    <t>http://www.eyeducation.com.ph/</t>
  </si>
  <si>
    <t>/organization/eyeducation</t>
  </si>
  <si>
    <t>/funding-round/14c0111daceae723754b427e99d0660b</t>
  </si>
  <si>
    <t>/funding-round/fda89569e894a349b33e6c1940d8ab8b</t>
  </si>
  <si>
    <t>/organization/ eyeem</t>
  </si>
  <si>
    <t>/organization/eyeem</t>
  </si>
  <si>
    <t>/funding-round/134b49110416929066add42bfc5cbbed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EM</t>
  </si>
  <si>
    <t>/funding-round/e19e9472b4f7eadfd9e7153fc1c59390</t>
  </si>
  <si>
    <t>/funding-round/f5a3a396c85bf1f9244c1343947b371c</t>
  </si>
  <si>
    <t>/organization/ eyefactive</t>
  </si>
  <si>
    <t>/ORGANIZATION/EYEFACTIVE</t>
  </si>
  <si>
    <t>/funding-round/8ac4b3891dc65c935c280aa07983bc60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 eyefitu-ag</t>
  </si>
  <si>
    <t>/organization/eyefitu-ag</t>
  </si>
  <si>
    <t>/funding-round/011670b84aaf852154e327f42e8002f7</t>
  </si>
  <si>
    <t>/Organization/Eyefitu-Ag</t>
  </si>
  <si>
    <t>EYEFITU</t>
  </si>
  <si>
    <t>http://www.eyefitu.com</t>
  </si>
  <si>
    <t>Apps|Big Data|E-Commerce|Fashion|Mobile Advertising|Mobile Commerce</t>
  </si>
  <si>
    <t>/ORGANIZATION/EYEFITU-AG</t>
  </si>
  <si>
    <t>/funding-round/3d69a4bdc495f4b52842dc3aacbbad93</t>
  </si>
  <si>
    <t>/organization/ eyefluence</t>
  </si>
  <si>
    <t>/organization/eyefluence</t>
  </si>
  <si>
    <t>/funding-round/36470c143d6701147f86dcc75fcabdf4</t>
  </si>
  <si>
    <t>/Organization/Eyefluence</t>
  </si>
  <si>
    <t>Eyefluence</t>
  </si>
  <si>
    <t>http://eyefluence.com</t>
  </si>
  <si>
    <t>Augmented Reality|Consumer Electronics|User Experience Design|Wearables</t>
  </si>
  <si>
    <t>/ORGANIZATION/EYEFLUENCE</t>
  </si>
  <si>
    <t>/funding-round/3c98f6b349f52a8473d46c0528c02847</t>
  </si>
  <si>
    <t>/organization/ eyeformatics</t>
  </si>
  <si>
    <t>/organization/eyeformatics</t>
  </si>
  <si>
    <t>/funding-round/fe443cf29dc7f4c65f78fba210c7da82</t>
  </si>
  <si>
    <t>/Organization/Eyeformatics</t>
  </si>
  <si>
    <t>EyeFormatics</t>
  </si>
  <si>
    <t>http://emreyes.com/</t>
  </si>
  <si>
    <t>North Franklin</t>
  </si>
  <si>
    <t>/organization/ eyefreight</t>
  </si>
  <si>
    <t>/ORGANIZATION/EYEFREIGHT</t>
  </si>
  <si>
    <t>/funding-round/6fc3ab9faf8c6281f9d851370c26d1f4</t>
  </si>
  <si>
    <t>/Organization/Eyefreight</t>
  </si>
  <si>
    <t>Eyefreight</t>
  </si>
  <si>
    <t>http://www.eyefreight.com</t>
  </si>
  <si>
    <t>Logistics|Shipping|Software|Supply Chain Management</t>
  </si>
  <si>
    <t>/organization/ eyegate-pharmaceuticals</t>
  </si>
  <si>
    <t>/organization/eyegate-pharmaceuticals</t>
  </si>
  <si>
    <t>/funding-round/00897461293cd9c61b20156cd669d5b9</t>
  </si>
  <si>
    <t>/Organization/Eyegate-Pharmaceuticals</t>
  </si>
  <si>
    <t>EyeGate Pharmaceuticals</t>
  </si>
  <si>
    <t>http://www.eyegatepharma.com</t>
  </si>
  <si>
    <t>/ORGANIZATION/EYEGATE-PHARMACEUTICALS</t>
  </si>
  <si>
    <t>/funding-round/08d1ec9bc964c646ff4413ad8e249c3e</t>
  </si>
  <si>
    <t>/funding-round/0b7ab8e487408e8ea10f0e15c712709e</t>
  </si>
  <si>
    <t>/funding-round/45469eed1b1d70213a418db517969df9</t>
  </si>
  <si>
    <t>/funding-round/83c54e857d65b28d55d825058f267cd6</t>
  </si>
  <si>
    <t>/funding-round/b7875cf3a653d6d84ce396aa93c027bf</t>
  </si>
  <si>
    <t>/funding-round/c63b18ec745a9ebce1e5ede226e42f39</t>
  </si>
  <si>
    <t>/funding-round/c7471c447645260d3eed001b1de76eb1</t>
  </si>
  <si>
    <t>/funding-round/cf291d990984ba72bfdba77827ab98d6</t>
  </si>
  <si>
    <t>/organization/ eyeglass24</t>
  </si>
  <si>
    <t>/ORGANIZATION/EYEGLASS24</t>
  </si>
  <si>
    <t>/funding-round/e387cf3f1e6df9cb3aa77f28d2987821</t>
  </si>
  <si>
    <t>/Organization/Eyeglass24</t>
  </si>
  <si>
    <t>EYEGLASS24</t>
  </si>
  <si>
    <t>http://www.eyeglass24.de</t>
  </si>
  <si>
    <t>/organization/ eyegroove</t>
  </si>
  <si>
    <t>/organization/eyegroove</t>
  </si>
  <si>
    <t>/funding-round/701a649877edc75f20722f72ec3df439</t>
  </si>
  <si>
    <t>/Organization/Eyegroove</t>
  </si>
  <si>
    <t>Eyegroove</t>
  </si>
  <si>
    <t>http://eyegroove.com</t>
  </si>
  <si>
    <t>Mobile|Music|Social Media|Video</t>
  </si>
  <si>
    <t>/ORGANIZATION/EYEGROOVE</t>
  </si>
  <si>
    <t>/funding-round/86a84fc2f0f7d6511317418367368b71</t>
  </si>
  <si>
    <t>/funding-round/b12ee50ff36498340dc542fbc23feaa7</t>
  </si>
  <si>
    <t>/organization/ eyegym</t>
  </si>
  <si>
    <t>/ORGANIZATION/EYEGYM</t>
  </si>
  <si>
    <t>/funding-round/a191ad1a18fa99de88f5fb0d255cc631</t>
  </si>
  <si>
    <t>/Organization/Eyegym</t>
  </si>
  <si>
    <t>EyeGym</t>
  </si>
  <si>
    <t>http://eyegym.com</t>
  </si>
  <si>
    <t>/organization/ eyeic</t>
  </si>
  <si>
    <t>/organization/eyeic</t>
  </si>
  <si>
    <t>/funding-round/09afed7820f240960f1164869b80c1f1</t>
  </si>
  <si>
    <t>/Organization/Eyeic</t>
  </si>
  <si>
    <t>EyeIC</t>
  </si>
  <si>
    <t>http://www.eyeic.com</t>
  </si>
  <si>
    <t>/ORGANIZATION/EYEIC</t>
  </si>
  <si>
    <t>/funding-round/5b16cba09a647cd4e21d011eae23fd66</t>
  </si>
  <si>
    <t>/funding-round/e06e7197b68b1ea5819dc783b5b26ab9</t>
  </si>
  <si>
    <t>/organization/ eyeio</t>
  </si>
  <si>
    <t>/ORGANIZATION/EYEIO</t>
  </si>
  <si>
    <t>/funding-round/fe4b1f3b6f770e7e39b5c97d55a54254</t>
  </si>
  <si>
    <t>/Organization/Eyeio</t>
  </si>
  <si>
    <t>eyeIO</t>
  </si>
  <si>
    <t>http://eyeio.com/</t>
  </si>
  <si>
    <t>Computers|Software|Technology|Video</t>
  </si>
  <si>
    <t>/organization/ eyejot</t>
  </si>
  <si>
    <t>/organization/eyejot</t>
  </si>
  <si>
    <t>/funding-round/c77ba12762b0e66d7ab417bab4d34694</t>
  </si>
  <si>
    <t>/Organization/Eyejot</t>
  </si>
  <si>
    <t>EyeJot</t>
  </si>
  <si>
    <t>http://www.eyejot.com</t>
  </si>
  <si>
    <t>/ORGANIZATION/EYEJOT</t>
  </si>
  <si>
    <t>/funding-round/e933dabc0cdd5634fe3ca90f267aeba1</t>
  </si>
  <si>
    <t>/organization/ eyeka</t>
  </si>
  <si>
    <t>/organization/eyeka</t>
  </si>
  <si>
    <t>/funding-round/2b3da26d7e49cb7f474803f560f6ed31</t>
  </si>
  <si>
    <t>/Organization/Eyeka</t>
  </si>
  <si>
    <t>eYeka</t>
  </si>
  <si>
    <t>http://www.eyeka.net</t>
  </si>
  <si>
    <t>Brand Marketing|Crowdsourcing|Messaging|Sales and Marketing|Social Media|Software</t>
  </si>
  <si>
    <t>/ORGANIZATION/EYEKA</t>
  </si>
  <si>
    <t>/funding-round/35f8b83b7ebf129ba5df5b88900028ca</t>
  </si>
  <si>
    <t>/funding-round/3e14f45c454a414e1ca55452b1b609db</t>
  </si>
  <si>
    <t>/funding-round/629b571b4672e2edb9336534df705d0e</t>
  </si>
  <si>
    <t>/funding-round/7ec085ec818a556c72b441efb01ab624</t>
  </si>
  <si>
    <t>/funding-round/a58a01420ac10cf555d393c11db93a06</t>
  </si>
  <si>
    <t>/organization/ eyelation</t>
  </si>
  <si>
    <t>/organization/eyelation</t>
  </si>
  <si>
    <t>/funding-round/7c168a19e304b899f7a295569c93913c</t>
  </si>
  <si>
    <t>/Organization/Eyelation</t>
  </si>
  <si>
    <t>Eyelation</t>
  </si>
  <si>
    <t>http://www.eyelation.com/</t>
  </si>
  <si>
    <t>Tinley Park</t>
  </si>
  <si>
    <t>/organization/ eyelock</t>
  </si>
  <si>
    <t>/ORGANIZATION/EYELOCK</t>
  </si>
  <si>
    <t>/funding-round/9e4b0c109906e3260d776e0e9e0925ea</t>
  </si>
  <si>
    <t>/Organization/Eyelock</t>
  </si>
  <si>
    <t>EyeLock</t>
  </si>
  <si>
    <t>http://eyelock.com</t>
  </si>
  <si>
    <t>Information Technology|Privacy|Security</t>
  </si>
  <si>
    <t>/organization/ eyemart-express</t>
  </si>
  <si>
    <t>/organization/eyemart-express</t>
  </si>
  <si>
    <t>/funding-round/798156ecbce048d6c0b29dbc3547a627</t>
  </si>
  <si>
    <t>/Organization/Eyemart-Express</t>
  </si>
  <si>
    <t>Eyemart Express</t>
  </si>
  <si>
    <t>http://www.eyemartexpress.com</t>
  </si>
  <si>
    <t>Eyewear|Online Shopping|Retail</t>
  </si>
  <si>
    <t>Farmers Branch</t>
  </si>
  <si>
    <t>Eyewear</t>
  </si>
  <si>
    <t>/organization/ eyenalyze</t>
  </si>
  <si>
    <t>/ORGANIZATION/EYENALYZE</t>
  </si>
  <si>
    <t>/funding-round/073127562c356ed061786af977fa84f3</t>
  </si>
  <si>
    <t>/Organization/Eyenalyze</t>
  </si>
  <si>
    <t>Eyenalyze</t>
  </si>
  <si>
    <t>http://www.eyenalyze.com</t>
  </si>
  <si>
    <t>/organization/eyenalyze</t>
  </si>
  <si>
    <t>/funding-round/5afd3989d8b2276b3c63186e4efe2ff7</t>
  </si>
  <si>
    <t>/organization/ eyenetra</t>
  </si>
  <si>
    <t>/ORGANIZATION/EYENETRA</t>
  </si>
  <si>
    <t>/funding-round/8e34373e7713d085f2e46cf3f1612b8b</t>
  </si>
  <si>
    <t>/Organization/Eyenetra</t>
  </si>
  <si>
    <t>EyeNetra</t>
  </si>
  <si>
    <t>http://eyenetra.com</t>
  </si>
  <si>
    <t>/organization/eyenetra</t>
  </si>
  <si>
    <t>/funding-round/a0cb3a441699b7f7a05b415d7ff1517c</t>
  </si>
  <si>
    <t>/funding-round/a1e4cb3705c6bf6f4027b98e0acdf194</t>
  </si>
  <si>
    <t>/organization/ eyeona</t>
  </si>
  <si>
    <t>/organization/eyeona</t>
  </si>
  <si>
    <t>/funding-round/d06ddaa691dc80b4b54a4e1ab721422e</t>
  </si>
  <si>
    <t>/Organization/Eyeona</t>
  </si>
  <si>
    <t>Eyeona</t>
  </si>
  <si>
    <t>http://www.eyeona.com</t>
  </si>
  <si>
    <t>Consumers|Curated Web|Mobile|Mobile Shopping|Price Comparison|Retail|Shopping</t>
  </si>
  <si>
    <t>/organization/ eyeonix</t>
  </si>
  <si>
    <t>/ORGANIZATION/EYEONIX</t>
  </si>
  <si>
    <t>/funding-round/f626fd78fcbcfef9d1a1d66264ee422b</t>
  </si>
  <si>
    <t>/Organization/Eyeonix</t>
  </si>
  <si>
    <t>Eyeonix</t>
  </si>
  <si>
    <t>/organization/ eyeota</t>
  </si>
  <si>
    <t>/organization/eyeota</t>
  </si>
  <si>
    <t>/funding-round/363464c7858f5567260b9b2c3b39bb91</t>
  </si>
  <si>
    <t>/Organization/Eyeota</t>
  </si>
  <si>
    <t>Eyeota</t>
  </si>
  <si>
    <t>http://www.eyeota.com</t>
  </si>
  <si>
    <t>Ad Targeting|Big Data|Big Data Analytics</t>
  </si>
  <si>
    <t>/ORGANIZATION/EYEOTA</t>
  </si>
  <si>
    <t>/funding-round/bb0684bff3946b9467fe91c3e1d964a4</t>
  </si>
  <si>
    <t>/organization/ eyepic</t>
  </si>
  <si>
    <t>/organization/eyepic</t>
  </si>
  <si>
    <t>/funding-round/dfb6fec1e1f47992fcab97ec7bf20ea0</t>
  </si>
  <si>
    <t>/Organization/Eyepic</t>
  </si>
  <si>
    <t>Eyepic</t>
  </si>
  <si>
    <t>http://www.eyepic.net/</t>
  </si>
  <si>
    <t>Apps|Entertainment|Internet|Mobile|Photo Sharing</t>
  </si>
  <si>
    <t>/organization/ eyeq</t>
  </si>
  <si>
    <t>/ORGANIZATION/EYEQ</t>
  </si>
  <si>
    <t>/funding-round/00f48659eebfc7b00f38bbeae762e987</t>
  </si>
  <si>
    <t>/Organization/Eyeq</t>
  </si>
  <si>
    <t>eyeQ</t>
  </si>
  <si>
    <t>http://www.eyeqinsights.com</t>
  </si>
  <si>
    <t>Human Computer Interaction|Retail Technology|SaaS|Virtual Worlds</t>
  </si>
  <si>
    <t>Human Computer Interaction</t>
  </si>
  <si>
    <t>/organization/eyeq</t>
  </si>
  <si>
    <t>/funding-round/e0c99bfc415a06d0f41592e86bbf5a1c</t>
  </si>
  <si>
    <t>/organization/ eyequant</t>
  </si>
  <si>
    <t>/ORGANIZATION/EYEQUANT</t>
  </si>
  <si>
    <t>/funding-round/dffd90f39c995fab78c84ed58f0b6c11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Ã¼ck</t>
  </si>
  <si>
    <t>/organization/ eyerim</t>
  </si>
  <si>
    <t>/organization/eyerim</t>
  </si>
  <si>
    <t>/funding-round/5e3a493ae3458ab8e40b8ccd4ae02f4f</t>
  </si>
  <si>
    <t>24-05-2015</t>
  </si>
  <si>
    <t>/Organization/Eyerim</t>
  </si>
  <si>
    <t>Eyerim</t>
  </si>
  <si>
    <t>https://www.eyerim.com/</t>
  </si>
  <si>
    <t>/organization/ eyes4lives-inc</t>
  </si>
  <si>
    <t>/ORGANIZATION/EYES4LIVES-INC</t>
  </si>
  <si>
    <t>/funding-round/29d97e05e2dec9d3e78adfac0c3702b8</t>
  </si>
  <si>
    <t>/Organization/Eyes4Lives-Inc</t>
  </si>
  <si>
    <t>Eyes 4 Lives, Inc.</t>
  </si>
  <si>
    <t>http://www.Eyes4Lives.com/</t>
  </si>
  <si>
    <t>La Habra</t>
  </si>
  <si>
    <t>/organization/ eyes4lives-inc-2</t>
  </si>
  <si>
    <t>/organization/eyes4lives-inc-2</t>
  </si>
  <si>
    <t>/funding-round/283be683f4f6a9b85a67f694aefeceaf</t>
  </si>
  <si>
    <t>/Organization/Eyes4Lives-Inc-2</t>
  </si>
  <si>
    <t>http://www.Eyes4Lives.com</t>
  </si>
  <si>
    <t>/organization/ eyesbot</t>
  </si>
  <si>
    <t>/ORGANIZATION/EYESBOT</t>
  </si>
  <si>
    <t>/funding-round/62368df82744f823a3e6c890e1baa983</t>
  </si>
  <si>
    <t>/Organization/Eyesbot</t>
  </si>
  <si>
    <t>EyesBot</t>
  </si>
  <si>
    <t>http://www.eyesbot.com</t>
  </si>
  <si>
    <t>/organization/ eyescience</t>
  </si>
  <si>
    <t>/organization/eyescience</t>
  </si>
  <si>
    <t>/funding-round/4bbd8d3b1501bf0af23b540c2a2997e5</t>
  </si>
  <si>
    <t>/Organization/Eyescience</t>
  </si>
  <si>
    <t>EyeScience</t>
  </si>
  <si>
    <t>http://eyescience.com</t>
  </si>
  <si>
    <t>/ORGANIZATION/EYESCIENCE</t>
  </si>
  <si>
    <t>/funding-round/6934d22f685a948ee49b361cbe43daa1</t>
  </si>
  <si>
    <t>/funding-round/84dbbac6bb961cce891d5f8cf9a30f14</t>
  </si>
  <si>
    <t>/organization/ eyescribes</t>
  </si>
  <si>
    <t>/ORGANIZATION/EYESCRIBES</t>
  </si>
  <si>
    <t>/funding-round/2be0b1b9b5079415ca5b9031a70a1403</t>
  </si>
  <si>
    <t>/Organization/Eyescribes</t>
  </si>
  <si>
    <t>iScribes</t>
  </si>
  <si>
    <t>https://www.iscribes.co</t>
  </si>
  <si>
    <t>/organization/eyescribes</t>
  </si>
  <si>
    <t>/funding-round/df6c975c0b74be6f2a6c54012a1fe916</t>
  </si>
  <si>
    <t>/organization/ eyesfinder</t>
  </si>
  <si>
    <t>/ORGANIZATION/EYESFINDER</t>
  </si>
  <si>
    <t>/funding-round/0d66bdbd99b954a7e209f2898a3c237d</t>
  </si>
  <si>
    <t>/Organization/Eyesfinder</t>
  </si>
  <si>
    <t>eyesFinder</t>
  </si>
  <si>
    <t>http://eyesfinder.com/</t>
  </si>
  <si>
    <t>/organization/ eyesight-mobile-technologies</t>
  </si>
  <si>
    <t>/organization/eyesight-mobile-technologies</t>
  </si>
  <si>
    <t>/funding-round/492324a64c2593640edbabe05d2a1a3c</t>
  </si>
  <si>
    <t>/Organization/Eyesight-Mobile-Technologies</t>
  </si>
  <si>
    <t>EyeSight Mobile Technologies</t>
  </si>
  <si>
    <t>http://www.eyeSight-tech.com</t>
  </si>
  <si>
    <t>/ORGANIZATION/EYESIGHT-MOBILE-TECHNOLOGIES</t>
  </si>
  <si>
    <t>/funding-round/e1fd518cd68a7031022d5370f1d2f08f</t>
  </si>
  <si>
    <t>/organization/ eyesight-vision-gmbh</t>
  </si>
  <si>
    <t>/organization/eyesight-vision-gmbh</t>
  </si>
  <si>
    <t>/funding-round/154cfc1357c2c8d3912178b74012227c</t>
  </si>
  <si>
    <t>/Organization/Eyesight-Vision-Gmbh</t>
  </si>
  <si>
    <t>Eyesight &amp; Vision GmbH</t>
  </si>
  <si>
    <t>http://www.eyesight-vision.com/en/</t>
  </si>
  <si>
    <t>/organization/ eyesmart-technology</t>
  </si>
  <si>
    <t>/ORGANIZATION/EYESMART-TECHNOLOGY</t>
  </si>
  <si>
    <t>/funding-round/ab822409f01585bde4367ae5ea27c270</t>
  </si>
  <si>
    <t>/Organization/Eyesmart-Technology</t>
  </si>
  <si>
    <t>EyeSmart Technology</t>
  </si>
  <si>
    <t>http://www.eyesmart.com.cn/</t>
  </si>
  <si>
    <t>/organization/ eyespot</t>
  </si>
  <si>
    <t>/organization/eyespot</t>
  </si>
  <si>
    <t>/funding-round/938c152d9a971744a7b50c811406c750</t>
  </si>
  <si>
    <t>/Organization/Eyespot</t>
  </si>
  <si>
    <t>EyeSpot</t>
  </si>
  <si>
    <t>http://www.techcrunch.com/2008/10/02/deadpool-eyespot-closes-its-eyes/</t>
  </si>
  <si>
    <t>/organization/ eyesquad</t>
  </si>
  <si>
    <t>/ORGANIZATION/EYESQUAD</t>
  </si>
  <si>
    <t>/funding-round/bc64ddd81a21ccbdbf65cc633578e85e</t>
  </si>
  <si>
    <t>/Organization/Eyesquad</t>
  </si>
  <si>
    <t>Eyesquad</t>
  </si>
  <si>
    <t>Design|Technology</t>
  </si>
  <si>
    <t>/organization/ eyestorm</t>
  </si>
  <si>
    <t>/organization/eyestorm</t>
  </si>
  <si>
    <t>/funding-round/1ef1bad9ec39572350d399b37ea0d924</t>
  </si>
  <si>
    <t>/Organization/Eyestorm</t>
  </si>
  <si>
    <t>Eyestorm</t>
  </si>
  <si>
    <t>http://www.eyestorm.com</t>
  </si>
  <si>
    <t>/ORGANIZATION/EYESTORM</t>
  </si>
  <si>
    <t>/funding-round/6460b073d590e5d59206c55f223580ea</t>
  </si>
  <si>
    <t>/organization/ eyetechcare</t>
  </si>
  <si>
    <t>/organization/eyetechcare</t>
  </si>
  <si>
    <t>/funding-round/9f8443918093cc9dcdf218ca57a48fb7</t>
  </si>
  <si>
    <t>/Organization/Eyetechcare</t>
  </si>
  <si>
    <t>EyeTechCare</t>
  </si>
  <si>
    <t>http://www.eyetechcare.com</t>
  </si>
  <si>
    <t>/organization/ eyetel-imaging-inc</t>
  </si>
  <si>
    <t>/ORGANIZATION/EYETEL-IMAGING-INC</t>
  </si>
  <si>
    <t>/funding-round/6980f0614dbb6127b947c750ec46e894</t>
  </si>
  <si>
    <t>/Organization/Eyetel-Imaging-Inc</t>
  </si>
  <si>
    <t>Eyetel Imaging</t>
  </si>
  <si>
    <t>http://www.eyetel-imaging.com/</t>
  </si>
  <si>
    <t>/organization/ eyetok</t>
  </si>
  <si>
    <t>/organization/eyetok</t>
  </si>
  <si>
    <t>/funding-round/c6f83df4556f52b67a64e36fb87e0186</t>
  </si>
  <si>
    <t>/Organization/Eyetok</t>
  </si>
  <si>
    <t>eyetok</t>
  </si>
  <si>
    <t>http://www.eyetok.com</t>
  </si>
  <si>
    <t>Apps|Ediscovery|Gps|Hardware|Maps|Mobile|Real Time|Search|Social Media|Video</t>
  </si>
  <si>
    <t>/organization/ eyetronics</t>
  </si>
  <si>
    <t>/ORGANIZATION/EYETRONICS</t>
  </si>
  <si>
    <t>/funding-round/35c864cd55452b4eaf89638c7971035d</t>
  </si>
  <si>
    <t>/Organization/Eyetronics</t>
  </si>
  <si>
    <t>Eyetronics</t>
  </si>
  <si>
    <t>http://www.eyetronics.com</t>
  </si>
  <si>
    <t>/organization/ eyevensys</t>
  </si>
  <si>
    <t>/organization/eyevensys</t>
  </si>
  <si>
    <t>/funding-round/c3f05403f13eac17f328706a86331ef1</t>
  </si>
  <si>
    <t>/Organization/Eyevensys</t>
  </si>
  <si>
    <t>Eyevensys</t>
  </si>
  <si>
    <t>http://www.eyevensys.com</t>
  </si>
  <si>
    <t>/organization/ eyeverify</t>
  </si>
  <si>
    <t>/ORGANIZATION/EYEVERIFY</t>
  </si>
  <si>
    <t>/funding-round/43105c88efa1dd6e5387b03282113222</t>
  </si>
  <si>
    <t>/Organization/Eyeverify</t>
  </si>
  <si>
    <t>EyeVerify</t>
  </si>
  <si>
    <t>http://eyeverify.com</t>
  </si>
  <si>
    <t>Biometrics|Fraud Detection|Identity Management|Mobile Security|Security</t>
  </si>
  <si>
    <t>/organization/eyeverify</t>
  </si>
  <si>
    <t>/funding-round/7270c298321c9fe783f7aa0a296f0a8f</t>
  </si>
  <si>
    <t>/funding-round/d12b8c6ef66a21e1d4eaefe4113a1656</t>
  </si>
  <si>
    <t>/funding-round/f5a28b89b8832745c0a99c7208d26914</t>
  </si>
  <si>
    <t>/organization/ eyeview</t>
  </si>
  <si>
    <t>/ORGANIZATION/EYEVIEW</t>
  </si>
  <si>
    <t>/funding-round/10d4820672087fac9af794701f3f17d0</t>
  </si>
  <si>
    <t>/Organization/Eyeview</t>
  </si>
  <si>
    <t>Eyeview</t>
  </si>
  <si>
    <t>http://www.eyeviewdigital.com</t>
  </si>
  <si>
    <t>Advertising|Online Video Advertising|Video</t>
  </si>
  <si>
    <t>/organization/eyeview</t>
  </si>
  <si>
    <t>/funding-round/2da86ae0aabc54e7dc3462e69a0d2c3a</t>
  </si>
  <si>
    <t>/funding-round/41bac4bc3a6db2aa511dd17e78d7dd24</t>
  </si>
  <si>
    <t>/funding-round/49320be340e59c9a15cd5a34381f1aa3</t>
  </si>
  <si>
    <t>/funding-round/9648593f9b1aea4a961a8c3de3525ab0</t>
  </si>
  <si>
    <t>/organization/ eyewear</t>
  </si>
  <si>
    <t>/organization/eyewear</t>
  </si>
  <si>
    <t>/funding-round/5f23702922b522fc6d21056d4693e20f</t>
  </si>
  <si>
    <t>/Organization/Eyewear</t>
  </si>
  <si>
    <t>Prescription Eyewear</t>
  </si>
  <si>
    <t>/organization/ eyewitness-surveillance</t>
  </si>
  <si>
    <t>/ORGANIZATION/EYEWITNESS-SURVEILLANCE</t>
  </si>
  <si>
    <t>/funding-round/49b60b8376f6339866639fe6f698ba81</t>
  </si>
  <si>
    <t>/Organization/Eyewitness-Surveillance</t>
  </si>
  <si>
    <t>Eyewitness Surveillance</t>
  </si>
  <si>
    <t>http://www.eyewitnesssurveillance.com</t>
  </si>
  <si>
    <t>/organization/eyewitness-surveillance</t>
  </si>
  <si>
    <t>/funding-round/668fbb26799ca849387e1c1c09feeb81</t>
  </si>
  <si>
    <t>/organization/ eyewiz</t>
  </si>
  <si>
    <t>/ORGANIZATION/EYEWIZ</t>
  </si>
  <si>
    <t>/funding-round/2a506b5408b807fa0a53fdf45090c946</t>
  </si>
  <si>
    <t>/Organization/Eyewiz</t>
  </si>
  <si>
    <t>Eyewiz</t>
  </si>
  <si>
    <t>http://www.eyewiz.com</t>
  </si>
  <si>
    <t>Hotels|Mobile|Telecommunications|Travel &amp; Tourism|Video</t>
  </si>
  <si>
    <t>/organization/eyewiz</t>
  </si>
  <si>
    <t>/funding-round/5c6a399a706a18241465f0e95289d634</t>
  </si>
  <si>
    <t>/funding-round/69a6b96d47ca05ae8641dadac1cd227d</t>
  </si>
  <si>
    <t>/funding-round/9e4d8a25db0d7a1ef3ef09f927a3dd10</t>
  </si>
  <si>
    <t>/funding-round/a02c10c5889190742486122f6da56599</t>
  </si>
  <si>
    <t>/funding-round/b3c556c3bf22bcd1bce4e11ab06b23e5</t>
  </si>
  <si>
    <t>/organization/ eyeyon</t>
  </si>
  <si>
    <t>/ORGANIZATION/EYEYON</t>
  </si>
  <si>
    <t>/funding-round/44b72bb4b4d3d8edd978b7bf09996fe5</t>
  </si>
  <si>
    <t>/Organization/Eyeyon</t>
  </si>
  <si>
    <t>EyeYon</t>
  </si>
  <si>
    <t>http://www.eye-yon.com/</t>
  </si>
  <si>
    <t>/organization/eyeyon</t>
  </si>
  <si>
    <t>/funding-round/5b380d12698a077b92b3a92d8a9b6807</t>
  </si>
  <si>
    <t>/funding-round/943e36dec1a93d40b96b5bbc5601feed</t>
  </si>
  <si>
    <t>/organization/ eykona-technologies</t>
  </si>
  <si>
    <t>/organization/eykona-technologies</t>
  </si>
  <si>
    <t>/funding-round/645e67d7795a4bff0cfa2ecb80ea4e9c</t>
  </si>
  <si>
    <t>/Organization/Eykona-Technologies</t>
  </si>
  <si>
    <t>Eykona Technologies</t>
  </si>
  <si>
    <t>http://www.fuel-3d.com/eykona-redirect</t>
  </si>
  <si>
    <t>/organization/ eymins-accounts</t>
  </si>
  <si>
    <t>/ORGANIZATION/EYMINS-ACCOUNTS</t>
  </si>
  <si>
    <t>/funding-round/c5e258657438d38881b383e0db81986c</t>
  </si>
  <si>
    <t>/Organization/Eymins-Accounts</t>
  </si>
  <si>
    <t>EyminS AccountS</t>
  </si>
  <si>
    <t>http://www.eyminsaccounts.co.nz/</t>
  </si>
  <si>
    <t>/organization/ eywa-media</t>
  </si>
  <si>
    <t>/organization/eywa-media</t>
  </si>
  <si>
    <t>/funding-round/44fd3a00c47873c49ee8a830e39e900e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YWA-MEDIA</t>
  </si>
  <si>
    <t>/funding-round/e49256bd0579244012c43ef9d9ec66f7</t>
  </si>
  <si>
    <t>/organization/ ez-apps</t>
  </si>
  <si>
    <t>/organization/ez-apps</t>
  </si>
  <si>
    <t>/funding-round/9d66d017d534cdbc33d08491575e9dcd</t>
  </si>
  <si>
    <t>/Organization/Ez-Apps</t>
  </si>
  <si>
    <t>EZ-Apps</t>
  </si>
  <si>
    <t>http://www.ez-apps.com</t>
  </si>
  <si>
    <t>Apps|Enterprise Software|Mobile</t>
  </si>
  <si>
    <t>/organization/ ez-lift-rescue-systems</t>
  </si>
  <si>
    <t>/ORGANIZATION/EZ-LIFT-RESCUE-SYSTEMS</t>
  </si>
  <si>
    <t>/funding-round/a1692edc99e551d5e2651109ccd02308</t>
  </si>
  <si>
    <t>/Organization/Ez-Lift-Rescue-Systems</t>
  </si>
  <si>
    <t>EZ LIFT Rescue Systems</t>
  </si>
  <si>
    <t>http://ezliftrescue.com</t>
  </si>
  <si>
    <t>/organization/ ez-systems</t>
  </si>
  <si>
    <t>/organization/ez-systems</t>
  </si>
  <si>
    <t>/funding-round/02233d411c8b5a6c1a2e7f6217160061</t>
  </si>
  <si>
    <t>/Organization/Ez-Systems</t>
  </si>
  <si>
    <t>eZ Systems</t>
  </si>
  <si>
    <t>http://ez.no</t>
  </si>
  <si>
    <t>Content|Enterprise Software|Open Source|Web CMS</t>
  </si>
  <si>
    <t>Skien</t>
  </si>
  <si>
    <t>/ORGANIZATION/EZ-SYSTEMS</t>
  </si>
  <si>
    <t>/funding-round/2443667dcfc35d23ef710a226f2b77a3</t>
  </si>
  <si>
    <t>/funding-round/e7c8ac9dbbc209d9472754740602f33f</t>
  </si>
  <si>
    <t>/organization/ ez-ticket-com-llc</t>
  </si>
  <si>
    <t>/ORGANIZATION/EZ-TICKET-COM-LLC</t>
  </si>
  <si>
    <t>/funding-round/80385ef224c9d54280191c9ecedc6d2f</t>
  </si>
  <si>
    <t>/Organization/Ez-Ticket-Com-Llc</t>
  </si>
  <si>
    <t>EZ-Ticket</t>
  </si>
  <si>
    <t>http://www.ez-ticket.com</t>
  </si>
  <si>
    <t>/organization/ ez-wheel</t>
  </si>
  <si>
    <t>/organization/ez-wheel</t>
  </si>
  <si>
    <t>/funding-round/1ef7f463f4129c5947fcb61e8e4d77af</t>
  </si>
  <si>
    <t>/Organization/Ez-Wheel</t>
  </si>
  <si>
    <t>EZ Wheel</t>
  </si>
  <si>
    <t>http://www.ez-wheel.com</t>
  </si>
  <si>
    <t>Saint-michel-</t>
  </si>
  <si>
    <t>/organization/ ez2cad</t>
  </si>
  <si>
    <t>/ORGANIZATION/EZ2CAD</t>
  </si>
  <si>
    <t>/funding-round/2eb1314eb1da26d0ef52e8b43a62c80d</t>
  </si>
  <si>
    <t>/Organization/Ez2Cad</t>
  </si>
  <si>
    <t>EZ2CAD</t>
  </si>
  <si>
    <t>http://www.easy2cad.com</t>
  </si>
  <si>
    <t>/organization/ ez2companies</t>
  </si>
  <si>
    <t>/organization/ez2companies</t>
  </si>
  <si>
    <t>/funding-round/4b8c975bdc8c2db38922413f784e1c4e</t>
  </si>
  <si>
    <t>/Organization/Ez2Companies</t>
  </si>
  <si>
    <t>EZ2Companies</t>
  </si>
  <si>
    <t>http://www.excompanies.com/</t>
  </si>
  <si>
    <t>Internet|Portals|Services</t>
  </si>
  <si>
    <t>/organization/ ez4u</t>
  </si>
  <si>
    <t>/ORGANIZATION/EZ4U</t>
  </si>
  <si>
    <t>/funding-round/f328c2b353d74f6b23d5959b153b286c</t>
  </si>
  <si>
    <t>/Organization/Ez4U</t>
  </si>
  <si>
    <t>EZ4U</t>
  </si>
  <si>
    <t>http://www.ez4uteam.com</t>
  </si>
  <si>
    <t>/organization/ ezakus</t>
  </si>
  <si>
    <t>/organization/ezakus</t>
  </si>
  <si>
    <t>/funding-round/29f9a07f8153214983962b5e9985670b</t>
  </si>
  <si>
    <t>/Organization/Ezakus</t>
  </si>
  <si>
    <t>Ezakus</t>
  </si>
  <si>
    <t>http://www.ezakus.com</t>
  </si>
  <si>
    <t>Ad Targeting|Advertising|Big Data</t>
  </si>
  <si>
    <t>/ORGANIZATION/EZAKUS</t>
  </si>
  <si>
    <t>/funding-round/a9864c3913ff1f409bfd682ebae729d2</t>
  </si>
  <si>
    <t>/organization/ ezassi-llc</t>
  </si>
  <si>
    <t>/organization/ezassi-llc</t>
  </si>
  <si>
    <t>/funding-round/6a687be81c7917518e96d9d0e8c8c150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 ezboard</t>
  </si>
  <si>
    <t>/ORGANIZATION/EZBOARD</t>
  </si>
  <si>
    <t>/funding-round/f47b209ae23331a527e182528c3c7786</t>
  </si>
  <si>
    <t>/Organization/Ezboard</t>
  </si>
  <si>
    <t>Ezboard</t>
  </si>
  <si>
    <t>/organization/ ezbuildingehs</t>
  </si>
  <si>
    <t>/organization/ezbuildingehs</t>
  </si>
  <si>
    <t>/funding-round/1a7b26128cf0c2d4c080c7e019fa0307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 ezcater</t>
  </si>
  <si>
    <t>/ORGANIZATION/EZCATER</t>
  </si>
  <si>
    <t>/funding-round/078060c3c67dc123e17a7aeb649d2224</t>
  </si>
  <si>
    <t>/Organization/Ezcater</t>
  </si>
  <si>
    <t>ezCater</t>
  </si>
  <si>
    <t>http://www.ezcater.com</t>
  </si>
  <si>
    <t>Curated Web|Hospitality|Office Space|Restaurants|Startups</t>
  </si>
  <si>
    <t>/organization/ezcater</t>
  </si>
  <si>
    <t>/funding-round/09edc5a1bc2d64ab0a52d952868eed61</t>
  </si>
  <si>
    <t>/funding-round/366f185ff88dcb10bd52897a2808f3b2</t>
  </si>
  <si>
    <t>/funding-round/40950f23d6a81f0d20267b9d4e6d086d</t>
  </si>
  <si>
    <t>/funding-round/75aac0ef06d510c837453849ce371e64</t>
  </si>
  <si>
    <t>/organization/ ezchip</t>
  </si>
  <si>
    <t>/organization/ezchip</t>
  </si>
  <si>
    <t>/funding-round/22df3a99bcd587b914512274abe56976</t>
  </si>
  <si>
    <t>/Organization/Ezchip</t>
  </si>
  <si>
    <t>EZChip</t>
  </si>
  <si>
    <t>http://www.ezchip.com</t>
  </si>
  <si>
    <t>/ORGANIZATION/EZCHIP</t>
  </si>
  <si>
    <t>/funding-round/865291971ae8736a695b8c0d3435e573</t>
  </si>
  <si>
    <t>/funding-round/f92a4360231c3a08bf929e5cc7365eed</t>
  </si>
  <si>
    <t>/organization/ ezdoctor</t>
  </si>
  <si>
    <t>/ORGANIZATION/EZDOCTOR</t>
  </si>
  <si>
    <t>/funding-round/f4fe5ed130001a69b76753fa4f6784f9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 ezeecube</t>
  </si>
  <si>
    <t>/organization/ezeecube</t>
  </si>
  <si>
    <t>/funding-round/90102c4225c219431507aa97ca74fadf</t>
  </si>
  <si>
    <t>/Organization/Ezeecube</t>
  </si>
  <si>
    <t>Ezeecube</t>
  </si>
  <si>
    <t>http://www.ezeecube.com/</t>
  </si>
  <si>
    <t>Internet|Mobile Devices</t>
  </si>
  <si>
    <t>/ORGANIZATION/EZEECUBE</t>
  </si>
  <si>
    <t>/funding-round/ea0cfeaefa5c2fad8d7a25d3a0a8728f</t>
  </si>
  <si>
    <t>/organization/ ezeep</t>
  </si>
  <si>
    <t>/organization/ezeep</t>
  </si>
  <si>
    <t>/funding-round/369da24081bdaa375b722bc76d5b6440</t>
  </si>
  <si>
    <t>/Organization/Ezeep</t>
  </si>
  <si>
    <t>ezeep</t>
  </si>
  <si>
    <t>http://www.ezeep.com</t>
  </si>
  <si>
    <t>Cloud Computing|Enterprise Software|Printing</t>
  </si>
  <si>
    <t>/ORGANIZATION/EZEEP</t>
  </si>
  <si>
    <t>/funding-round/38062beb5ce8efffe46bd260c7910d2f</t>
  </si>
  <si>
    <t>/funding-round/415e39f6834da2dafdab9d41e293646f</t>
  </si>
  <si>
    <t>/funding-round/e54975475631275f836721196cebe2ce</t>
  </si>
  <si>
    <t>/organization/ ezelleron</t>
  </si>
  <si>
    <t>/organization/ezelleron</t>
  </si>
  <si>
    <t>/funding-round/d74dfb6fb2033d4c31816f8305f8210a</t>
  </si>
  <si>
    <t>/Organization/Ezelleron</t>
  </si>
  <si>
    <t>eZelleron</t>
  </si>
  <si>
    <t>http://www.ezelleron.de</t>
  </si>
  <si>
    <t>Fuel Cells|GreenTech|Hardware + Software|Internet of Things</t>
  </si>
  <si>
    <t>Fuel Cells</t>
  </si>
  <si>
    <t>/organization/ ezetap</t>
  </si>
  <si>
    <t>/ORGANIZATION/EZETAP</t>
  </si>
  <si>
    <t>/funding-round/49169184e3bf4273e7d289b2ac5cdc6f</t>
  </si>
  <si>
    <t>/Organization/Ezetap</t>
  </si>
  <si>
    <t>Ezetap</t>
  </si>
  <si>
    <t>http://www.ezetap.com</t>
  </si>
  <si>
    <t>/organization/ezetap</t>
  </si>
  <si>
    <t>/funding-round/66e181aeac673e359046cd11952908b3</t>
  </si>
  <si>
    <t>/funding-round/c08c4850dce8c65c8cfa0d02c31f4248</t>
  </si>
  <si>
    <t>/funding-round/e83111429b478da4bb431302547c5be0</t>
  </si>
  <si>
    <t>/organization/ ezflop-a-first-of-its-kind-flip-flop</t>
  </si>
  <si>
    <t>/ORGANIZATION/EZFLOP-A-FIRST-OF-ITS-KIND-FLIP-FLOP</t>
  </si>
  <si>
    <t>/funding-round/ecb43a585f0ac2396009a982cb3ec2c2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 eziconex</t>
  </si>
  <si>
    <t>/organization/eziconex</t>
  </si>
  <si>
    <t>/funding-round/dc5fab01ba2d19dd431179ff1acd9b67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 ezlike</t>
  </si>
  <si>
    <t>/ORGANIZATION/EZLIKE</t>
  </si>
  <si>
    <t>/funding-round/310b619c4e1625b4607aeddbd93c5de0</t>
  </si>
  <si>
    <t>/Organization/Ezlike</t>
  </si>
  <si>
    <t>EzLike</t>
  </si>
  <si>
    <t>http://www.ezlike.com.br</t>
  </si>
  <si>
    <t>/organization/ ezmove</t>
  </si>
  <si>
    <t>/organization/ezmove</t>
  </si>
  <si>
    <t>/funding-round/07775c8656cd0214393d2a74d45d5533</t>
  </si>
  <si>
    <t>/Organization/Ezmove</t>
  </si>
  <si>
    <t>EZMove</t>
  </si>
  <si>
    <t>http://ezmove.in/</t>
  </si>
  <si>
    <t>/organization/ eznetpay</t>
  </si>
  <si>
    <t>/ORGANIZATION/EZNETPAY</t>
  </si>
  <si>
    <t>/funding-round/d560d0bce2c046481d886374fe384c5c</t>
  </si>
  <si>
    <t>/Organization/Eznetpay</t>
  </si>
  <si>
    <t>ezNetPay</t>
  </si>
  <si>
    <t>http://www.eznetpay.com</t>
  </si>
  <si>
    <t>/organization/ ezoic</t>
  </si>
  <si>
    <t>/organization/ezoic</t>
  </si>
  <si>
    <t>/funding-round/a6a9aeafd236eb36e4f9ddcd64a95187</t>
  </si>
  <si>
    <t>/Organization/Ezoic</t>
  </si>
  <si>
    <t>Ezoic</t>
  </si>
  <si>
    <t>http://www.ezoic.com</t>
  </si>
  <si>
    <t>Mobile|Monetization|Optimization|Software|Usability|Web Design</t>
  </si>
  <si>
    <t>/organization/ ezono</t>
  </si>
  <si>
    <t>/ORGANIZATION/EZONO</t>
  </si>
  <si>
    <t>/funding-round/f1d5ccdb9eac9acfd17436bd5c401279</t>
  </si>
  <si>
    <t>/Organization/Ezono</t>
  </si>
  <si>
    <t>eZono</t>
  </si>
  <si>
    <t>http://www.ezono.com</t>
  </si>
  <si>
    <t>/organization/ ezose-sciences</t>
  </si>
  <si>
    <t>/organization/ezose-sciences</t>
  </si>
  <si>
    <t>/funding-round/d63d774d34d08237e6b3f4624e617fd7</t>
  </si>
  <si>
    <t>/Organization/Ezose-Sciences</t>
  </si>
  <si>
    <t>Ezose Sciences</t>
  </si>
  <si>
    <t>http://ezose.com</t>
  </si>
  <si>
    <t>Pine Brook</t>
  </si>
  <si>
    <t>/organization/ ezprints-com</t>
  </si>
  <si>
    <t>/ORGANIZATION/EZPRINTS-COM</t>
  </si>
  <si>
    <t>/funding-round/02313bd6238c62442521281ce1020c38</t>
  </si>
  <si>
    <t>/Organization/Ezprints-Com</t>
  </si>
  <si>
    <t>EZprints.com</t>
  </si>
  <si>
    <t>http://ezprints.com</t>
  </si>
  <si>
    <t>/organization/ ezra-innovations</t>
  </si>
  <si>
    <t>/organization/ezra-innovations</t>
  </si>
  <si>
    <t>/funding-round/d94778e395a72e8d9340a0b8e61a9171</t>
  </si>
  <si>
    <t>/Organization/Ezra-Innovations</t>
  </si>
  <si>
    <t>Ezra Innovations</t>
  </si>
  <si>
    <t>/ORGANIZATION/EZRA-INNOVATIONS</t>
  </si>
  <si>
    <t>/funding-round/ee55570ef561c24937a99d7999968880</t>
  </si>
  <si>
    <t>/organization/ eztable</t>
  </si>
  <si>
    <t>/organization/eztable</t>
  </si>
  <si>
    <t>/funding-round/16f80cf8375521faf6c5f36c8b5d3574</t>
  </si>
  <si>
    <t>/Organization/Eztable</t>
  </si>
  <si>
    <t>EZTABLE</t>
  </si>
  <si>
    <t>http://www.eztable.com</t>
  </si>
  <si>
    <t>/organization/ eztaxi</t>
  </si>
  <si>
    <t>/ORGANIZATION/EZTAXI</t>
  </si>
  <si>
    <t>/funding-round/8275fd080336c985c7e666c90fbec4bb</t>
  </si>
  <si>
    <t>/Organization/Eztaxi</t>
  </si>
  <si>
    <t>ezTaxi</t>
  </si>
  <si>
    <t>http://www.eztaxi.it</t>
  </si>
  <si>
    <t>Automotive|Mobile|Mobile Payments</t>
  </si>
  <si>
    <t>/organization/ ezuza</t>
  </si>
  <si>
    <t>/organization/ezuza</t>
  </si>
  <si>
    <t>/funding-round/5c11f7812a6241cdaeb4df09b1817804</t>
  </si>
  <si>
    <t>/Organization/Ezuza</t>
  </si>
  <si>
    <t>Ezuza</t>
  </si>
  <si>
    <t>http://ezuza.com</t>
  </si>
  <si>
    <t>/ORGANIZATION/EZUZA</t>
  </si>
  <si>
    <t>/funding-round/908874519ace4b48f3deb21597b25fdf</t>
  </si>
  <si>
    <t>/funding-round/c18353f8182d1537b0c6f07873cd2ba4</t>
  </si>
  <si>
    <t>/funding-round/e6cf54910681d5033bc95996d138c682</t>
  </si>
  <si>
    <t>/funding-round/f2832f83f04f6621b91924f02bf5a59c</t>
  </si>
  <si>
    <t>/organization/ ezway</t>
  </si>
  <si>
    <t>/ORGANIZATION/EZWAY</t>
  </si>
  <si>
    <t>/funding-round/0e1a6d980de9afb129e5629dea218cb2</t>
  </si>
  <si>
    <t>/Organization/Ezway</t>
  </si>
  <si>
    <t>eZWay</t>
  </si>
  <si>
    <t>http://ezway.pro</t>
  </si>
  <si>
    <t>/organization/ ezyinsights</t>
  </si>
  <si>
    <t>/organization/ezyinsights</t>
  </si>
  <si>
    <t>/funding-round/7a73f94bc52f0a85140d1dfbbc2a08e0</t>
  </si>
  <si>
    <t>/Organization/Ezyinsights</t>
  </si>
  <si>
    <t>EzyInsights</t>
  </si>
  <si>
    <t>http://www.ezyinsights.com</t>
  </si>
  <si>
    <t>/organization/ ezysolare</t>
  </si>
  <si>
    <t>/ORGANIZATION/EZYSOLARE</t>
  </si>
  <si>
    <t>/funding-round/d6f6cfbbde045b079638dba777fd10c1</t>
  </si>
  <si>
    <t>/Organization/Ezysolare</t>
  </si>
  <si>
    <t>Ezysolare</t>
  </si>
  <si>
    <t>https://ezysolare.com/</t>
  </si>
  <si>
    <t>/organization/ f-8-interactive</t>
  </si>
  <si>
    <t>/organization/f-8-interactive</t>
  </si>
  <si>
    <t>/funding-round/8ad41c9c8abdaefa5d7516a20e0d1161</t>
  </si>
  <si>
    <t>/Organization/F-8-Interactive</t>
  </si>
  <si>
    <t>F.8 Interactive</t>
  </si>
  <si>
    <t>http://f8interactive.com</t>
  </si>
  <si>
    <t>Brand Marketing|Games|Mobile|Photography|Social Media|Startups</t>
  </si>
  <si>
    <t>/organization/ f-j-roberts-publishing</t>
  </si>
  <si>
    <t>/ORGANIZATION/F-J-ROBERTS-PUBLISHING</t>
  </si>
  <si>
    <t>/funding-round/fe0157164b2bd5675b7bb485530b53e3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 f-origin</t>
  </si>
  <si>
    <t>/organization/f-origin</t>
  </si>
  <si>
    <t>/funding-round/032ee3d0ebdb1435c26d16510bd54695</t>
  </si>
  <si>
    <t>/Organization/F-Origin</t>
  </si>
  <si>
    <t>F-Origin</t>
  </si>
  <si>
    <t>http://www.f-origin.com</t>
  </si>
  <si>
    <t>/ORGANIZATION/F-ORIGIN</t>
  </si>
  <si>
    <t>/funding-round/156514d64c6bfefcff4f1664d4f97199</t>
  </si>
  <si>
    <t>/funding-round/24cb82090a996c98e84bbcb3b40de4c3</t>
  </si>
  <si>
    <t>/funding-round/62757a4d94e4f3c2d9b4ee09a3ea1fe5</t>
  </si>
  <si>
    <t>/funding-round/7c857a6dbc2ddcad4c63c4623da84cc3</t>
  </si>
  <si>
    <t>/funding-round/97dc638a81698e4fda37a027d3649cba</t>
  </si>
  <si>
    <t>/organization/ f-rsat-bu-f-rsat</t>
  </si>
  <si>
    <t>/organization/f-rsat-bu-f-rsat</t>
  </si>
  <si>
    <t>/funding-round/edd93af32bedca8d863728540a94349b</t>
  </si>
  <si>
    <t>/Organization/F-Rsat-Bu-F-Rsat</t>
  </si>
  <si>
    <t>FÄ±rsat Bu FÄ±rsat</t>
  </si>
  <si>
    <t>http://www.firsatbufirsat.com/</t>
  </si>
  <si>
    <t>Customer Service|Internet|Shopping</t>
  </si>
  <si>
    <t>/organization/ f-s-healthcare-services</t>
  </si>
  <si>
    <t>/ORGANIZATION/F-S-HEALTHCARE-SERVICES</t>
  </si>
  <si>
    <t>/funding-round/74b6f17f74440b86c1e1f70099d95933</t>
  </si>
  <si>
    <t>/Organization/F-S-Healthcare-Services</t>
  </si>
  <si>
    <t>F&amp;S Healthcare Services</t>
  </si>
  <si>
    <t>http://www.franklin-seidelmann.com</t>
  </si>
  <si>
    <t>/organization/f-s-healthcare-services</t>
  </si>
  <si>
    <t>/funding-round/80e801aa581113b95b27437dad02b520</t>
  </si>
  <si>
    <t>/organization/ f-star-biotechnologische-forschungs-und-entwicklungsges-m-b-h</t>
  </si>
  <si>
    <t>/ORGANIZATION/F-STAR-BIOTECHNOLOGISCHE-FORSCHUNGS-UND-ENTWICKLUNGSGES-M-B-H</t>
  </si>
  <si>
    <t>/funding-round/3d9741e67d136fff7db3c41a819ac959</t>
  </si>
  <si>
    <t>/Organization/F-Star-Biotechnologische-Forschungs-Und-Entwicklungsges-M-B-H</t>
  </si>
  <si>
    <t>F-star Biotechnology Limited</t>
  </si>
  <si>
    <t>http://www.f-star.com</t>
  </si>
  <si>
    <t>/organization/f-star-biotechnologische-forschungs-und-entwicklungsges-m-b-h</t>
  </si>
  <si>
    <t>/funding-round/3e03faaa213dabe038baf623136eaefa</t>
  </si>
  <si>
    <t>/funding-round/7623a2191df46bd6464cb3b3270287e0</t>
  </si>
  <si>
    <t>/funding-round/7cc9fa2e5ce146d1408ee9d1fa6f2070</t>
  </si>
  <si>
    <t>/funding-round/af663a67315b68bba15df6a991aac126</t>
  </si>
  <si>
    <t>/funding-round/d0ccf9e8ea4af90f140cf3750753604f</t>
  </si>
  <si>
    <t>/organization/ f2g</t>
  </si>
  <si>
    <t>/ORGANIZATION/F2G</t>
  </si>
  <si>
    <t>/funding-round/71967cd329728f4e9c95dd25ec05ba8b</t>
  </si>
  <si>
    <t>/Organization/F2G</t>
  </si>
  <si>
    <t>F2G</t>
  </si>
  <si>
    <t>http://www.f2g.com</t>
  </si>
  <si>
    <t>/organization/f2g</t>
  </si>
  <si>
    <t>/funding-round/837ca202d630287eefb3c196b46a8bb7</t>
  </si>
  <si>
    <t>/organization/ f3-foods</t>
  </si>
  <si>
    <t>/ORGANIZATION/F3-FOODS</t>
  </si>
  <si>
    <t>/funding-round/5ffcefc27ba59fd917ffcd3898307039</t>
  </si>
  <si>
    <t>/Organization/F3-Foods</t>
  </si>
  <si>
    <t>F3 Foods</t>
  </si>
  <si>
    <t>http://f3foods.com</t>
  </si>
  <si>
    <t>/organization/ f4f-pr</t>
  </si>
  <si>
    <t>/organization/f4f-pr</t>
  </si>
  <si>
    <t>/funding-round/90cddd67209e27a0b31783cf531aaeb0</t>
  </si>
  <si>
    <t>/Organization/F4F-Pr</t>
  </si>
  <si>
    <t>F4F PR</t>
  </si>
  <si>
    <t>http://expressionisnow.com</t>
  </si>
  <si>
    <t>/organization/ f4samurai</t>
  </si>
  <si>
    <t>/ORGANIZATION/F4SAMURAI</t>
  </si>
  <si>
    <t>/funding-round/8cb330abd73a814bcbb0f47ffebaac50</t>
  </si>
  <si>
    <t>/Organization/F4Samurai</t>
  </si>
  <si>
    <t>f4samurai</t>
  </si>
  <si>
    <t>http://www.f4samurai.jp/en/index.html</t>
  </si>
  <si>
    <t>/organization/f4samurai</t>
  </si>
  <si>
    <t>/funding-round/b08d3167baeb0b1c6a7e7aea38fc3206</t>
  </si>
  <si>
    <t>/organization/ f50</t>
  </si>
  <si>
    <t>/ORGANIZATION/F50</t>
  </si>
  <si>
    <t>/funding-round/ca754c5e190d7a1c361be7b4300bb548</t>
  </si>
  <si>
    <t>/Organization/F50</t>
  </si>
  <si>
    <t>F50</t>
  </si>
  <si>
    <t>http://f50.io</t>
  </si>
  <si>
    <t>Investment Management|Startups|Technology|Venture Capital</t>
  </si>
  <si>
    <t>/organization/ f6s</t>
  </si>
  <si>
    <t>/organization/f6s</t>
  </si>
  <si>
    <t>/funding-round/acbbc41b0ae262d9bc27de22cb23936d</t>
  </si>
  <si>
    <t>/Organization/F6S</t>
  </si>
  <si>
    <t>f6s</t>
  </si>
  <si>
    <t>http://f6s.com</t>
  </si>
  <si>
    <t>Employment|Finance|Social Media|Startups</t>
  </si>
  <si>
    <t>/organization/ fa-enterprise-system</t>
  </si>
  <si>
    <t>/ORGANIZATION/FA-ENTERPRISE-SYSTEM</t>
  </si>
  <si>
    <t>/funding-round/e68f3a47d6f9fa3845352e80b752f39a</t>
  </si>
  <si>
    <t>/Organization/Fa-Enterprise-System</t>
  </si>
  <si>
    <t>FA Enterprise System</t>
  </si>
  <si>
    <t>Consulting|Office Space</t>
  </si>
  <si>
    <t>/organization/ faaborg-pharma</t>
  </si>
  <si>
    <t>/organization/faaborg-pharma</t>
  </si>
  <si>
    <t>/funding-round/f26e7c2ab1b2c0c205139b97657d107a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 faah-pharma</t>
  </si>
  <si>
    <t>/ORGANIZATION/FAAH-PHARMA</t>
  </si>
  <si>
    <t>/funding-round/3a8a237ee78e094bf2efb6594e6fc801</t>
  </si>
  <si>
    <t>/Organization/Faah-Pharma</t>
  </si>
  <si>
    <t>FAAH Pharma</t>
  </si>
  <si>
    <t>http://faahpharma.com</t>
  </si>
  <si>
    <t>/organization/ faaso-s</t>
  </si>
  <si>
    <t>/organization/faaso-s</t>
  </si>
  <si>
    <t>/funding-round/b0ddecc1824fbf99d4474898d83ae127</t>
  </si>
  <si>
    <t>/Organization/Faaso-S</t>
  </si>
  <si>
    <t>FAASOS</t>
  </si>
  <si>
    <t>https://www.faasos.com/</t>
  </si>
  <si>
    <t>/ORGANIZATION/FAASO-S</t>
  </si>
  <si>
    <t>/funding-round/c796472576e98acae3d4ae310e8fea97</t>
  </si>
  <si>
    <t>/organization/ fab-bag</t>
  </si>
  <si>
    <t>/organization/fab-bag</t>
  </si>
  <si>
    <t>/funding-round/b384223699fa0c7271050330b561600a</t>
  </si>
  <si>
    <t>/Organization/Fab-Bag</t>
  </si>
  <si>
    <t>FAB BAG</t>
  </si>
  <si>
    <t>http://www.fabbag.com</t>
  </si>
  <si>
    <t>Beauty|Cosmetics|E-Commerce|Subscription Businesses</t>
  </si>
  <si>
    <t>/organization/ fab-com</t>
  </si>
  <si>
    <t>/ORGANIZATION/FAB-COM</t>
  </si>
  <si>
    <t>/funding-round/088fb294bf193cedb7abfd724337d08d</t>
  </si>
  <si>
    <t>/Organization/Fab-Com</t>
  </si>
  <si>
    <t>Fab</t>
  </si>
  <si>
    <t>http://fab.com</t>
  </si>
  <si>
    <t>Apps|Design|E-Commerce|Marketplaces</t>
  </si>
  <si>
    <t>/organization/fab-com</t>
  </si>
  <si>
    <t>/funding-round/16e1a9867b292e678b0c7802f090a952</t>
  </si>
  <si>
    <t>/funding-round/25f963a2cedb03fc70788881f7ab17a5</t>
  </si>
  <si>
    <t>/funding-round/3b42d1b0748ef63bb3e996da044e2a6d</t>
  </si>
  <si>
    <t>/funding-round/7b0c8c31097fbe6f4a420ee0c721e450</t>
  </si>
  <si>
    <t>/funding-round/82f10cac56ceeaf02f9e8df7a24e6866</t>
  </si>
  <si>
    <t>/funding-round/95867d0cb4c93ac295c670c669140fb6</t>
  </si>
  <si>
    <t>/funding-round/a1093884185466913a35d5f4e8c57f23</t>
  </si>
  <si>
    <t>/funding-round/e46c690f6c70e68344627cfa6f2ad513</t>
  </si>
  <si>
    <t>/funding-round/f1bf79b1212f8bbaa5b8e01b535d72e1</t>
  </si>
  <si>
    <t>/funding-round/fd4cfc4df89dd5d534a4fcc8ce487bdb</t>
  </si>
  <si>
    <t>/organization/ fab-solutions-company</t>
  </si>
  <si>
    <t>/organization/fab-solutions-company</t>
  </si>
  <si>
    <t>/funding-round/8eaf1707c596640556a60ad7ef151817</t>
  </si>
  <si>
    <t>/Organization/Fab-Solutions-Company</t>
  </si>
  <si>
    <t>Fab Solutions Company</t>
  </si>
  <si>
    <t>Takatsu-ku</t>
  </si>
  <si>
    <t>/organization/ faballey</t>
  </si>
  <si>
    <t>/ORGANIZATION/FABALLEY</t>
  </si>
  <si>
    <t>/funding-round/de94c49920a474c7301272313eba315e</t>
  </si>
  <si>
    <t>/Organization/Faballey</t>
  </si>
  <si>
    <t>FabAlley</t>
  </si>
  <si>
    <t>http://faballey.com</t>
  </si>
  <si>
    <t>/organization/ fabbeo</t>
  </si>
  <si>
    <t>/organization/fabbeo</t>
  </si>
  <si>
    <t>/funding-round/484d9d8c5b7d86bab3e803f9b5c3b9c6</t>
  </si>
  <si>
    <t>/Organization/Fabbeo</t>
  </si>
  <si>
    <t>Fabbeo</t>
  </si>
  <si>
    <t>https://www.fabbeo.de/</t>
  </si>
  <si>
    <t>3D Printing|3D Technology|Graphics</t>
  </si>
  <si>
    <t>/organization/ fabelio</t>
  </si>
  <si>
    <t>/ORGANIZATION/FABELIO</t>
  </si>
  <si>
    <t>/funding-round/3e99227a2355ac00e80b3d8411706564</t>
  </si>
  <si>
    <t>/Organization/Fabelio</t>
  </si>
  <si>
    <t>Fabelio</t>
  </si>
  <si>
    <t>http://fabelio.com/</t>
  </si>
  <si>
    <t>/organization/ fabentech</t>
  </si>
  <si>
    <t>/organization/fabentech</t>
  </si>
  <si>
    <t>/funding-round/76ed8d7030df8876b9789b499036b91e</t>
  </si>
  <si>
    <t>/Organization/Fabentech</t>
  </si>
  <si>
    <t>Fab'entech</t>
  </si>
  <si>
    <t>http://www.fabentech.com/</t>
  </si>
  <si>
    <t>Health Care|Medical|Public Safety</t>
  </si>
  <si>
    <t>/organization/ fabfitfun</t>
  </si>
  <si>
    <t>/ORGANIZATION/FABFITFUN</t>
  </si>
  <si>
    <t>/funding-round/894fe2cd57d7a4790e7ed8362dc2a88c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 fabhotels</t>
  </si>
  <si>
    <t>/organization/fabhotels</t>
  </si>
  <si>
    <t>/funding-round/7b201916e46acc1285936d0312cb58fb</t>
  </si>
  <si>
    <t>/Organization/Fabhotels</t>
  </si>
  <si>
    <t>Fabhotels</t>
  </si>
  <si>
    <t>http://www.fabhotels.com/</t>
  </si>
  <si>
    <t>Hospitality|Hotels|Services</t>
  </si>
  <si>
    <t>/organization/ fabkids</t>
  </si>
  <si>
    <t>/ORGANIZATION/FABKIDS</t>
  </si>
  <si>
    <t>/funding-round/f6fb6bc05cbe3a0cbaf67c53faec9381</t>
  </si>
  <si>
    <t>/Organization/Fabkids</t>
  </si>
  <si>
    <t>Fabkids</t>
  </si>
  <si>
    <t>http://www.fabkids.com</t>
  </si>
  <si>
    <t>/organization/ fabler-comics</t>
  </si>
  <si>
    <t>/organization/fabler-comics</t>
  </si>
  <si>
    <t>/funding-round/2401b8dce33f394518f352b4be0ab00d</t>
  </si>
  <si>
    <t>/Organization/Fabler-Comics</t>
  </si>
  <si>
    <t>Fabler Comics</t>
  </si>
  <si>
    <t>http://thefabler.com</t>
  </si>
  <si>
    <t>Comics|Games|Social Network Media</t>
  </si>
  <si>
    <t>/organization/ fablic</t>
  </si>
  <si>
    <t>/ORGANIZATION/FABLIC</t>
  </si>
  <si>
    <t>/funding-round/f4ff0b88b46c1efa85d5471077676174</t>
  </si>
  <si>
    <t>/Organization/Fablic</t>
  </si>
  <si>
    <t>Fablic</t>
  </si>
  <si>
    <t>http://fablic.co.jp/</t>
  </si>
  <si>
    <t>Apps|Social Buying</t>
  </si>
  <si>
    <t>/organization/ fablistic</t>
  </si>
  <si>
    <t>/organization/fablistic</t>
  </si>
  <si>
    <t>/funding-round/c91a0895239b52fa857695e128be5ba9</t>
  </si>
  <si>
    <t>/Organization/Fablistic</t>
  </si>
  <si>
    <t>Fablistic</t>
  </si>
  <si>
    <t>http://www.fablistic.com</t>
  </si>
  <si>
    <t>Curated Web|Networking|Social Search</t>
  </si>
  <si>
    <t>/organization/ fabpulous</t>
  </si>
  <si>
    <t>/ORGANIZATION/FABPULOUS</t>
  </si>
  <si>
    <t>/funding-round/372291838dd69f4f493f45f17a8b3fa9</t>
  </si>
  <si>
    <t>/Organization/Fabpulous</t>
  </si>
  <si>
    <t>FABPulous</t>
  </si>
  <si>
    <t>http://www.fabpulous.com</t>
  </si>
  <si>
    <t>/organization/fabpulous</t>
  </si>
  <si>
    <t>/funding-round/68995d0112246d414e091763ce42089c</t>
  </si>
  <si>
    <t>/organization/ fabric</t>
  </si>
  <si>
    <t>/ORGANIZATION/FABRIC</t>
  </si>
  <si>
    <t>/funding-round/a117cf20f63973002bf8552dbec05ed5</t>
  </si>
  <si>
    <t>/Organization/Fabric</t>
  </si>
  <si>
    <t>Fabric</t>
  </si>
  <si>
    <t>http://www.tryfabric.com/</t>
  </si>
  <si>
    <t>/organization/ fabric-technologies</t>
  </si>
  <si>
    <t>/organization/fabric-technologies</t>
  </si>
  <si>
    <t>/funding-round/bda2a88bdaefdef6dbcc24a44acf324b</t>
  </si>
  <si>
    <t>/Organization/Fabric-Technologies</t>
  </si>
  <si>
    <t>Fabric Engine</t>
  </si>
  <si>
    <t>http://fabricengine.com</t>
  </si>
  <si>
    <t>Browser Extensions|Software</t>
  </si>
  <si>
    <t>/organization/ fabric7-systems</t>
  </si>
  <si>
    <t>/ORGANIZATION/FABRIC7-SYSTEMS</t>
  </si>
  <si>
    <t>/funding-round/3e94d42d4b7180329caac057be6ff0a4</t>
  </si>
  <si>
    <t>/Organization/Fabric7-Systems</t>
  </si>
  <si>
    <t>Fabric7 Systems</t>
  </si>
  <si>
    <t>http://www.fabric7.com/</t>
  </si>
  <si>
    <t>/organization/fabric7-systems</t>
  </si>
  <si>
    <t>/funding-round/c35b22fdc27bf718a86668ae3049a4cb</t>
  </si>
  <si>
    <t>/organization/ fabrication-games</t>
  </si>
  <si>
    <t>/ORGANIZATION/FABRICATION-GAMES</t>
  </si>
  <si>
    <t>/funding-round/428b166a16a3c1456495ea58bd82bd96</t>
  </si>
  <si>
    <t>/Organization/Fabrication-Games</t>
  </si>
  <si>
    <t>Fabrication Games</t>
  </si>
  <si>
    <t>http://www.fabricationgames.com</t>
  </si>
  <si>
    <t>/organization/ fabricly</t>
  </si>
  <si>
    <t>/organization/fabricly</t>
  </si>
  <si>
    <t>/funding-round/a9f78a4ecbe6153d3851ba1311b55c69</t>
  </si>
  <si>
    <t>/Organization/Fabricly</t>
  </si>
  <si>
    <t>Fabricly</t>
  </si>
  <si>
    <t>http://www.fabricly.com</t>
  </si>
  <si>
    <t>/organization/ fabrik</t>
  </si>
  <si>
    <t>/ORGANIZATION/FABRIK</t>
  </si>
  <si>
    <t>/funding-round/05e935fd95add03ee9e4483bc7819909</t>
  </si>
  <si>
    <t>/Organization/Fabrik</t>
  </si>
  <si>
    <t>fabrik</t>
  </si>
  <si>
    <t>http://www.fabrik.com</t>
  </si>
  <si>
    <t>File Sharing|Flash Storage|Hardware + Software|Storage</t>
  </si>
  <si>
    <t>/organization/fabrik</t>
  </si>
  <si>
    <t>/funding-round/1fb08822c8770a66fa401fee246218e5</t>
  </si>
  <si>
    <t>/funding-round/5db2f96ff6b47ce0a8b6207ee1ba5801</t>
  </si>
  <si>
    <t>/funding-round/e280aad118547a3d713c0617fe3354ae</t>
  </si>
  <si>
    <t>/organization/ fabrika-online</t>
  </si>
  <si>
    <t>/ORGANIZATION/FABRIKA-ONLINE</t>
  </si>
  <si>
    <t>/funding-round/a4155b7dd0d0886491c850ddaae5aa8a</t>
  </si>
  <si>
    <t>/Organization/Fabrika-Online</t>
  </si>
  <si>
    <t>Fabrika Online</t>
  </si>
  <si>
    <t>http://fabrikaonline.ru/</t>
  </si>
  <si>
    <t>/organization/ fabriqate</t>
  </si>
  <si>
    <t>/organization/fabriqate</t>
  </si>
  <si>
    <t>/funding-round/46e911f25e4cbbf02cf177ff42fb19c6</t>
  </si>
  <si>
    <t>/Organization/Fabriqate</t>
  </si>
  <si>
    <t>FabriQate</t>
  </si>
  <si>
    <t>http://fabriqate.com</t>
  </si>
  <si>
    <t>Internet|Mobile|SaaS</t>
  </si>
  <si>
    <t>/ORGANIZATION/FABRIQATE</t>
  </si>
  <si>
    <t>/funding-round/fb1c230ec1d8a4a1cb4d97ac0ca5c957</t>
  </si>
  <si>
    <t>/organization/ fabrooms</t>
  </si>
  <si>
    <t>/organization/fabrooms</t>
  </si>
  <si>
    <t>/funding-round/63d6f67c7be53e86fcf5441d339d2a6e</t>
  </si>
  <si>
    <t>/Organization/Fabrooms</t>
  </si>
  <si>
    <t>fabrooms</t>
  </si>
  <si>
    <t>http://www.fabrooms.de</t>
  </si>
  <si>
    <t>Design|E-Commerce|Furniture|Home &amp; Garden</t>
  </si>
  <si>
    <t>/organization/ fabrus</t>
  </si>
  <si>
    <t>/ORGANIZATION/FABRUS</t>
  </si>
  <si>
    <t>/funding-round/750aea8e2f9feab8e98d0584561c6b9e</t>
  </si>
  <si>
    <t>/Organization/Fabrus</t>
  </si>
  <si>
    <t>Fabrus</t>
  </si>
  <si>
    <t>http://www.fabrus.net</t>
  </si>
  <si>
    <t>/organization/ fabtask-com</t>
  </si>
  <si>
    <t>/organization/fabtask-com</t>
  </si>
  <si>
    <t>/funding-round/72ae9aec390b6f9b5337c97f13543715</t>
  </si>
  <si>
    <t>/Organization/Fabtask-Com</t>
  </si>
  <si>
    <t>FabTask</t>
  </si>
  <si>
    <t>http://www.fabtask.com</t>
  </si>
  <si>
    <t>Collaborative Consumption|Curated Web|Internet|Peer-to-Peer|Task Management</t>
  </si>
  <si>
    <t>/organization/ fabtotum</t>
  </si>
  <si>
    <t>/ORGANIZATION/FABTOTUM</t>
  </si>
  <si>
    <t>/funding-round/4723a93deb1937c95fd1235d4c9eb212</t>
  </si>
  <si>
    <t>/Organization/Fabtotum</t>
  </si>
  <si>
    <t>FABtotum</t>
  </si>
  <si>
    <t>http://fabtotum.com</t>
  </si>
  <si>
    <t>/organization/ fabula</t>
  </si>
  <si>
    <t>/organization/fabula</t>
  </si>
  <si>
    <t>/funding-round/597788ab9ad7a962777eba6b0b30c904</t>
  </si>
  <si>
    <t>/Organization/Fabula</t>
  </si>
  <si>
    <t>Fabula</t>
  </si>
  <si>
    <t>https://fabula.im/</t>
  </si>
  <si>
    <t>/ORGANIZATION/FABULA</t>
  </si>
  <si>
    <t>/funding-round/65df276a11a2b1809c64eefa1b9e5f0a</t>
  </si>
  <si>
    <t>/funding-round/e863a6693c1b6c04544dd93bff88b95c</t>
  </si>
  <si>
    <t>/organization/ fabule</t>
  </si>
  <si>
    <t>/ORGANIZATION/FABULE</t>
  </si>
  <si>
    <t>/funding-round/7f9cc1e8b467bc2a3485d023c5602e45</t>
  </si>
  <si>
    <t>/Organization/Fabule</t>
  </si>
  <si>
    <t>Fabule</t>
  </si>
  <si>
    <t>http://www.fabule.com</t>
  </si>
  <si>
    <t>Hardware + Software|Productivity Software|Supply Chain Management</t>
  </si>
  <si>
    <t>/organization/fabule</t>
  </si>
  <si>
    <t>/funding-round/7fb7aaaa53750797794ea4eef5e64f07</t>
  </si>
  <si>
    <t>/funding-round/c9373385a10e86b8129361b3d3c644ff</t>
  </si>
  <si>
    <t>/organization/ fabulonia</t>
  </si>
  <si>
    <t>/organization/fabulonia</t>
  </si>
  <si>
    <t>/funding-round/a868df79136738f6a08ff9c6483b5743</t>
  </si>
  <si>
    <t>/Organization/Fabulonia</t>
  </si>
  <si>
    <t>FABULONIA</t>
  </si>
  <si>
    <t>http://www.fabsecure.com</t>
  </si>
  <si>
    <t>E-Commerce|Enterprises|Enterprise Software|Legal|Manufacturing|Security</t>
  </si>
  <si>
    <t>/organization/ fabulyzer</t>
  </si>
  <si>
    <t>/ORGANIZATION/FABULYZER</t>
  </si>
  <si>
    <t>/funding-round/240d573d8e4407e4da0daad61f17bf57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ulyzer</t>
  </si>
  <si>
    <t>/funding-round/ba85dd2cdfe076c5e29bfd96b7586e7b</t>
  </si>
  <si>
    <t>/organization/ fabzat</t>
  </si>
  <si>
    <t>/ORGANIZATION/FABZAT</t>
  </si>
  <si>
    <t>/funding-round/2ad0f5877b60b23b36bd38d628e1b2e1</t>
  </si>
  <si>
    <t>/Organization/Fabzat</t>
  </si>
  <si>
    <t>FabZat</t>
  </si>
  <si>
    <t>http://www.fabzat.com</t>
  </si>
  <si>
    <t>BÃ¨gles</t>
  </si>
  <si>
    <t>/organization/fabzat</t>
  </si>
  <si>
    <t>/funding-round/6105308e23318445af8eecae3297269b</t>
  </si>
  <si>
    <t>/organization/ face-com</t>
  </si>
  <si>
    <t>/ORGANIZATION/FACE-COM</t>
  </si>
  <si>
    <t>/funding-round/13f0edef8384bf1fd5538d0d9733a2c8</t>
  </si>
  <si>
    <t>/Organization/Face-Com</t>
  </si>
  <si>
    <t>Face.com</t>
  </si>
  <si>
    <t>http://face.com</t>
  </si>
  <si>
    <t>/organization/face-com</t>
  </si>
  <si>
    <t>/funding-round/712d794d1538f644a4f9fd386367638b</t>
  </si>
  <si>
    <t>/funding-round/cdf8516c22c07e81a7b7d09ab0c28dcc</t>
  </si>
  <si>
    <t>/organization/ face-me</t>
  </si>
  <si>
    <t>/organization/face-me</t>
  </si>
  <si>
    <t>/funding-round/afef3dfdc7aae090e27a5edc0dcede16</t>
  </si>
  <si>
    <t>/Organization/Face-Me</t>
  </si>
  <si>
    <t>Face-Me</t>
  </si>
  <si>
    <t>http://face-me.pe/</t>
  </si>
  <si>
    <t>Games|Graphics|Toys</t>
  </si>
  <si>
    <t>/organization/ face-to-face-live</t>
  </si>
  <si>
    <t>/ORGANIZATION/FACE-TO-FACE-LIVE</t>
  </si>
  <si>
    <t>/funding-round/eda7d243b6e31b530c2a32e655cafc90</t>
  </si>
  <si>
    <t>/Organization/Face-To-Face-Live</t>
  </si>
  <si>
    <t>Face to Face Live</t>
  </si>
  <si>
    <t>http://www.facetofacelive.com</t>
  </si>
  <si>
    <t>/organization/ face8</t>
  </si>
  <si>
    <t>/organization/face8</t>
  </si>
  <si>
    <t>/funding-round/0185998abc9c23701f6dda716a13ea12</t>
  </si>
  <si>
    <t>/Organization/Face8</t>
  </si>
  <si>
    <t>Face8</t>
  </si>
  <si>
    <t>/organization/ facealerta</t>
  </si>
  <si>
    <t>/ORGANIZATION/FACEALERTA</t>
  </si>
  <si>
    <t>/funding-round/ac8f9f5340291df22286cb80d2ae0acf</t>
  </si>
  <si>
    <t>/Organization/Facealerta</t>
  </si>
  <si>
    <t>FaceAlerta</t>
  </si>
  <si>
    <t>http://www.facealert.cl</t>
  </si>
  <si>
    <t>/organization/ facebook</t>
  </si>
  <si>
    <t>/organization/facebook</t>
  </si>
  <si>
    <t>/funding-round/0f0d6b3a2bc528b87303381e373a9751</t>
  </si>
  <si>
    <t>/Organization/Facebook</t>
  </si>
  <si>
    <t>Facebook</t>
  </si>
  <si>
    <t>http://www.facebook.com</t>
  </si>
  <si>
    <t>All Students|Colleges|Communities|Identity|Social Media</t>
  </si>
  <si>
    <t>/ORGANIZATION/FACEBOOK</t>
  </si>
  <si>
    <t>/funding-round/37bd05f961af726ba3c1b279da842805</t>
  </si>
  <si>
    <t>/funding-round/4e8faa5e0b4f03da75f5654ce3bed6bc</t>
  </si>
  <si>
    <t>/funding-round/59971bc00935be60e279a9db5e787169</t>
  </si>
  <si>
    <t>/funding-round/6fae3958a00127c0fb7e666266aedd78</t>
  </si>
  <si>
    <t>/funding-round/7ac749d311a7870614849c9ea8e3593f</t>
  </si>
  <si>
    <t>/funding-round/85246d86383d5f3c06118f0a092cdc28</t>
  </si>
  <si>
    <t>/funding-round/8a94593918e0cc9d27b9bf33817b2818</t>
  </si>
  <si>
    <t>/funding-round/b0e3eb999048d301089226cedab900a7</t>
  </si>
  <si>
    <t>/funding-round/c26d2da69801e1632ded617dcd0a9a65</t>
  </si>
  <si>
    <t>/funding-round/d950d7a579fffb93ca8713386b0e2feb</t>
  </si>
  <si>
    <t>/organization/ facebuzz</t>
  </si>
  <si>
    <t>/ORGANIZATION/FACEBUZZ</t>
  </si>
  <si>
    <t>/funding-round/47a76a3be5d10c4d66cc93fd14e8ae5f</t>
  </si>
  <si>
    <t>/Organization/Facebuzz</t>
  </si>
  <si>
    <t>FaceBuzz</t>
  </si>
  <si>
    <t>http://www.facebuzz.com</t>
  </si>
  <si>
    <t>Messaging|Video Chat</t>
  </si>
  <si>
    <t>/organization/ facecake-marketing-technologies</t>
  </si>
  <si>
    <t>/organization/facecake-marketing-technologies</t>
  </si>
  <si>
    <t>/funding-round/5f1224fa1ce0362d8b1c61f0a3d57cf6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 facefirst</t>
  </si>
  <si>
    <t>/ORGANIZATION/FACEFIRST</t>
  </si>
  <si>
    <t>/funding-round/1212406b5a3a9974be25490afe010787</t>
  </si>
  <si>
    <t>/Organization/Facefirst</t>
  </si>
  <si>
    <t>FaceFirst (Airborne Biometrics)</t>
  </si>
  <si>
    <t>http://facefirst.com</t>
  </si>
  <si>
    <t>/organization/facefirst</t>
  </si>
  <si>
    <t>/funding-round/2fde40e73211af54d2d2db5a6e4efb4f</t>
  </si>
  <si>
    <t>/funding-round/97f835256e2c1a6b85b920a7d109feda</t>
  </si>
  <si>
    <t>/organization/ faceit</t>
  </si>
  <si>
    <t>/organization/faceit</t>
  </si>
  <si>
    <t>/funding-round/ae2289deeb8b30e8119fc63756ca33e8</t>
  </si>
  <si>
    <t>/Organization/Faceit</t>
  </si>
  <si>
    <t>FACEIT</t>
  </si>
  <si>
    <t>http://play.faceit.com/</t>
  </si>
  <si>
    <t>/organization/ faceon-mobile</t>
  </si>
  <si>
    <t>/ORGANIZATION/FACEON-MOBILE</t>
  </si>
  <si>
    <t>/funding-round/355bb13c9cd0b633f2d41b1f8a9fa702</t>
  </si>
  <si>
    <t>/Organization/Faceon-Mobile</t>
  </si>
  <si>
    <t>FaceOn Mobile</t>
  </si>
  <si>
    <t>http://faceonmobile.com</t>
  </si>
  <si>
    <t>/organization/ facerig</t>
  </si>
  <si>
    <t>/organization/facerig</t>
  </si>
  <si>
    <t>/funding-round/2a6fdfab98dc350d2590a839a42b3a62</t>
  </si>
  <si>
    <t>/Organization/Facerig</t>
  </si>
  <si>
    <t>FaceRig</t>
  </si>
  <si>
    <t>http://facerig.com</t>
  </si>
  <si>
    <t>/organization/ faceshift</t>
  </si>
  <si>
    <t>/ORGANIZATION/FACESHIFT</t>
  </si>
  <si>
    <t>/funding-round/618ce781935b1905d2f84b28d26ce8fb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 facet-decision-system</t>
  </si>
  <si>
    <t>/organization/facet-decision-system</t>
  </si>
  <si>
    <t>/funding-round/926d8901033547bdfdd1673512a6c88d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 facet-solutions</t>
  </si>
  <si>
    <t>/ORGANIZATION/FACET-SOLUTIONS</t>
  </si>
  <si>
    <t>/funding-round/53ea6b053d18fc0a71e55ee65eea289a</t>
  </si>
  <si>
    <t>/Organization/Facet-Solutions</t>
  </si>
  <si>
    <t>Facet Solutions</t>
  </si>
  <si>
    <t>http://www.facetsolutions.com</t>
  </si>
  <si>
    <t>/organization/facet-solutions</t>
  </si>
  <si>
    <t>/funding-round/5a616404b89614abdc9faabbb22a35ff</t>
  </si>
  <si>
    <t>/funding-round/879d91b5be76a70e5e14220534be0b6b</t>
  </si>
  <si>
    <t>/funding-round/9a8410d6f3229fb1752fe699ca0bb080</t>
  </si>
  <si>
    <t>/funding-round/f3b0003259e4cc87cb4fa35c09db1b8d</t>
  </si>
  <si>
    <t>/organization/ facetags</t>
  </si>
  <si>
    <t>/organization/facetags</t>
  </si>
  <si>
    <t>/funding-round/d830721b7c9d31f8521c8af27a8cdf7a</t>
  </si>
  <si>
    <t>/Organization/Facetags</t>
  </si>
  <si>
    <t>FaceTags</t>
  </si>
  <si>
    <t>http://FaceTa.gs</t>
  </si>
  <si>
    <t>Lead Generation|Photography|SaaS</t>
  </si>
  <si>
    <t>/organization/ facetime-communications-inc-2</t>
  </si>
  <si>
    <t>/ORGANIZATION/FACETIME-COMMUNICATIONS-INC-2</t>
  </si>
  <si>
    <t>/funding-round/41a4c3778eca4a66a5cec59f7ec50a71</t>
  </si>
  <si>
    <t>/Organization/Facetime-Communications-Inc-2</t>
  </si>
  <si>
    <t>FaceTime Communications, Inc</t>
  </si>
  <si>
    <t>Service Providers|Social Network Media|Unifed Communications</t>
  </si>
  <si>
    <t>/organization/facetime-communications-inc-2</t>
  </si>
  <si>
    <t>/funding-round/67c298e13313475c04593ada2ed023e0</t>
  </si>
  <si>
    <t>/organization/ facial-network</t>
  </si>
  <si>
    <t>/ORGANIZATION/FACIAL-NETWORK</t>
  </si>
  <si>
    <t>/funding-round/7a204c0b116de25b0c0d738c1d05102d</t>
  </si>
  <si>
    <t>/Organization/Facial-Network</t>
  </si>
  <si>
    <t>Facial Network</t>
  </si>
  <si>
    <t>/organization/ facile-system</t>
  </si>
  <si>
    <t>/organization/facile-system</t>
  </si>
  <si>
    <t>/funding-round/d9b9ae712a776b62a5eb8215d8263aa7</t>
  </si>
  <si>
    <t>/Organization/Facile-System</t>
  </si>
  <si>
    <t>Facile System</t>
  </si>
  <si>
    <t>Direct Sales|Information Technology|Internet</t>
  </si>
  <si>
    <t>/organization/ facio</t>
  </si>
  <si>
    <t>/ORGANIZATION/FACIO</t>
  </si>
  <si>
    <t>/funding-round/083c8dad0fcb5dfa72602179a2869f0a</t>
  </si>
  <si>
    <t>/Organization/Facio</t>
  </si>
  <si>
    <t>Facio</t>
  </si>
  <si>
    <t>http://www.facio.com</t>
  </si>
  <si>
    <t>Big Data|Career Management|Human Resources|Software</t>
  </si>
  <si>
    <t>/organization/facio</t>
  </si>
  <si>
    <t>/funding-round/e8781dd73ca2bccf4baa47c93f3c2338</t>
  </si>
  <si>
    <t>/organization/ facishare</t>
  </si>
  <si>
    <t>/ORGANIZATION/FACISHARE</t>
  </si>
  <si>
    <t>/funding-round/080cbcad3a9142c196507e595ea913b7</t>
  </si>
  <si>
    <t>/Organization/Facishare</t>
  </si>
  <si>
    <t>Facishare</t>
  </si>
  <si>
    <t>http://www.fxiaoke.com/</t>
  </si>
  <si>
    <t>/organization/facishare</t>
  </si>
  <si>
    <t>/funding-round/9912fbed12e0aa7f26eba12599d045db</t>
  </si>
  <si>
    <t>/funding-round/d03cb5e7e9656e100ca653f364345e44</t>
  </si>
  <si>
    <t>/funding-round/eeddfb6d0baacc5256ec32ff10ce3fac</t>
  </si>
  <si>
    <t>/organization/ facities</t>
  </si>
  <si>
    <t>/ORGANIZATION/FACITIES</t>
  </si>
  <si>
    <t>/funding-round/23438cb9511af51a297ed48c5749cc5e</t>
  </si>
  <si>
    <t>/Organization/Facities</t>
  </si>
  <si>
    <t>Facities</t>
  </si>
  <si>
    <t>http://facities.com</t>
  </si>
  <si>
    <t>/organization/facities</t>
  </si>
  <si>
    <t>/funding-round/accbd010fa837bace1351ceddf6b1511</t>
  </si>
  <si>
    <t>/organization/ factabase</t>
  </si>
  <si>
    <t>/ORGANIZATION/FACTABASE</t>
  </si>
  <si>
    <t>/funding-round/2fbf155760eaf3071b2838e3a6298661</t>
  </si>
  <si>
    <t>/Organization/Factabase</t>
  </si>
  <si>
    <t>Factabase</t>
  </si>
  <si>
    <t>http://www.factabase.com</t>
  </si>
  <si>
    <t>Analytics|Big Data Analytics|Databases</t>
  </si>
  <si>
    <t>/organization/ factery</t>
  </si>
  <si>
    <t>/organization/factery</t>
  </si>
  <si>
    <t>/funding-round/5102ef5853134758c592b2c62dc76fe6</t>
  </si>
  <si>
    <t>/Organization/Factery</t>
  </si>
  <si>
    <t>Factery</t>
  </si>
  <si>
    <t>http://www.factery.net</t>
  </si>
  <si>
    <t>/organization/ factico</t>
  </si>
  <si>
    <t>/ORGANIZATION/FACTICO</t>
  </si>
  <si>
    <t>/funding-round/c9f7e001132f9fa2b2f9029153d84b09</t>
  </si>
  <si>
    <t>/Organization/Factico</t>
  </si>
  <si>
    <t>FactiCo</t>
  </si>
  <si>
    <t>http://www.factico.com.mx</t>
  </si>
  <si>
    <t>Gps|Location Based Services|Maps</t>
  </si>
  <si>
    <t>San Luis PotosÃ­</t>
  </si>
  <si>
    <t>/organization/ faction-skis</t>
  </si>
  <si>
    <t>/organization/faction-skis</t>
  </si>
  <si>
    <t>/funding-round/039081ababf80158c66ba3975144894a</t>
  </si>
  <si>
    <t>/Organization/Faction-Skis</t>
  </si>
  <si>
    <t>Faction Skis</t>
  </si>
  <si>
    <t>http://www.factionskis.com/en</t>
  </si>
  <si>
    <t>Verbier</t>
  </si>
  <si>
    <t>/ORGANIZATION/FACTION-SKIS</t>
  </si>
  <si>
    <t>/funding-round/0f448ff216dbd22bbfac9a8378b2b8e2</t>
  </si>
  <si>
    <t>/funding-round/22aa8bb3704f2caaccbb3494f2df3ff1</t>
  </si>
  <si>
    <t>/funding-round/2eaa0a12204323b20be944f8b48f7c90</t>
  </si>
  <si>
    <t>/funding-round/52925430c9b6725343c0f88444cd0137</t>
  </si>
  <si>
    <t>/funding-round/7b757fc0190dc9d65a2f0f052fcce2c8</t>
  </si>
  <si>
    <t>/funding-round/80fbc9f768997d657dd875e4316b7072</t>
  </si>
  <si>
    <t>/funding-round/95b6335adcd9afa958b482aea53e74d0</t>
  </si>
  <si>
    <t>/funding-round/d922afb85ff3321166689e546b9fbbd4</t>
  </si>
  <si>
    <t>/funding-round/e651365cbfc2d71a4905cdea4ddac965</t>
  </si>
  <si>
    <t>/organization/ factivate</t>
  </si>
  <si>
    <t>/organization/factivate</t>
  </si>
  <si>
    <t>/funding-round/07eb2d2c70c2ae4102bb59a54e6cd36b</t>
  </si>
  <si>
    <t>/Organization/Factivate</t>
  </si>
  <si>
    <t>Factivate</t>
  </si>
  <si>
    <t>http://www.factivate.com/</t>
  </si>
  <si>
    <t>/ORGANIZATION/FACTIVATE</t>
  </si>
  <si>
    <t>/funding-round/9f4282d0319a887edc81708927559a59</t>
  </si>
  <si>
    <t>/organization/ factom</t>
  </si>
  <si>
    <t>/organization/factom</t>
  </si>
  <si>
    <t>/funding-round/2c6446ff080fe3f8f40c4ffd59fb9a86</t>
  </si>
  <si>
    <t>/Organization/Factom</t>
  </si>
  <si>
    <t>Factom</t>
  </si>
  <si>
    <t>http://factom.org/</t>
  </si>
  <si>
    <t>/ORGANIZATION/FACTOM</t>
  </si>
  <si>
    <t>/funding-round/ae029a667df2108b5993aa2109e87869</t>
  </si>
  <si>
    <t>/funding-round/dd74dd039696c46a505d11a990e264a7</t>
  </si>
  <si>
    <t>/organization/ facton</t>
  </si>
  <si>
    <t>/ORGANIZATION/FACTON</t>
  </si>
  <si>
    <t>/funding-round/56661e2f8ec1ec41666281dd1a00454d</t>
  </si>
  <si>
    <t>/Organization/Facton</t>
  </si>
  <si>
    <t>FACTON</t>
  </si>
  <si>
    <t>http://www.facton.com/</t>
  </si>
  <si>
    <t>/organization/facton</t>
  </si>
  <si>
    <t>/funding-round/edc38af572c1cc602b8ea0006cc4fe8b</t>
  </si>
  <si>
    <t>/organization/ factonomy</t>
  </si>
  <si>
    <t>/ORGANIZATION/FACTONOMY</t>
  </si>
  <si>
    <t>/funding-round/ab884b70d64388a6f3ba25c0062399d7</t>
  </si>
  <si>
    <t>/Organization/Factonomy</t>
  </si>
  <si>
    <t>Factonomy</t>
  </si>
  <si>
    <t>http://www.factonomy.com</t>
  </si>
  <si>
    <t>U6</t>
  </si>
  <si>
    <t>Musselburgh</t>
  </si>
  <si>
    <t>/organization/factonomy</t>
  </si>
  <si>
    <t>/funding-round/c206a078866835eb5755cf1d5e5942e6</t>
  </si>
  <si>
    <t>/organization/ factor-14</t>
  </si>
  <si>
    <t>/ORGANIZATION/FACTOR-14</t>
  </si>
  <si>
    <t>/funding-round/2dd1f6cd0f556cc36d35e35c719cc3a8</t>
  </si>
  <si>
    <t>/Organization/Factor-14</t>
  </si>
  <si>
    <t>Factor 14</t>
  </si>
  <si>
    <t>http://factor-14.com</t>
  </si>
  <si>
    <t>/organization/ factor-io</t>
  </si>
  <si>
    <t>/organization/factor-io</t>
  </si>
  <si>
    <t>/funding-round/30cfccb65235a30f46e274c6848139ef</t>
  </si>
  <si>
    <t>/Organization/Factor-Io</t>
  </si>
  <si>
    <t>Factor.io</t>
  </si>
  <si>
    <t>http://factor.io</t>
  </si>
  <si>
    <t>/ORGANIZATION/FACTOR-IO</t>
  </si>
  <si>
    <t>/funding-round/f1510e60c289003b733a13c426fa673e</t>
  </si>
  <si>
    <t>29-06-2013</t>
  </si>
  <si>
    <t>/organization/ factor-technology-group</t>
  </si>
  <si>
    <t>/organization/factor-technology-group</t>
  </si>
  <si>
    <t>/funding-round/b670bde853b71654244e3023576f95c7</t>
  </si>
  <si>
    <t>30-08-2007</t>
  </si>
  <si>
    <t>/Organization/Factor-Technology-Group</t>
  </si>
  <si>
    <t>Factor Technology Group</t>
  </si>
  <si>
    <t>http://www.factortg.com</t>
  </si>
  <si>
    <t>/organization/ factorli</t>
  </si>
  <si>
    <t>/ORGANIZATION/FACTORLI</t>
  </si>
  <si>
    <t>/funding-round/b7a1a32bb3e4e29dcefc6605259c0483</t>
  </si>
  <si>
    <t>/Organization/Factorli</t>
  </si>
  <si>
    <t>Factorli</t>
  </si>
  <si>
    <t>http://factorli.com</t>
  </si>
  <si>
    <t>Manufacturing|Robotics|Startups</t>
  </si>
  <si>
    <t>/organization/ factortrust</t>
  </si>
  <si>
    <t>/organization/factortrust</t>
  </si>
  <si>
    <t>/funding-round/73f6bfb60d94da117be27bf1ec5e69a9</t>
  </si>
  <si>
    <t>/Organization/Factortrust</t>
  </si>
  <si>
    <t>FactorTrust</t>
  </si>
  <si>
    <t>http://www.factortrust.com</t>
  </si>
  <si>
    <t>/organization/ factory-logic</t>
  </si>
  <si>
    <t>/ORGANIZATION/FACTORY-LOGIC</t>
  </si>
  <si>
    <t>/funding-round/e869d0869698a3453fd7b0e6dcfda144</t>
  </si>
  <si>
    <t>/Organization/Factory-Logic</t>
  </si>
  <si>
    <t>Factory Logic</t>
  </si>
  <si>
    <t>https://www.factorylogic.com</t>
  </si>
  <si>
    <t>/organization/ factory-media-limited</t>
  </si>
  <si>
    <t>/organization/factory-media-limited</t>
  </si>
  <si>
    <t>/funding-round/6d4f8e3c868d038d24bed08178eb6974</t>
  </si>
  <si>
    <t>/Organization/Factory-Media-Limited</t>
  </si>
  <si>
    <t>Factory Media Limited</t>
  </si>
  <si>
    <t>http://MPORA.com</t>
  </si>
  <si>
    <t>Bicycles|Internet|iPhone|Sports|Video|Video on Demand</t>
  </si>
  <si>
    <t>/organization/ factual</t>
  </si>
  <si>
    <t>/ORGANIZATION/FACTUAL</t>
  </si>
  <si>
    <t>/funding-round/000433319b35507f990e72e376cdf7b8</t>
  </si>
  <si>
    <t>/Organization/Factual</t>
  </si>
  <si>
    <t>Factual</t>
  </si>
  <si>
    <t>http://www.factual.com</t>
  </si>
  <si>
    <t>/organization/factual</t>
  </si>
  <si>
    <t>/funding-round/bb57d94b32126e2597669cb431c4b35f</t>
  </si>
  <si>
    <t>/funding-round/e96eba5c2dd398ff2a9622ffff07028a</t>
  </si>
  <si>
    <t>/organization/ facturama</t>
  </si>
  <si>
    <t>/organization/facturama</t>
  </si>
  <si>
    <t>/funding-round/2149c139c43ccff946339712253eea73</t>
  </si>
  <si>
    <t>/Organization/Facturama</t>
  </si>
  <si>
    <t>FACTURAMA INC</t>
  </si>
  <si>
    <t>https://www.facturama.mx/</t>
  </si>
  <si>
    <t>Accounting|Billing|E-Commerce|Enterprise Software</t>
  </si>
  <si>
    <t>/ORGANIZATION/FACTURAMA</t>
  </si>
  <si>
    <t>/funding-round/4af71cc23074f7a11c0827369f2fed55</t>
  </si>
  <si>
    <t>/organization/ factyle</t>
  </si>
  <si>
    <t>/organization/factyle</t>
  </si>
  <si>
    <t>/funding-round/3dd232cbd3a6279b11e646dcb412cc5d</t>
  </si>
  <si>
    <t>/Organization/Factyle</t>
  </si>
  <si>
    <t>Factyle</t>
  </si>
  <si>
    <t>Apps|iPhone|Mobile</t>
  </si>
  <si>
    <t>/organization/ faculte</t>
  </si>
  <si>
    <t>/ORGANIZATION/FACULTE</t>
  </si>
  <si>
    <t>/funding-round/1c71aaffd97c154886b17902a5459d09</t>
  </si>
  <si>
    <t>/Organization/Faculte</t>
  </si>
  <si>
    <t>Faculte</t>
  </si>
  <si>
    <t>http://www.faculte.com</t>
  </si>
  <si>
    <t>/organization/ fad-io</t>
  </si>
  <si>
    <t>/organization/fad-io</t>
  </si>
  <si>
    <t>/funding-round/85198a697ec2f0534d9f711b055f7dcc</t>
  </si>
  <si>
    <t>/Organization/Fad-Io</t>
  </si>
  <si>
    <t>FAD â˜… IO</t>
  </si>
  <si>
    <t>http://fad.io</t>
  </si>
  <si>
    <t>Curated Web|E-Commerce|Ediscovery|Social Media</t>
  </si>
  <si>
    <t>/organization/ fadel-partners</t>
  </si>
  <si>
    <t>/ORGANIZATION/FADEL-PARTNERS</t>
  </si>
  <si>
    <t>/funding-round/9d3dbacb052c4db228ae047b61c1dc85</t>
  </si>
  <si>
    <t>/Organization/Fadel-Partners</t>
  </si>
  <si>
    <t>Fadel Partners</t>
  </si>
  <si>
    <t>http://fadelpartners.com/</t>
  </si>
  <si>
    <t>/organization/ fadello</t>
  </si>
  <si>
    <t>/organization/fadello</t>
  </si>
  <si>
    <t>/funding-round/4ab681c82e441ff7dd081a08058b11d4</t>
  </si>
  <si>
    <t>/Organization/Fadello</t>
  </si>
  <si>
    <t>Fadello</t>
  </si>
  <si>
    <t>http://www.fadello.nl</t>
  </si>
  <si>
    <t>/organization/ faguo</t>
  </si>
  <si>
    <t>/ORGANIZATION/FAGUO</t>
  </si>
  <si>
    <t>/funding-round/ab4cca64719851b78d4776240ac95d31</t>
  </si>
  <si>
    <t>/Organization/Faguo</t>
  </si>
  <si>
    <t>FAGUO</t>
  </si>
  <si>
    <t>http://www.faguo-shoes.com</t>
  </si>
  <si>
    <t>/organization/ fahlo</t>
  </si>
  <si>
    <t>/organization/fahlo</t>
  </si>
  <si>
    <t>/funding-round/38a1e9754128b2d6da51fccde50c09d5</t>
  </si>
  <si>
    <t>/Organization/Fahlo</t>
  </si>
  <si>
    <t>Fahlo</t>
  </si>
  <si>
    <t>http://fahlo.me</t>
  </si>
  <si>
    <t>/organization/ failgo-solutions</t>
  </si>
  <si>
    <t>/ORGANIZATION/FAILGO-SOLUTIONS</t>
  </si>
  <si>
    <t>/funding-round/af7aa65852187e89987024abca0c2b9f</t>
  </si>
  <si>
    <t>/Organization/Failgo-Solutions</t>
  </si>
  <si>
    <t>FailGo Solutions</t>
  </si>
  <si>
    <t>http://www.failgo.com</t>
  </si>
  <si>
    <t>Advertising|Consulting|Social Media Marketing</t>
  </si>
  <si>
    <t>/organization/ fair-and-square</t>
  </si>
  <si>
    <t>/organization/fair-and-square</t>
  </si>
  <si>
    <t>/funding-round/31915ff19750ed4cc21074b2f82faf07</t>
  </si>
  <si>
    <t>/Organization/Fair-And-Square</t>
  </si>
  <si>
    <t>Fair and Square</t>
  </si>
  <si>
    <t>http://www.fairandsquare.ie</t>
  </si>
  <si>
    <t>Internet|Software|Technology</t>
  </si>
  <si>
    <t>/organization/ fair-observer</t>
  </si>
  <si>
    <t>/ORGANIZATION/FAIR-OBSERVER</t>
  </si>
  <si>
    <t>/funding-round/39b0fcb65a632448af924dac43fe7385</t>
  </si>
  <si>
    <t>/Organization/Fair-Observer</t>
  </si>
  <si>
    <t>Fair Observer</t>
  </si>
  <si>
    <t>http://www.fairobserver.com</t>
  </si>
  <si>
    <t>/organization/ fair-value</t>
  </si>
  <si>
    <t>/organization/fair-value</t>
  </si>
  <si>
    <t>/funding-round/3eaef3115880b795af205fc0d3c3f5b9</t>
  </si>
  <si>
    <t>/Organization/Fair-Value</t>
  </si>
  <si>
    <t>Fair value</t>
  </si>
  <si>
    <t>http://bj.gongpingjia.com/</t>
  </si>
  <si>
    <t>/organization/ fair-winds-brewing</t>
  </si>
  <si>
    <t>/ORGANIZATION/FAIR-WINDS-BREWING</t>
  </si>
  <si>
    <t>/funding-round/474779726aba7f1e7dbc98f4a9ac505b</t>
  </si>
  <si>
    <t>/Organization/Fair-Winds-Brewing</t>
  </si>
  <si>
    <t>Fair Winds Brewing</t>
  </si>
  <si>
    <t>http://fairwindsbrewing.com</t>
  </si>
  <si>
    <t>/organization/ faira</t>
  </si>
  <si>
    <t>/organization/faira</t>
  </si>
  <si>
    <t>/funding-round/162242fa35024fda9396ef7f9585c022</t>
  </si>
  <si>
    <t>/Organization/Faira</t>
  </si>
  <si>
    <t>Faira</t>
  </si>
  <si>
    <t>https://www.faira.com</t>
  </si>
  <si>
    <t>Real Estate|Services</t>
  </si>
  <si>
    <t>/ORGANIZATION/FAIRA</t>
  </si>
  <si>
    <t>/funding-round/be943276dc4da80502e108f8b320fecb</t>
  </si>
  <si>
    <t>/organization/ faircent</t>
  </si>
  <si>
    <t>/organization/faircent</t>
  </si>
  <si>
    <t>/funding-round/257fdff8b3350e9c4e5f97481c023bda</t>
  </si>
  <si>
    <t>/Organization/Faircent</t>
  </si>
  <si>
    <t>Faircent</t>
  </si>
  <si>
    <t>https://www.faircent.com/</t>
  </si>
  <si>
    <t>/ORGANIZATION/FAIRCENT</t>
  </si>
  <si>
    <t>/funding-round/91460568e3d4176fb46320d68db75c67</t>
  </si>
  <si>
    <t>/funding-round/d53bce11a85f1def3ef45b22be68edcb</t>
  </si>
  <si>
    <t>/organization/ fairchild-industrial-products-company</t>
  </si>
  <si>
    <t>/ORGANIZATION/FAIRCHILD-INDUSTRIAL-PRODUCTS-COMPANY</t>
  </si>
  <si>
    <t>/funding-round/ab6704304e916188c8cb1f5ef9c6389b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 fairfly</t>
  </si>
  <si>
    <t>/organization/fairfly</t>
  </si>
  <si>
    <t>/funding-round/d237c2ba798183195714ab0d43eb2e20</t>
  </si>
  <si>
    <t>/Organization/Fairfly</t>
  </si>
  <si>
    <t>FairFly</t>
  </si>
  <si>
    <t>http://www.fairfly.com</t>
  </si>
  <si>
    <t>/ORGANIZATION/FAIRFLY</t>
  </si>
  <si>
    <t>/funding-round/f7829e58433f98530767d3fa7d5fb32f</t>
  </si>
  <si>
    <t>/organization/ fairlay</t>
  </si>
  <si>
    <t>/organization/fairlay</t>
  </si>
  <si>
    <t>/funding-round/06d8f54e393a4f470913b215e31423af</t>
  </si>
  <si>
    <t>/Organization/Fairlay</t>
  </si>
  <si>
    <t>Fairlay</t>
  </si>
  <si>
    <t>http://www.fairlay.com</t>
  </si>
  <si>
    <t>/ORGANIZATION/FAIRLAY</t>
  </si>
  <si>
    <t>/funding-round/38d65920b4fb4b260f08991de4a74321</t>
  </si>
  <si>
    <t>/organization/ fairphone</t>
  </si>
  <si>
    <t>/organization/fairphone</t>
  </si>
  <si>
    <t>/funding-round/13fecea3070a7b8fac50b900ee7ac85b</t>
  </si>
  <si>
    <t>/Organization/Fairphone</t>
  </si>
  <si>
    <t>Fairphone</t>
  </si>
  <si>
    <t>http://www.fairphone.com</t>
  </si>
  <si>
    <t>/ORGANIZATION/FAIRPHONE</t>
  </si>
  <si>
    <t>/funding-round/fa58438f030201d95ee514bc57f3dbb7</t>
  </si>
  <si>
    <t>/organization/ fairpoint-communications</t>
  </si>
  <si>
    <t>/organization/fairpoint-communications</t>
  </si>
  <si>
    <t>/funding-round/60bbf33269d7c3994d3556780b2cc12e</t>
  </si>
  <si>
    <t>/Organization/Fairpoint-Communications</t>
  </si>
  <si>
    <t>FairPoint Communications</t>
  </si>
  <si>
    <t>http://www.fairpoint.com</t>
  </si>
  <si>
    <t>Public Relations|Telecommunications</t>
  </si>
  <si>
    <t>/organization/ fairshare</t>
  </si>
  <si>
    <t>/ORGANIZATION/FAIRSHARE</t>
  </si>
  <si>
    <t>/funding-round/20c5566ddcf1ea507d2d6c9c49e96f31</t>
  </si>
  <si>
    <t>/Organization/Fairshare</t>
  </si>
  <si>
    <t>FairShare</t>
  </si>
  <si>
    <t>http://www.fairshare.cc</t>
  </si>
  <si>
    <t>/organization/fairshare</t>
  </si>
  <si>
    <t>/funding-round/e018129b90d244791d15ee7d4d3f06e0</t>
  </si>
  <si>
    <t>/organization/ fairsoftware</t>
  </si>
  <si>
    <t>/ORGANIZATION/FAIRSOFTWARE</t>
  </si>
  <si>
    <t>/funding-round/772c1536f1db7253003414f25201de0e</t>
  </si>
  <si>
    <t>/Organization/Fairsoftware</t>
  </si>
  <si>
    <t>FairSoftware</t>
  </si>
  <si>
    <t>http://www.fairsoftware.net</t>
  </si>
  <si>
    <t>Collaboration|Crowdsourcing|Curated Web|File Sharing|Internet</t>
  </si>
  <si>
    <t>/organization/ fairwaves</t>
  </si>
  <si>
    <t>/organization/fairwaves</t>
  </si>
  <si>
    <t>/funding-round/b6e2687d18d8b2c3949137c31ae6b8c1</t>
  </si>
  <si>
    <t>/Organization/Fairwaves</t>
  </si>
  <si>
    <t>Fairwaves</t>
  </si>
  <si>
    <t>http://fairwaves.co</t>
  </si>
  <si>
    <t>/organization/ fairway-medical-technologies</t>
  </si>
  <si>
    <t>/ORGANIZATION/FAIRWAY-MEDICAL-TECHNOLOGIES</t>
  </si>
  <si>
    <t>/funding-round/b0a919ec1f0aea3c0feb515c10bbbe57</t>
  </si>
  <si>
    <t>/Organization/Fairway-Medical-Technologies</t>
  </si>
  <si>
    <t>Fairway Medical Technologies</t>
  </si>
  <si>
    <t>http://www.fairwaymed.com/</t>
  </si>
  <si>
    <t>/organization/ fairwinds-ccc</t>
  </si>
  <si>
    <t>/organization/fairwinds-ccc</t>
  </si>
  <si>
    <t>/funding-round/48ae5b92b0c71656fc13a3673ef9e530</t>
  </si>
  <si>
    <t>/Organization/Fairwinds-Ccc</t>
  </si>
  <si>
    <t>Fairwinds CCC</t>
  </si>
  <si>
    <t>http://coylecompanies.com</t>
  </si>
  <si>
    <t>/organization/ faisonsaffaire-com</t>
  </si>
  <si>
    <t>/ORGANIZATION/FAISONSAFFAIRE-COM</t>
  </si>
  <si>
    <t>/funding-round/26500b60c8b6e8df703c6e9ddb1ec5ec</t>
  </si>
  <si>
    <t>/Organization/Faisonsaffaire-Com</t>
  </si>
  <si>
    <t>FaisonsAffaire.com</t>
  </si>
  <si>
    <t>Business Services|Meeting Software</t>
  </si>
  <si>
    <t>/organization/ faithful-to-nature</t>
  </si>
  <si>
    <t>/organization/faithful-to-nature</t>
  </si>
  <si>
    <t>/funding-round/f995e92b5a796c8782db67ffa88b26e0</t>
  </si>
  <si>
    <t>/Organization/Faithful-To-Nature</t>
  </si>
  <si>
    <t>Faithful to Nature</t>
  </si>
  <si>
    <t>http://www.faithful-to-nature.co.za/</t>
  </si>
  <si>
    <t>/organization/ faithstreet</t>
  </si>
  <si>
    <t>/ORGANIZATION/FAITHSTREET</t>
  </si>
  <si>
    <t>/funding-round/91f089affff82f5fd9986ef4d4b6d28d</t>
  </si>
  <si>
    <t>/Organization/Faithstreet</t>
  </si>
  <si>
    <t>FaithStreet</t>
  </si>
  <si>
    <t>http://www.faithstreet.com</t>
  </si>
  <si>
    <t>/organization/faithstreet</t>
  </si>
  <si>
    <t>/funding-round/eead7ac6bddd7c751a5370463972b1da</t>
  </si>
  <si>
    <t>/organization/ fake-company-2-0</t>
  </si>
  <si>
    <t>/ORGANIZATION/FAKE-COMPANY-2-0</t>
  </si>
  <si>
    <t>/funding-round/76c199cdca83095cc922524c3489eba0</t>
  </si>
  <si>
    <t>/Organization/Fake-Company-2-0</t>
  </si>
  <si>
    <t>fake company 2.0</t>
  </si>
  <si>
    <t>/organization/ fakedice</t>
  </si>
  <si>
    <t>/organization/fakedice</t>
  </si>
  <si>
    <t>/funding-round/032d72a364b54cc090cb97162d1bf254</t>
  </si>
  <si>
    <t>/Organization/Fakedice</t>
  </si>
  <si>
    <t>Fakedice</t>
  </si>
  <si>
    <t>http://www.fakedice.com</t>
  </si>
  <si>
    <t>/organization/ fakespace-systems</t>
  </si>
  <si>
    <t>/ORGANIZATION/FAKESPACE-SYSTEMS</t>
  </si>
  <si>
    <t>/funding-round/eb2e6c446e30a6ffd24de8031bf18723</t>
  </si>
  <si>
    <t>16-02-2001</t>
  </si>
  <si>
    <t>/Organization/Fakespace-Systems</t>
  </si>
  <si>
    <t>Fakespace Systems</t>
  </si>
  <si>
    <t>http://www.fakespacesystems.com</t>
  </si>
  <si>
    <t>Services|Systems|Visualization</t>
  </si>
  <si>
    <t>/organization/ falafel-games</t>
  </si>
  <si>
    <t>/organization/falafel-games</t>
  </si>
  <si>
    <t>/funding-round/a9d314ea8c126bcde8154241cd73b1d9</t>
  </si>
  <si>
    <t>/Organization/Falafel-Games</t>
  </si>
  <si>
    <t>Falafel Games - Mezzabites Technologies Co., Ltd</t>
  </si>
  <si>
    <t>http://www.falafel-games.com</t>
  </si>
  <si>
    <t>/organization/ falco-pacific-resource-group</t>
  </si>
  <si>
    <t>/ORGANIZATION/FALCO-PACIFIC-RESOURCE-GROUP</t>
  </si>
  <si>
    <t>/funding-round/8400c8f4c1690dd47471eeea801793f3</t>
  </si>
  <si>
    <t>/Organization/Falco-Pacific-Resource-Group</t>
  </si>
  <si>
    <t>Falco Resources</t>
  </si>
  <si>
    <t>http://www.falcores.com/</t>
  </si>
  <si>
    <t>/organization/ falcon-app</t>
  </si>
  <si>
    <t>/organization/falcon-app</t>
  </si>
  <si>
    <t>/funding-round/85eccf7f2c56ce7738609514a0b994d8</t>
  </si>
  <si>
    <t>/Organization/Falcon-App</t>
  </si>
  <si>
    <t>Falcon App</t>
  </si>
  <si>
    <t>http://www.thefalconapp.com/index.html</t>
  </si>
  <si>
    <t>Apps|Events|Mobile</t>
  </si>
  <si>
    <t>/organization/ falcon-expenses-inc</t>
  </si>
  <si>
    <t>/ORGANIZATION/FALCON-EXPENSES-INC</t>
  </si>
  <si>
    <t>/funding-round/724b6fbb3d229e778c1f38b329028230</t>
  </si>
  <si>
    <t>/Organization/Falcon-Expenses-Inc</t>
  </si>
  <si>
    <t>Falcon Expenses, Inc.</t>
  </si>
  <si>
    <t>http://www.falconexpenses.com</t>
  </si>
  <si>
    <t>Accounting|Mobile</t>
  </si>
  <si>
    <t>/organization/ falcon-isle-resources</t>
  </si>
  <si>
    <t>/organization/falcon-isle-resources</t>
  </si>
  <si>
    <t>/funding-round/faf01985aa0f37f6ce008d2baa3fc665</t>
  </si>
  <si>
    <t>/Organization/Falcon-Isle-Resources</t>
  </si>
  <si>
    <t>Falcon Isle Resources</t>
  </si>
  <si>
    <t>http://www.falconisleresources.com/</t>
  </si>
  <si>
    <t>Fertility|Manufacturing</t>
  </si>
  <si>
    <t>/organization/ falcon-social</t>
  </si>
  <si>
    <t>/ORGANIZATION/FALCON-SOCIAL</t>
  </si>
  <si>
    <t>/funding-round/5bb7119393a786912c216127d06caf49</t>
  </si>
  <si>
    <t>/Organization/Falcon-Social</t>
  </si>
  <si>
    <t>Falcon Social</t>
  </si>
  <si>
    <t>http://www.falconsocial.com</t>
  </si>
  <si>
    <t>Enterprises|Enterprise Software|Social Media</t>
  </si>
  <si>
    <t>/organization/falcon-social</t>
  </si>
  <si>
    <t>/funding-round/d66e0eda9a9c84114330a33f14a5f966</t>
  </si>
  <si>
    <t>/organization/ falcor-equine-enterprises-llc</t>
  </si>
  <si>
    <t>/ORGANIZATION/FALCOR-EQUINE-ENTERPRISES-LLC</t>
  </si>
  <si>
    <t>/funding-round/ba8b89429e1e8137c6e8414bacf09ae1</t>
  </si>
  <si>
    <t>/Organization/Falcor-Equine-Enterprises-Llc</t>
  </si>
  <si>
    <t>Falcor Equine Enterprises</t>
  </si>
  <si>
    <t>/organization/ falk-realtime</t>
  </si>
  <si>
    <t>/organization/falk-realtime</t>
  </si>
  <si>
    <t>/funding-round/3495dd294326241eb05c2665c9cf2c23</t>
  </si>
  <si>
    <t>/Organization/Falk-Realtime</t>
  </si>
  <si>
    <t>Falk Realtime</t>
  </si>
  <si>
    <t>http://www.falkrealtime.com/</t>
  </si>
  <si>
    <t>/organization/ falkon</t>
  </si>
  <si>
    <t>/ORGANIZATION/FALKON</t>
  </si>
  <si>
    <t>/funding-round/32b9b8b0d44c5a87217ecaab6ee2f1a0</t>
  </si>
  <si>
    <t>/Organization/Falkon</t>
  </si>
  <si>
    <t>Falkon</t>
  </si>
  <si>
    <t>http://falkonapp.com</t>
  </si>
  <si>
    <t>Big Data|Commercial Real Estate|Mobile|Real Estate</t>
  </si>
  <si>
    <t>/organization/ fallbrook</t>
  </si>
  <si>
    <t>/organization/fallbrook</t>
  </si>
  <si>
    <t>/funding-round/02c3012cf630c78dc199ba12677b9024</t>
  </si>
  <si>
    <t>/Organization/Fallbrook</t>
  </si>
  <si>
    <t>Fallbrook Technologies</t>
  </si>
  <si>
    <t>http://www.fallbrooktech.com</t>
  </si>
  <si>
    <t>Auto|Clean Technology|Industrial|Innovation Engineering|Technology</t>
  </si>
  <si>
    <t>/ORGANIZATION/FALLBROOK</t>
  </si>
  <si>
    <t>/funding-round/25e1b3f80c5f010b248ce20b4b54f363</t>
  </si>
  <si>
    <t>/funding-round/3469b47fd1f7c8a3570f96db51e5d1e0</t>
  </si>
  <si>
    <t>/funding-round/3f359be27386618ebee296c50db33fc6</t>
  </si>
  <si>
    <t>/funding-round/42afc31bad6f6e69732f6d12e4ee5b0c</t>
  </si>
  <si>
    <t>/funding-round/b9750516be5776d4717f8677f201ce1e</t>
  </si>
  <si>
    <t>/funding-round/c0e9ac8e2998140f901d45f0ee0e39e0</t>
  </si>
  <si>
    <t>/funding-round/ed43d75b57de120f67ffdd1ee90f1fd7</t>
  </si>
  <si>
    <t>/organization/ fallound</t>
  </si>
  <si>
    <t>/organization/fallound</t>
  </si>
  <si>
    <t>/funding-round/bccb5e43db2376e47f27a5d54c317fef</t>
  </si>
  <si>
    <t>/Organization/Fallound</t>
  </si>
  <si>
    <t>Fallound</t>
  </si>
  <si>
    <t>http://fallound.com</t>
  </si>
  <si>
    <t>/organization/ fama</t>
  </si>
  <si>
    <t>/ORGANIZATION/FAMA</t>
  </si>
  <si>
    <t>/funding-round/17f9851f27650d0759dde6e8f2957a12</t>
  </si>
  <si>
    <t>/Organization/Fama</t>
  </si>
  <si>
    <t>Fama</t>
  </si>
  <si>
    <t>http://www.fama.io/</t>
  </si>
  <si>
    <t>/organization/ famebit</t>
  </si>
  <si>
    <t>/organization/famebit</t>
  </si>
  <si>
    <t>/funding-round/777d65f414b657c94f93134652a13b75</t>
  </si>
  <si>
    <t>/Organization/Famebit</t>
  </si>
  <si>
    <t>FameBit</t>
  </si>
  <si>
    <t>http://famebit.com</t>
  </si>
  <si>
    <t>Advertising|Marketplaces</t>
  </si>
  <si>
    <t>/ORGANIZATION/FAMEBIT</t>
  </si>
  <si>
    <t>/funding-round/b30ed9a904c72cb7fdcc2435ae49db45</t>
  </si>
  <si>
    <t>/organization/ famecast</t>
  </si>
  <si>
    <t>/organization/famecast</t>
  </si>
  <si>
    <t>/funding-round/2681e3390d34ac317b3ef6fb6c193d01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AST</t>
  </si>
  <si>
    <t>/funding-round/26df06ce2023aa0b75c06a90df0d7513</t>
  </si>
  <si>
    <t>/funding-round/2ceaab8a6ba0692c516e2cc713d9a002</t>
  </si>
  <si>
    <t>21-05-2008</t>
  </si>
  <si>
    <t>/organization/ famecount</t>
  </si>
  <si>
    <t>/ORGANIZATION/FAMECOUNT</t>
  </si>
  <si>
    <t>/funding-round/f9e03800d455fd03294b3978c4ca84da</t>
  </si>
  <si>
    <t>/Organization/Famecount</t>
  </si>
  <si>
    <t>Starcount</t>
  </si>
  <si>
    <t>http://www.starcount.com/</t>
  </si>
  <si>
    <t>/organization/ famely</t>
  </si>
  <si>
    <t>/organization/famely</t>
  </si>
  <si>
    <t>/funding-round/70c54b7fbd6fb9871c52edaa1cbef0df</t>
  </si>
  <si>
    <t>/Organization/Famely</t>
  </si>
  <si>
    <t>Famely</t>
  </si>
  <si>
    <t>http://www.famelyapp.com/</t>
  </si>
  <si>
    <t>/organization/ famicity</t>
  </si>
  <si>
    <t>/ORGANIZATION/FAMICITY</t>
  </si>
  <si>
    <t>/funding-round/1251a6f863aa28593b49550bd53af777</t>
  </si>
  <si>
    <t>/Organization/Famicity</t>
  </si>
  <si>
    <t>FAMICITY</t>
  </si>
  <si>
    <t>https://www.famicity.com</t>
  </si>
  <si>
    <t>Families|Shared Services|Social Commerce</t>
  </si>
  <si>
    <t>/organization/famicity</t>
  </si>
  <si>
    <t>/funding-round/453fd5bc3783cf8ec5210e7b691f5b3f</t>
  </si>
  <si>
    <t>/organization/ famigo</t>
  </si>
  <si>
    <t>/ORGANIZATION/FAMIGO</t>
  </si>
  <si>
    <t>/funding-round/511f51cd4e666b84042c6f5313eb011c</t>
  </si>
  <si>
    <t>/Organization/Famigo</t>
  </si>
  <si>
    <t>Famigo</t>
  </si>
  <si>
    <t>http://www.famigo.com</t>
  </si>
  <si>
    <t>/organization/famigo</t>
  </si>
  <si>
    <t>/funding-round/881fd0f2a8151d08f468f27a69b35f4b</t>
  </si>
  <si>
    <t>/funding-round/b2ba286ade0c2ee31b5bceb9df66b9fd</t>
  </si>
  <si>
    <t>/organization/ famihero</t>
  </si>
  <si>
    <t>/organization/famihero</t>
  </si>
  <si>
    <t>/funding-round/fa529c1c6a7b3d8143c2b32214d45b85</t>
  </si>
  <si>
    <t>/Organization/Famihero</t>
  </si>
  <si>
    <t>FamiHero</t>
  </si>
  <si>
    <t>http://www.famihero.com</t>
  </si>
  <si>
    <t>/organization/ familiar</t>
  </si>
  <si>
    <t>/ORGANIZATION/FAMILIAR</t>
  </si>
  <si>
    <t>/funding-round/235d9981293eece422f6e453726c5eee</t>
  </si>
  <si>
    <t>/Organization/Familiar</t>
  </si>
  <si>
    <t>Familiar</t>
  </si>
  <si>
    <t>http://familiar.com</t>
  </si>
  <si>
    <t>/organization/familiar</t>
  </si>
  <si>
    <t>/funding-round/e20659c752b1996540ad8a9968ccdfa7</t>
  </si>
  <si>
    <t>/organization/ familink</t>
  </si>
  <si>
    <t>/ORGANIZATION/FAMILINK</t>
  </si>
  <si>
    <t>/funding-round/337fdd48db38237b16b42ea14428801f</t>
  </si>
  <si>
    <t>/Organization/Familink</t>
  </si>
  <si>
    <t>Familink</t>
  </si>
  <si>
    <t>http://familink.us/</t>
  </si>
  <si>
    <t>Education|Internet|Web Development</t>
  </si>
  <si>
    <t>/organization/familink</t>
  </si>
  <si>
    <t>/funding-round/8c61ef2342fc0bbb550151b5953771b1</t>
  </si>
  <si>
    <t>/funding-round/b5282b5f0cfb0520a2d60a298006d187</t>
  </si>
  <si>
    <t>/organization/ familio</t>
  </si>
  <si>
    <t>/organization/familio</t>
  </si>
  <si>
    <t>/funding-round/4b40f406d0037d70beb08149f894fd49</t>
  </si>
  <si>
    <t>/Organization/Familio</t>
  </si>
  <si>
    <t>Familio</t>
  </si>
  <si>
    <t>http://www.familio.com</t>
  </si>
  <si>
    <t>Photography|Photo Sharing|Social Network Media</t>
  </si>
  <si>
    <t>/organization/ familonet</t>
  </si>
  <si>
    <t>/ORGANIZATION/FAMILONET</t>
  </si>
  <si>
    <t>/funding-round/1b82ea8a2a20c11f1d3cacca2047424a</t>
  </si>
  <si>
    <t>/Organization/Familonet</t>
  </si>
  <si>
    <t>FAMILO</t>
  </si>
  <si>
    <t>http://www.familo.net</t>
  </si>
  <si>
    <t>Internet|Location Based Services|Startups</t>
  </si>
  <si>
    <t>/organization/familonet</t>
  </si>
  <si>
    <t>/funding-round/dbfa84356f35fc1141c16b6c81d19784</t>
  </si>
  <si>
    <t>/organization/ family-archival-solutions</t>
  </si>
  <si>
    <t>/ORGANIZATION/FAMILY-ARCHIVAL-SOLUTIONS</t>
  </si>
  <si>
    <t>/funding-round/0f655d21b508a99051d6fbfa90f9d069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archival-solutions</t>
  </si>
  <si>
    <t>/funding-round/ce1577c001db2f1efd8bcccb5877ae12</t>
  </si>
  <si>
    <t>/organization/ family-connect</t>
  </si>
  <si>
    <t>/ORGANIZATION/FAMILY-CONNECT</t>
  </si>
  <si>
    <t>/funding-round/d02c546d677c5d57aff5b4c36003af5d</t>
  </si>
  <si>
    <t>/Organization/Family-Connect</t>
  </si>
  <si>
    <t>Family Connect</t>
  </si>
  <si>
    <t>http://www.family-connect.co</t>
  </si>
  <si>
    <t>/organization/ family-fish-farms-network</t>
  </si>
  <si>
    <t>/organization/family-fish-farms-network</t>
  </si>
  <si>
    <t>/funding-round/d0b4817d50dbcc216fbde196af00ece9</t>
  </si>
  <si>
    <t>/Organization/Family-Fish-Farms-Network</t>
  </si>
  <si>
    <t>Family Fish Farms Network</t>
  </si>
  <si>
    <t>http://www.thefamilyfishfarmsnetwork.com/</t>
  </si>
  <si>
    <t>/organization/ family-healthcare-network</t>
  </si>
  <si>
    <t>/ORGANIZATION/FAMILY-HEALTHCARE-NETWORK</t>
  </si>
  <si>
    <t>/funding-round/0bc233de8a0037820dd9bb3b49dc60d0</t>
  </si>
  <si>
    <t>/Organization/Family-Healthcare-Network</t>
  </si>
  <si>
    <t>Family HealthCare Network</t>
  </si>
  <si>
    <t>http://fhcn.org</t>
  </si>
  <si>
    <t>Visalia</t>
  </si>
  <si>
    <t>/organization/ family-help-wellness</t>
  </si>
  <si>
    <t>/organization/family-help-wellness</t>
  </si>
  <si>
    <t>/funding-round/85558607360891bc0215f75e010a7a34</t>
  </si>
  <si>
    <t>/Organization/Family-Help-Wellness</t>
  </si>
  <si>
    <t>Family Help &amp; Wellness</t>
  </si>
  <si>
    <t>http://familyhelpandwellness.com</t>
  </si>
  <si>
    <t>Keizer</t>
  </si>
  <si>
    <t>/organization/ family-housing-investments</t>
  </si>
  <si>
    <t>/ORGANIZATION/FAMILY-HOUSING-INVESTMENTS</t>
  </si>
  <si>
    <t>/funding-round/6282a666c7eae7f2145ebc25fb75385f</t>
  </si>
  <si>
    <t>/Organization/Family-Housing-Investments</t>
  </si>
  <si>
    <t>Family Housing Investments</t>
  </si>
  <si>
    <t>http://www.familyhousinginvestments.com</t>
  </si>
  <si>
    <t>/organization/ family-mingle</t>
  </si>
  <si>
    <t>/organization/family-mingle</t>
  </si>
  <si>
    <t>/funding-round/5d4da885c594a518658d25881321c876</t>
  </si>
  <si>
    <t>/Organization/Family-Mingle</t>
  </si>
  <si>
    <t>Family-Mingle</t>
  </si>
  <si>
    <t>http://www.family-mingle.com</t>
  </si>
  <si>
    <t>/organization/ family-nation</t>
  </si>
  <si>
    <t>/ORGANIZATION/FAMILY-NATION</t>
  </si>
  <si>
    <t>/funding-round/7d40899aaa69bc48e75bdf9080f74945</t>
  </si>
  <si>
    <t>/Organization/Family-Nation</t>
  </si>
  <si>
    <t>Family Nation</t>
  </si>
  <si>
    <t>http://www.family-nation.com</t>
  </si>
  <si>
    <t>/organization/ family-pet</t>
  </si>
  <si>
    <t>/organization/family-pet</t>
  </si>
  <si>
    <t>/funding-round/5fdea303a599c9c7cd8e9738049eedff</t>
  </si>
  <si>
    <t>/Organization/Family-Pet</t>
  </si>
  <si>
    <t>Family Pet</t>
  </si>
  <si>
    <t>http://familypet.com</t>
  </si>
  <si>
    <t>/organization/ family-sky</t>
  </si>
  <si>
    <t>/ORGANIZATION/FAMILY-SKY</t>
  </si>
  <si>
    <t>/funding-round/6ae0e2916d96c08fe2f8a6c02c067a09</t>
  </si>
  <si>
    <t>/Organization/Family-Sky</t>
  </si>
  <si>
    <t>Family Sky</t>
  </si>
  <si>
    <t>http://www.familysky.com</t>
  </si>
  <si>
    <t>E-Commerce|Families|Photo Sharing|Social Network Media</t>
  </si>
  <si>
    <t>/organization/family-sky</t>
  </si>
  <si>
    <t>/funding-round/c726a5e92305b28bf0d6b34222abd4c1</t>
  </si>
  <si>
    <t>/organization/ family-sum</t>
  </si>
  <si>
    <t>/ORGANIZATION/FAMILY-SUM</t>
  </si>
  <si>
    <t>/funding-round/f9023ce4b9aad09f1030fa068618836f</t>
  </si>
  <si>
    <t>/Organization/Family-Sum</t>
  </si>
  <si>
    <t>Family Sum</t>
  </si>
  <si>
    <t>/organization/ family-traveller</t>
  </si>
  <si>
    <t>/organization/family-traveller</t>
  </si>
  <si>
    <t>/funding-round/3370a8b63e3a1cc5b605a4f5b6bbb792</t>
  </si>
  <si>
    <t>/Organization/Family-Traveller</t>
  </si>
  <si>
    <t>Family Traveller</t>
  </si>
  <si>
    <t>http://www.familytraveller.com/</t>
  </si>
  <si>
    <t>/organization/ familyapp</t>
  </si>
  <si>
    <t>/ORGANIZATION/FAMILYAPP</t>
  </si>
  <si>
    <t>/funding-round/18164f60a11ba1bbadcd3ba50aaa6e6f</t>
  </si>
  <si>
    <t>/Organization/Familyapp</t>
  </si>
  <si>
    <t>FamilyApp</t>
  </si>
  <si>
    <t>http://www.familyapp.es/</t>
  </si>
  <si>
    <t>/organization/ familybuilder</t>
  </si>
  <si>
    <t>/organization/familybuilder</t>
  </si>
  <si>
    <t>/funding-round/45b71ed52073d2b4fdb3d70864d055ed</t>
  </si>
  <si>
    <t>/Organization/Familybuilder</t>
  </si>
  <si>
    <t>Familybuilder</t>
  </si>
  <si>
    <t>http://livefamily.com</t>
  </si>
  <si>
    <t>/ORGANIZATION/FAMILYBUILDER</t>
  </si>
  <si>
    <t>/funding-round/4b24298157766c04b195e981346a1988</t>
  </si>
  <si>
    <t>/funding-round/b18e58ae0070a2c5e941cb54e02dfe92</t>
  </si>
  <si>
    <t>/organization/ familyfinds</t>
  </si>
  <si>
    <t>/ORGANIZATION/FAMILYFINDS</t>
  </si>
  <si>
    <t>/funding-round/ba5c0df8de238c6e116624ab7ad27454</t>
  </si>
  <si>
    <t>/Organization/Familyfinds</t>
  </si>
  <si>
    <t>FamilyFinds</t>
  </si>
  <si>
    <t>http://www.familyfinds.com</t>
  </si>
  <si>
    <t>Curated Web|Flash Sales</t>
  </si>
  <si>
    <t>/organization/ familyid</t>
  </si>
  <si>
    <t>/organization/familyid</t>
  </si>
  <si>
    <t>/funding-round/059fa5edec1217b571cc850bdb0e69b8</t>
  </si>
  <si>
    <t>/Organization/Familyid</t>
  </si>
  <si>
    <t>FamilyID</t>
  </si>
  <si>
    <t>http://familyid.com</t>
  </si>
  <si>
    <t>/ORGANIZATION/FAMILYID</t>
  </si>
  <si>
    <t>/funding-round/2fda26f5680aa88ac8e52e9252d788cc</t>
  </si>
  <si>
    <t>/organization/ familyleaf</t>
  </si>
  <si>
    <t>/organization/familyleaf</t>
  </si>
  <si>
    <t>/funding-round/05fc1ed293933fbc7909baa31e9458af</t>
  </si>
  <si>
    <t>/Organization/Familyleaf</t>
  </si>
  <si>
    <t>FamilyLeaf</t>
  </si>
  <si>
    <t>http://familyleaf.com</t>
  </si>
  <si>
    <t>/ORGANIZATION/FAMILYLEAF</t>
  </si>
  <si>
    <t>/funding-round/9237adf52d66d68c3d8e5d69857e0765</t>
  </si>
  <si>
    <t>/organization/ familylink</t>
  </si>
  <si>
    <t>/organization/familylink</t>
  </si>
  <si>
    <t>/funding-round/8e0279008b5fe44e0b91684c46acf637</t>
  </si>
  <si>
    <t>/Organization/Familylink</t>
  </si>
  <si>
    <t>FamilyLink</t>
  </si>
  <si>
    <t>http://www.familylink.com</t>
  </si>
  <si>
    <t>/ORGANIZATION/FAMILYLINK</t>
  </si>
  <si>
    <t>/funding-round/f4ca17ed469e28fef376de7ea08f75c1</t>
  </si>
  <si>
    <t>/organization/ familyskyline</t>
  </si>
  <si>
    <t>/organization/familyskyline</t>
  </si>
  <si>
    <t>/funding-round/423e0a62eba08db4d1ecc2bfc035dfea</t>
  </si>
  <si>
    <t>/Organization/Familyskyline</t>
  </si>
  <si>
    <t>FamilySkyline</t>
  </si>
  <si>
    <t>Pine Bluff</t>
  </si>
  <si>
    <t>/organization/ familyspace-ru</t>
  </si>
  <si>
    <t>/ORGANIZATION/FAMILYSPACE-RU</t>
  </si>
  <si>
    <t>/funding-round/dc47bf4aa42df1791d4fbb0c11e7af1d</t>
  </si>
  <si>
    <t>/Organization/Familyspace-Ru</t>
  </si>
  <si>
    <t>FamilySpace.RU</t>
  </si>
  <si>
    <t>http://www.familyspace.ru</t>
  </si>
  <si>
    <t>/organization/ familytic</t>
  </si>
  <si>
    <t>/organization/familytic</t>
  </si>
  <si>
    <t>/funding-round/d8e55343ee971f9e103b48324c625f99</t>
  </si>
  <si>
    <t>/Organization/Familytic</t>
  </si>
  <si>
    <t>Familytic</t>
  </si>
  <si>
    <t>http://www.familytic.com</t>
  </si>
  <si>
    <t>/organization/ famly</t>
  </si>
  <si>
    <t>/ORGANIZATION/FAMLY</t>
  </si>
  <si>
    <t>/funding-round/c716020f06f5d7badec88741a6023515</t>
  </si>
  <si>
    <t>/Organization/Famly</t>
  </si>
  <si>
    <t>Famly</t>
  </si>
  <si>
    <t>https://famly.co</t>
  </si>
  <si>
    <t>/organization/famly</t>
  </si>
  <si>
    <t>/funding-round/fde55a35d22d9e603f0ea911b8f862fc</t>
  </si>
  <si>
    <t>/organization/ famo-us</t>
  </si>
  <si>
    <t>/ORGANIZATION/FAMO-US</t>
  </si>
  <si>
    <t>/funding-round/004856f672cf019f6c5c2254961ba3d3</t>
  </si>
  <si>
    <t>/Organization/Famo-Us</t>
  </si>
  <si>
    <t>Famo.us</t>
  </si>
  <si>
    <t>http://famo.us</t>
  </si>
  <si>
    <t>Android|iPad|iPhone|Mobile|Software|Web Development</t>
  </si>
  <si>
    <t>/organization/famo-us</t>
  </si>
  <si>
    <t>/funding-round/2dce44cfed1478f806ca91365dbdfd45</t>
  </si>
  <si>
    <t>/funding-round/49fbc7f19b6692bd9a1b4edf4775bf06</t>
  </si>
  <si>
    <t>/funding-round/7471186f6de967f72349125fe1128ac1</t>
  </si>
  <si>
    <t>/organization/ famoco</t>
  </si>
  <si>
    <t>/ORGANIZATION/FAMOCO</t>
  </si>
  <si>
    <t>/funding-round/722fcae59faca10a856a1464dccc2aa9</t>
  </si>
  <si>
    <t>/Organization/Famoco</t>
  </si>
  <si>
    <t>FAMOCO</t>
  </si>
  <si>
    <t>http://www.famoco.com</t>
  </si>
  <si>
    <t>Hardware + Software|Loyalty Programs|NFC|Payments|Point of Sale</t>
  </si>
  <si>
    <t>/organization/famoco</t>
  </si>
  <si>
    <t>/funding-round/8a8a9efbf2b6d246709feb2dc67cb9b3</t>
  </si>
  <si>
    <t>/organization/ famous-industries</t>
  </si>
  <si>
    <t>/ORGANIZATION/FAMOUS-INDUSTRIES</t>
  </si>
  <si>
    <t>/funding-round/54f9d41a539af9ca63551916cbd19f69</t>
  </si>
  <si>
    <t>/Organization/Famous-Industries</t>
  </si>
  <si>
    <t>Famous Industries</t>
  </si>
  <si>
    <t>Lombard</t>
  </si>
  <si>
    <t>/organization/ famplus</t>
  </si>
  <si>
    <t>/organization/famplus</t>
  </si>
  <si>
    <t>/funding-round/c5062f3b363ad89d4cb6ca1a3416d70e</t>
  </si>
  <si>
    <t>/Organization/Famplus</t>
  </si>
  <si>
    <t>famPlus</t>
  </si>
  <si>
    <t>http://www.famplus.de</t>
  </si>
  <si>
    <t>/organization/ fan-boom</t>
  </si>
  <si>
    <t>/ORGANIZATION/FAN-BOOM</t>
  </si>
  <si>
    <t>/funding-round/5925812f3ccb82979736d5a962ddce4a</t>
  </si>
  <si>
    <t>/Organization/Fan-Boom</t>
  </si>
  <si>
    <t>FanBoom</t>
  </si>
  <si>
    <t>http://www.fanboom.com</t>
  </si>
  <si>
    <t>/organization/ fan-me</t>
  </si>
  <si>
    <t>/organization/fan-me</t>
  </si>
  <si>
    <t>/funding-round/b4aabf6694d9d36590d9fd8d1e44b7db</t>
  </si>
  <si>
    <t>/Organization/Fan-Me</t>
  </si>
  <si>
    <t>Fan-Me</t>
  </si>
  <si>
    <t>http://www.fan-me.com</t>
  </si>
  <si>
    <t>/organization/ fan-media-network</t>
  </si>
  <si>
    <t>/ORGANIZATION/FAN-MEDIA-NETWORK</t>
  </si>
  <si>
    <t>/funding-round/1f295ab0df0020d836f3f362b1578e2e</t>
  </si>
  <si>
    <t>/Organization/Fan-Media-Network</t>
  </si>
  <si>
    <t>Fan Media Network</t>
  </si>
  <si>
    <t>http://fanmedianetwork.com</t>
  </si>
  <si>
    <t>/organization/ fan-pier</t>
  </si>
  <si>
    <t>/organization/fan-pier</t>
  </si>
  <si>
    <t>/funding-round/dac5e23482ccc21a51189422704f1c31</t>
  </si>
  <si>
    <t>/Organization/Fan-Pier</t>
  </si>
  <si>
    <t>Fan Pier</t>
  </si>
  <si>
    <t>http://www.fanpierboston.com</t>
  </si>
  <si>
    <t>/organization/ fan-wars</t>
  </si>
  <si>
    <t>/ORGANIZATION/FAN-WARS</t>
  </si>
  <si>
    <t>/funding-round/cab5858f57be6aa95b1d9362699e3d6f</t>
  </si>
  <si>
    <t>/Organization/Fan-Wars</t>
  </si>
  <si>
    <t>Fan Wars</t>
  </si>
  <si>
    <t>http://www.fanwars.com</t>
  </si>
  <si>
    <t>/organization/ fanappz</t>
  </si>
  <si>
    <t>/organization/fanappz</t>
  </si>
  <si>
    <t>/funding-round/3c28e7ca1e75d9433367c01b10ba7258</t>
  </si>
  <si>
    <t>/Organization/Fanappz</t>
  </si>
  <si>
    <t>Fan Appz</t>
  </si>
  <si>
    <t>http://fanappz.com</t>
  </si>
  <si>
    <t>Mobile|Social Media|Social Media Marketing|Software</t>
  </si>
  <si>
    <t>/organization/ fanarchy-limited</t>
  </si>
  <si>
    <t>/ORGANIZATION/FANARCHY-LIMITED</t>
  </si>
  <si>
    <t>/funding-round/6718dc1083f8a7906afecd70afe8f8b0</t>
  </si>
  <si>
    <t>/Organization/Fanarchy-Limited</t>
  </si>
  <si>
    <t>Fanarchy Limited</t>
  </si>
  <si>
    <t>http://www.fanarchy.org</t>
  </si>
  <si>
    <t>Curated Web|Sports|Weddings</t>
  </si>
  <si>
    <t>19-06-2011</t>
  </si>
  <si>
    <t>/organization/ fanaticall</t>
  </si>
  <si>
    <t>/organization/fanaticall</t>
  </si>
  <si>
    <t>/funding-round/4ae8a706e4cf1a2c5de28212b2b310f3</t>
  </si>
  <si>
    <t>/Organization/Fanaticall</t>
  </si>
  <si>
    <t>Fanaticall</t>
  </si>
  <si>
    <t>http://www.fanaticall.com</t>
  </si>
  <si>
    <t>B2B|Consulting|Digital Media|SaaS</t>
  </si>
  <si>
    <t>/organization/ fanatics</t>
  </si>
  <si>
    <t>/ORGANIZATION/FANATICS</t>
  </si>
  <si>
    <t>/funding-round/2291c1a46072bca21d336c5aa995185e</t>
  </si>
  <si>
    <t>/Organization/Fanatics</t>
  </si>
  <si>
    <t>Fanatics</t>
  </si>
  <si>
    <t>http://www.fanaticsinc.com</t>
  </si>
  <si>
    <t>/organization/fanatics</t>
  </si>
  <si>
    <t>/funding-round/23e00df52c8063978590ba161c1e4e31</t>
  </si>
  <si>
    <t>/funding-round/7460cbd46a01538b1eaf2320d210b0ab</t>
  </si>
  <si>
    <t>/funding-round/932bb0420fe561302801eefa3c8cfd37</t>
  </si>
  <si>
    <t>/organization/ fanatix</t>
  </si>
  <si>
    <t>/ORGANIZATION/FANATIX</t>
  </si>
  <si>
    <t>/funding-round/3b586f60982cf5f1395cdb37832ee7f4</t>
  </si>
  <si>
    <t>/Organization/Fanatix</t>
  </si>
  <si>
    <t>fanatix</t>
  </si>
  <si>
    <t>http://www.fanatix.com</t>
  </si>
  <si>
    <t>Mobile|Networking|Sports|Video</t>
  </si>
  <si>
    <t>/organization/fanatix</t>
  </si>
  <si>
    <t>/funding-round/641bf1b2ad3c2c44fc39dfaf7a618e38</t>
  </si>
  <si>
    <t>/funding-round/80f7556867104e5ab1bb021cdce024a8</t>
  </si>
  <si>
    <t>/funding-round/b6cc15b3e66bdc2e7663612c62ed0f01</t>
  </si>
  <si>
    <t>/organization/ fanattac</t>
  </si>
  <si>
    <t>/ORGANIZATION/FANATTAC</t>
  </si>
  <si>
    <t>/funding-round/c86b6c737cdacff1ac4a8adb692665c4</t>
  </si>
  <si>
    <t>/Organization/Fanattac</t>
  </si>
  <si>
    <t>Fanattac</t>
  </si>
  <si>
    <t>http://www.fanattac.com</t>
  </si>
  <si>
    <t>Entertainment|Internet|Music|Social Media</t>
  </si>
  <si>
    <t>/organization/ fanbase</t>
  </si>
  <si>
    <t>/organization/fanbase</t>
  </si>
  <si>
    <t>/funding-round/58b2a1ce180ceeafb33cbf18f34ac39c</t>
  </si>
  <si>
    <t>/Organization/Fanbase</t>
  </si>
  <si>
    <t>Fanbase</t>
  </si>
  <si>
    <t>http://www.fanbase.com</t>
  </si>
  <si>
    <t>/organization/ fanbook</t>
  </si>
  <si>
    <t>/ORGANIZATION/FANBOOK</t>
  </si>
  <si>
    <t>/funding-round/57d9d916fd4a98c5219ed26f2fc8f2ed</t>
  </si>
  <si>
    <t>/Organization/Fanbook</t>
  </si>
  <si>
    <t>fanbook Inc.</t>
  </si>
  <si>
    <t>http://www.fanbook.co.jp/english</t>
  </si>
  <si>
    <t>Advertising|Facebook Applications|Social Media</t>
  </si>
  <si>
    <t>/organization/ fanbouts</t>
  </si>
  <si>
    <t>/organization/fanbouts</t>
  </si>
  <si>
    <t>/funding-round/e477928e67d415d11312851152ebeaaf</t>
  </si>
  <si>
    <t>/Organization/Fanbouts</t>
  </si>
  <si>
    <t>Fanbouts</t>
  </si>
  <si>
    <t>http://www.fanbouts.com</t>
  </si>
  <si>
    <t>Digital Media|News|Sports</t>
  </si>
  <si>
    <t>/organization/ fanbread</t>
  </si>
  <si>
    <t>/ORGANIZATION/FANBREAD</t>
  </si>
  <si>
    <t>/funding-round/1c083773bc1792b1a9f95c4ff5d8f9f9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ead</t>
  </si>
  <si>
    <t>/funding-round/4b1d7aba0d1d7a1b805683f1429d8947</t>
  </si>
  <si>
    <t>/organization/ fanbridge</t>
  </si>
  <si>
    <t>/ORGANIZATION/FANBRIDGE</t>
  </si>
  <si>
    <t>/funding-round/045df2fcd68d728d1482d639356847be</t>
  </si>
  <si>
    <t>/Organization/Fanbridge</t>
  </si>
  <si>
    <t>FanBridge</t>
  </si>
  <si>
    <t>http://www.FanBridge.com</t>
  </si>
  <si>
    <t>Brand Marketing|Entertainment|Film|Games|Music|Sports|Television</t>
  </si>
  <si>
    <t>/organization/fanbridge</t>
  </si>
  <si>
    <t>/funding-round/c6f4ced114369b0da96dcdf4eb6f43bb</t>
  </si>
  <si>
    <t>/organization/ fanbytes</t>
  </si>
  <si>
    <t>/ORGANIZATION/FANBYTES</t>
  </si>
  <si>
    <t>/funding-round/9894b997e88514926dbd8012662c8fd5</t>
  </si>
  <si>
    <t>/Organization/Fanbytes</t>
  </si>
  <si>
    <t>Fanbytes</t>
  </si>
  <si>
    <t>http://fanbytes.co.uk/</t>
  </si>
  <si>
    <t>/organization/ fanchatter</t>
  </si>
  <si>
    <t>/organization/fanchatter</t>
  </si>
  <si>
    <t>/funding-round/8cad8768d92b34ec53eba6f22d99c939</t>
  </si>
  <si>
    <t>/Organization/Fanchatter</t>
  </si>
  <si>
    <t>FanChatter</t>
  </si>
  <si>
    <t>http://fanchatter.com</t>
  </si>
  <si>
    <t>/organization/ fanchimp</t>
  </si>
  <si>
    <t>/ORGANIZATION/FANCHIMP</t>
  </si>
  <si>
    <t>/funding-round/28f5b3e19da0ce857ad1d2c9064862cd</t>
  </si>
  <si>
    <t>/Organization/Fanchimp</t>
  </si>
  <si>
    <t>Fanchimp</t>
  </si>
  <si>
    <t>http://fanchimp.com</t>
  </si>
  <si>
    <t>/organization/fanchimp</t>
  </si>
  <si>
    <t>/funding-round/81362cb304d82593ff4c1c5e2b08bfcc</t>
  </si>
  <si>
    <t>21-07-2012</t>
  </si>
  <si>
    <t>/organization/ fancloud</t>
  </si>
  <si>
    <t>/ORGANIZATION/FANCLOUD</t>
  </si>
  <si>
    <t>/funding-round/0605f30716f849864f907c39fbffca96</t>
  </si>
  <si>
    <t>19-11-2011</t>
  </si>
  <si>
    <t>/Organization/Fancloud</t>
  </si>
  <si>
    <t>Fancloud</t>
  </si>
  <si>
    <t>http://www.fancloud.com</t>
  </si>
  <si>
    <t>Location Based Services|Social Media|Sports</t>
  </si>
  <si>
    <t>/organization/fancloud</t>
  </si>
  <si>
    <t>/funding-round/ba118894a47c2b0a3baaf3d81213f18f</t>
  </si>
  <si>
    <t>/organization/ fanconnect</t>
  </si>
  <si>
    <t>/ORGANIZATION/FANCONNECT</t>
  </si>
  <si>
    <t>/funding-round/259240fe1b51ce6bf95747540a41d9e3</t>
  </si>
  <si>
    <t>/Organization/Fanconnect</t>
  </si>
  <si>
    <t>FanCONNECT</t>
  </si>
  <si>
    <t>http://www.getfanconnect.com</t>
  </si>
  <si>
    <t>Loyalty Programs|Mobile Advertising|Mobile Coupons</t>
  </si>
  <si>
    <t>/organization/ fancorps</t>
  </si>
  <si>
    <t>/organization/fancorps</t>
  </si>
  <si>
    <t>/funding-round/b0a2db4013214359cb32fe5d079d922d</t>
  </si>
  <si>
    <t>/Organization/Fancorps</t>
  </si>
  <si>
    <t>Fancorps</t>
  </si>
  <si>
    <t>http://www.fancorps.com</t>
  </si>
  <si>
    <t>/organization/ fancred</t>
  </si>
  <si>
    <t>/ORGANIZATION/FANCRED</t>
  </si>
  <si>
    <t>/funding-round/3a1aea4d0ca60aec606daa8547091abf</t>
  </si>
  <si>
    <t>/Organization/Fancred</t>
  </si>
  <si>
    <t>Fancred</t>
  </si>
  <si>
    <t>http://fancred.com</t>
  </si>
  <si>
    <t>Apps|Internet|Mobile|Social Media|Social Network Media|Sports</t>
  </si>
  <si>
    <t>/organization/fancred</t>
  </si>
  <si>
    <t>/funding-round/3b496c2420f2bcda4c8682df254a26f5</t>
  </si>
  <si>
    <t>/funding-round/b6286aa3682e07db47f82ab2292c0d44</t>
  </si>
  <si>
    <t>/funding-round/c4234351e384f687f81c38701ff4d65e</t>
  </si>
  <si>
    <t>/organization/ fancru</t>
  </si>
  <si>
    <t>/ORGANIZATION/FANCRU</t>
  </si>
  <si>
    <t>/funding-round/2e604bb201007576a3c808fac6734118</t>
  </si>
  <si>
    <t>/Organization/Fancru</t>
  </si>
  <si>
    <t>FANCRU</t>
  </si>
  <si>
    <t>http://www.fancru.com</t>
  </si>
  <si>
    <t>Consumer Goods|iPhone|Mobile|Social Media|Sports|Weddings</t>
  </si>
  <si>
    <t>/organization/ fancy</t>
  </si>
  <si>
    <t>/organization/fancy</t>
  </si>
  <si>
    <t>/funding-round/48526616b552dda468595a092654aab6</t>
  </si>
  <si>
    <t>/Organization/Fancy</t>
  </si>
  <si>
    <t>Fancy</t>
  </si>
  <si>
    <t>http://fancy.com</t>
  </si>
  <si>
    <t>Curated Web|Online Shopping|Social Media</t>
  </si>
  <si>
    <t>/ORGANIZATION/FANCY</t>
  </si>
  <si>
    <t>/funding-round/860d4967219fde45fcdde254da20f6de</t>
  </si>
  <si>
    <t>/funding-round/90fe54564503c07e49b57508269b9df0</t>
  </si>
  <si>
    <t>/funding-round/ab71f6992d15f27aa6af6c8c342c4a1d</t>
  </si>
  <si>
    <t>/funding-round/be5e3923ca0a82ed3fd3837907068b33</t>
  </si>
  <si>
    <t>/funding-round/d325474aedab03d76752e5984a7b5a6c</t>
  </si>
  <si>
    <t>/funding-round/e9b1d2f4f015afdc4a2c779462251bae</t>
  </si>
  <si>
    <t>/organization/ fancy-hands</t>
  </si>
  <si>
    <t>/ORGANIZATION/FANCY-HANDS</t>
  </si>
  <si>
    <t>/funding-round/6ac6ab382c73c3d174e9fbe391e6e870</t>
  </si>
  <si>
    <t>/Organization/Fancy-Hands</t>
  </si>
  <si>
    <t>Fancy Hands</t>
  </si>
  <si>
    <t>http://www.fancyhands.com</t>
  </si>
  <si>
    <t>Mobile|Professional Services|Virtual Workforces</t>
  </si>
  <si>
    <t>/organization/ fancybox</t>
  </si>
  <si>
    <t>/organization/fancybox</t>
  </si>
  <si>
    <t>/funding-round/53994be7dda9ee5a5fdbf1a50b3c0a53</t>
  </si>
  <si>
    <t>/Organization/Fancybox</t>
  </si>
  <si>
    <t>FancyBox</t>
  </si>
  <si>
    <t>http://www.fancybox.com</t>
  </si>
  <si>
    <t>Beauty|Digital Media|E-Commerce|Marketplaces</t>
  </si>
  <si>
    <t>/ORGANIZATION/FANCYBOX</t>
  </si>
  <si>
    <t>/funding-round/9ded15628eb21826e93894b36e3e9064</t>
  </si>
  <si>
    <t>/funding-round/d37ffaa40d1bba27b91124912efb2a21</t>
  </si>
  <si>
    <t>/organization/ fancycellar</t>
  </si>
  <si>
    <t>/ORGANIZATION/FANCYCELLAR</t>
  </si>
  <si>
    <t>/funding-round/2cb338af943a3792063b4480e562f0f5</t>
  </si>
  <si>
    <t>/Organization/Fancycellar</t>
  </si>
  <si>
    <t>FANCY CELLAR - å“åº„é…’</t>
  </si>
  <si>
    <t>http://www.fancycellar.com</t>
  </si>
  <si>
    <t>E-Commerce|Hospitality|Internet|Mobile|Wine And Spirits</t>
  </si>
  <si>
    <t>/organization/fancycellar</t>
  </si>
  <si>
    <t>/funding-round/7a0d03deaa1776e59a2a4562453a74a8</t>
  </si>
  <si>
    <t>/funding-round/b9c5ed5da25ad50f9182ed0f536fa302</t>
  </si>
  <si>
    <t>/organization/ fandango</t>
  </si>
  <si>
    <t>/organization/fandango</t>
  </si>
  <si>
    <t>/funding-round/daa2a67e9decda15adaeb063f507980c</t>
  </si>
  <si>
    <t>/Organization/Fandango</t>
  </si>
  <si>
    <t>Fandango</t>
  </si>
  <si>
    <t>http://www.fandango.com</t>
  </si>
  <si>
    <t>Entertainment|Technology</t>
  </si>
  <si>
    <t>/organization/ fandealio</t>
  </si>
  <si>
    <t>/ORGANIZATION/FANDEALIO</t>
  </si>
  <si>
    <t>/funding-round/2e6265f2ea1be2a59b07747feb727eee</t>
  </si>
  <si>
    <t>/Organization/Fandealio</t>
  </si>
  <si>
    <t>Ampsy</t>
  </si>
  <si>
    <t>http://www.ampsy.com</t>
  </si>
  <si>
    <t>Analytics|Lead Generation|SaaS|Social Media</t>
  </si>
  <si>
    <t>/organization/fandealio</t>
  </si>
  <si>
    <t>/funding-round/6ef8209125ad96ab753bc50b5b33010b</t>
  </si>
  <si>
    <t>/funding-round/b0ef7f78fb4dcb1d4fab706f76bb9424</t>
  </si>
  <si>
    <t>/funding-round/ce55525fe4a879cc0faf7a14dc94be1a</t>
  </si>
  <si>
    <t>/organization/ fandeavor</t>
  </si>
  <si>
    <t>/ORGANIZATION/FANDEAVOR</t>
  </si>
  <si>
    <t>/funding-round/458f00f050384e3b3423b6b31a18160f</t>
  </si>
  <si>
    <t>/Organization/Fandeavor</t>
  </si>
  <si>
    <t>Fandeavor</t>
  </si>
  <si>
    <t>http://fandeavor.com</t>
  </si>
  <si>
    <t>Sports|Ticketing</t>
  </si>
  <si>
    <t>/organization/ fandistro</t>
  </si>
  <si>
    <t>/organization/fandistro</t>
  </si>
  <si>
    <t>/funding-round/f7a7a37f5aee07fbc4921c02fccd4813</t>
  </si>
  <si>
    <t>/Organization/Fandistro</t>
  </si>
  <si>
    <t>FanDistro</t>
  </si>
  <si>
    <t>http://fandistro.com</t>
  </si>
  <si>
    <t>/organization/ fandium</t>
  </si>
  <si>
    <t>/ORGANIZATION/FANDIUM</t>
  </si>
  <si>
    <t>/funding-round/d7ff9ee65a832fbcadb8bafb113aaaa2</t>
  </si>
  <si>
    <t>/Organization/Fandium</t>
  </si>
  <si>
    <t>Fandium</t>
  </si>
  <si>
    <t>http://fandium.com</t>
  </si>
  <si>
    <t>Fantasy Sports|Games|iPhone|Mobile|Mobile Games</t>
  </si>
  <si>
    <t>/organization/ fandom</t>
  </si>
  <si>
    <t>/organization/fandom</t>
  </si>
  <si>
    <t>/funding-round/b6fc4285c69bb60004ccb6418de8d11b</t>
  </si>
  <si>
    <t>/Organization/Fandom</t>
  </si>
  <si>
    <t>Fandom</t>
  </si>
  <si>
    <t>Alvin</t>
  </si>
  <si>
    <t>/organization/ fandor</t>
  </si>
  <si>
    <t>/ORGANIZATION/FANDOR</t>
  </si>
  <si>
    <t>/funding-round/d8e11a91d7d777b1637c8f178d1284a3</t>
  </si>
  <si>
    <t>/Organization/Fandor</t>
  </si>
  <si>
    <t>Fandor</t>
  </si>
  <si>
    <t>http://www.fandor.com</t>
  </si>
  <si>
    <t>Entertainment|Film|Subscription Businesses|Video|Video on Demand</t>
  </si>
  <si>
    <t>/organization/ fanduel</t>
  </si>
  <si>
    <t>/organization/fanduel</t>
  </si>
  <si>
    <t>/funding-round/0348be6b70d5714810ff80b365f1b9cd</t>
  </si>
  <si>
    <t>/Organization/Fanduel</t>
  </si>
  <si>
    <t>FanDuel</t>
  </si>
  <si>
    <t>http://www.fanduel.com</t>
  </si>
  <si>
    <t>/ORGANIZATION/FANDUEL</t>
  </si>
  <si>
    <t>/funding-round/2313f67953c00f6f8e0209eb7efb0aa9</t>
  </si>
  <si>
    <t>/funding-round/4da9db2f893cafe1e449cac39665fc35</t>
  </si>
  <si>
    <t>/funding-round/8f474fcb517b9c59fb55841cedead790</t>
  </si>
  <si>
    <t>/funding-round/c5c8e70b245ac4021171ca5103aef6bb</t>
  </si>
  <si>
    <t>/funding-round/d1e6e601226e715eaeaf41e5d5e12a06</t>
  </si>
  <si>
    <t>/funding-round/d6f9a6ed20c84cecebfe49d6c5f9d28a</t>
  </si>
  <si>
    <t>/organization/ fanear</t>
  </si>
  <si>
    <t>/ORGANIZATION/FANEAR</t>
  </si>
  <si>
    <t>/funding-round/0f356e0b4d4279b6644afa08729289e0</t>
  </si>
  <si>
    <t>/Organization/Fanear</t>
  </si>
  <si>
    <t>Fanear</t>
  </si>
  <si>
    <t>http://fanear.com/</t>
  </si>
  <si>
    <t>/organization/fanear</t>
  </si>
  <si>
    <t>/funding-round/1840fa066b901658af08ef9050828711</t>
  </si>
  <si>
    <t>/funding-round/4e491066525240e13275a7c2dcc97296</t>
  </si>
  <si>
    <t>/funding-round/68ff91d7fa63bfe9e9f5d802617edeb5</t>
  </si>
  <si>
    <t>/organization/ fanergies</t>
  </si>
  <si>
    <t>/ORGANIZATION/FANERGIES</t>
  </si>
  <si>
    <t>/funding-round/4e6a12e92a324eb7986f09aebcd3fd0b</t>
  </si>
  <si>
    <t>/Organization/Fanergies</t>
  </si>
  <si>
    <t>Fanergies</t>
  </si>
  <si>
    <t>http://fanergies.com</t>
  </si>
  <si>
    <t>Energy|Manufacturing|Waste Management</t>
  </si>
  <si>
    <t>/organization/ fanfare-group</t>
  </si>
  <si>
    <t>/organization/fanfare-group</t>
  </si>
  <si>
    <t>/funding-round/0336fe7b357962d75e2103b9bb575e15</t>
  </si>
  <si>
    <t>/Organization/Fanfare-Group</t>
  </si>
  <si>
    <t>The Fanfare Group</t>
  </si>
  <si>
    <t>http://www.fanfaresoftware.com</t>
  </si>
  <si>
    <t>/ORGANIZATION/FANFARE-GROUP</t>
  </si>
  <si>
    <t>/funding-round/3595bab9884bd3a1ed8c30ad58399f81</t>
  </si>
  <si>
    <t>/funding-round/532f593fd9cfc1508eb358baac103fef</t>
  </si>
  <si>
    <t>/funding-round/d51d44326705e16b3569ebb7fce89c6b</t>
  </si>
  <si>
    <t>/organization/ fanfou-com</t>
  </si>
  <si>
    <t>/organization/fanfou-com</t>
  </si>
  <si>
    <t>/funding-round/c50721d38c473c4b674b87c6d84fab3d</t>
  </si>
  <si>
    <t>/Organization/Fanfou-Com</t>
  </si>
  <si>
    <t>Fanfou.com</t>
  </si>
  <si>
    <t>http://fanfou.com/</t>
  </si>
  <si>
    <t>/organization/ fanfound</t>
  </si>
  <si>
    <t>/ORGANIZATION/FANFOUND</t>
  </si>
  <si>
    <t>/funding-round/b400e861ebd2365ad89720a018ea31f5</t>
  </si>
  <si>
    <t>/Organization/Fanfound</t>
  </si>
  <si>
    <t>FanFound</t>
  </si>
  <si>
    <t>http://www.fanfound.com</t>
  </si>
  <si>
    <t>Entertainment|Games|Internet|Music|Networking</t>
  </si>
  <si>
    <t>/organization/ fanfueled</t>
  </si>
  <si>
    <t>/organization/fanfueled</t>
  </si>
  <si>
    <t>/funding-round/1d21fbdeb27685d4d242419f48278954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FUELED</t>
  </si>
  <si>
    <t>/funding-round/8e6a28034e4400434619a7a944b3a2ff</t>
  </si>
  <si>
    <t>/funding-round/9cdc4e425f50951861599b89bcdb6cd9</t>
  </si>
  <si>
    <t>/organization/ fangcang</t>
  </si>
  <si>
    <t>/ORGANIZATION/FANGCANG</t>
  </si>
  <si>
    <t>/funding-round/32945548bff6df9bf25cda6bea981f90</t>
  </si>
  <si>
    <t>/Organization/Fangcang</t>
  </si>
  <si>
    <t>Fangcang</t>
  </si>
  <si>
    <t>http://www.fangcang.com/</t>
  </si>
  <si>
    <t>Xianglong</t>
  </si>
  <si>
    <t>/organization/ fangdd</t>
  </si>
  <si>
    <t>/organization/fangdd</t>
  </si>
  <si>
    <t>/funding-round/0920603cb072c76c16b1449ff28e15de</t>
  </si>
  <si>
    <t>/Organization/Fangdd</t>
  </si>
  <si>
    <t>FangDD.com</t>
  </si>
  <si>
    <t>http://www.fangdd.com</t>
  </si>
  <si>
    <t>Internet|Real Estate|Transaction Processing</t>
  </si>
  <si>
    <t>/ORGANIZATION/FANGDD</t>
  </si>
  <si>
    <t>/funding-round/10d25d3c3ab006b64c6f93ec3f357145</t>
  </si>
  <si>
    <t>/funding-round/673edbafb8ad2ca4c767bf064123c27f</t>
  </si>
  <si>
    <t>/organization/ fangdd-2</t>
  </si>
  <si>
    <t>/ORGANIZATION/FANGDD-2</t>
  </si>
  <si>
    <t>/funding-round/6efe1320c060eead76f6c55f86702301</t>
  </si>
  <si>
    <t>/Organization/Fangdd-2</t>
  </si>
  <si>
    <t>FangDD</t>
  </si>
  <si>
    <t>/organization/ fango</t>
  </si>
  <si>
    <t>/organization/fango</t>
  </si>
  <si>
    <t>/funding-round/20ef6f11b91a10ccb407bef0c9416845</t>
  </si>
  <si>
    <t>/Organization/Fango</t>
  </si>
  <si>
    <t>FanGo Software Systems</t>
  </si>
  <si>
    <t>http://www.thefango.com</t>
  </si>
  <si>
    <t>Mobile|Software|Startups</t>
  </si>
  <si>
    <t>/ORGANIZATION/FANGO</t>
  </si>
  <si>
    <t>/funding-round/22746dab43664623dc583c76d45eff6d</t>
  </si>
  <si>
    <t>/funding-round/381237255db97a9a8beee7c79afaea79</t>
  </si>
  <si>
    <t>/funding-round/5965350f3eef33fd0db2683b491a0d55</t>
  </si>
  <si>
    <t>/funding-round/7ff321d2200a970fb05905658f1a6cdc</t>
  </si>
  <si>
    <t>/funding-round/991895081cbac014a7441313ae0dfbe4</t>
  </si>
  <si>
    <t>/funding-round/9d2fb2317a23efe5f3d4e98b64adb96b</t>
  </si>
  <si>
    <t>/funding-round/b49e8336f50d0a35dc87b84c762be185</t>
  </si>
  <si>
    <t>/funding-round/c40ec1eee9a120535594935027ff11b6</t>
  </si>
  <si>
    <t>/organization/ fangtek</t>
  </si>
  <si>
    <t>/ORGANIZATION/FANGTEK</t>
  </si>
  <si>
    <t>/funding-round/72b21487f9abd205fde05ab585b9663e</t>
  </si>
  <si>
    <t>/Organization/Fangtek</t>
  </si>
  <si>
    <t>Fangtek</t>
  </si>
  <si>
    <t>http://www.fangtek.com.cn/chinese/index.asp</t>
  </si>
  <si>
    <t>/organization/fangtek</t>
  </si>
  <si>
    <t>/funding-round/a03f552a4db714746831f92ce0d47435</t>
  </si>
  <si>
    <t>/funding-round/ca8dfac94ec8a96f52e6a38de4f8acc0</t>
  </si>
  <si>
    <t>/funding-round/f4636bdce30c12b1af5ffb2eeca8fb88</t>
  </si>
  <si>
    <t>/organization/ fangtooth-studios</t>
  </si>
  <si>
    <t>/ORGANIZATION/FANGTOOTH-STUDIOS</t>
  </si>
  <si>
    <t>/funding-round/c95be041124d67e53713549fb53b5904</t>
  </si>
  <si>
    <t>/Organization/Fangtooth-Studios</t>
  </si>
  <si>
    <t>FangTooth Studios</t>
  </si>
  <si>
    <t>http://fangtoothstudios.com</t>
  </si>
  <si>
    <t>Application Platforms|Mobile|Mobile Social</t>
  </si>
  <si>
    <t>/organization/ fangxinmei</t>
  </si>
  <si>
    <t>/organization/fangxinmei</t>
  </si>
  <si>
    <t>/funding-round/a48c52a1805b7baf2f53cb36c7d19dcd</t>
  </si>
  <si>
    <t>/Organization/Fangxinmei</t>
  </si>
  <si>
    <t>Fangxinmei</t>
  </si>
  <si>
    <t>http://www.lifashi.com</t>
  </si>
  <si>
    <t>/organization/ fanhero</t>
  </si>
  <si>
    <t>/ORGANIZATION/FANHERO</t>
  </si>
  <si>
    <t>/funding-round/36fd369dc58170843545068fe755c47e</t>
  </si>
  <si>
    <t>/Organization/Fanhero</t>
  </si>
  <si>
    <t>FanHero</t>
  </si>
  <si>
    <t>http://fanhero.com</t>
  </si>
  <si>
    <t>/organization/ fanhuan-com</t>
  </si>
  <si>
    <t>/organization/fanhuan-com</t>
  </si>
  <si>
    <t>/funding-round/8d8177950efea406aae8b180b95313d6</t>
  </si>
  <si>
    <t>/Organization/Fanhuan-Com</t>
  </si>
  <si>
    <t>Fanhuan.com</t>
  </si>
  <si>
    <t>http://www.fanhuan.com/</t>
  </si>
  <si>
    <t>/organization/ faniq</t>
  </si>
  <si>
    <t>/ORGANIZATION/FANIQ</t>
  </si>
  <si>
    <t>/funding-round/3a8ce2044c481bff1f510293cb1c71f1</t>
  </si>
  <si>
    <t>/Organization/Faniq</t>
  </si>
  <si>
    <t>FanIQ</t>
  </si>
  <si>
    <t>http://www.faniq.com</t>
  </si>
  <si>
    <t>/organization/faniq</t>
  </si>
  <si>
    <t>/funding-round/82a840f05ce1100ceab48041459ab71c</t>
  </si>
  <si>
    <t>/funding-round/836a9a9ca66cb586a5fd6ad1d0bb26e7</t>
  </si>
  <si>
    <t>/organization/ fanitics</t>
  </si>
  <si>
    <t>/organization/fanitics</t>
  </si>
  <si>
    <t>/funding-round/6c22e3a3494d3d67b8bbdc7b00a5f230</t>
  </si>
  <si>
    <t>/Organization/Fanitics</t>
  </si>
  <si>
    <t>Fanitics</t>
  </si>
  <si>
    <t>http://www.fanitics.com</t>
  </si>
  <si>
    <t>/organization/ fanium</t>
  </si>
  <si>
    <t>/ORGANIZATION/FANIUM</t>
  </si>
  <si>
    <t>/funding-round/455d336976a2a6c1fe509ab69618ba1b</t>
  </si>
  <si>
    <t>/Organization/Fanium</t>
  </si>
  <si>
    <t>Fanium</t>
  </si>
  <si>
    <t>http://splash.fanium.com</t>
  </si>
  <si>
    <t>Mobile|Sports|Twitter Applications</t>
  </si>
  <si>
    <t>/organization/fanium</t>
  </si>
  <si>
    <t>/funding-round/4623fd205b4bd4dc8da06facf03ec935</t>
  </si>
  <si>
    <t>/organization/ fankave</t>
  </si>
  <si>
    <t>/ORGANIZATION/FANKAVE</t>
  </si>
  <si>
    <t>/funding-round/dec7d4482e3edea241f5c7602320e3bd</t>
  </si>
  <si>
    <t>/Organization/Fankave</t>
  </si>
  <si>
    <t>FanKave</t>
  </si>
  <si>
    <t>http://www.fankave.com</t>
  </si>
  <si>
    <t>Demographies|Networking|Private Social Networking|Sports</t>
  </si>
  <si>
    <t>Demographies</t>
  </si>
  <si>
    <t>/organization/ fanli-website</t>
  </si>
  <si>
    <t>/organization/fanli-website</t>
  </si>
  <si>
    <t>/funding-round/26bba8159193b9f84c30d5965bab6aca</t>
  </si>
  <si>
    <t>/Organization/Fanli-Website</t>
  </si>
  <si>
    <t>Fanli</t>
  </si>
  <si>
    <t>http://www.51fanli.com</t>
  </si>
  <si>
    <t>Curated Web|Market Research|Online Shopping|Shopping</t>
  </si>
  <si>
    <t>/ORGANIZATION/FANLI-WEBSITE</t>
  </si>
  <si>
    <t>/funding-round/4eab217faf5613f9abe59be59320e71b</t>
  </si>
  <si>
    <t>/funding-round/c21683a0d997df2de66095e4a9b11e67</t>
  </si>
  <si>
    <t>/organization/ fanlib</t>
  </si>
  <si>
    <t>/ORGANIZATION/FANLIB</t>
  </si>
  <si>
    <t>/funding-round/2f7d9d4c512d2fadf6882f9b1b77a089</t>
  </si>
  <si>
    <t>/Organization/Fanlib</t>
  </si>
  <si>
    <t>FanLib</t>
  </si>
  <si>
    <t>Internet|Shared Services|Social Media</t>
  </si>
  <si>
    <t>/organization/ fanlime</t>
  </si>
  <si>
    <t>/organization/fanlime</t>
  </si>
  <si>
    <t>/funding-round/360cda00ce17cc9813ba2f07d3b67b41</t>
  </si>
  <si>
    <t>/Organization/Fanlime</t>
  </si>
  <si>
    <t>Fanlime</t>
  </si>
  <si>
    <t>http://www.fanlime.com</t>
  </si>
  <si>
    <t>Content|E-Commerce|Lifestyle|Sports</t>
  </si>
  <si>
    <t>/organization/ fanly</t>
  </si>
  <si>
    <t>/ORGANIZATION/FANLY</t>
  </si>
  <si>
    <t>/funding-round/275a69d0f41ff12a56e64fc668623b26</t>
  </si>
  <si>
    <t>/Organization/Fanly</t>
  </si>
  <si>
    <t>Fanly</t>
  </si>
  <si>
    <t>http://www.fanly.me</t>
  </si>
  <si>
    <t>/organization/fanly</t>
  </si>
  <si>
    <t>/funding-round/c28d1781edbcdc4d03e5aeef1a51a3e2</t>
  </si>
  <si>
    <t>/organization/ fanmiles</t>
  </si>
  <si>
    <t>/ORGANIZATION/FANMILES</t>
  </si>
  <si>
    <t>/funding-round/684084c5b2c425552d299bbd8747d6b8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 fanminder</t>
  </si>
  <si>
    <t>/organization/fanminder</t>
  </si>
  <si>
    <t>/funding-round/57f7d2cb9a31a5063069c1015276647e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 fanmob</t>
  </si>
  <si>
    <t>/ORGANIZATION/FANMOB</t>
  </si>
  <si>
    <t>/funding-round/53c810d829b9280b4474d9a2b25d0358</t>
  </si>
  <si>
    <t>/Organization/Fanmob</t>
  </si>
  <si>
    <t>FanMob</t>
  </si>
  <si>
    <t>http://www.fanmob.us</t>
  </si>
  <si>
    <t>Local Businesses|Media|Polling|Sports</t>
  </si>
  <si>
    <t>/organization/ fanmode</t>
  </si>
  <si>
    <t>/organization/fanmode</t>
  </si>
  <si>
    <t>/funding-round/f2f1cf86986b88d0f298ecce249fc1e3</t>
  </si>
  <si>
    <t>/Organization/Fanmode</t>
  </si>
  <si>
    <t>Fanmode</t>
  </si>
  <si>
    <t>http://fanmode.com</t>
  </si>
  <si>
    <t>/organization/ fannabee</t>
  </si>
  <si>
    <t>/ORGANIZATION/FANNABEE</t>
  </si>
  <si>
    <t>/funding-round/528671e1ca2da9c07789bf9a53585bb8</t>
  </si>
  <si>
    <t>/Organization/Fannabee</t>
  </si>
  <si>
    <t>Fannabee</t>
  </si>
  <si>
    <t>http://www.fannabee.com</t>
  </si>
  <si>
    <t>Collectibles|Marketplaces|Mobile</t>
  </si>
  <si>
    <t>/organization/fannabee</t>
  </si>
  <si>
    <t>/funding-round/aa06193db482533fe676e933e798383e</t>
  </si>
  <si>
    <t>/organization/ fannect</t>
  </si>
  <si>
    <t>/ORGANIZATION/FANNECT</t>
  </si>
  <si>
    <t>/funding-round/9e958f3141bd1914a7b157855f666dcb</t>
  </si>
  <si>
    <t>/Organization/Fannect</t>
  </si>
  <si>
    <t>Fannect</t>
  </si>
  <si>
    <t>http://www.fannect.me</t>
  </si>
  <si>
    <t>Curated Web|Gamification|Mobile|Social Media|Sports</t>
  </si>
  <si>
    <t>/organization/ fanpage-com</t>
  </si>
  <si>
    <t>/organization/fanpage-com</t>
  </si>
  <si>
    <t>/funding-round/c9665727241f61b0d86191f62494a046</t>
  </si>
  <si>
    <t>/Organization/Fanpage-Com</t>
  </si>
  <si>
    <t>Fanpage</t>
  </si>
  <si>
    <t>http://Fanpage.com</t>
  </si>
  <si>
    <t>/organization/ fanpics</t>
  </si>
  <si>
    <t>/ORGANIZATION/FANPICS</t>
  </si>
  <si>
    <t>/funding-round/9b1a83101d2a5e3e5f7b132f75c7d420</t>
  </si>
  <si>
    <t>/Organization/Fanpics</t>
  </si>
  <si>
    <t>Fanpics</t>
  </si>
  <si>
    <t>https://www.fanpics.com/</t>
  </si>
  <si>
    <t>Apps|Events|Internet|Mobile|Social Media|Sports</t>
  </si>
  <si>
    <t>/organization/fanpics</t>
  </si>
  <si>
    <t>/funding-round/a98afb5f0a5c2d27ed7c7607ec1751a0</t>
  </si>
  <si>
    <t>/funding-round/c7ef709210f5d8b5572789e1ddbce1cf</t>
  </si>
  <si>
    <t>/organization/ fanpictor</t>
  </si>
  <si>
    <t>/organization/fanpictor</t>
  </si>
  <si>
    <t>/funding-round/d0c5bb2b71887503cc7ff76cfd3fb587</t>
  </si>
  <si>
    <t>/Organization/Fanpictor</t>
  </si>
  <si>
    <t>Fanpictor</t>
  </si>
  <si>
    <t>http://www.fanpictor.com/en/</t>
  </si>
  <si>
    <t>/organization/ fanplayr</t>
  </si>
  <si>
    <t>/ORGANIZATION/FANPLAYR</t>
  </si>
  <si>
    <t>/funding-round/01f5724571b5ac735f41c29b5ac09e5a</t>
  </si>
  <si>
    <t>/Organization/Fanplayr</t>
  </si>
  <si>
    <t>Fanplayr</t>
  </si>
  <si>
    <t>http://www.fanplayr.com</t>
  </si>
  <si>
    <t>Ad Targeting|Big Data|Coupons|E-Commerce|Real Time|Software</t>
  </si>
  <si>
    <t>/organization/fanplayr</t>
  </si>
  <si>
    <t>/funding-round/32cca713520f80e0b30e5f7a6e2eda40</t>
  </si>
  <si>
    <t>/funding-round/ce8de4dd6674826dcf1ffa43d0f69b1d</t>
  </si>
  <si>
    <t>/organization/ fanpoint</t>
  </si>
  <si>
    <t>/organization/fanpoint</t>
  </si>
  <si>
    <t>/funding-round/ab8e45cd150f553fd9c3846b7225e1b6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 fanpulse</t>
  </si>
  <si>
    <t>/ORGANIZATION/FANPULSE</t>
  </si>
  <si>
    <t>/funding-round/f6cb61bd747523c811cbe09951e7967b</t>
  </si>
  <si>
    <t>/Organization/Fanpulse</t>
  </si>
  <si>
    <t>Fanvibe</t>
  </si>
  <si>
    <t>http://fanvibe.com</t>
  </si>
  <si>
    <t>Curated Web|Internet|iPhone|Social Media|Sports</t>
  </si>
  <si>
    <t>/organization/ fanrank</t>
  </si>
  <si>
    <t>/organization/fanrank</t>
  </si>
  <si>
    <t>/funding-round/00905da55ee986259cc495da2e22e670</t>
  </si>
  <si>
    <t>/Organization/Fanrank</t>
  </si>
  <si>
    <t>Fanzy</t>
  </si>
  <si>
    <t>http://www.fanzy.com</t>
  </si>
  <si>
    <t>Advertising|Enterprise Software|Facebook Applications|Incentives|Lead Generation</t>
  </si>
  <si>
    <t>/ORGANIZATION/FANRANK</t>
  </si>
  <si>
    <t>/funding-round/a4efecb1757b8274eeeb60b5a0a9fe70</t>
  </si>
  <si>
    <t>/funding-round/e287111a6a88c222d7fe76b94ff0456c</t>
  </si>
  <si>
    <t>/funding-round/f5581c0756abdd0b897cdb658da8c220</t>
  </si>
  <si>
    <t>/organization/ fanreact</t>
  </si>
  <si>
    <t>/organization/fanreact</t>
  </si>
  <si>
    <t>/funding-round/20e378d893473a1aafb8e6d714fe50c0</t>
  </si>
  <si>
    <t>/Organization/Fanreact</t>
  </si>
  <si>
    <t>FanReact</t>
  </si>
  <si>
    <t>http://FanReact.com</t>
  </si>
  <si>
    <t>/organization/ fanshout</t>
  </si>
  <si>
    <t>/ORGANIZATION/FANSHOUT</t>
  </si>
  <si>
    <t>/funding-round/62d16152f601d11aa9b9f67a46735448</t>
  </si>
  <si>
    <t>/Organization/Fanshout</t>
  </si>
  <si>
    <t>Fanshout</t>
  </si>
  <si>
    <t>http://www.fanshout.com/</t>
  </si>
  <si>
    <t>Consumers|Video|Video Streaming</t>
  </si>
  <si>
    <t>/organization/ fansnap</t>
  </si>
  <si>
    <t>/organization/fansnap</t>
  </si>
  <si>
    <t>/funding-round/899074f72d142cef3133005cd9a5c874</t>
  </si>
  <si>
    <t>/Organization/Fansnap</t>
  </si>
  <si>
    <t>FanSnap</t>
  </si>
  <si>
    <t>http://www.fansnap.com</t>
  </si>
  <si>
    <t>Concerts|Curated Web|Search|Sports|Theatre|Ticketing|Vertical Search</t>
  </si>
  <si>
    <t>/ORGANIZATION/FANSNAP</t>
  </si>
  <si>
    <t>/funding-round/9373aaf05165c275308734663710ef70</t>
  </si>
  <si>
    <t>/funding-round/9bab39f93069fb466cb0847e8266829e</t>
  </si>
  <si>
    <t>/organization/ fanstreamm</t>
  </si>
  <si>
    <t>/ORGANIZATION/FANSTREAMM</t>
  </si>
  <si>
    <t>/funding-round/1c965c5d79f97638d7de1735dbf3977c</t>
  </si>
  <si>
    <t>/Organization/Fanstreamm</t>
  </si>
  <si>
    <t>Fanstreamm</t>
  </si>
  <si>
    <t>http://fanstreamm.com/</t>
  </si>
  <si>
    <t>Mobile|Sports|Ticketing</t>
  </si>
  <si>
    <t>/organization/fanstreamm</t>
  </si>
  <si>
    <t>/funding-round/e9454e1386f4a1ec66c6cdce253768fc</t>
  </si>
  <si>
    <t>/organization/ fansunite</t>
  </si>
  <si>
    <t>/ORGANIZATION/FANSUNITE</t>
  </si>
  <si>
    <t>/funding-round/66dc2b36d2c5fa35ab50ad0ddf746fd4</t>
  </si>
  <si>
    <t>/Organization/Fansunite</t>
  </si>
  <si>
    <t>FansUnite</t>
  </si>
  <si>
    <t>http://www.fansunite.com</t>
  </si>
  <si>
    <t>Crowdsourcing|Social Media|Sports|Startups</t>
  </si>
  <si>
    <t>/organization/ fanswell</t>
  </si>
  <si>
    <t>/organization/fanswell</t>
  </si>
  <si>
    <t>/funding-round/a0063ac0fc026b317540201b53f4c8fe</t>
  </si>
  <si>
    <t>/Organization/Fanswell</t>
  </si>
  <si>
    <t>Fanswell</t>
  </si>
  <si>
    <t>http://fanswell.com</t>
  </si>
  <si>
    <t>Entertainment Industry|Marketplaces|Music</t>
  </si>
  <si>
    <t>/ORGANIZATION/FANSWELL</t>
  </si>
  <si>
    <t>/funding-round/b73344445c6087381784f6488e0aecfa</t>
  </si>
  <si>
    <t>/organization/ fanta-z-holdings</t>
  </si>
  <si>
    <t>/organization/fanta-z-holdings</t>
  </si>
  <si>
    <t>/funding-round/bd350af6254e773e028ed65c0b1fb736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FANTA-Z-HOLDINGS</t>
  </si>
  <si>
    <t>/funding-round/cd17602118c40efb7b6b19848f4cbd0d</t>
  </si>
  <si>
    <t>/organization/ fantasmo-studios</t>
  </si>
  <si>
    <t>/organization/fantasmo-studios</t>
  </si>
  <si>
    <t>/funding-round/0f16774b3ce535aa10b5555d1cd8796d</t>
  </si>
  <si>
    <t>/Organization/Fantasmo-Studios</t>
  </si>
  <si>
    <t>Fantasmo Studios</t>
  </si>
  <si>
    <t>http://www.fantasmostudios.com</t>
  </si>
  <si>
    <t>/ORGANIZATION/FANTASMO-STUDIOS</t>
  </si>
  <si>
    <t>/funding-round/199c9324c8fc77e1009a668fca7e506a</t>
  </si>
  <si>
    <t>/organization/ fantastec</t>
  </si>
  <si>
    <t>/organization/fantastec</t>
  </si>
  <si>
    <t>/funding-round/33ce3656ca9bf4441a21d5c9e0d060dc</t>
  </si>
  <si>
    <t>/Organization/Fantastec</t>
  </si>
  <si>
    <t>Fantastec</t>
  </si>
  <si>
    <t>http://www.fantastec.fi</t>
  </si>
  <si>
    <t>Educational Games|Games|Mobile Games|Online Gaming</t>
  </si>
  <si>
    <t>/organization/ fantastic-cl</t>
  </si>
  <si>
    <t>/ORGANIZATION/FANTASTIC-CL</t>
  </si>
  <si>
    <t>/funding-round/559c215c769e566c441da16cd01dde05</t>
  </si>
  <si>
    <t>/Organization/Fantastic-Cl</t>
  </si>
  <si>
    <t>Fantastic.cl</t>
  </si>
  <si>
    <t>http://Fantastic.cl</t>
  </si>
  <si>
    <t>/organization/ fantasy-buzzer</t>
  </si>
  <si>
    <t>/organization/fantasy-buzzer</t>
  </si>
  <si>
    <t>/funding-round/554262132ad3d4d864828d7011a0798e</t>
  </si>
  <si>
    <t>/Organization/Fantasy-Buzzer</t>
  </si>
  <si>
    <t>Fantasy Buzzer</t>
  </si>
  <si>
    <t>http://www.fantasybuzzer.com</t>
  </si>
  <si>
    <t>/organization/ fantasy-feud</t>
  </si>
  <si>
    <t>/ORGANIZATION/FANTASY-FEUD</t>
  </si>
  <si>
    <t>/funding-round/d84bb9632343dae69cce0af9429f8da7</t>
  </si>
  <si>
    <t>/Organization/Fantasy-Feud</t>
  </si>
  <si>
    <t>Fantasy Feud</t>
  </si>
  <si>
    <t>http://www.fantasyfeud.com</t>
  </si>
  <si>
    <t>Fantasy Sports|Games|Gamification|Social Games</t>
  </si>
  <si>
    <t>/organization/ fantasy-shopper</t>
  </si>
  <si>
    <t>/organization/fantasy-shopper</t>
  </si>
  <si>
    <t>/funding-round/0c2a79d022b8e902ee905bad06c03e41</t>
  </si>
  <si>
    <t>/Organization/Fantasy-Shopper</t>
  </si>
  <si>
    <t>Fantasy Shopper</t>
  </si>
  <si>
    <t>http://www.fantasyshopper.com</t>
  </si>
  <si>
    <t>Fashion|Retail|Shopping|Social Media</t>
  </si>
  <si>
    <t>/ORGANIZATION/FANTASY-SHOPPER</t>
  </si>
  <si>
    <t>/funding-round/44a0e68f0c7f23f4af7ba0280672da43</t>
  </si>
  <si>
    <t>/organization/ fantasybook</t>
  </si>
  <si>
    <t>/organization/fantasybook</t>
  </si>
  <si>
    <t>/funding-round/e4a6d0b778936eb6a4465766676046d7</t>
  </si>
  <si>
    <t>/Organization/Fantasybook</t>
  </si>
  <si>
    <t>FantasyBook</t>
  </si>
  <si>
    <t>http://www.fantasybookinc.com</t>
  </si>
  <si>
    <t>Facebook Applications|Fantasy Sports|Sports</t>
  </si>
  <si>
    <t>/organization/ fantasyhub</t>
  </si>
  <si>
    <t>/ORGANIZATION/FANTASYHUB</t>
  </si>
  <si>
    <t>/funding-round/2ee0073b0cc9013f72a5ac3336d2c73a</t>
  </si>
  <si>
    <t>/Organization/Fantasyhub</t>
  </si>
  <si>
    <t>FantasyHub</t>
  </si>
  <si>
    <t>http://fantasyhub.com</t>
  </si>
  <si>
    <t>Games|Social Fundraising|Social Games|Sports</t>
  </si>
  <si>
    <t>/organization/fantasyhub</t>
  </si>
  <si>
    <t>/funding-round/5ceb0f5e4b5912f3fd360aae0d90be04</t>
  </si>
  <si>
    <t>/funding-round/5dcd972b52dacf4a6f105876cd745bc4</t>
  </si>
  <si>
    <t>/funding-round/84319cee69d54103d48c8bb7b8e20081</t>
  </si>
  <si>
    <t>/organization/ fantasysalesteam</t>
  </si>
  <si>
    <t>/ORGANIZATION/FANTASYSALESTEAM</t>
  </si>
  <si>
    <t>/funding-round/1906bf1c705a7d134447c131108c0c90</t>
  </si>
  <si>
    <t>/Organization/Fantasysalesteam</t>
  </si>
  <si>
    <t>FantasySalesTeam</t>
  </si>
  <si>
    <t>http://www.fantasysalesteam.com</t>
  </si>
  <si>
    <t>/organization/fantasysalesteam</t>
  </si>
  <si>
    <t>/funding-round/a543810f107c7893af0a1318b4a2b7a0</t>
  </si>
  <si>
    <t>/funding-round/bc6c37d0984c1baba7100c6a46c7306f</t>
  </si>
  <si>
    <t>/organization/ fantazzle-fantasy-sports-games</t>
  </si>
  <si>
    <t>/organization/fantazzle-fantasy-sports-games</t>
  </si>
  <si>
    <t>/funding-round/5d46e88379ca6991002e6ea6dc2bdc5f</t>
  </si>
  <si>
    <t>/Organization/Fantazzle-Fantasy-Sports-Games</t>
  </si>
  <si>
    <t>Fantazzle Fantasy Sports Games</t>
  </si>
  <si>
    <t>http://www.fantazzle.com</t>
  </si>
  <si>
    <t>/ORGANIZATION/FANTAZZLE-FANTASY-SPORTS-GAMES</t>
  </si>
  <si>
    <t>/funding-round/a78c2dd09844a061964f676c95997a3b</t>
  </si>
  <si>
    <t>/organization/ fantd-llc</t>
  </si>
  <si>
    <t>/organization/fantd-llc</t>
  </si>
  <si>
    <t>/funding-round/6a1b98ebf1a46616af07ff2795f7b135</t>
  </si>
  <si>
    <t>/Organization/Fantd-Llc</t>
  </si>
  <si>
    <t>FantTD LLC</t>
  </si>
  <si>
    <t>/ORGANIZATION/FANTD-LLC</t>
  </si>
  <si>
    <t>/funding-round/866e1fb7a7f8f1f52fb031b1872c2044</t>
  </si>
  <si>
    <t>/organization/ fantees</t>
  </si>
  <si>
    <t>/organization/fantees</t>
  </si>
  <si>
    <t>/funding-round/6a0a37f56839f804360830aae98490a4</t>
  </si>
  <si>
    <t>/Organization/Fantees</t>
  </si>
  <si>
    <t>FanTees</t>
  </si>
  <si>
    <t>https://fantees.com.au/</t>
  </si>
  <si>
    <t>/organization/ fantex</t>
  </si>
  <si>
    <t>/ORGANIZATION/FANTEX</t>
  </si>
  <si>
    <t>/funding-round/1dbd917b2d1fe6e13c93d32f3ffa1d5c</t>
  </si>
  <si>
    <t>/Organization/Fantex</t>
  </si>
  <si>
    <t>Fantex</t>
  </si>
  <si>
    <t>https://fantex.com</t>
  </si>
  <si>
    <t>Finance|Finance Technology|FinTech</t>
  </si>
  <si>
    <t>/organization/fantex</t>
  </si>
  <si>
    <t>/funding-round/3549a8449319a8b9eeb2ffce85bb8114</t>
  </si>
  <si>
    <t>/funding-round/b6135d278a29703ad79d2536ee86e84f</t>
  </si>
  <si>
    <t>/organization/ fantom</t>
  </si>
  <si>
    <t>/organization/fantom</t>
  </si>
  <si>
    <t>/funding-round/244b3e8a026a5f145b5dcb0336474244</t>
  </si>
  <si>
    <t>/Organization/Fantom</t>
  </si>
  <si>
    <t>Fantom</t>
  </si>
  <si>
    <t>http://www.fantom.ie/</t>
  </si>
  <si>
    <t>Brand Marketing|Entertainment|Music|Publishing|Social Games</t>
  </si>
  <si>
    <t>/ORGANIZATION/FANTOM</t>
  </si>
  <si>
    <t>/funding-round/5d89560f300f4dbf7f309f005f72499a</t>
  </si>
  <si>
    <t>/organization/ fantom-corp</t>
  </si>
  <si>
    <t>/organization/fantom-corp</t>
  </si>
  <si>
    <t>/funding-round/447217298f5413f6f0cea65eb32d7e0d</t>
  </si>
  <si>
    <t>/Organization/Fantom-Corp</t>
  </si>
  <si>
    <t>FanTom Corp</t>
  </si>
  <si>
    <t>Ocoee</t>
  </si>
  <si>
    <t>/organization/ fantoo</t>
  </si>
  <si>
    <t>/ORGANIZATION/FANTOO</t>
  </si>
  <si>
    <t>/funding-round/9a6fff9f8e87b6c5149d57d2a202d730</t>
  </si>
  <si>
    <t>/Organization/Fantoo</t>
  </si>
  <si>
    <t>Fantoo</t>
  </si>
  <si>
    <t>http://www.fantoo.net</t>
  </si>
  <si>
    <t>Email|Messaging|Networking|SaaS|Social Media|Software|Web Development</t>
  </si>
  <si>
    <t>/organization/fantoo</t>
  </si>
  <si>
    <t>/funding-round/f6b7fb5afbe131bead1b1adafb068257</t>
  </si>
  <si>
    <t>/organization/ fantrail</t>
  </si>
  <si>
    <t>/ORGANIZATION/FANTRAIL</t>
  </si>
  <si>
    <t>/funding-round/4b453f5644d93ec1afd2c91af29911b3</t>
  </si>
  <si>
    <t>/Organization/Fantrail</t>
  </si>
  <si>
    <t>FanTrail</t>
  </si>
  <si>
    <t>http://fantrail.com</t>
  </si>
  <si>
    <t>Android|iOS|iPhone|Mobile</t>
  </si>
  <si>
    <t>/organization/ fantree</t>
  </si>
  <si>
    <t>/organization/fantree</t>
  </si>
  <si>
    <t>/funding-round/6a28673131c2d005584e977b70631b56</t>
  </si>
  <si>
    <t>/Organization/Fantree</t>
  </si>
  <si>
    <t>FanTree</t>
  </si>
  <si>
    <t>http://thefantree.com</t>
  </si>
  <si>
    <t>/ORGANIZATION/FANTREE</t>
  </si>
  <si>
    <t>/funding-round/6ac7c2058dcf9c941590bbd481c169de</t>
  </si>
  <si>
    <t>/funding-round/a7b2415ab892be580dfe8e4eddf2172b</t>
  </si>
  <si>
    <t>/funding-round/af64cc43f41967d1cb03f5e8c809e11d</t>
  </si>
  <si>
    <t>/organization/ fantrotter</t>
  </si>
  <si>
    <t>/organization/fantrotter</t>
  </si>
  <si>
    <t>/funding-round/1836acef1628611d485e85402234d8ef</t>
  </si>
  <si>
    <t>/Organization/Fantrotter</t>
  </si>
  <si>
    <t>Fantrotter</t>
  </si>
  <si>
    <t>http://www.fantrotter.com</t>
  </si>
  <si>
    <t>Curated Web|Events|Music|Sports|Ticketing|Travel</t>
  </si>
  <si>
    <t>/ORGANIZATION/FANTROTTER</t>
  </si>
  <si>
    <t>/funding-round/336fedd0c00d4829d962939b8fc531a9</t>
  </si>
  <si>
    <t>/organization/ fantv</t>
  </si>
  <si>
    <t>/organization/fantv</t>
  </si>
  <si>
    <t>/funding-round/9e36fe562233d3f509da0452213c5efb</t>
  </si>
  <si>
    <t>/Organization/Fantv</t>
  </si>
  <si>
    <t>Fan TV</t>
  </si>
  <si>
    <t>http://www.fan.tv</t>
  </si>
  <si>
    <t>Consumer Electronics|Ediscovery|Games|Search|Services</t>
  </si>
  <si>
    <t>/organization/ fantxico</t>
  </si>
  <si>
    <t>/ORGANIZATION/FANTXICO</t>
  </si>
  <si>
    <t>/funding-round/5455d61166e74516bcefc0b5c38de766</t>
  </si>
  <si>
    <t>/Organization/Fantxico</t>
  </si>
  <si>
    <t>FantÃ¡xico</t>
  </si>
  <si>
    <t>http://www.fantaxico.cl</t>
  </si>
  <si>
    <t>Internet|Taxis|Transportation</t>
  </si>
  <si>
    <t>/organization/ fanwards</t>
  </si>
  <si>
    <t>/organization/fanwards</t>
  </si>
  <si>
    <t>/funding-round/52062d00fb92637ad3933c5e98c38dc2</t>
  </si>
  <si>
    <t>/Organization/Fanwards</t>
  </si>
  <si>
    <t>Fanwards</t>
  </si>
  <si>
    <t>http://www.fanwards.com</t>
  </si>
  <si>
    <t>Gamification|Sales and Marketing|Social Media|Software</t>
  </si>
  <si>
    <t>/ORGANIZATION/FANWARDS</t>
  </si>
  <si>
    <t>/funding-round/566ad7cba9e90856c62bbf3756974220</t>
  </si>
  <si>
    <t>/organization/ fanxchange</t>
  </si>
  <si>
    <t>/organization/fanxchange</t>
  </si>
  <si>
    <t>/funding-round/3f4920861badc88afb2357882b9f0ece</t>
  </si>
  <si>
    <t>/Organization/Fanxchange</t>
  </si>
  <si>
    <t>FanXchange</t>
  </si>
  <si>
    <t>http://www.fanxchange.com</t>
  </si>
  <si>
    <t>Concerts|E-Commerce|Marketplaces|Sports|Theatre</t>
  </si>
  <si>
    <t>/ORGANIZATION/FANXCHANGE</t>
  </si>
  <si>
    <t>/funding-round/53621c28ee16378580105f8825b3ce80</t>
  </si>
  <si>
    <t>/funding-round/f1578421f53a38bd8dc253221a6cc58a</t>
  </si>
  <si>
    <t>/funding-round/f2f6737719f034a8edb9c65d528e0ff1</t>
  </si>
  <si>
    <t>/organization/ fanxt</t>
  </si>
  <si>
    <t>/organization/fanxt</t>
  </si>
  <si>
    <t>/funding-round/7200e130e5bec808b497f2dc890d3bf6</t>
  </si>
  <si>
    <t>/Organization/Fanxt</t>
  </si>
  <si>
    <t>FanXT</t>
  </si>
  <si>
    <t>http://www.fanxt.com</t>
  </si>
  <si>
    <t>Digital Media|Fantasy Sports|Sports</t>
  </si>
  <si>
    <t>/organization/ fanzila</t>
  </si>
  <si>
    <t>/ORGANIZATION/FANZILA</t>
  </si>
  <si>
    <t>/funding-round/0686f70dadae3e210d09cd5e31077f8e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ila</t>
  </si>
  <si>
    <t>/funding-round/77f7635145c61218de11a00dcf8023f4</t>
  </si>
  <si>
    <t>/organization/ fanzo</t>
  </si>
  <si>
    <t>/ORGANIZATION/FANZO</t>
  </si>
  <si>
    <t>/funding-round/0757c01f51f20ad590a6ca63f2aab026</t>
  </si>
  <si>
    <t>/Organization/Fanzo</t>
  </si>
  <si>
    <t>Fanzo</t>
  </si>
  <si>
    <t>http://www.fanzo.me</t>
  </si>
  <si>
    <t>Games|Mobile|Social Media</t>
  </si>
  <si>
    <t>/organization/fanzo</t>
  </si>
  <si>
    <t>/funding-round/c947b80b200dd2844e63f6e8d290ff01</t>
  </si>
  <si>
    <t>/funding-round/fd5acbaaa5ec06565f7cd3768a361bb8</t>
  </si>
  <si>
    <t>/organization/ fanzone</t>
  </si>
  <si>
    <t>/organization/fanzone</t>
  </si>
  <si>
    <t>/funding-round/267d18b22e17213ab3f4de2bd3305300</t>
  </si>
  <si>
    <t>/Organization/Fanzone</t>
  </si>
  <si>
    <t>FanZone</t>
  </si>
  <si>
    <t>http://www.myfanzone.com</t>
  </si>
  <si>
    <t>Entertainment|Social Network Media|Social Travel|Sports</t>
  </si>
  <si>
    <t>/ORGANIZATION/FANZONE</t>
  </si>
  <si>
    <t>/funding-round/3a58d697242b60b4a87944594120658c</t>
  </si>
  <si>
    <t>/organization/ fanzter</t>
  </si>
  <si>
    <t>/organization/fanzter</t>
  </si>
  <si>
    <t>/funding-round/a6d8605330c58260e23765fcec2d6806</t>
  </si>
  <si>
    <t>/Organization/Fanzter</t>
  </si>
  <si>
    <t>Fanzter</t>
  </si>
  <si>
    <t>http://fanzter.com</t>
  </si>
  <si>
    <t>Unionville</t>
  </si>
  <si>
    <t>/ORGANIZATION/FANZTER</t>
  </si>
  <si>
    <t>/funding-round/a98079a5f9ae40fd0f367008f1642d15</t>
  </si>
  <si>
    <t>/organization/ fapl-llc</t>
  </si>
  <si>
    <t>/organization/fapl-llc</t>
  </si>
  <si>
    <t>/funding-round/a30e4eb0cc326b8c1dcce4654ab306a9</t>
  </si>
  <si>
    <t>/Organization/Fapl-Llc</t>
  </si>
  <si>
    <t>FAPL</t>
  </si>
  <si>
    <t>http://fapl.co</t>
  </si>
  <si>
    <t>Fashion|Information Technology|Social Commerce</t>
  </si>
  <si>
    <t>/organization/ fara</t>
  </si>
  <si>
    <t>/ORGANIZATION/FARA</t>
  </si>
  <si>
    <t>/funding-round/765760e4a6d269feac9558b6cc96b3e2</t>
  </si>
  <si>
    <t>/Organization/Fara</t>
  </si>
  <si>
    <t>Fara</t>
  </si>
  <si>
    <t>http://monogrammag.com</t>
  </si>
  <si>
    <t>/organization/fara</t>
  </si>
  <si>
    <t>/funding-round/b53d6041ba241a0fdef3dd9ab2361072</t>
  </si>
  <si>
    <t>/organization/ faraday</t>
  </si>
  <si>
    <t>/ORGANIZATION/FARADAY</t>
  </si>
  <si>
    <t>/funding-round/13d89027d0014d66c2ca0fd14f210f0b</t>
  </si>
  <si>
    <t>/Organization/Faraday</t>
  </si>
  <si>
    <t>Faraday</t>
  </si>
  <si>
    <t>http://faraday.io</t>
  </si>
  <si>
    <t>Clean Energy|Energy Efficiency|Software|Solar</t>
  </si>
  <si>
    <t>/organization/faraday</t>
  </si>
  <si>
    <t>/funding-round/4fad5a0dc2b0d3e59028bc45b807ae2b</t>
  </si>
  <si>
    <t>/funding-round/9d0a2ef180753cb7e5115f4cb08e7d7e</t>
  </si>
  <si>
    <t>/organization/ faraday-bicycles</t>
  </si>
  <si>
    <t>/organization/faraday-bicycles</t>
  </si>
  <si>
    <t>/funding-round/384db2d51bdb66d57741f36cffa67c77</t>
  </si>
  <si>
    <t>/Organization/Faraday-Bicycles</t>
  </si>
  <si>
    <t>Faraday Bicycles</t>
  </si>
  <si>
    <t>http://www.faradaybikes.com</t>
  </si>
  <si>
    <t>Bicycles|Consumer Goods|Transportation</t>
  </si>
  <si>
    <t>/ORGANIZATION/FARADAY-BICYCLES</t>
  </si>
  <si>
    <t>/funding-round/dde0c1b8f800e29e3aeedf49036b2bc8</t>
  </si>
  <si>
    <t>/funding-round/e3de10ea310704b85d83d93917699dd1</t>
  </si>
  <si>
    <t>/funding-round/f7c9a94c1d9f5bab6a32aa853c1601e2</t>
  </si>
  <si>
    <t>/organization/ faraday-pharmaceuticals</t>
  </si>
  <si>
    <t>/organization/faraday-pharmaceuticals</t>
  </si>
  <si>
    <t>/funding-round/880aef820420c8c3b8970d29db85c17f</t>
  </si>
  <si>
    <t>/Organization/Faraday-Pharmaceuticals</t>
  </si>
  <si>
    <t>Faraday Pharmaceuticals</t>
  </si>
  <si>
    <t>http://faradaypharma.com/</t>
  </si>
  <si>
    <t>/organization/ farallon-biosciences</t>
  </si>
  <si>
    <t>/ORGANIZATION/FARALLON-BIOSCIENCES</t>
  </si>
  <si>
    <t>/funding-round/e9fc1cccac0913cca8e5d89d63d707ea</t>
  </si>
  <si>
    <t>/Organization/Farallon-Biosciences</t>
  </si>
  <si>
    <t>Farallon Biosciences</t>
  </si>
  <si>
    <t>/organization/ faralong-com</t>
  </si>
  <si>
    <t>/organization/faralong-com</t>
  </si>
  <si>
    <t>/funding-round/6e48c96e6229229ef209acfbdc853941</t>
  </si>
  <si>
    <t>/Organization/Faralong-Com</t>
  </si>
  <si>
    <t>Faralong.com</t>
  </si>
  <si>
    <t>https://www.faralong.com/</t>
  </si>
  <si>
    <t>/organization/ farb-guidance-systems-llc</t>
  </si>
  <si>
    <t>/ORGANIZATION/FARB-GUIDANCE-SYSTEMS-LLC</t>
  </si>
  <si>
    <t>/funding-round/83c60e3527449fafbfe9909d15e306d5</t>
  </si>
  <si>
    <t>/Organization/Farb-Guidance-Systems-Llc</t>
  </si>
  <si>
    <t>Farb Guidance Systems Inc</t>
  </si>
  <si>
    <t>http://www.farbgs.com</t>
  </si>
  <si>
    <t>/organization/farb-guidance-systems-llc</t>
  </si>
  <si>
    <t>/funding-round/9ca8124644ea5923980f013808732d6c</t>
  </si>
  <si>
    <t>/organization/ fare-motion</t>
  </si>
  <si>
    <t>/ORGANIZATION/FARE-MOTION</t>
  </si>
  <si>
    <t>/funding-round/c9a7f0f8024116e8b68c37b10e0c1fc6</t>
  </si>
  <si>
    <t>/Organization/Fare-Motion</t>
  </si>
  <si>
    <t>Fare Motion</t>
  </si>
  <si>
    <t>http://www.FareMotion.com</t>
  </si>
  <si>
    <t>Automotive|Mobile</t>
  </si>
  <si>
    <t>/organization/ farecast</t>
  </si>
  <si>
    <t>/organization/farecast</t>
  </si>
  <si>
    <t>/funding-round/4ed96e66fd56c722b294c41d84b537bb</t>
  </si>
  <si>
    <t>/Organization/Farecast</t>
  </si>
  <si>
    <t>Farecast</t>
  </si>
  <si>
    <t>http://www.bing.com/travel</t>
  </si>
  <si>
    <t>Finance|Transportation|Travel</t>
  </si>
  <si>
    <t>/ORGANIZATION/FARECAST</t>
  </si>
  <si>
    <t>/funding-round/7c697c93e2a23848a59f46839ec65144</t>
  </si>
  <si>
    <t>/funding-round/91f71a7e7160120e33782d362554ff15</t>
  </si>
  <si>
    <t>/organization/ fareharbor</t>
  </si>
  <si>
    <t>/ORGANIZATION/FAREHARBOR</t>
  </si>
  <si>
    <t>/funding-round/4e2b39ae8f0efb7cf644bb2e1f6f17ce</t>
  </si>
  <si>
    <t>/Organization/Fareharbor</t>
  </si>
  <si>
    <t>FareHarbor</t>
  </si>
  <si>
    <t>http://fareharbor.com</t>
  </si>
  <si>
    <t>Online Reservations|Software|Tourism</t>
  </si>
  <si>
    <t>/organization/ farehelper</t>
  </si>
  <si>
    <t>/organization/farehelper</t>
  </si>
  <si>
    <t>/funding-round/bb37b831f423f5eb59aedeaec64b40ae</t>
  </si>
  <si>
    <t>/Organization/Farehelper</t>
  </si>
  <si>
    <t>Farehelper</t>
  </si>
  <si>
    <t>/organization/ farelogix</t>
  </si>
  <si>
    <t>/ORGANIZATION/FARELOGIX</t>
  </si>
  <si>
    <t>/funding-round/bfe1e1fcd04b12321c96b14b0bf814e6</t>
  </si>
  <si>
    <t>/Organization/Farelogix</t>
  </si>
  <si>
    <t>Farelogix</t>
  </si>
  <si>
    <t>http://www.farelogix.com/index-.html</t>
  </si>
  <si>
    <t>/organization/ fareness</t>
  </si>
  <si>
    <t>/organization/fareness</t>
  </si>
  <si>
    <t>/funding-round/125a6513c815c77bee4c34f4d00c3491</t>
  </si>
  <si>
    <t>/Organization/Fareness</t>
  </si>
  <si>
    <t>Fareness</t>
  </si>
  <si>
    <t>http://www.fareness.com</t>
  </si>
  <si>
    <t>/organization/ farewell</t>
  </si>
  <si>
    <t>/ORGANIZATION/FAREWELL</t>
  </si>
  <si>
    <t>/funding-round/863d3f9c2d53d5226dff2f75dc01ecb7</t>
  </si>
  <si>
    <t>/Organization/Farewell</t>
  </si>
  <si>
    <t>FareWell</t>
  </si>
  <si>
    <t>https://farewell.io</t>
  </si>
  <si>
    <t>Fitness|Health and Wellness|Nutrition</t>
  </si>
  <si>
    <t>/organization/ fareye-22</t>
  </si>
  <si>
    <t>/organization/fareye-22</t>
  </si>
  <si>
    <t>/funding-round/d902aa80718b5ab4072e128c64443228</t>
  </si>
  <si>
    <t>/Organization/Fareye-22</t>
  </si>
  <si>
    <t>Fareye</t>
  </si>
  <si>
    <t>http://www.fareye.in/</t>
  </si>
  <si>
    <t>Internet|Robotics|Software|Tracking</t>
  </si>
  <si>
    <t>/organization/ farfetch</t>
  </si>
  <si>
    <t>/ORGANIZATION/FARFETCH</t>
  </si>
  <si>
    <t>/funding-round/0014b96ebe830a52226e4c9bfbec08d5</t>
  </si>
  <si>
    <t>/Organization/Farfetch</t>
  </si>
  <si>
    <t>Farfetch</t>
  </si>
  <si>
    <t>http://www.farfetch.com</t>
  </si>
  <si>
    <t>/organization/farfetch</t>
  </si>
  <si>
    <t>/funding-round/0e53982f8bd5cbc9a8c71ca043d8de3e</t>
  </si>
  <si>
    <t>/funding-round/9f4452e163e7c950728feb9a0f4592e2</t>
  </si>
  <si>
    <t>/funding-round/d26dea731c7a47f5d0ce7754b1609001</t>
  </si>
  <si>
    <t>/funding-round/d40b25a77cbaf31aa4f2c183516e8b66</t>
  </si>
  <si>
    <t>/organization/ fariqak</t>
  </si>
  <si>
    <t>/organization/fariqak</t>
  </si>
  <si>
    <t>/funding-round/7d91279cc44229baaa2fc40a05b2ed34</t>
  </si>
  <si>
    <t>/Organization/Fariqak</t>
  </si>
  <si>
    <t>Fariqak</t>
  </si>
  <si>
    <t>http://fariqak.com</t>
  </si>
  <si>
    <t>Fantasy Sports|Games|Mobile Games|Sports</t>
  </si>
  <si>
    <t>/organization/ farm-at-hand</t>
  </si>
  <si>
    <t>/ORGANIZATION/FARM-AT-HAND</t>
  </si>
  <si>
    <t>/funding-round/07844862c0c406cbf55f2f9c048bc987</t>
  </si>
  <si>
    <t>/Organization/Farm-At-Hand</t>
  </si>
  <si>
    <t>Farm At Hand</t>
  </si>
  <si>
    <t>http://www.farmathand.com</t>
  </si>
  <si>
    <t>Agriculture|Big Data|SaaS</t>
  </si>
  <si>
    <t>/organization/farm-at-hand</t>
  </si>
  <si>
    <t>/funding-round/691ea585f112d72852ca134938a4a108</t>
  </si>
  <si>
    <t>/organization/ farm-dog</t>
  </si>
  <si>
    <t>/ORGANIZATION/FARM-DOG</t>
  </si>
  <si>
    <t>/funding-round/90266e85f52dc7f90ec212631227e289</t>
  </si>
  <si>
    <t>/Organization/Farm-Dog</t>
  </si>
  <si>
    <t>Farm Dog</t>
  </si>
  <si>
    <t>http://www.farmdog.ag</t>
  </si>
  <si>
    <t>Agriculture|Cloud Data Services|Farming|Internet of Things</t>
  </si>
  <si>
    <t>/organization/ farm-hill</t>
  </si>
  <si>
    <t>/organization/farm-hill</t>
  </si>
  <si>
    <t>/funding-round/ad3bcd0db9601410e41e07fe6af1337e</t>
  </si>
  <si>
    <t>/Organization/Farm-Hill</t>
  </si>
  <si>
    <t>Farm Hill</t>
  </si>
  <si>
    <t>http://www.farmhill.com</t>
  </si>
  <si>
    <t>/organization/ farmaciaclub</t>
  </si>
  <si>
    <t>/ORGANIZATION/FARMACIACLUB</t>
  </si>
  <si>
    <t>/funding-round/09bece1b8f234c6d728bb83c67c05d9a</t>
  </si>
  <si>
    <t>/Organization/Farmaciaclub</t>
  </si>
  <si>
    <t>FarmaciaClub</t>
  </si>
  <si>
    <t>http://farmaciaclub.com</t>
  </si>
  <si>
    <t>/organization/ farmaciamarket</t>
  </si>
  <si>
    <t>/organization/farmaciamarket</t>
  </si>
  <si>
    <t>/funding-round/dc065326998feedd0ca27ec3f5a522ba</t>
  </si>
  <si>
    <t>/Organization/Farmaciamarket</t>
  </si>
  <si>
    <t>farmaciamarket</t>
  </si>
  <si>
    <t>http://www.farmaciamarket.es</t>
  </si>
  <si>
    <t>Palanquinos</t>
  </si>
  <si>
    <t>/organization/ farmacias-inteligentes-24</t>
  </si>
  <si>
    <t>/ORGANIZATION/FARMACIAS-INTELIGENTES-24</t>
  </si>
  <si>
    <t>/funding-round/38c75340e79e6c4222bb428ed917c22c</t>
  </si>
  <si>
    <t>/Organization/Farmacias-Inteligentes-24</t>
  </si>
  <si>
    <t>Farmacias Inteligentes 24</t>
  </si>
  <si>
    <t>http://www.farmaciasinteligentes24.com/</t>
  </si>
  <si>
    <t>MÃ©rida</t>
  </si>
  <si>
    <t>/organization/ farmainstant</t>
  </si>
  <si>
    <t>/organization/farmainstant</t>
  </si>
  <si>
    <t>/funding-round/f810841eb3f17b29177503058faeb3ad</t>
  </si>
  <si>
    <t>/Organization/Farmainstant</t>
  </si>
  <si>
    <t>Farmainstant</t>
  </si>
  <si>
    <t>http://www.farmainstant.com</t>
  </si>
  <si>
    <t>/organization/ farman</t>
  </si>
  <si>
    <t>/ORGANIZATION/FARMAN</t>
  </si>
  <si>
    <t>/funding-round/c7bcef280b13255427c9440fc6f5b943</t>
  </si>
  <si>
    <t>/Organization/Farman</t>
  </si>
  <si>
    <t>Farman</t>
  </si>
  <si>
    <t>http://www.farman.it</t>
  </si>
  <si>
    <t>/organization/ farmbot</t>
  </si>
  <si>
    <t>/organization/farmbot</t>
  </si>
  <si>
    <t>/funding-round/77d86fbee293820b7fa0ac5a70c0c60c</t>
  </si>
  <si>
    <t>/Organization/Farmbot</t>
  </si>
  <si>
    <t>FarmBot</t>
  </si>
  <si>
    <t>http://farmbot.com.au</t>
  </si>
  <si>
    <t>/organization/ farmbuy</t>
  </si>
  <si>
    <t>/ORGANIZATION/FARMBUY</t>
  </si>
  <si>
    <t>/funding-round/463cde56cecd3b57c9337dc6f21d8cb4</t>
  </si>
  <si>
    <t>/Organization/Farmbuy</t>
  </si>
  <si>
    <t>farmbuy</t>
  </si>
  <si>
    <t>http://www.farmbuy.com</t>
  </si>
  <si>
    <t>Advertising|Real Estate</t>
  </si>
  <si>
    <t>/organization/ farmdrop</t>
  </si>
  <si>
    <t>/organization/farmdrop</t>
  </si>
  <si>
    <t>/funding-round/697975d99d87e5975b17437cc6fc3e3c</t>
  </si>
  <si>
    <t>/Organization/Farmdrop</t>
  </si>
  <si>
    <t>FarmDrop</t>
  </si>
  <si>
    <t>http://www.farmdrop.co.uk</t>
  </si>
  <si>
    <t>Collaboration|E-Commerce|Internet|Startups|Technology</t>
  </si>
  <si>
    <t>/ORGANIZATION/FARMDROP</t>
  </si>
  <si>
    <t>/funding-round/a8d2d17107a5f2f18f254a3530631f8c</t>
  </si>
  <si>
    <t>/organization/ farmer-s-edge-laboratories</t>
  </si>
  <si>
    <t>/organization/farmer-s-edge-laboratories</t>
  </si>
  <si>
    <t>/funding-round/803230d51b9b52abf5395ac6187340fe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 farmeron</t>
  </si>
  <si>
    <t>/ORGANIZATION/FARMERON</t>
  </si>
  <si>
    <t>/funding-round/0205e71f26970bd697fe0aaba10de2c0</t>
  </si>
  <si>
    <t>/Organization/Farmeron</t>
  </si>
  <si>
    <t>Farmeron</t>
  </si>
  <si>
    <t>http://www.farmeron.com</t>
  </si>
  <si>
    <t>Agriculture|Analytics|Enterprise Software|Farming|Organic Food|SaaS</t>
  </si>
  <si>
    <t>/organization/farmeron</t>
  </si>
  <si>
    <t>/funding-round/4955c7b9bb273728b42d39484dab79e1</t>
  </si>
  <si>
    <t>/funding-round/8a21a5613944b29725642ac410ed7d84</t>
  </si>
  <si>
    <t>/funding-round/b651f25944dc1145b08d09542b047f64</t>
  </si>
  <si>
    <t>/funding-round/f0c45c61ac0d9dce80885d08fe16daf3</t>
  </si>
  <si>
    <t>/organization/ farmers-business-network</t>
  </si>
  <si>
    <t>/organization/farmers-business-network</t>
  </si>
  <si>
    <t>/funding-round/0d2c182d299da8c850267b0cbc235d1d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-BUSINESS-NETWORK</t>
  </si>
  <si>
    <t>/funding-round/92098ddb5811aa7a7982937e0fdbf045</t>
  </si>
  <si>
    <t>/funding-round/ec5fea50e890f06c0086733920b64fd3</t>
  </si>
  <si>
    <t>/organization/ farmersweb</t>
  </si>
  <si>
    <t>/ORGANIZATION/FARMERSWEB</t>
  </si>
  <si>
    <t>/funding-round/439b8fc8dc97de5388f94afed764bd2b</t>
  </si>
  <si>
    <t>/Organization/Farmersweb</t>
  </si>
  <si>
    <t>FarmersWeb</t>
  </si>
  <si>
    <t>http://farmersweb.com</t>
  </si>
  <si>
    <t>/organization/ farmeto</t>
  </si>
  <si>
    <t>/organization/farmeto</t>
  </si>
  <si>
    <t>/funding-round/361c6f2de7479c2d76f678c0ee62c986</t>
  </si>
  <si>
    <t>/Organization/Farmeto</t>
  </si>
  <si>
    <t>Farmeto</t>
  </si>
  <si>
    <t>http://farmeto.com</t>
  </si>
  <si>
    <t>Farming|Infrastructure|Restaurants|Retail</t>
  </si>
  <si>
    <t>/organization/ farmflo</t>
  </si>
  <si>
    <t>/ORGANIZATION/FARMFLO</t>
  </si>
  <si>
    <t>/funding-round/5ce4b75ac150579eac28fb1997478dba</t>
  </si>
  <si>
    <t>/Organization/Farmflo</t>
  </si>
  <si>
    <t>farmflo</t>
  </si>
  <si>
    <t>http://www.farmflo.com</t>
  </si>
  <si>
    <t>Agriculture|Enterprise Software|Farming</t>
  </si>
  <si>
    <t>/organization/ farmfresh</t>
  </si>
  <si>
    <t>/organization/farmfresh</t>
  </si>
  <si>
    <t>/funding-round/2ef9a87c47b20f499dc0f2fe671629b3</t>
  </si>
  <si>
    <t>/Organization/Farmfresh</t>
  </si>
  <si>
    <t>FarmFresh</t>
  </si>
  <si>
    <t>Internet|Marketplaces|Shopping</t>
  </si>
  <si>
    <t>/organization/ farmhopping</t>
  </si>
  <si>
    <t>/ORGANIZATION/FARMHOPPING</t>
  </si>
  <si>
    <t>/funding-round/127ad1b39f1ce471234b4920d6f836e0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pping</t>
  </si>
  <si>
    <t>/funding-round/2945a711cfafaff06f4fb00a44f00f11</t>
  </si>
  <si>
    <t>/funding-round/3b0b7f0896f9f3f6a54148cbea7e556d</t>
  </si>
  <si>
    <t>/funding-round/9c4f8f66839bfa91241be33593a9b565</t>
  </si>
  <si>
    <t>/funding-round/9e5eadc601a40aaedd01f4f6cc3185c4</t>
  </si>
  <si>
    <t>/organization/ farmhouse-delivery</t>
  </si>
  <si>
    <t>/organization/farmhouse-delivery</t>
  </si>
  <si>
    <t>/funding-round/e1805ff01e36e92e6acb058f407a8dd2</t>
  </si>
  <si>
    <t>/Organization/Farmhouse-Delivery</t>
  </si>
  <si>
    <t>Farmhouse Delivery</t>
  </si>
  <si>
    <t>/organization/ farmia</t>
  </si>
  <si>
    <t>/ORGANIZATION/FARMIA</t>
  </si>
  <si>
    <t>/funding-round/01395b861cb97b705f552ac44e126be2</t>
  </si>
  <si>
    <t>/Organization/Farmia</t>
  </si>
  <si>
    <t>Farmia</t>
  </si>
  <si>
    <t>http://www.farmia.co</t>
  </si>
  <si>
    <t>Agriculture|Marketplaces</t>
  </si>
  <si>
    <t>/organization/farmia</t>
  </si>
  <si>
    <t>/funding-round/168c73b2bed27bfc4413a2a7e940fb41</t>
  </si>
  <si>
    <t>/funding-round/59b6fa251e9a30f05c8f17fdf5d20577</t>
  </si>
  <si>
    <t>/funding-round/7d62b65c4fa55517d9cd225bd8bb1c64</t>
  </si>
  <si>
    <t>/organization/ farmigo</t>
  </si>
  <si>
    <t>/ORGANIZATION/FARMIGO</t>
  </si>
  <si>
    <t>/funding-round/8cfeab726b76a832548046dd5f57056b</t>
  </si>
  <si>
    <t>/Organization/Farmigo</t>
  </si>
  <si>
    <t>Farmigo</t>
  </si>
  <si>
    <t>http://www.farmigo.com</t>
  </si>
  <si>
    <t>Consumer Goods|Green Consumer Goods|Hospitality</t>
  </si>
  <si>
    <t>/organization/farmigo</t>
  </si>
  <si>
    <t>/funding-round/8d09912f298cc23976cfa0e1d617574b</t>
  </si>
  <si>
    <t>/funding-round/eea96e03443ed9dea653e37f3aa9851f</t>
  </si>
  <si>
    <t>/organization/ farmivore</t>
  </si>
  <si>
    <t>/organization/farmivore</t>
  </si>
  <si>
    <t>/funding-round/7152058554a4b6cff740cdadaf561e4f</t>
  </si>
  <si>
    <t>/Organization/Farmivore</t>
  </si>
  <si>
    <t>Farmivore</t>
  </si>
  <si>
    <t>http://www.farmivore.com</t>
  </si>
  <si>
    <t>E-Commerce|Organic Food|Subscription Businesses</t>
  </si>
  <si>
    <t>/organization/ farmlink</t>
  </si>
  <si>
    <t>/ORGANIZATION/FARMLINK</t>
  </si>
  <si>
    <t>/funding-round/1f84b1fbb76b6a3ab6a7dffd6be04029</t>
  </si>
  <si>
    <t>/Organization/Farmlink</t>
  </si>
  <si>
    <t>FarmLink</t>
  </si>
  <si>
    <t>http://farmlink.com</t>
  </si>
  <si>
    <t>/organization/ farmlogs</t>
  </si>
  <si>
    <t>/organization/farmlogs</t>
  </si>
  <si>
    <t>/funding-round/6bbea8476eeaa9a796dcba207c897027</t>
  </si>
  <si>
    <t>/Organization/Farmlogs</t>
  </si>
  <si>
    <t>FarmLogs</t>
  </si>
  <si>
    <t>http://farmlogs.com</t>
  </si>
  <si>
    <t>Agriculture|Big Data|Software</t>
  </si>
  <si>
    <t>/ORGANIZATION/FARMLOGS</t>
  </si>
  <si>
    <t>/funding-round/77960716fca8a2dd02ff489779f473b3</t>
  </si>
  <si>
    <t>/funding-round/8fe6aa9fae8278942fed55f147511039</t>
  </si>
  <si>
    <t>/funding-round/af69f33f1fc0de6d054f30c6e622cac9</t>
  </si>
  <si>
    <t>/organization/ farmnote</t>
  </si>
  <si>
    <t>/organization/farmnote</t>
  </si>
  <si>
    <t>/funding-round/70b3dfccc67b5db07b8c4ea404f644c6</t>
  </si>
  <si>
    <t>/Organization/Farmnote</t>
  </si>
  <si>
    <t>Farmnote</t>
  </si>
  <si>
    <t>http://farmnote.jp/</t>
  </si>
  <si>
    <t>Obihiro</t>
  </si>
  <si>
    <t>/organization/ farmol</t>
  </si>
  <si>
    <t>/ORGANIZATION/FARMOL</t>
  </si>
  <si>
    <t>/funding-round/e4437c7f1236d09012ac1ad38840f7c3</t>
  </si>
  <si>
    <t>/Organization/Farmol</t>
  </si>
  <si>
    <t>Farmol</t>
  </si>
  <si>
    <t>http://www.farmol.it</t>
  </si>
  <si>
    <t>Beauty|Cosmetics|Manufacturing</t>
  </si>
  <si>
    <t>Bergamo</t>
  </si>
  <si>
    <t>/organization/ farmstr</t>
  </si>
  <si>
    <t>/organization/farmstr</t>
  </si>
  <si>
    <t>/funding-round/45175b40f1070dddf2d5d185f78f377c</t>
  </si>
  <si>
    <t>/Organization/Farmstr</t>
  </si>
  <si>
    <t>Farmstr</t>
  </si>
  <si>
    <t>http://www.farmstr.com</t>
  </si>
  <si>
    <t>Agriculture|E-Commerce|Peer-to-Peer</t>
  </si>
  <si>
    <t>/ORGANIZATION/FARMSTR</t>
  </si>
  <si>
    <t>/funding-round/927b0276d9785218070a96fc2cdd4032</t>
  </si>
  <si>
    <t>/organization/ farr-technologies</t>
  </si>
  <si>
    <t>/organization/farr-technologies</t>
  </si>
  <si>
    <t>/funding-round/ffaf44a4f358657912bb6799e64f4543</t>
  </si>
  <si>
    <t>/Organization/Farr-Technologies</t>
  </si>
  <si>
    <t>FARR Technologies</t>
  </si>
  <si>
    <t>http://www.farrtechnologies.com</t>
  </si>
  <si>
    <t>Sioux City</t>
  </si>
  <si>
    <t>/organization/ farrago-comics</t>
  </si>
  <si>
    <t>/ORGANIZATION/FARRAGO-COMICS</t>
  </si>
  <si>
    <t>/funding-round/b6ffd2e1ac7bec327b84f007bbd5e8d8</t>
  </si>
  <si>
    <t>/Organization/Farrago-Comics</t>
  </si>
  <si>
    <t>Farrago Comics</t>
  </si>
  <si>
    <t>http://www.farragocomics.com</t>
  </si>
  <si>
    <t>Application Platforms|Comics|Digital Media|Publishing</t>
  </si>
  <si>
    <t>/organization/ farseer</t>
  </si>
  <si>
    <t>/organization/farseer</t>
  </si>
  <si>
    <t>/funding-round/0d11243bf3802a2ac00eb6d764c9eed0</t>
  </si>
  <si>
    <t>/Organization/Farseer</t>
  </si>
  <si>
    <t>Farseer</t>
  </si>
  <si>
    <t>http://farseerinc.com</t>
  </si>
  <si>
    <t>Curated Web|Internet|Internet Marketing|Mobile|Social + Mobile + Local</t>
  </si>
  <si>
    <t>/organization/ fashable</t>
  </si>
  <si>
    <t>/ORGANIZATION/FASHABLE</t>
  </si>
  <si>
    <t>/funding-round/c42e98af44646b7446e0a22413569054</t>
  </si>
  <si>
    <t>/Organization/Fashable</t>
  </si>
  <si>
    <t>FASHABLE</t>
  </si>
  <si>
    <t>http://www.fashable.at</t>
  </si>
  <si>
    <t>/organization/ fashfix</t>
  </si>
  <si>
    <t>/organization/fashfix</t>
  </si>
  <si>
    <t>/funding-round/9d0e449e3a5a26afb6dede91758cbe0c</t>
  </si>
  <si>
    <t>/Organization/Fashfix</t>
  </si>
  <si>
    <t>Fashfix</t>
  </si>
  <si>
    <t>http://www.fashfix.sg</t>
  </si>
  <si>
    <t>E-Commerce|Fashion|Software</t>
  </si>
  <si>
    <t>/organization/ fashfolio</t>
  </si>
  <si>
    <t>/ORGANIZATION/FASHFOLIO</t>
  </si>
  <si>
    <t>/funding-round/a04b628a92d3d9fced1943426c6c50b2</t>
  </si>
  <si>
    <t>/Organization/Fashfolio</t>
  </si>
  <si>
    <t>FashFolio</t>
  </si>
  <si>
    <t>/organization/ fashinating</t>
  </si>
  <si>
    <t>/organization/fashinating</t>
  </si>
  <si>
    <t>/funding-round/35426750d366c566a3c0a515b6049c4c</t>
  </si>
  <si>
    <t>/Organization/Fashinating</t>
  </si>
  <si>
    <t>Fashinating</t>
  </si>
  <si>
    <t>http://Fashinating.com</t>
  </si>
  <si>
    <t>Fashion|News</t>
  </si>
  <si>
    <t>CYP - Other</t>
  </si>
  <si>
    <t>Larnaka</t>
  </si>
  <si>
    <t>/ORGANIZATION/FASHINATING</t>
  </si>
  <si>
    <t>/funding-round/4a3d79b837d65da6b992d17b5c64c6e9</t>
  </si>
  <si>
    <t>/organization/ fashioholic</t>
  </si>
  <si>
    <t>/organization/fashioholic</t>
  </si>
  <si>
    <t>/funding-round/09041fc1410a5b58bbb895ccec531755</t>
  </si>
  <si>
    <t>/Organization/Fashioholic</t>
  </si>
  <si>
    <t>Fashioholic</t>
  </si>
  <si>
    <t>http://www.fashioholic.com</t>
  </si>
  <si>
    <t>/organization/ fashiolista</t>
  </si>
  <si>
    <t>/ORGANIZATION/FASHIOLISTA</t>
  </si>
  <si>
    <t>/funding-round/1a9530cddf31d912def6b77de33e7789</t>
  </si>
  <si>
    <t>/Organization/Fashiolista</t>
  </si>
  <si>
    <t>Fashiolista</t>
  </si>
  <si>
    <t>http://www.fashiolista.com</t>
  </si>
  <si>
    <t>E-Commerce|Fashion|Lifestyle|Shopping|Social Buying</t>
  </si>
  <si>
    <t>/organization/ fashion-evolution-holdings</t>
  </si>
  <si>
    <t>/organization/fashion-evolution-holdings</t>
  </si>
  <si>
    <t>/funding-round/93680c929104518a6dcf68fdc806b4f1</t>
  </si>
  <si>
    <t>/Organization/Fashion-Evolution-Holdings</t>
  </si>
  <si>
    <t>Fashion Evolution Holdings</t>
  </si>
  <si>
    <t>http://www.fashionevolution.co.za</t>
  </si>
  <si>
    <t>/organization/ fashion-for-home</t>
  </si>
  <si>
    <t>/ORGANIZATION/FASHION-FOR-HOME</t>
  </si>
  <si>
    <t>/funding-round/fcc8a45ed8fdea4a2a82d3683fed0d7f</t>
  </si>
  <si>
    <t>/Organization/Fashion-For-Home</t>
  </si>
  <si>
    <t>Fashion For Home</t>
  </si>
  <si>
    <t>http://www.fashionforhome.com</t>
  </si>
  <si>
    <t>/organization/ fashion-genome-project</t>
  </si>
  <si>
    <t>/organization/fashion-genome-project</t>
  </si>
  <si>
    <t>/funding-round/5dacaccfd8e961a6cb8ddcb77621087a</t>
  </si>
  <si>
    <t>/Organization/Fashion-Genome-Project</t>
  </si>
  <si>
    <t>Fashion Genome Project</t>
  </si>
  <si>
    <t>http://fashion-genome.com</t>
  </si>
  <si>
    <t>Fashion|Information Services|Lifestyle</t>
  </si>
  <si>
    <t>/organization/ fashion-gps</t>
  </si>
  <si>
    <t>/ORGANIZATION/FASHION-GPS</t>
  </si>
  <si>
    <t>/funding-round/5d3547ae815d02d2f6cca9c817437f40</t>
  </si>
  <si>
    <t>/Organization/Fashion-Gps</t>
  </si>
  <si>
    <t>Fashion GPS</t>
  </si>
  <si>
    <t>http://www.fashiongps.com</t>
  </si>
  <si>
    <t>/organization/ fashion-me</t>
  </si>
  <si>
    <t>/organization/fashion-me</t>
  </si>
  <si>
    <t>/funding-round/d514b82f6d315ad0858231d62cec96d1</t>
  </si>
  <si>
    <t>/Organization/Fashion-Me</t>
  </si>
  <si>
    <t>Fashion.me</t>
  </si>
  <si>
    <t>http://fashion.me</t>
  </si>
  <si>
    <t>Fashion|Lifestyle|Social Network Media</t>
  </si>
  <si>
    <t>/organization/ fashion-metric</t>
  </si>
  <si>
    <t>/ORGANIZATION/FASHION-METRIC</t>
  </si>
  <si>
    <t>/funding-round/69d7209fc98aa604161ecd74a1b6d928</t>
  </si>
  <si>
    <t>/Organization/Fashion-Metric</t>
  </si>
  <si>
    <t>Fashion Metric</t>
  </si>
  <si>
    <t>http://www.fashionmetric.com</t>
  </si>
  <si>
    <t>Analytics|Big Data|E-Commerce|Fashion|SaaS</t>
  </si>
  <si>
    <t>/organization/fashion-metric</t>
  </si>
  <si>
    <t>/funding-round/b8ac953ff6fdccb8dc8e32d941f5d319</t>
  </si>
  <si>
    <t>/organization/ fashion-movement</t>
  </si>
  <si>
    <t>/ORGANIZATION/FASHION-MOVEMENT</t>
  </si>
  <si>
    <t>/funding-round/48b628a36636e659f83211122e7f1c9e</t>
  </si>
  <si>
    <t>/Organization/Fashion-Movement</t>
  </si>
  <si>
    <t>Fashion Movement</t>
  </si>
  <si>
    <t>/organization/ fashion-one</t>
  </si>
  <si>
    <t>/organization/fashion-one</t>
  </si>
  <si>
    <t>/funding-round/eefce0b159c4109e102a9794fd6fbf0b</t>
  </si>
  <si>
    <t>/Organization/Fashion-One</t>
  </si>
  <si>
    <t>Fashion One</t>
  </si>
  <si>
    <t>http://www.fashionone.com</t>
  </si>
  <si>
    <t>/organization/ fashion-playtes</t>
  </si>
  <si>
    <t>/ORGANIZATION/FASHION-PLAYTES</t>
  </si>
  <si>
    <t>/funding-round/04bd97be3216d3bca918b7d8854eaf3c</t>
  </si>
  <si>
    <t>/Organization/Fashion-Playtes</t>
  </si>
  <si>
    <t>Fashion Playtes</t>
  </si>
  <si>
    <t>http://fashionplaytes.com</t>
  </si>
  <si>
    <t>/organization/fashion-playtes</t>
  </si>
  <si>
    <t>/funding-round/260f5b7d15061bb96d0534ac876d868c</t>
  </si>
  <si>
    <t>/funding-round/4f47597e4e7e57f0a712e9ef137eef2b</t>
  </si>
  <si>
    <t>/funding-round/6c30c666b172a59018eab6e2027bba17</t>
  </si>
  <si>
    <t>/funding-round/cab189e941c15a979dbd94fc1bde9a49</t>
  </si>
  <si>
    <t>/organization/ fashion-project</t>
  </si>
  <si>
    <t>/organization/fashion-project</t>
  </si>
  <si>
    <t>/funding-round/1207ecf4ed95fe5416ebbf73aa176efe</t>
  </si>
  <si>
    <t>/Organization/Fashion-Project</t>
  </si>
  <si>
    <t>Fashion Project</t>
  </si>
  <si>
    <t>http://www.fashionproject.com</t>
  </si>
  <si>
    <t>Fashion|Finance</t>
  </si>
  <si>
    <t>/ORGANIZATION/FASHION-PROJECT</t>
  </si>
  <si>
    <t>/funding-round/15c5d40000ca7653c26e3b4aaee3d6a1</t>
  </si>
  <si>
    <t>/funding-round/3804c54064b1bc4a19f112637962c25c</t>
  </si>
  <si>
    <t>/funding-round/d53ae659c3a72a9023ed8d6c160b366c</t>
  </si>
  <si>
    <t>/funding-round/fec07b366fc06c69d079d0b43a147399</t>
  </si>
  <si>
    <t>/organization/ fashion-republic</t>
  </si>
  <si>
    <t>/ORGANIZATION/FASHION-REPUBLIC</t>
  </si>
  <si>
    <t>/funding-round/6c708aa975b8e5412777e5a5cc248fa3</t>
  </si>
  <si>
    <t>/Organization/Fashion-Republic</t>
  </si>
  <si>
    <t>Fashion Republic</t>
  </si>
  <si>
    <t>http://www.hsgh.com</t>
  </si>
  <si>
    <t>/organization/fashion-republic</t>
  </si>
  <si>
    <t>/funding-round/c9f142446e7bd69a8b318a3178ab0fb9</t>
  </si>
  <si>
    <t>/organization/ fashion-to-figure</t>
  </si>
  <si>
    <t>/ORGANIZATION/FASHION-TO-FIGURE</t>
  </si>
  <si>
    <t>/funding-round/9e37e0ab4b3382548ae6b4f9fd11a6a3</t>
  </si>
  <si>
    <t>/Organization/Fashion-To-Figure</t>
  </si>
  <si>
    <t>Fashion To Figure</t>
  </si>
  <si>
    <t>http://fashiontofigure.com</t>
  </si>
  <si>
    <t>/organization/ fashion-you</t>
  </si>
  <si>
    <t>/organization/fashion-you</t>
  </si>
  <si>
    <t>/funding-round/0654ba8183caac9420ff4ed65886f12d</t>
  </si>
  <si>
    <t>/Organization/Fashion-You</t>
  </si>
  <si>
    <t>Fashion &amp; You</t>
  </si>
  <si>
    <t>http://fashionandyou.com</t>
  </si>
  <si>
    <t>E-Commerce|Fashion|Internet|Lifestyle|Retail</t>
  </si>
  <si>
    <t>/ORGANIZATION/FASHION-YOU</t>
  </si>
  <si>
    <t>/funding-round/210d7b1dba7fcdbc68d77b8a7191fe37</t>
  </si>
  <si>
    <t>/funding-round/aac38bdb593e4692c3b871415a6258a2</t>
  </si>
  <si>
    <t>/organization/ fashionattitude-com</t>
  </si>
  <si>
    <t>/ORGANIZATION/FASHIONATTITUDE-COM</t>
  </si>
  <si>
    <t>/funding-round/7ac62f16073ed089d3349bf76df5739e</t>
  </si>
  <si>
    <t>/Organization/Fashionattitude-Com</t>
  </si>
  <si>
    <t>FashionAttitude.com</t>
  </si>
  <si>
    <t>http://fashionattitude.com</t>
  </si>
  <si>
    <t>/organization/ fashionchick</t>
  </si>
  <si>
    <t>/organization/fashionchick</t>
  </si>
  <si>
    <t>/funding-round/5e117275faaca3e4d48e74153f20d0d8</t>
  </si>
  <si>
    <t>/Organization/Fashionchick</t>
  </si>
  <si>
    <t>Fashionchick</t>
  </si>
  <si>
    <t>http://www.fashionchick.com</t>
  </si>
  <si>
    <t>E-Commerce|Fashion|Retail|Sales and Marketing</t>
  </si>
  <si>
    <t>/organization/ fashioncomm</t>
  </si>
  <si>
    <t>/ORGANIZATION/FASHIONCOMM</t>
  </si>
  <si>
    <t>/funding-round/79cf748ca2057d7dac68fedd48a142df</t>
  </si>
  <si>
    <t>/Organization/Fashioncomm</t>
  </si>
  <si>
    <t>FashionComm</t>
  </si>
  <si>
    <t>http://fashioncomm.com</t>
  </si>
  <si>
    <t>/organization/ fashionfreax-gmbh</t>
  </si>
  <si>
    <t>/organization/fashionfreax-gmbh</t>
  </si>
  <si>
    <t>/funding-round/59be87730b09bc65d50116e48a40350e</t>
  </si>
  <si>
    <t>/Organization/Fashionfreax-Gmbh</t>
  </si>
  <si>
    <t>FashionFreax GmbH</t>
  </si>
  <si>
    <t>http://www.fashionfreax.net</t>
  </si>
  <si>
    <t>Design|Fashion|Maps</t>
  </si>
  <si>
    <t>WÃ¤chtersbach</t>
  </si>
  <si>
    <t>/organization/ fashionguide</t>
  </si>
  <si>
    <t>/ORGANIZATION/FASHIONGUIDE</t>
  </si>
  <si>
    <t>/funding-round/7e6f14aa9a41a95dffbd54f206e67e56</t>
  </si>
  <si>
    <t>/Organization/Fashionguide</t>
  </si>
  <si>
    <t>FashionGuide</t>
  </si>
  <si>
    <t>http://fashionguide.com.tw</t>
  </si>
  <si>
    <t>/organization/ fashionlady</t>
  </si>
  <si>
    <t>/organization/fashionlady</t>
  </si>
  <si>
    <t>/funding-round/df2ff53fe9a4b9b1f89ecbef86405419</t>
  </si>
  <si>
    <t>/Organization/Fashionlady</t>
  </si>
  <si>
    <t>FashionLady</t>
  </si>
  <si>
    <t>http://www.fashionlady.in/</t>
  </si>
  <si>
    <t>/organization/ fashionly</t>
  </si>
  <si>
    <t>/ORGANIZATION/FASHIONLY</t>
  </si>
  <si>
    <t>/funding-round/3cbdc2910477da506776842ca9720f95</t>
  </si>
  <si>
    <t>/Organization/Fashionly</t>
  </si>
  <si>
    <t>FASHIONLY</t>
  </si>
  <si>
    <t>http://www.fashionlyapp.com</t>
  </si>
  <si>
    <t>/organization/ fashionote</t>
  </si>
  <si>
    <t>/organization/fashionote</t>
  </si>
  <si>
    <t>/funding-round/687e387df6b19f0899a22f928d9a4575</t>
  </si>
  <si>
    <t>/Organization/Fashionote</t>
  </si>
  <si>
    <t>Fashionote</t>
  </si>
  <si>
    <t>http://www.fashionote.co</t>
  </si>
  <si>
    <t>E-Commerce|Fashion|Mobile Commerce|Retail</t>
  </si>
  <si>
    <t>/organization/ fashionqlub</t>
  </si>
  <si>
    <t>/ORGANIZATION/FASHIONQLUB</t>
  </si>
  <si>
    <t>/funding-round/0d1bd13fbcec67faef5b03a93720f374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 fashionreverie</t>
  </si>
  <si>
    <t>/organization/fashionreverie</t>
  </si>
  <si>
    <t>/funding-round/f9d25f71e5a912131b0c071196e3a97c</t>
  </si>
  <si>
    <t>/Organization/Fashionreverie</t>
  </si>
  <si>
    <t>fashionreverie</t>
  </si>
  <si>
    <t>http://fashionreverie.com</t>
  </si>
  <si>
    <t>/organization/ fashionspace</t>
  </si>
  <si>
    <t>/ORGANIZATION/FASHIONSPACE</t>
  </si>
  <si>
    <t>/funding-round/736bfc3c3079479c720f3acb2c8b6894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 fashionstake</t>
  </si>
  <si>
    <t>/organization/fashionstake</t>
  </si>
  <si>
    <t>/funding-round/36ee571d60bb88afd4f821aca9bda535</t>
  </si>
  <si>
    <t>14-08-2010</t>
  </si>
  <si>
    <t>/Organization/Fashionstake</t>
  </si>
  <si>
    <t>FashionStake</t>
  </si>
  <si>
    <t>http://fashionstake.com</t>
  </si>
  <si>
    <t>E-Commerce|Fashion|Social Media</t>
  </si>
  <si>
    <t>/organization/ fashiontrot</t>
  </si>
  <si>
    <t>/ORGANIZATION/FASHIONTROT</t>
  </si>
  <si>
    <t>/funding-round/76ce18cf9f322664d1fd041ee4a68fbc</t>
  </si>
  <si>
    <t>/Organization/Fashiontrot</t>
  </si>
  <si>
    <t>Fashiontrot</t>
  </si>
  <si>
    <t>Muskegon</t>
  </si>
  <si>
    <t>/organization/ fashionvalet</t>
  </si>
  <si>
    <t>/organization/fashionvalet</t>
  </si>
  <si>
    <t>/funding-round/605fd0b25dafa1a34ddfd2c03fa9ca94</t>
  </si>
  <si>
    <t>/Organization/Fashionvalet</t>
  </si>
  <si>
    <t>FashionValet</t>
  </si>
  <si>
    <t>http://www.fashionvalet.com/</t>
  </si>
  <si>
    <t>E-Commerce|Fashion|Sales and Marketing</t>
  </si>
  <si>
    <t>/ORGANIZATION/FASHIONVALET</t>
  </si>
  <si>
    <t>/funding-round/7ca5da8ce9417a66a479ccadcbaf013d</t>
  </si>
  <si>
    <t>/funding-round/f6dae22d8b22f84ffff1cfb05cf1f46b</t>
  </si>
  <si>
    <t>/organization/ fashism</t>
  </si>
  <si>
    <t>/ORGANIZATION/FASHISM</t>
  </si>
  <si>
    <t>/funding-round/6780241a37bbde5834a22c4df758182e</t>
  </si>
  <si>
    <t>/Organization/Fashism</t>
  </si>
  <si>
    <t>Fashism</t>
  </si>
  <si>
    <t>http://www.fashism.com</t>
  </si>
  <si>
    <t>/organization/ fashwell-ag</t>
  </si>
  <si>
    <t>/organization/fashwell-ag</t>
  </si>
  <si>
    <t>/funding-round/ab3c288db65114520b60cfe407ced746</t>
  </si>
  <si>
    <t>/Organization/Fashwell-Ag</t>
  </si>
  <si>
    <t>Fashwell AG</t>
  </si>
  <si>
    <t>http://www.fashwell.com</t>
  </si>
  <si>
    <t>/organization/ fasmatech-science-and-technology</t>
  </si>
  <si>
    <t>/ORGANIZATION/FASMATECH-SCIENCE-AND-TECHNOLOGY</t>
  </si>
  <si>
    <t>/funding-round/22b623092287fb783bf85dec5b7bb7c1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matech-science-and-technology</t>
  </si>
  <si>
    <t>/funding-round/c906d473a69e67db317bf8831a4719d7</t>
  </si>
  <si>
    <t>/organization/ fast-asset</t>
  </si>
  <si>
    <t>/ORGANIZATION/FAST-ASSET</t>
  </si>
  <si>
    <t>/funding-round/b009094e4b2445d20b5b3f42a083ac76</t>
  </si>
  <si>
    <t>/Organization/Fast-Asset</t>
  </si>
  <si>
    <t>Fast Asset</t>
  </si>
  <si>
    <t>http://www.fastasset.com</t>
  </si>
  <si>
    <t>/organization/ fast-cheap</t>
  </si>
  <si>
    <t>/organization/fast-cheap</t>
  </si>
  <si>
    <t>/funding-round/96ad334ea99ed30e825d7d428c63ae2e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 fast-drinks</t>
  </si>
  <si>
    <t>/ORGANIZATION/FAST-DRINKS</t>
  </si>
  <si>
    <t>/funding-round/8ca221a10754cb097501d37d11c19b0d</t>
  </si>
  <si>
    <t>/Organization/Fast-Drinks</t>
  </si>
  <si>
    <t>Fast Drinks</t>
  </si>
  <si>
    <t>http://fastdrinks2go.com</t>
  </si>
  <si>
    <t>/organization/ fast-felt</t>
  </si>
  <si>
    <t>/organization/fast-felt</t>
  </si>
  <si>
    <t>/funding-round/73724de11a8b4e82061a97b69e6584d4</t>
  </si>
  <si>
    <t>/Organization/Fast-Felt</t>
  </si>
  <si>
    <t>FAST FELT</t>
  </si>
  <si>
    <t>http://fastfelt.com</t>
  </si>
  <si>
    <t>Design|Technology|Wholesale</t>
  </si>
  <si>
    <t>/organization/ fast-fibr</t>
  </si>
  <si>
    <t>/ORGANIZATION/FAST-FIBR</t>
  </si>
  <si>
    <t>/funding-round/871a150c0e949b228376f0e1bfa64652</t>
  </si>
  <si>
    <t>/Organization/Fast-Fibr</t>
  </si>
  <si>
    <t>Fast FiBR</t>
  </si>
  <si>
    <t>http://www.fastfibr.com</t>
  </si>
  <si>
    <t>Content Delivery|Financial Services|Internet|Telecommunications</t>
  </si>
  <si>
    <t>/organization/ fast-lane-ventures</t>
  </si>
  <si>
    <t>/organization/fast-lane-ventures</t>
  </si>
  <si>
    <t>/funding-round/3271b08f709eaa7060e1af2eb8f16cb1</t>
  </si>
  <si>
    <t>/Organization/Fast-Lane-Ventures</t>
  </si>
  <si>
    <t>Fastlane Ventures</t>
  </si>
  <si>
    <t>http://fastlaneventures.ru/en</t>
  </si>
  <si>
    <t>/ORGANIZATION/FAST-LANE-VENTURES</t>
  </si>
  <si>
    <t>/funding-round/af4ba52b96c8cfdf764fb364a29730c1</t>
  </si>
  <si>
    <t>/organization/ fast-media</t>
  </si>
  <si>
    <t>/organization/fast-media</t>
  </si>
  <si>
    <t>/funding-round/3b76ccf8696d5ee31efd36c0721b64f5</t>
  </si>
  <si>
    <t>/Organization/Fast-Media</t>
  </si>
  <si>
    <t>Fast Media</t>
  </si>
  <si>
    <t>http://fastmedia.jp/</t>
  </si>
  <si>
    <t>/ORGANIZATION/FAST-MEDIA</t>
  </si>
  <si>
    <t>/funding-round/7b6ae4439c523e028fe032185d2e4a5d</t>
  </si>
  <si>
    <t>/organization/ fast-orientation</t>
  </si>
  <si>
    <t>/organization/fast-orientation</t>
  </si>
  <si>
    <t>/funding-round/1c10ef6c84e26c062653175d035fb0c3</t>
  </si>
  <si>
    <t>/Organization/Fast-Orientation</t>
  </si>
  <si>
    <t>Fast Orientation</t>
  </si>
  <si>
    <t>http://fastorientation.com/</t>
  </si>
  <si>
    <t>/organization/ fast-pay-partners</t>
  </si>
  <si>
    <t>/ORGANIZATION/FAST-PAY-PARTNERS</t>
  </si>
  <si>
    <t>/funding-round/32a30ecd91762d26ab7e30b46eb858af</t>
  </si>
  <si>
    <t>/Organization/Fast-Pay-Partners</t>
  </si>
  <si>
    <t>FastPay</t>
  </si>
  <si>
    <t>http://www.gofastpay.com</t>
  </si>
  <si>
    <t>/organization/fast-pay-partners</t>
  </si>
  <si>
    <t>/funding-round/6242e0d1b255f685e34ced20b1a0373e</t>
  </si>
  <si>
    <t>/funding-round/d37b111d2a53b778c92240be69f73460</t>
  </si>
  <si>
    <t>/funding-round/ec4bba5de20a17f4327e501f26337186</t>
  </si>
  <si>
    <t>/organization/ fast-pcr-diagnostics</t>
  </si>
  <si>
    <t>/ORGANIZATION/FAST-PCR-DIAGNOSTICS</t>
  </si>
  <si>
    <t>/funding-round/bd5a499b7346e02eaad55bcec74c2c32</t>
  </si>
  <si>
    <t>/Organization/Fast-Pcr-Diagnostics</t>
  </si>
  <si>
    <t>Fast PCR Diagnostics</t>
  </si>
  <si>
    <t>Diagnostics|Healthcare Services|Medical Devices</t>
  </si>
  <si>
    <t>/organization/ fast-society</t>
  </si>
  <si>
    <t>/organization/fast-society</t>
  </si>
  <si>
    <t>/funding-round/60383edf9abdc6f6f55a8dd446eee7c7</t>
  </si>
  <si>
    <t>/Organization/Fast-Society</t>
  </si>
  <si>
    <t>Fast Society</t>
  </si>
  <si>
    <t>http://www.fastsociety.com</t>
  </si>
  <si>
    <t>Messaging|Mobile|SMS</t>
  </si>
  <si>
    <t>/organization/ fast-track-asia</t>
  </si>
  <si>
    <t>/ORGANIZATION/FAST-TRACK-ASIA</t>
  </si>
  <si>
    <t>/funding-round/a37ad9d47ade7af893c5595c31234868</t>
  </si>
  <si>
    <t>/Organization/Fast-Track-Asia</t>
  </si>
  <si>
    <t>Fast Track Asia</t>
  </si>
  <si>
    <t>http://fast-track.asia</t>
  </si>
  <si>
    <t>/organization/fast-track-asia</t>
  </si>
  <si>
    <t>/funding-round/a887ad3ace6c37ffed6b64c1e2b5e489</t>
  </si>
  <si>
    <t>17-11-2012</t>
  </si>
  <si>
    <t>/organization/ fastabook</t>
  </si>
  <si>
    <t>/ORGANIZATION/FASTABOOK</t>
  </si>
  <si>
    <t>/funding-round/59c8132c749f4d856cb5688674224b05</t>
  </si>
  <si>
    <t>/Organization/Fastabook</t>
  </si>
  <si>
    <t>fastabook.com</t>
  </si>
  <si>
    <t>http://fastabook.com</t>
  </si>
  <si>
    <t>/organization/fastabook</t>
  </si>
  <si>
    <t>/funding-round/b81f6292afbaba36cc00b7d90dd83381</t>
  </si>
  <si>
    <t>/organization/ fastacash</t>
  </si>
  <si>
    <t>/ORGANIZATION/FASTACASH</t>
  </si>
  <si>
    <t>/funding-round/5c278886ea0e7a49b199972215f5b8b5</t>
  </si>
  <si>
    <t>/Organization/Fastacash</t>
  </si>
  <si>
    <t>Fastacash</t>
  </si>
  <si>
    <t>http://fastacash.com</t>
  </si>
  <si>
    <t>FinTech|Payments|Social Commerce</t>
  </si>
  <si>
    <t>/organization/fastacash</t>
  </si>
  <si>
    <t>/funding-round/a3153e9d23107383f610368f1d7e6d14</t>
  </si>
  <si>
    <t>/funding-round/c8e363818ec9fcf09f7d350233334d23</t>
  </si>
  <si>
    <t>/funding-round/fa0e632c5c3b86327e5b0b5f4d8b5047</t>
  </si>
  <si>
    <t>/organization/ fastback-networks</t>
  </si>
  <si>
    <t>/ORGANIZATION/FASTBACK-NETWORKS</t>
  </si>
  <si>
    <t>/funding-round/928b67c69ae3f3267d7dec7127957b86</t>
  </si>
  <si>
    <t>/Organization/Fastback-Networks</t>
  </si>
  <si>
    <t>Fastback Networks</t>
  </si>
  <si>
    <t>http://www.fastbacknetworks.com</t>
  </si>
  <si>
    <t>/organization/fastback-networks</t>
  </si>
  <si>
    <t>/funding-round/a2f7baa867f735ef6fc292c70a513383</t>
  </si>
  <si>
    <t>/funding-round/a706a02245958513685f140ce12f9809</t>
  </si>
  <si>
    <t>/organization/ fastbooking</t>
  </si>
  <si>
    <t>/organization/fastbooking</t>
  </si>
  <si>
    <t>/funding-round/502be8477169d8c648e7e3fab8310a16</t>
  </si>
  <si>
    <t>/Organization/Fastbooking</t>
  </si>
  <si>
    <t>FastBooking</t>
  </si>
  <si>
    <t>http://www.fastbooking.com</t>
  </si>
  <si>
    <t>/organization/ fastbuild</t>
  </si>
  <si>
    <t>/ORGANIZATION/FASTBUILD</t>
  </si>
  <si>
    <t>/funding-round/193cc6041de4d1dbb6d79f34645b3a91</t>
  </si>
  <si>
    <t>/Organization/Fastbuild</t>
  </si>
  <si>
    <t>FastBuild</t>
  </si>
  <si>
    <t>http://www.fastbuild.ca</t>
  </si>
  <si>
    <t>/organization/ fastcall411</t>
  </si>
  <si>
    <t>/organization/fastcall411</t>
  </si>
  <si>
    <t>/funding-round/6f9193124c9704a3e221a12b3558ed0c</t>
  </si>
  <si>
    <t>/Organization/Fastcall411</t>
  </si>
  <si>
    <t>FastCall</t>
  </si>
  <si>
    <t>http://www.fastcall.com</t>
  </si>
  <si>
    <t>CRM|Customer Service|Marketing Automation|Messaging|Sales and Marketing</t>
  </si>
  <si>
    <t>/organization/ fastcap</t>
  </si>
  <si>
    <t>/ORGANIZATION/FASTCAP</t>
  </si>
  <si>
    <t>/funding-round/45f06cb63c01a904b4bd17f697015ba7</t>
  </si>
  <si>
    <t>/Organization/Fastcap</t>
  </si>
  <si>
    <t>FastCAP</t>
  </si>
  <si>
    <t>http://fastcapsystems.com</t>
  </si>
  <si>
    <t>/organization/fastcap</t>
  </si>
  <si>
    <t>/funding-round/ee4c6e65e4574ef67ab86a0a128930e9</t>
  </si>
  <si>
    <t>/organization/ fastclick</t>
  </si>
  <si>
    <t>/ORGANIZATION/FASTCLICK</t>
  </si>
  <si>
    <t>/funding-round/a2b47f491d02b11ebbbdb724b0bc8ca8</t>
  </si>
  <si>
    <t>/Organization/Fastclick</t>
  </si>
  <si>
    <t>Fastclick</t>
  </si>
  <si>
    <t>http://fastclick.com</t>
  </si>
  <si>
    <t>Advertising|Curated Web</t>
  </si>
  <si>
    <t>/organization/ fastconnect</t>
  </si>
  <si>
    <t>/organization/fastconnect</t>
  </si>
  <si>
    <t>/funding-round/929ab5cba58c7170ab7998a15fda0de0</t>
  </si>
  <si>
    <t>/Organization/Fastconnect</t>
  </si>
  <si>
    <t>FastConnect</t>
  </si>
  <si>
    <t>http://www.fastconnect.fr/</t>
  </si>
  <si>
    <t>Big Data|Cloud Computing|Consulting|Engineering Firms|Information Technology</t>
  </si>
  <si>
    <t>/organization/ fastcustomer</t>
  </si>
  <si>
    <t>/ORGANIZATION/FASTCUSTOMER</t>
  </si>
  <si>
    <t>/funding-round/266bc18c2f73ebf899a9bb229152afd5</t>
  </si>
  <si>
    <t>/Organization/Fastcustomer</t>
  </si>
  <si>
    <t>FastCustomer</t>
  </si>
  <si>
    <t>http://www.fastcustomer.com</t>
  </si>
  <si>
    <t>Customer Service|Enterprise Software|Mobile</t>
  </si>
  <si>
    <t>/organization/ fastdove</t>
  </si>
  <si>
    <t>/organization/fastdove</t>
  </si>
  <si>
    <t>/funding-round/60011e96e4cf5dabf8d8f1279c389ae5</t>
  </si>
  <si>
    <t>/Organization/Fastdove</t>
  </si>
  <si>
    <t>fastDove</t>
  </si>
  <si>
    <t>http://www.fastdove.com</t>
  </si>
  <si>
    <t>/organization/ fastdue</t>
  </si>
  <si>
    <t>/ORGANIZATION/FASTDUE</t>
  </si>
  <si>
    <t>/funding-round/a7672d2f453e683abea4ff5294908f5d</t>
  </si>
  <si>
    <t>/Organization/Fastdue</t>
  </si>
  <si>
    <t>FastDue</t>
  </si>
  <si>
    <t>http://www.fastdue.com</t>
  </si>
  <si>
    <t>Billing|Curated Web|Freelancers</t>
  </si>
  <si>
    <t>/organization/ fasterbids</t>
  </si>
  <si>
    <t>/organization/fasterbids</t>
  </si>
  <si>
    <t>/funding-round/2b72c05dd134bc20a6fbd598da87eaee</t>
  </si>
  <si>
    <t>/Organization/Fasterbids</t>
  </si>
  <si>
    <t>Fasterbids</t>
  </si>
  <si>
    <t>http://fasterbids.com</t>
  </si>
  <si>
    <t>Analytics|Apps|Mobile|SaaS|Sales and Marketing|Technology</t>
  </si>
  <si>
    <t>/organization/ fasterpants</t>
  </si>
  <si>
    <t>/ORGANIZATION/FASTERPANTS</t>
  </si>
  <si>
    <t>/funding-round/5357d2c32f1cc73d7ee6611e5ce96475</t>
  </si>
  <si>
    <t>/Organization/Fasterpants</t>
  </si>
  <si>
    <t>FasterPants</t>
  </si>
  <si>
    <t>http://www.fasterpants.com</t>
  </si>
  <si>
    <t>/organization/ fasterweb</t>
  </si>
  <si>
    <t>/organization/fasterweb</t>
  </si>
  <si>
    <t>/funding-round/6fd83e30f48708078368e978af465a35</t>
  </si>
  <si>
    <t>/Organization/Fasterweb</t>
  </si>
  <si>
    <t>AcceloWeb</t>
  </si>
  <si>
    <t>http://acceloweb.com</t>
  </si>
  <si>
    <t>/organization/ fastfig</t>
  </si>
  <si>
    <t>/ORGANIZATION/FASTFIG</t>
  </si>
  <si>
    <t>/funding-round/e73cf6ad8b77b954c3cbb2b482c866a8</t>
  </si>
  <si>
    <t>/Organization/Fastfig</t>
  </si>
  <si>
    <t>FastFig</t>
  </si>
  <si>
    <t>http://www.fastfig.com</t>
  </si>
  <si>
    <t>Collaboration|Education|Internet|Productivity Software</t>
  </si>
  <si>
    <t>/organization/ fastgen</t>
  </si>
  <si>
    <t>/organization/fastgen</t>
  </si>
  <si>
    <t>/funding-round/7a69071c2c801e65d942a880ba66c2c7</t>
  </si>
  <si>
    <t>/Organization/Fastgen</t>
  </si>
  <si>
    <t>Fastgen</t>
  </si>
  <si>
    <t>http://fastgencorp.com</t>
  </si>
  <si>
    <t>/organization/ fasthealth</t>
  </si>
  <si>
    <t>/ORGANIZATION/FASTHEALTH</t>
  </si>
  <si>
    <t>/funding-round/b9d3fc96a1e44bc6137beb653f11a68f</t>
  </si>
  <si>
    <t>/Organization/Fasthealth</t>
  </si>
  <si>
    <t>FastHealth</t>
  </si>
  <si>
    <t>http://helenkeller.com</t>
  </si>
  <si>
    <t>22-03-1921</t>
  </si>
  <si>
    <t>/organization/ fastlease</t>
  </si>
  <si>
    <t>/organization/fastlease</t>
  </si>
  <si>
    <t>/funding-round/1d6de65218097cc8983dec4ac7c3a252</t>
  </si>
  <si>
    <t>/Organization/Fastlease</t>
  </si>
  <si>
    <t>FastLease</t>
  </si>
  <si>
    <t>http://www.fastlease.fr/</t>
  </si>
  <si>
    <t>/organization/ fastly</t>
  </si>
  <si>
    <t>/ORGANIZATION/FASTLY</t>
  </si>
  <si>
    <t>/funding-round/121172fa96a893f6f208e62ba588bf1a</t>
  </si>
  <si>
    <t>/Organization/Fastly</t>
  </si>
  <si>
    <t>Fastly</t>
  </si>
  <si>
    <t>http://www.fastly.com/</t>
  </si>
  <si>
    <t>/organization/fastly</t>
  </si>
  <si>
    <t>/funding-round/36eb46e782b106b9faeae4a418cf0e31</t>
  </si>
  <si>
    <t>/funding-round/6f8c0180603aaad65bc46e8601e837bc</t>
  </si>
  <si>
    <t>/funding-round/bb555b70306f49953702f235997fc0db</t>
  </si>
  <si>
    <t>/funding-round/fb758d78d95b7541da0ef28f31fcddbe</t>
  </si>
  <si>
    <t>/organization/ fastmobile</t>
  </si>
  <si>
    <t>/organization/fastmobile</t>
  </si>
  <si>
    <t>/funding-round/d18e0ac4f2681293d38f3af4ff5c0188</t>
  </si>
  <si>
    <t>/Organization/Fastmobile</t>
  </si>
  <si>
    <t>Fastmobile</t>
  </si>
  <si>
    <t>http://www.fastmobile.com/</t>
  </si>
  <si>
    <t>/organization/ fastmodel-sports</t>
  </si>
  <si>
    <t>/ORGANIZATION/FASTMODEL-SPORTS</t>
  </si>
  <si>
    <t>/funding-round/189a4100bc56cbfa66e4a5149d3c7fc4</t>
  </si>
  <si>
    <t>/Organization/Fastmodel-Sports</t>
  </si>
  <si>
    <t>FastModel Sports</t>
  </si>
  <si>
    <t>http://www.fastmodelsports.com</t>
  </si>
  <si>
    <t>Apps|Mobile|Software|Sports|Teachers</t>
  </si>
  <si>
    <t>/organization/ fastnet</t>
  </si>
  <si>
    <t>/organization/fastnet</t>
  </si>
  <si>
    <t>/funding-round/c5bca3437642512f61159c07b14e316d</t>
  </si>
  <si>
    <t>/Organization/Fastnet</t>
  </si>
  <si>
    <t>FASTNET</t>
  </si>
  <si>
    <t>/organization/ fastnet-oil-and-gas</t>
  </si>
  <si>
    <t>/ORGANIZATION/FASTNET-OIL-AND-GAS</t>
  </si>
  <si>
    <t>/funding-round/0f260792aeadd613e19588220c14feab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 fastnote</t>
  </si>
  <si>
    <t>/organization/fastnote</t>
  </si>
  <si>
    <t>/funding-round/b0ef536192b4becb177e14e048b6aa1b</t>
  </si>
  <si>
    <t>/Organization/Fastnote</t>
  </si>
  <si>
    <t>Fastnote</t>
  </si>
  <si>
    <t>http://www.fastnote.com</t>
  </si>
  <si>
    <t>Blogging Platforms|Identity|Messaging|MicroBlogging|Opinions</t>
  </si>
  <si>
    <t>/ORGANIZATION/FASTNOTE</t>
  </si>
  <si>
    <t>/funding-round/c74a26259f6a5f831cb2b096bd6821f7</t>
  </si>
  <si>
    <t>/organization/ fastox</t>
  </si>
  <si>
    <t>/organization/fastox</t>
  </si>
  <si>
    <t>/funding-round/f16d2439d97804baa14b42e31d7f92e5</t>
  </si>
  <si>
    <t>/Organization/Fastox</t>
  </si>
  <si>
    <t>FastOx</t>
  </si>
  <si>
    <t>http://www.fastox.com</t>
  </si>
  <si>
    <t>/organization/ fastpoint-games</t>
  </si>
  <si>
    <t>/ORGANIZATION/FASTPOINT-GAMES</t>
  </si>
  <si>
    <t>/funding-round/0cd7fb9a290c42c3ecd8d8c36e3f2d3e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/organization/fastpoint-games</t>
  </si>
  <si>
    <t>/funding-round/36896f8bde035d3b04e41b6724713ef3</t>
  </si>
  <si>
    <t>/organization/ fastpoint-games-2</t>
  </si>
  <si>
    <t>/ORGANIZATION/FASTPOINT-GAMES-2</t>
  </si>
  <si>
    <t>/funding-round/30fddf063284507dde03442d7986f79a</t>
  </si>
  <si>
    <t>/Organization/Fastpoint-Games-2</t>
  </si>
  <si>
    <t>http://www.fastpoint.com/</t>
  </si>
  <si>
    <t>Games|Technology</t>
  </si>
  <si>
    <t>/organization/fastpoint-games-2</t>
  </si>
  <si>
    <t>/funding-round/56375f57c9c56e5e71160a4169263d84</t>
  </si>
  <si>
    <t>/funding-round/ee5d315a7da824ece6352d082942014c</t>
  </si>
  <si>
    <t>/organization/ fastr</t>
  </si>
  <si>
    <t>/organization/fastr</t>
  </si>
  <si>
    <t>/funding-round/59abc152a2f63f1fb95b9b76e4e46079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</t>
  </si>
  <si>
    <t>/funding-round/bee78382bd63bb269567aa4d879e0dda</t>
  </si>
  <si>
    <t>/organization/ fastree3d</t>
  </si>
  <si>
    <t>/organization/fastree3d</t>
  </si>
  <si>
    <t>/funding-round/4ea6b7b77b86065649a97b8004518f33</t>
  </si>
  <si>
    <t>/Organization/Fastree3D</t>
  </si>
  <si>
    <t>Fastree3D</t>
  </si>
  <si>
    <t>http://www.fastree3d.com</t>
  </si>
  <si>
    <t>3D Technology|Computer Vision|Semiconductors</t>
  </si>
  <si>
    <t>/ORGANIZATION/FASTREE3D</t>
  </si>
  <si>
    <t>/funding-round/ce9aab71e48cb23e75c649e6f2c4a138</t>
  </si>
  <si>
    <t>/organization/ fastscaletechnology</t>
  </si>
  <si>
    <t>/organization/fastscaletechnology</t>
  </si>
  <si>
    <t>/funding-round/1fb480550deb6af51eb356c34b7affad</t>
  </si>
  <si>
    <t>/Organization/Fastscaletechnology</t>
  </si>
  <si>
    <t>FastScaleTechnology</t>
  </si>
  <si>
    <t>http://www.fastscale.com</t>
  </si>
  <si>
    <t>/ORGANIZATION/FASTSCALETECHNOLOGY</t>
  </si>
  <si>
    <t>/funding-round/7bba39e8328b1d753a44ea3246602aa4</t>
  </si>
  <si>
    <t>/organization/ fastseva-com-2</t>
  </si>
  <si>
    <t>/organization/fastseva-com-2</t>
  </si>
  <si>
    <t>/funding-round/a80cd7b070ce83557877d7cb0cdeadda</t>
  </si>
  <si>
    <t>/Organization/Fastseva-Com-2</t>
  </si>
  <si>
    <t>fastseva.com</t>
  </si>
  <si>
    <t>https://www.fastseva.com</t>
  </si>
  <si>
    <t>E-Commerce|Mobile Payments|Online Shopping</t>
  </si>
  <si>
    <t>/organization/ fastsoft</t>
  </si>
  <si>
    <t>/ORGANIZATION/FASTSOFT</t>
  </si>
  <si>
    <t>/funding-round/1bf76926c4d57e73458d48c0119db65f</t>
  </si>
  <si>
    <t>/Organization/Fastsoft</t>
  </si>
  <si>
    <t>FastSoft</t>
  </si>
  <si>
    <t>http://www.fastsoft.com/home</t>
  </si>
  <si>
    <t>/organization/fastsoft</t>
  </si>
  <si>
    <t>/funding-round/764e626f5e8dff085caa1f49b422aec4</t>
  </si>
  <si>
    <t>/funding-round/8a28e929154437d8ab1d16992f5ac7fe</t>
  </si>
  <si>
    <t>/funding-round/e960a840315228dec02e9597886e749e</t>
  </si>
  <si>
    <t>/organization/ fastspring</t>
  </si>
  <si>
    <t>/ORGANIZATION/FASTSPRING</t>
  </si>
  <si>
    <t>/funding-round/6ed806660c80de9b7173c268f6b947c1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 fasttrack-company</t>
  </si>
  <si>
    <t>/organization/fasttrack-company</t>
  </si>
  <si>
    <t>/funding-round/3ed03f70c346a3a270c9d4671af2cadf</t>
  </si>
  <si>
    <t>/Organization/Fasttrack-Company</t>
  </si>
  <si>
    <t>FastTrack Company</t>
  </si>
  <si>
    <t>http://www.eviate.com/</t>
  </si>
  <si>
    <t>Hoofddorp</t>
  </si>
  <si>
    <t>/ORGANIZATION/FASTTRACK-COMPANY</t>
  </si>
  <si>
    <t>/funding-round/ff9aab2489ebf4ee36016b5e9f7d1843</t>
  </si>
  <si>
    <t>/organization/ fat-dragon-games</t>
  </si>
  <si>
    <t>/organization/fat-dragon-games</t>
  </si>
  <si>
    <t>/funding-round/631426abbb60dcf92764b0603c48e428</t>
  </si>
  <si>
    <t>/Organization/Fat-Dragon-Games</t>
  </si>
  <si>
    <t>Fat Dragon Games</t>
  </si>
  <si>
    <t>http://www.fatdragongames.com/fdgfiles/</t>
  </si>
  <si>
    <t>/organization/ fat-spaniel-technologies</t>
  </si>
  <si>
    <t>/ORGANIZATION/FAT-SPANIEL-TECHNOLOGIES</t>
  </si>
  <si>
    <t>/funding-round/0823f6aef71795bc50e04130c811660f</t>
  </si>
  <si>
    <t>/Organization/Fat-Spaniel-Technologies</t>
  </si>
  <si>
    <t>Fat Spaniel Technologies</t>
  </si>
  <si>
    <t>http://www.fatspaniel.com</t>
  </si>
  <si>
    <t>/organization/fat-spaniel-technologies</t>
  </si>
  <si>
    <t>/funding-round/945592352547f008a15494e3a160a1e9</t>
  </si>
  <si>
    <t>/funding-round/ac3d8f381f3bc39aa90b8d77046433f9</t>
  </si>
  <si>
    <t>/funding-round/c33c9afb0009286a9e6543332a376000</t>
  </si>
  <si>
    <t>/organization/ fatboy-labs</t>
  </si>
  <si>
    <t>/ORGANIZATION/FATBOY-LABS</t>
  </si>
  <si>
    <t>/funding-round/0ac1dfbf02d754b050065bad1a646183</t>
  </si>
  <si>
    <t>/Organization/Fatboy-Labs</t>
  </si>
  <si>
    <t>Fatboy Labs</t>
  </si>
  <si>
    <t>http://fatboylabs.com</t>
  </si>
  <si>
    <t>/organization/ fatdoor</t>
  </si>
  <si>
    <t>/organization/fatdoor</t>
  </si>
  <si>
    <t>/funding-round/56b734fdb7724f3048d3af6cb156977c</t>
  </si>
  <si>
    <t>/Organization/Fatdoor</t>
  </si>
  <si>
    <t>fatdoor</t>
  </si>
  <si>
    <t>http://fatdoor.com</t>
  </si>
  <si>
    <t>Local|Maps|Social Network Media|Web Hosting</t>
  </si>
  <si>
    <t>/organization/ fate-therapeutics</t>
  </si>
  <si>
    <t>/ORGANIZATION/FATE-THERAPEUTICS</t>
  </si>
  <si>
    <t>/funding-round/04486805ba8161c0b75da91f9cd1ca26</t>
  </si>
  <si>
    <t>/Organization/Fate-Therapeutics</t>
  </si>
  <si>
    <t>Fate Therapeutics</t>
  </si>
  <si>
    <t>http://www.fatetherapeutics.com</t>
  </si>
  <si>
    <t>/organization/fate-therapeutics</t>
  </si>
  <si>
    <t>/funding-round/30354c7ff175a9cc62f055c704bae124</t>
  </si>
  <si>
    <t>/funding-round/3253e5d694987fe8a3576201641706e5</t>
  </si>
  <si>
    <t>/funding-round/4216137e125460d1b086a0f048476000</t>
  </si>
  <si>
    <t>/funding-round/64356b4160c42d0596e24136d6d69a27</t>
  </si>
  <si>
    <t>/funding-round/d204b890783b3db5c60241a8f2162625</t>
  </si>
  <si>
    <t>/organization/ fatfish-internet-group</t>
  </si>
  <si>
    <t>/ORGANIZATION/FATFISH-INTERNET-GROUP</t>
  </si>
  <si>
    <t>/funding-round/dcc8bdad0e36d00eebdf83ccbc23dd73</t>
  </si>
  <si>
    <t>/Organization/Fatfish-Internet-Group</t>
  </si>
  <si>
    <t>Fatfish Internet Group</t>
  </si>
  <si>
    <t>http://fatfish.co</t>
  </si>
  <si>
    <t>Internet|Venture Capital</t>
  </si>
  <si>
    <t>/organization/ fatherly</t>
  </si>
  <si>
    <t>/organization/fatherly</t>
  </si>
  <si>
    <t>/funding-round/f469d1df432c8f06942d6c327f45fdbf</t>
  </si>
  <si>
    <t>/Organization/Fatherly</t>
  </si>
  <si>
    <t>Fatherly</t>
  </si>
  <si>
    <t>http://www.fatherly.com</t>
  </si>
  <si>
    <t>E-Commerce|Media</t>
  </si>
  <si>
    <t>/organization/ fatherson-productions</t>
  </si>
  <si>
    <t>/ORGANIZATION/FATHERSON-PRODUCTIONS</t>
  </si>
  <si>
    <t>/funding-round/2dccd06da5d5463f710b915ac675fcb2</t>
  </si>
  <si>
    <t>/Organization/Fatherson-Productions</t>
  </si>
  <si>
    <t>Fatherson Productions</t>
  </si>
  <si>
    <t>https://sites.google.com/site/fathersonproductionsllc/</t>
  </si>
  <si>
    <t>/organization/ fathom-online</t>
  </si>
  <si>
    <t>/organization/fathom-online</t>
  </si>
  <si>
    <t>/funding-round/b83e61549693ee2fc96273d6d941c681</t>
  </si>
  <si>
    <t>/Organization/Fathom-Online</t>
  </si>
  <si>
    <t>Fathom Online</t>
  </si>
  <si>
    <t>http://fathomonline.com</t>
  </si>
  <si>
    <t>/organization/ fathomd</t>
  </si>
  <si>
    <t>/ORGANIZATION/FATHOMD</t>
  </si>
  <si>
    <t>/funding-round/e38689307701f51c0ae83dbae8d8e99d</t>
  </si>
  <si>
    <t>/Organization/Fathomd</t>
  </si>
  <si>
    <t>Fathomd</t>
  </si>
  <si>
    <t>http://www.fathomd.com</t>
  </si>
  <si>
    <t>Educational Games|Games|Gamification|Technology</t>
  </si>
  <si>
    <t>/organization/ fathomdb</t>
  </si>
  <si>
    <t>/organization/fathomdb</t>
  </si>
  <si>
    <t>/funding-round/04c8331f1f3c9443c0124bd7bf693138</t>
  </si>
  <si>
    <t>/Organization/Fathomdb</t>
  </si>
  <si>
    <t>FathomDB</t>
  </si>
  <si>
    <t>http://www.fathomdb.com</t>
  </si>
  <si>
    <t>Databases|Enterprise Software|Software</t>
  </si>
  <si>
    <t>/ORGANIZATION/FATHOMDB</t>
  </si>
  <si>
    <t>/funding-round/dbfe40e8af17dbd940f22c8e2be55a9b</t>
  </si>
  <si>
    <t>/organization/ fatigue-science</t>
  </si>
  <si>
    <t>/organization/fatigue-science</t>
  </si>
  <si>
    <t>/funding-round/79115d722266be33ee6df6af5d443954</t>
  </si>
  <si>
    <t>/Organization/Fatigue-Science</t>
  </si>
  <si>
    <t>Fatigue Science</t>
  </si>
  <si>
    <t>http://fatiguescience.com</t>
  </si>
  <si>
    <t>/organization/ fatlens</t>
  </si>
  <si>
    <t>/ORGANIZATION/FATLENS</t>
  </si>
  <si>
    <t>/funding-round/fd526a180c19ed5858bdb8ab173c37e8</t>
  </si>
  <si>
    <t>/Organization/Fatlens</t>
  </si>
  <si>
    <t>FatLens</t>
  </si>
  <si>
    <t>/organization/ fatmap</t>
  </si>
  <si>
    <t>/organization/fatmap</t>
  </si>
  <si>
    <t>/funding-round/718a3b7b4dd52115dd847d2da01afef2</t>
  </si>
  <si>
    <t>/Organization/Fatmap</t>
  </si>
  <si>
    <t>Fatmap</t>
  </si>
  <si>
    <t>http://www.fatmap.com/</t>
  </si>
  <si>
    <t>3D Technology|Maps|Navigation</t>
  </si>
  <si>
    <t>/organization/ fatpipe</t>
  </si>
  <si>
    <t>/ORGANIZATION/FATPIPE</t>
  </si>
  <si>
    <t>/funding-round/ce9162d21f3b1c955390af781ba87c81</t>
  </si>
  <si>
    <t>/Organization/Fatpipe</t>
  </si>
  <si>
    <t>FatPipe</t>
  </si>
  <si>
    <t>http://www.fatpipeinc.com</t>
  </si>
  <si>
    <t>Data Integration|Internet Technology|Optimization</t>
  </si>
  <si>
    <t>/organization/ fatredcouch</t>
  </si>
  <si>
    <t>/organization/fatredcouch</t>
  </si>
  <si>
    <t>/funding-round/016a211cfa3a19caf98288f7f48d8fa3</t>
  </si>
  <si>
    <t>/Organization/Fatredcouch</t>
  </si>
  <si>
    <t>FatRedCouch</t>
  </si>
  <si>
    <t>http://www.fatredcouch.com</t>
  </si>
  <si>
    <t>Advertising|Apps|Digital Media|EdTech|Educational Games|Games|Mobile</t>
  </si>
  <si>
    <t>/organization/ fatskunk</t>
  </si>
  <si>
    <t>/ORGANIZATION/FATSKUNK</t>
  </si>
  <si>
    <t>/funding-round/760936803f6ac2087181c2972b8b5051</t>
  </si>
  <si>
    <t>/Organization/Fatskunk</t>
  </si>
  <si>
    <t>FatSkunk</t>
  </si>
  <si>
    <t>http://www.fatskunk.com</t>
  </si>
  <si>
    <t>/organization/ fatsoma</t>
  </si>
  <si>
    <t>/organization/fatsoma</t>
  </si>
  <si>
    <t>/funding-round/786beab2b32eeefc17c63992e3f23ac0</t>
  </si>
  <si>
    <t>/Organization/Fatsoma</t>
  </si>
  <si>
    <t>Fatsoma</t>
  </si>
  <si>
    <t>http://www.fatsoma.com</t>
  </si>
  <si>
    <t>E-Commerce|Social Media|Ticketing</t>
  </si>
  <si>
    <t>19-01-2006</t>
  </si>
  <si>
    <t>/ORGANIZATION/FATSOMA</t>
  </si>
  <si>
    <t>/funding-round/d033fd393efacd6414d949c9276a796e</t>
  </si>
  <si>
    <t>/organization/ fattail</t>
  </si>
  <si>
    <t>/organization/fattail</t>
  </si>
  <si>
    <t>/funding-round/61abf8259eecbbcd8658016925d165a3</t>
  </si>
  <si>
    <t>/Organization/Fattail</t>
  </si>
  <si>
    <t>FatTail</t>
  </si>
  <si>
    <t>http://adserver.fattail.com/abn/public/index.html</t>
  </si>
  <si>
    <t>/organization/ fattmerchant</t>
  </si>
  <si>
    <t>/ORGANIZATION/FATTMERCHANT</t>
  </si>
  <si>
    <t>/funding-round/77a398544c053ce42a2a86f0b9cf57da</t>
  </si>
  <si>
    <t>/Organization/Fattmerchant</t>
  </si>
  <si>
    <t>Fattmerchant</t>
  </si>
  <si>
    <t>http://www.fattmerchant.com</t>
  </si>
  <si>
    <t>/organization/ fatwire</t>
  </si>
  <si>
    <t>/organization/fatwire</t>
  </si>
  <si>
    <t>/funding-round/f76071daa688148673f8895433685daf</t>
  </si>
  <si>
    <t>/Organization/Fatwire</t>
  </si>
  <si>
    <t>Fatwire</t>
  </si>
  <si>
    <t>http://www.fatwire.com</t>
  </si>
  <si>
    <t>Mineola</t>
  </si>
  <si>
    <t>/organization/ fav</t>
  </si>
  <si>
    <t>/ORGANIZATION/FAV</t>
  </si>
  <si>
    <t>/funding-round/1c1f254f3d1455da4245d2a732bdae4c</t>
  </si>
  <si>
    <t>/Organization/Fav</t>
  </si>
  <si>
    <t>FAV</t>
  </si>
  <si>
    <t>http://www.favnetwork.com/</t>
  </si>
  <si>
    <t>/organization/ favbuy</t>
  </si>
  <si>
    <t>/organization/favbuy</t>
  </si>
  <si>
    <t>/funding-round/7b72b98494f310d7f358751b8edb4b91</t>
  </si>
  <si>
    <t>/Organization/Favbuy</t>
  </si>
  <si>
    <t>Favbuy</t>
  </si>
  <si>
    <t>http://www.favbuy.com</t>
  </si>
  <si>
    <t>Advertising|E-Commerce|Manufacturing|Sales and Marketing|Search</t>
  </si>
  <si>
    <t>/organization/ fave-media</t>
  </si>
  <si>
    <t>/ORGANIZATION/FAVE-MEDIA</t>
  </si>
  <si>
    <t>/funding-round/c15a78af662612de922671a51c60764b</t>
  </si>
  <si>
    <t>/Organization/Fave-Media</t>
  </si>
  <si>
    <t>Fave Media</t>
  </si>
  <si>
    <t>http://www.getfave.com</t>
  </si>
  <si>
    <t>Local|Search|Video</t>
  </si>
  <si>
    <t>/organization/ faveeo</t>
  </si>
  <si>
    <t>/organization/faveeo</t>
  </si>
  <si>
    <t>/funding-round/e512f26bc88d893377b775ab2fd695f7</t>
  </si>
  <si>
    <t>/Organization/Faveeo</t>
  </si>
  <si>
    <t>Faveeo</t>
  </si>
  <si>
    <t>http://www.faveeo.com</t>
  </si>
  <si>
    <t>Knowledge Management|Public Relations|Reviews and Recommendations</t>
  </si>
  <si>
    <t>/organization/ favery</t>
  </si>
  <si>
    <t>/ORGANIZATION/FAVERY</t>
  </si>
  <si>
    <t>/funding-round/e3f319f786c54b7b2e73b9a074a34002</t>
  </si>
  <si>
    <t>/Organization/Favery</t>
  </si>
  <si>
    <t>Favery</t>
  </si>
  <si>
    <t>http://www.favery.com</t>
  </si>
  <si>
    <t>/organization/ faves</t>
  </si>
  <si>
    <t>/organization/faves</t>
  </si>
  <si>
    <t>/funding-round/f9d300e71b790fa43abd6d58b222668f</t>
  </si>
  <si>
    <t>/Organization/Faves</t>
  </si>
  <si>
    <t>Faves</t>
  </si>
  <si>
    <t>http://blog.faves.com</t>
  </si>
  <si>
    <t>Curated Web|Web Tools</t>
  </si>
  <si>
    <t>/organization/ favevy</t>
  </si>
  <si>
    <t>/ORGANIZATION/FAVEVY</t>
  </si>
  <si>
    <t>/funding-round/9d05324a227276a5bfd25fb30d34a3e4</t>
  </si>
  <si>
    <t>/Organization/Favevy</t>
  </si>
  <si>
    <t>Favevy</t>
  </si>
  <si>
    <t>http://favevy.com</t>
  </si>
  <si>
    <t>Apps|Big Data|E-Commerce|Fashion|Media|Retail</t>
  </si>
  <si>
    <t>/organization/ favful</t>
  </si>
  <si>
    <t>/organization/favful</t>
  </si>
  <si>
    <t>/funding-round/03116a2867324b10e846a90d30837ff0</t>
  </si>
  <si>
    <t>/Organization/Favful</t>
  </si>
  <si>
    <t>Favful</t>
  </si>
  <si>
    <t>http://stayfavful.com/</t>
  </si>
  <si>
    <t>/organization/ favim</t>
  </si>
  <si>
    <t>/ORGANIZATION/FAVIM</t>
  </si>
  <si>
    <t>/funding-round/1f160f25cbd45f9fadd3980a41377401</t>
  </si>
  <si>
    <t>/Organization/Favim</t>
  </si>
  <si>
    <t>Favim</t>
  </si>
  <si>
    <t>http://favim.com</t>
  </si>
  <si>
    <t>/organization/ favista-real-estate</t>
  </si>
  <si>
    <t>/organization/favista-real-estate</t>
  </si>
  <si>
    <t>/funding-round/8deeeffe74e0189ed852399a9c7bf3b3</t>
  </si>
  <si>
    <t>/Organization/Favista-Real-Estate</t>
  </si>
  <si>
    <t>Favista Real Estate</t>
  </si>
  <si>
    <t>http://www.favista.com</t>
  </si>
  <si>
    <t>/organization/ favoe</t>
  </si>
  <si>
    <t>/ORGANIZATION/FAVOE</t>
  </si>
  <si>
    <t>/funding-round/f342d92b21464f5c7d02923207867518</t>
  </si>
  <si>
    <t>/Organization/Favoe</t>
  </si>
  <si>
    <t>Favoe</t>
  </si>
  <si>
    <t>http://rocketpun.ch/company/favoe</t>
  </si>
  <si>
    <t>/organization/ favor</t>
  </si>
  <si>
    <t>/organization/favor</t>
  </si>
  <si>
    <t>/funding-round/256c10f0b31aae0653eeda61b191b55c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</t>
  </si>
  <si>
    <t>/funding-round/2aba18752d7a303352fe8e3830d503f0</t>
  </si>
  <si>
    <t>/funding-round/afeacbe8b68917307b5235b6f75530c1</t>
  </si>
  <si>
    <t>/funding-round/db25d514143418bbc6486efbcba9fb1c</t>
  </si>
  <si>
    <t>/organization/ favorit</t>
  </si>
  <si>
    <t>/organization/favorit</t>
  </si>
  <si>
    <t>/funding-round/be50af8ad92399cbe879bbbe96c7a5ae</t>
  </si>
  <si>
    <t>/Organization/Favorit</t>
  </si>
  <si>
    <t>fav.or.it</t>
  </si>
  <si>
    <t>http://fav.or.it</t>
  </si>
  <si>
    <t>/organization/ favorite-words</t>
  </si>
  <si>
    <t>/ORGANIZATION/FAVORITE-WORDS</t>
  </si>
  <si>
    <t>/funding-round/718cf49c6300e8365a92fb405bfb99a9</t>
  </si>
  <si>
    <t>/Organization/Favorite-Words</t>
  </si>
  <si>
    <t>Favorite Words</t>
  </si>
  <si>
    <t>http://www.favoritewords.com</t>
  </si>
  <si>
    <t>Collaboration|Internet|Social Media</t>
  </si>
  <si>
    <t>/organization/ favoroute</t>
  </si>
  <si>
    <t>/organization/favoroute</t>
  </si>
  <si>
    <t>/funding-round/b8d1b802b6ba6532289ca0bc2fb25984</t>
  </si>
  <si>
    <t>/Organization/Favoroute</t>
  </si>
  <si>
    <t>Favoroute</t>
  </si>
  <si>
    <t>http://www.favoroute.com</t>
  </si>
  <si>
    <t>E-Commerce|Media|SaaS|Travel &amp; Tourism</t>
  </si>
  <si>
    <t>/organization/ fax-to</t>
  </si>
  <si>
    <t>/ORGANIZATION/FAX-TO</t>
  </si>
  <si>
    <t>/funding-round/49b4ba1cc36273069187ee0a5f109510</t>
  </si>
  <si>
    <t>/Organization/Fax-To</t>
  </si>
  <si>
    <t>Fax.to</t>
  </si>
  <si>
    <t>https://fax.to</t>
  </si>
  <si>
    <t>Geroskipou</t>
  </si>
  <si>
    <t>/organization/ fayettechill-clothing-company</t>
  </si>
  <si>
    <t>/organization/fayettechill-clothing-company</t>
  </si>
  <si>
    <t>/funding-round/99fe35b13f7c861dbe07bb5b3a30c69d</t>
  </si>
  <si>
    <t>/Organization/Fayettechill-Clothing-Company</t>
  </si>
  <si>
    <t>Fayettechill Clothing Company</t>
  </si>
  <si>
    <t>http://shop.fayettechill.com/</t>
  </si>
  <si>
    <t>/organization/ faysee</t>
  </si>
  <si>
    <t>/ORGANIZATION/FAYSEE</t>
  </si>
  <si>
    <t>/funding-round/44c2241430c388161f917d09213f44cb</t>
  </si>
  <si>
    <t>/Organization/Faysee</t>
  </si>
  <si>
    <t>Faysee</t>
  </si>
  <si>
    <t>http://faysee.com</t>
  </si>
  <si>
    <t>Photo Sharing|Social Media|Video</t>
  </si>
  <si>
    <t>/organization/ fazland</t>
  </si>
  <si>
    <t>/organization/fazland</t>
  </si>
  <si>
    <t>/funding-round/6e436800877b63b052929ddd8557d1e9</t>
  </si>
  <si>
    <t>/Organization/Fazland</t>
  </si>
  <si>
    <t>Fazland</t>
  </si>
  <si>
    <t>http://www.fazland.com/</t>
  </si>
  <si>
    <t>Reggio Nell Emilia</t>
  </si>
  <si>
    <t>/ORGANIZATION/FAZLAND</t>
  </si>
  <si>
    <t>/funding-round/db98b7e6de4dba9df1243573208747a1</t>
  </si>
  <si>
    <t>/organization/ fazua</t>
  </si>
  <si>
    <t>/organization/fazua</t>
  </si>
  <si>
    <t>/funding-round/035d061a4f0ebb96eec27a3c5af8439a</t>
  </si>
  <si>
    <t>/Organization/Fazua</t>
  </si>
  <si>
    <t>FAZUA</t>
  </si>
  <si>
    <t>http://www.fazua.com</t>
  </si>
  <si>
    <t>/ORGANIZATION/FAZUA</t>
  </si>
  <si>
    <t>/funding-round/bd57e2c8097da8971a1fc00d84a0d002</t>
  </si>
  <si>
    <t>/organization/ fbc-device</t>
  </si>
  <si>
    <t>/organization/fbc-device</t>
  </si>
  <si>
    <t>/funding-round/ccadc8c2e20763d2aa71e56f2d08279a</t>
  </si>
  <si>
    <t>/Organization/Fbc-Device</t>
  </si>
  <si>
    <t>FBC Device</t>
  </si>
  <si>
    <t>http://www.fbcdevice.com</t>
  </si>
  <si>
    <t>Risskov</t>
  </si>
  <si>
    <t>/organization/ fbcomplete</t>
  </si>
  <si>
    <t>/ORGANIZATION/FBCOMPLETE</t>
  </si>
  <si>
    <t>/funding-round/b0e24d2d697b44e0f219f1087ebf81cc</t>
  </si>
  <si>
    <t>/Organization/Fbcomplete</t>
  </si>
  <si>
    <t>FBComplete</t>
  </si>
  <si>
    <t>Social Media Marketing</t>
  </si>
  <si>
    <t>/organization/ fclub</t>
  </si>
  <si>
    <t>/organization/fclub</t>
  </si>
  <si>
    <t>/funding-round/1080641059f6fdf9f67d77552f417e23</t>
  </si>
  <si>
    <t>/Organization/Fclub</t>
  </si>
  <si>
    <t>FClub</t>
  </si>
  <si>
    <t>/ORGANIZATION/FCLUB</t>
  </si>
  <si>
    <t>/funding-round/41ad195e75fc96c8a1c3f6684f49f535</t>
  </si>
  <si>
    <t>/funding-round/fc0311b6c5349d5f83102c2ecf8178d6</t>
  </si>
  <si>
    <t>/organization/ fd9-group</t>
  </si>
  <si>
    <t>/ORGANIZATION/FD9-GROUP</t>
  </si>
  <si>
    <t>/funding-round/4ea9448feaf25cbb1d73cc1a774d3d33</t>
  </si>
  <si>
    <t>/Organization/Fd9-Group</t>
  </si>
  <si>
    <t>FD9 Group</t>
  </si>
  <si>
    <t>http://www.fd9group.com</t>
  </si>
  <si>
    <t>/organization/ fdm-digital-solutions</t>
  </si>
  <si>
    <t>/organization/fdm-digital-solutions</t>
  </si>
  <si>
    <t>/funding-round/345ea696ea924b8d94d8f452796d8845</t>
  </si>
  <si>
    <t>/Organization/Fdm-Digital-Solutions</t>
  </si>
  <si>
    <t>FDM Digital Solutions</t>
  </si>
  <si>
    <t>http://www.fdmdigitalsolutions.co.uk</t>
  </si>
  <si>
    <t>Burnley</t>
  </si>
  <si>
    <t>/organization/ fdo-holdings</t>
  </si>
  <si>
    <t>/ORGANIZATION/FDO-HOLDINGS</t>
  </si>
  <si>
    <t>/funding-round/b1e59d2385c3c5ddf3a79ee0a0f54534</t>
  </si>
  <si>
    <t>/Organization/Fdo-Holdings</t>
  </si>
  <si>
    <t>FDO Holdings</t>
  </si>
  <si>
    <t>Financial Services|Investment Management|Retail</t>
  </si>
  <si>
    <t>/organization/ fdtek</t>
  </si>
  <si>
    <t>/organization/fdtek</t>
  </si>
  <si>
    <t>/funding-round/8b4e8e85734ce8d8ba3307403c6261ef</t>
  </si>
  <si>
    <t>/Organization/Fdtek</t>
  </si>
  <si>
    <t>FDTEK</t>
  </si>
  <si>
    <t>http://www.fdtek.co.uk</t>
  </si>
  <si>
    <t>/organization/ fdx-fluid-dynamix</t>
  </si>
  <si>
    <t>/ORGANIZATION/FDX-FLUID-DYNAMIX</t>
  </si>
  <si>
    <t>/funding-round/de8742de28a3673fae4587d260cca988</t>
  </si>
  <si>
    <t>/Organization/Fdx-Fluid-Dynamix</t>
  </si>
  <si>
    <t>FDX Fluid Dynamix</t>
  </si>
  <si>
    <t>http://fdx.de/en/</t>
  </si>
  <si>
    <t>Startups|Web Design|Web Development</t>
  </si>
  <si>
    <t>/organization/ fe3-medical</t>
  </si>
  <si>
    <t>/organization/fe3-medical</t>
  </si>
  <si>
    <t>/funding-round/0e7463865d6e5c61450e0c4ea07e2393</t>
  </si>
  <si>
    <t>/Organization/Fe3-Medical</t>
  </si>
  <si>
    <t>Fe3 Medical</t>
  </si>
  <si>
    <t>http://fe3medical.com</t>
  </si>
  <si>
    <t>/ORGANIZATION/FE3-MEDICAL</t>
  </si>
  <si>
    <t>/funding-round/63099f802762a866a1af022d1f4b63bd</t>
  </si>
  <si>
    <t>/funding-round/bd7991591bbd16f619ac58a2b60458d9</t>
  </si>
  <si>
    <t>/organization/ fear-hunters</t>
  </si>
  <si>
    <t>/ORGANIZATION/FEAR-HUNTERS</t>
  </si>
  <si>
    <t>/funding-round/115598dd3b20344dacbbfd6502dccbe5</t>
  </si>
  <si>
    <t>/Organization/Fear-Hunters</t>
  </si>
  <si>
    <t>Fear Hunters</t>
  </si>
  <si>
    <t>http://www.fearhunters.com</t>
  </si>
  <si>
    <t>Education|Toys</t>
  </si>
  <si>
    <t>/organization/fear-hunters</t>
  </si>
  <si>
    <t>/funding-round/a1f7cb3e68a1c79297fd7688ebb89105</t>
  </si>
  <si>
    <t>/organization/ fear-less-solutions</t>
  </si>
  <si>
    <t>/ORGANIZATION/FEAR-LESS-SOLUTIONS</t>
  </si>
  <si>
    <t>/funding-round/de4ff410f04877740e5a44bbdff4ae07</t>
  </si>
  <si>
    <t>/Organization/Fear-Less-Solutions</t>
  </si>
  <si>
    <t>Revolar</t>
  </si>
  <si>
    <t>http://www.revolar.com</t>
  </si>
  <si>
    <t>/organization/fear-less-solutions</t>
  </si>
  <si>
    <t>/funding-round/f36085a519e29ce5f1d7572d217029a6</t>
  </si>
  <si>
    <t>/organization/ feast</t>
  </si>
  <si>
    <t>/ORGANIZATION/FEAST</t>
  </si>
  <si>
    <t>/funding-round/38884de850ccd76db1b2c98b73d9d223</t>
  </si>
  <si>
    <t>/Organization/Feast</t>
  </si>
  <si>
    <t>Feast</t>
  </si>
  <si>
    <t>http://letsfeast.com</t>
  </si>
  <si>
    <t>/organization/ feast-express-ltd</t>
  </si>
  <si>
    <t>/organization/feast-express-ltd</t>
  </si>
  <si>
    <t>/funding-round/69e939fae7c6815f4e7d65cdb2de262a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 feasthouse-on-wheels-llc</t>
  </si>
  <si>
    <t>/ORGANIZATION/FEASTHOUSE-ON-WHEELS-LLC</t>
  </si>
  <si>
    <t>/funding-round/e0348e6d59af6823918b16104dae1ccd</t>
  </si>
  <si>
    <t>/Organization/Feasthouse-On-Wheels-Llc</t>
  </si>
  <si>
    <t>Feasthouse On Wheels</t>
  </si>
  <si>
    <t>/organization/ feastie</t>
  </si>
  <si>
    <t>/organization/feastie</t>
  </si>
  <si>
    <t>/funding-round/48eada757bea5e4016fee7004cac2d92</t>
  </si>
  <si>
    <t>/Organization/Feastie</t>
  </si>
  <si>
    <t>Feastie</t>
  </si>
  <si>
    <t>http://www.feastie.com</t>
  </si>
  <si>
    <t>/organization/ feastly</t>
  </si>
  <si>
    <t>/ORGANIZATION/FEASTLY</t>
  </si>
  <si>
    <t>/funding-round/84394e2ec7afbbb6059a75dc14632f6b</t>
  </si>
  <si>
    <t>/Organization/Feastly</t>
  </si>
  <si>
    <t>Feastly</t>
  </si>
  <si>
    <t>http://eatfeastly.com</t>
  </si>
  <si>
    <t>Hospitality|Internet</t>
  </si>
  <si>
    <t>/organization/ featherlight</t>
  </si>
  <si>
    <t>/organization/featherlight</t>
  </si>
  <si>
    <t>/funding-round/da72beea41450d8681d2a84bbbc7d1ad</t>
  </si>
  <si>
    <t>/Organization/Featherlight</t>
  </si>
  <si>
    <t>Featherlight</t>
  </si>
  <si>
    <t>http://www.featherlight.co</t>
  </si>
  <si>
    <t>Enterprise Software|Human Resources|Mobile|SaaS</t>
  </si>
  <si>
    <t>/organization/ feathr</t>
  </si>
  <si>
    <t>/ORGANIZATION/FEATHR</t>
  </si>
  <si>
    <t>/funding-round/409a4d692b3d4eb9d8dcd4de9c8b3557</t>
  </si>
  <si>
    <t>/Organization/Feathr</t>
  </si>
  <si>
    <t>Feathr</t>
  </si>
  <si>
    <t>http://feathr.co</t>
  </si>
  <si>
    <t>/organization/feathr</t>
  </si>
  <si>
    <t>/funding-round/fae4949e573181ab76d2c9a007027b98</t>
  </si>
  <si>
    <t>/organization/ featurespace</t>
  </si>
  <si>
    <t>/ORGANIZATION/FEATURESPACE</t>
  </si>
  <si>
    <t>/funding-round/6235e3dcea87106611660ebbd48495a8</t>
  </si>
  <si>
    <t>/Organization/Featurespace</t>
  </si>
  <si>
    <t>Featurespace</t>
  </si>
  <si>
    <t>http://www.featurespace.co.uk</t>
  </si>
  <si>
    <t>/organization/featurespace</t>
  </si>
  <si>
    <t>/funding-round/bc7a739233285a088b9446419f441726</t>
  </si>
  <si>
    <t>/organization/ fed-playbook</t>
  </si>
  <si>
    <t>/ORGANIZATION/FED-PLAYBOOK</t>
  </si>
  <si>
    <t>/funding-round/ae800d95434cb4974aad53cbe0c5ed4e</t>
  </si>
  <si>
    <t>/Organization/Fed-Playbook</t>
  </si>
  <si>
    <t>Fed Playbook</t>
  </si>
  <si>
    <t>http://www.fedplaybook.com/</t>
  </si>
  <si>
    <t>Analytics|Data Centers|Data Visualization</t>
  </si>
  <si>
    <t>/organization/ fedbid</t>
  </si>
  <si>
    <t>/organization/fedbid</t>
  </si>
  <si>
    <t>/funding-round/4d9da9039d4d819c365d1a07cfda81a1</t>
  </si>
  <si>
    <t>/Organization/Fedbid</t>
  </si>
  <si>
    <t>FedBid</t>
  </si>
  <si>
    <t>http://www.fedbid.com</t>
  </si>
  <si>
    <t>Commodities|E-Commerce|Finance|FinTech|Governments|Marketplaces|Procurement</t>
  </si>
  <si>
    <t>/ORGANIZATION/FEDBID</t>
  </si>
  <si>
    <t>/funding-round/89046678a92735c4934e60ba264e63f7</t>
  </si>
  <si>
    <t>/organization/ fedcyber</t>
  </si>
  <si>
    <t>/organization/fedcyber</t>
  </si>
  <si>
    <t>/funding-round/c6617166ea774482534060e1f6365f75</t>
  </si>
  <si>
    <t>/Organization/Fedcyber</t>
  </si>
  <si>
    <t>FedCyber</t>
  </si>
  <si>
    <t>http://www.fedcyber.com</t>
  </si>
  <si>
    <t>/ORGANIZATION/FEDCYBER</t>
  </si>
  <si>
    <t>/funding-round/fadaffd562892dbb7e65d93ffde492ac</t>
  </si>
  <si>
    <t>/organization/ federal-finance</t>
  </si>
  <si>
    <t>/organization/federal-finance</t>
  </si>
  <si>
    <t>/funding-round/a051d10bf0350ff69f9235568ab1220a</t>
  </si>
  <si>
    <t>/Organization/Federal-Finance</t>
  </si>
  <si>
    <t>Federal Finance</t>
  </si>
  <si>
    <t>http://ff.ru</t>
  </si>
  <si>
    <t>/ORGANIZATION/FEDERAL-FINANCE</t>
  </si>
  <si>
    <t>/funding-round/fd40b310fc3cff323ecaa7d48405b932</t>
  </si>
  <si>
    <t>/organization/ federated-media-publishing</t>
  </si>
  <si>
    <t>/organization/federated-media-publishing</t>
  </si>
  <si>
    <t>/funding-round/d38ded850fb601b78b842cb4f2089706</t>
  </si>
  <si>
    <t>/Organization/Federated-Media-Publishing</t>
  </si>
  <si>
    <t>Federated Media Publishing</t>
  </si>
  <si>
    <t>http://federatedmedia.net/</t>
  </si>
  <si>
    <t>/organization/ federated-sample</t>
  </si>
  <si>
    <t>/ORGANIZATION/FEDERATED-SAMPLE</t>
  </si>
  <si>
    <t>/funding-round/31b11814e3fedb38c04f2e55189c977a</t>
  </si>
  <si>
    <t>/Organization/Federated-Sample</t>
  </si>
  <si>
    <t>Lucid</t>
  </si>
  <si>
    <t>https://luc.id/</t>
  </si>
  <si>
    <t>/organization/federated-sample</t>
  </si>
  <si>
    <t>/funding-round/9f5182fed189893b3ac8c7e4e9620f3c</t>
  </si>
  <si>
    <t>/organization/ federatedmedia</t>
  </si>
  <si>
    <t>/ORGANIZATION/FEDERATEDMEDIA</t>
  </si>
  <si>
    <t>/funding-round/1725ba67837f010295f913f548b8b292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atedmedia</t>
  </si>
  <si>
    <t>/funding-round/385c76f8aba606813f342dc0e9e59e8c</t>
  </si>
  <si>
    <t>/funding-round/59df1561c72a4b3ab39b7627aa3fed1d</t>
  </si>
  <si>
    <t>/funding-round/d13bfd4dab3486f7a78ebab0fd7288af</t>
  </si>
  <si>
    <t>/organization/ federspiel-corp</t>
  </si>
  <si>
    <t>/ORGANIZATION/FEDERSPIEL-CORP</t>
  </si>
  <si>
    <t>/funding-round/47b3f52f6b92857ddfc6d55eb1785baf</t>
  </si>
  <si>
    <t>/Organization/Federspiel-Corp</t>
  </si>
  <si>
    <t>Federspiel Corp</t>
  </si>
  <si>
    <t>Artificial Intelligence|Energy Management|Green Building</t>
  </si>
  <si>
    <t>El Cerrito</t>
  </si>
  <si>
    <t>/organization/federspiel-corp</t>
  </si>
  <si>
    <t>/funding-round/d4d5d4f67b92c2696ca87e96f4c7e94a</t>
  </si>
  <si>
    <t>/organization/ fedger-io</t>
  </si>
  <si>
    <t>/ORGANIZATION/FEDGER-IO</t>
  </si>
  <si>
    <t>/funding-round/01c7dbac2e0e8021bad3c95ee6fc54ae</t>
  </si>
  <si>
    <t>/Organization/Fedger-Io</t>
  </si>
  <si>
    <t>fedger.io</t>
  </si>
  <si>
    <t>https://fedger.io</t>
  </si>
  <si>
    <t>Analytics|Big Data Analytics|Business Intelligence|Technology</t>
  </si>
  <si>
    <t>/organization/ fedora</t>
  </si>
  <si>
    <t>/organization/fedora</t>
  </si>
  <si>
    <t>/funding-round/303e940b77f67ca90e6960b7fe30b808</t>
  </si>
  <si>
    <t>/Organization/Fedora</t>
  </si>
  <si>
    <t>Teachable</t>
  </si>
  <si>
    <t>http://teachable.com//?src=crunchbase</t>
  </si>
  <si>
    <t>/ORGANIZATION/FEDORA</t>
  </si>
  <si>
    <t>/funding-round/613cc125a8bdb8c057bfe8ef407ed59e</t>
  </si>
  <si>
    <t>/organization/ fedora-pharmaceuticals</t>
  </si>
  <si>
    <t>/organization/fedora-pharmaceuticals</t>
  </si>
  <si>
    <t>/funding-round/cdbc4c63eb3659bc4b4e1b54b33420d4</t>
  </si>
  <si>
    <t>/Organization/Fedora-Pharmaceuticals</t>
  </si>
  <si>
    <t>Fedora Pharmaceuticals</t>
  </si>
  <si>
    <t>http://fedorapharma.com</t>
  </si>
  <si>
    <t>/organization/ fedtax</t>
  </si>
  <si>
    <t>/ORGANIZATION/FEDTAX</t>
  </si>
  <si>
    <t>/funding-round/9c2de9d3b17179216781c6aad2eae931</t>
  </si>
  <si>
    <t>/Organization/Fedtax</t>
  </si>
  <si>
    <t>TaxCloud</t>
  </si>
  <si>
    <t>https://taxcloud.com</t>
  </si>
  <si>
    <t>E-Commerce|FinTech|Retail|SaaS</t>
  </si>
  <si>
    <t>/organization/ feebbo</t>
  </si>
  <si>
    <t>/organization/feebbo</t>
  </si>
  <si>
    <t>/funding-round/7e9eab8785706e02ff27abd57dc6fe4a</t>
  </si>
  <si>
    <t>/Organization/Feebbo</t>
  </si>
  <si>
    <t>Feebbo</t>
  </si>
  <si>
    <t>http://www.feebbo.com</t>
  </si>
  <si>
    <t>Enterprise Software|Polling|Sales and Marketing|Surveys</t>
  </si>
  <si>
    <t>/ORGANIZATION/FEEBBO</t>
  </si>
  <si>
    <t>/funding-round/e38d64436056ec147705d39ff1d3ea35</t>
  </si>
  <si>
    <t>/organization/ feed-media</t>
  </si>
  <si>
    <t>/organization/feed-media</t>
  </si>
  <si>
    <t>/funding-round/cdc2e53d9b1df989b54646b9ffcf7f0a</t>
  </si>
  <si>
    <t>/Organization/Feed-Media</t>
  </si>
  <si>
    <t>Feed.fm</t>
  </si>
  <si>
    <t>http://feed.fm</t>
  </si>
  <si>
    <t>/organization/ feedback-2</t>
  </si>
  <si>
    <t>/ORGANIZATION/FEEDBACK-2</t>
  </si>
  <si>
    <t>/funding-round/2a7ba12410e22b150edc1f1c5ca7fa02</t>
  </si>
  <si>
    <t>/Organization/Feedback-2</t>
  </si>
  <si>
    <t>Feedback</t>
  </si>
  <si>
    <t>http://feedback.edu.pl/#/</t>
  </si>
  <si>
    <t>/organization/ feedback-enterprise-llc</t>
  </si>
  <si>
    <t>/organization/feedback-enterprise-llc</t>
  </si>
  <si>
    <t>/funding-round/ba0d942ba5a0d560236181b1b999c162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 feedback-machine</t>
  </si>
  <si>
    <t>/ORGANIZATION/FEEDBACK-MACHINE</t>
  </si>
  <si>
    <t>/funding-round/9c7ec6f9e43c81f269ad0be29f4e86fd</t>
  </si>
  <si>
    <t>/Organization/Feedback-Machine</t>
  </si>
  <si>
    <t>Feedback-Machine</t>
  </si>
  <si>
    <t>http://www.feedback-machine.com</t>
  </si>
  <si>
    <t>/organization/ feedbooks</t>
  </si>
  <si>
    <t>/organization/feedbooks</t>
  </si>
  <si>
    <t>/funding-round/12cfe7a383608d825513f8ef01c9057d</t>
  </si>
  <si>
    <t>/Organization/Feedbooks</t>
  </si>
  <si>
    <t>Feedbooks</t>
  </si>
  <si>
    <t>http://www.feedbooks.com</t>
  </si>
  <si>
    <t>Curated Web|E-Books|Mobile|Publishing</t>
  </si>
  <si>
    <t>/ORGANIZATION/FEEDBOOKS</t>
  </si>
  <si>
    <t>/funding-round/7e485dae5b9b9b0c7f52f061dfbc0042</t>
  </si>
  <si>
    <t>/funding-round/f7a3fcb8a28f558aaec9c15912b6910e</t>
  </si>
  <si>
    <t>/organization/ feedburner</t>
  </si>
  <si>
    <t>/ORGANIZATION/FEEDBURNER</t>
  </si>
  <si>
    <t>/funding-round/6dcbda150962fe43dd509d678caada34</t>
  </si>
  <si>
    <t>/Organization/Feedburner</t>
  </si>
  <si>
    <t>FeedBurner</t>
  </si>
  <si>
    <t>http://www.feedburner.com</t>
  </si>
  <si>
    <t>/organization/feedburner</t>
  </si>
  <si>
    <t>/funding-round/c80b42fdb6d05a745ca81bf3eb3f1eaa</t>
  </si>
  <si>
    <t>/organization/ feedgen</t>
  </si>
  <si>
    <t>/ORGANIZATION/FEEDGEN</t>
  </si>
  <si>
    <t>/funding-round/880d2d639b1c0a22005bfec78b6d7193</t>
  </si>
  <si>
    <t>/Organization/Feedgen</t>
  </si>
  <si>
    <t>Feedgen</t>
  </si>
  <si>
    <t>http://www.feedgen.com</t>
  </si>
  <si>
    <t>Social CRM|Software</t>
  </si>
  <si>
    <t>/organization/feedgen</t>
  </si>
  <si>
    <t>/funding-round/d47a545dae063eb0d4a469ece22d6006</t>
  </si>
  <si>
    <t>/funding-round/f5120113c8fbc2692cd51fa8faf358ce</t>
  </si>
  <si>
    <t>/organization/ feedhenry</t>
  </si>
  <si>
    <t>/organization/feedhenry</t>
  </si>
  <si>
    <t>/funding-round/cf229143a22ac0927531d99503ef2a55</t>
  </si>
  <si>
    <t>/Organization/Feedhenry</t>
  </si>
  <si>
    <t>FeedHenry</t>
  </si>
  <si>
    <t>http://www.feedhenry.com</t>
  </si>
  <si>
    <t>Cloud Computing|Enterprise Software|Mobile|PaaS|SaaS|Web Development</t>
  </si>
  <si>
    <t>/organization/ feeding-forward</t>
  </si>
  <si>
    <t>/ORGANIZATION/FEEDING-FORWARD</t>
  </si>
  <si>
    <t>/funding-round/cb73de3184a08774d4df1189fb11eff0</t>
  </si>
  <si>
    <t>/Organization/Feeding-Forward</t>
  </si>
  <si>
    <t>Feeding Forward</t>
  </si>
  <si>
    <t>http://www.feedingforward.com</t>
  </si>
  <si>
    <t>Nonprofits|Specialty Foods|Waste Management</t>
  </si>
  <si>
    <t>/organization/ feedjit</t>
  </si>
  <si>
    <t>/organization/feedjit</t>
  </si>
  <si>
    <t>/funding-round/a82f5ca27cb55186fdd949b87d0a7615</t>
  </si>
  <si>
    <t>/Organization/Feedjit</t>
  </si>
  <si>
    <t>Feedjit</t>
  </si>
  <si>
    <t>http://feedjit.com</t>
  </si>
  <si>
    <t>Analytics|Curated Web|Real Time|Web Tools</t>
  </si>
  <si>
    <t>/organization/ feedlooks</t>
  </si>
  <si>
    <t>/ORGANIZATION/FEEDLOOKS</t>
  </si>
  <si>
    <t>/funding-round/c3ab00ac5fe3258e60c4200ff485c4f5</t>
  </si>
  <si>
    <t>/Organization/Feedlooks</t>
  </si>
  <si>
    <t>Feedlooks</t>
  </si>
  <si>
    <t>http://www.feedlooks.com</t>
  </si>
  <si>
    <t>News|Software|Twitter Applications</t>
  </si>
  <si>
    <t>/organization/ feedmagnet</t>
  </si>
  <si>
    <t>/organization/feedmagnet</t>
  </si>
  <si>
    <t>/funding-round/91a49068e01450d015970c565979d3ab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 feedmob</t>
  </si>
  <si>
    <t>/ORGANIZATION/FEEDMOB</t>
  </si>
  <si>
    <t>/funding-round/81f71669e2aa5274c791327b69f8d9b2</t>
  </si>
  <si>
    <t>/Organization/Feedmob</t>
  </si>
  <si>
    <t>FeedMob</t>
  </si>
  <si>
    <t>http://feedmob.com</t>
  </si>
  <si>
    <t>Advertising Platforms|Apps|Services</t>
  </si>
  <si>
    <t>/organization/ feedo</t>
  </si>
  <si>
    <t>/organization/feedo</t>
  </si>
  <si>
    <t>/funding-round/440abc896e21cc45907a2f64543f84c8</t>
  </si>
  <si>
    <t>/Organization/Feedo</t>
  </si>
  <si>
    <t>Feedo</t>
  </si>
  <si>
    <t>http://feedo.cz</t>
  </si>
  <si>
    <t>/organization/ feedpack</t>
  </si>
  <si>
    <t>/ORGANIZATION/FEEDPACK</t>
  </si>
  <si>
    <t>/funding-round/717aaa50eb4204897b802d47cf77bbde</t>
  </si>
  <si>
    <t>/Organization/Feedpack</t>
  </si>
  <si>
    <t>feedPack</t>
  </si>
  <si>
    <t>http://www.feedpack.com</t>
  </si>
  <si>
    <t>Curated Web|Customer Support Tools|E-Commerce|Logistics</t>
  </si>
  <si>
    <t>/organization/ feedsky</t>
  </si>
  <si>
    <t>/organization/feedsky</t>
  </si>
  <si>
    <t>/funding-round/390946c5ca2509fced6cc458ba8082ae</t>
  </si>
  <si>
    <t>/Organization/Feedsky</t>
  </si>
  <si>
    <t>Feedsky</t>
  </si>
  <si>
    <t>http://www.feedsky.com</t>
  </si>
  <si>
    <t>/organization/ feedster</t>
  </si>
  <si>
    <t>/ORGANIZATION/FEEDSTER</t>
  </si>
  <si>
    <t>/funding-round/43d3af45ef1ec8a17e50c85aa432a611</t>
  </si>
  <si>
    <t>/Organization/Feedster</t>
  </si>
  <si>
    <t>Feedster</t>
  </si>
  <si>
    <t>http://www.feedster.com/</t>
  </si>
  <si>
    <t>Business Services|Creative|Services</t>
  </si>
  <si>
    <t>/organization/feedster</t>
  </si>
  <si>
    <t>/funding-round/963c0a17cb916c03a10275970b22ebe2</t>
  </si>
  <si>
    <t>/organization/ feedtrace</t>
  </si>
  <si>
    <t>/ORGANIZATION/FEEDTRACE</t>
  </si>
  <si>
    <t>/funding-round/435eac56c1cc2882c07658e1e719019c</t>
  </si>
  <si>
    <t>/Organization/Feedtrace</t>
  </si>
  <si>
    <t>Feedtrace</t>
  </si>
  <si>
    <t>http://www.feedtrace.com</t>
  </si>
  <si>
    <t>Curated Web|Real Time|Reviews and Recommendations|Twitter Applications</t>
  </si>
  <si>
    <t>/organization/ feedvisor</t>
  </si>
  <si>
    <t>/organization/feedvisor</t>
  </si>
  <si>
    <t>/funding-round/2208e2366ae75c47bddb10c98c10eb3c</t>
  </si>
  <si>
    <t>/Organization/Feedvisor</t>
  </si>
  <si>
    <t>FeedVisor</t>
  </si>
  <si>
    <t>http://feedvisor.com</t>
  </si>
  <si>
    <t>/ORGANIZATION/FEEDVISOR</t>
  </si>
  <si>
    <t>/funding-round/76ef638abfb07a2deec9bdaace6680bf</t>
  </si>
  <si>
    <t>/organization/ feedzai</t>
  </si>
  <si>
    <t>/organization/feedzai</t>
  </si>
  <si>
    <t>/funding-round/222fb214dff53d06a70204cebd1d0f21</t>
  </si>
  <si>
    <t>/Organization/Feedzai</t>
  </si>
  <si>
    <t>Feedzai</t>
  </si>
  <si>
    <t>http://www.feedzai.com</t>
  </si>
  <si>
    <t>/ORGANIZATION/FEEDZAI</t>
  </si>
  <si>
    <t>/funding-round/3663352edee497206a92d001b56bf3ac</t>
  </si>
  <si>
    <t>/funding-round/45f683d8766fcac459cc6dd553e5312e</t>
  </si>
  <si>
    <t>/funding-round/cdd4dcba5cf14be03f85ec79ca7f2cfd</t>
  </si>
  <si>
    <t>/organization/ feel-free-foods</t>
  </si>
  <si>
    <t>/organization/feel-free-foods</t>
  </si>
  <si>
    <t>/funding-round/8371e09b5639a3db2070d51937f49cbe</t>
  </si>
  <si>
    <t>/Organization/Feel-Free-Foods</t>
  </si>
  <si>
    <t>Feel Free Foods</t>
  </si>
  <si>
    <t>http://feelfreefoods.co.uk/</t>
  </si>
  <si>
    <t>Selby</t>
  </si>
  <si>
    <t>/organization/ feel-it</t>
  </si>
  <si>
    <t>/ORGANIZATION/FEEL-IT</t>
  </si>
  <si>
    <t>/funding-round/faf9b65d4a69378e54551a5bbfb42a65</t>
  </si>
  <si>
    <t>/Organization/Feel-It</t>
  </si>
  <si>
    <t>Feel IT</t>
  </si>
  <si>
    <t>http://www.feel-italy.com</t>
  </si>
  <si>
    <t>Delivery|Service Providers|Specialty Foods</t>
  </si>
  <si>
    <t>Morbegno</t>
  </si>
  <si>
    <t>/organization/ feeligo</t>
  </si>
  <si>
    <t>/organization/feeligo</t>
  </si>
  <si>
    <t>/funding-round/29a104c4c7992b07d71b17ca49baba0d</t>
  </si>
  <si>
    <t>/Organization/Feeligo</t>
  </si>
  <si>
    <t>Feeligo</t>
  </si>
  <si>
    <t>http://www.feeligo.com</t>
  </si>
  <si>
    <t>Monetization|Social Media|Virtual Goods</t>
  </si>
  <si>
    <t>Monetization</t>
  </si>
  <si>
    <t>/ORGANIZATION/FEELIGO</t>
  </si>
  <si>
    <t>/funding-round/bca0a1a09e741007c1e1a26bd5858b8f</t>
  </si>
  <si>
    <t>/organization/ feelit</t>
  </si>
  <si>
    <t>/organization/feelit</t>
  </si>
  <si>
    <t>/funding-round/dfe4598c3b403aaf818fd7f16c10e848</t>
  </si>
  <si>
    <t>/Organization/Feelit</t>
  </si>
  <si>
    <t>Feelit</t>
  </si>
  <si>
    <t>http://www.feelit.co/</t>
  </si>
  <si>
    <t>Social Media|Teenagers</t>
  </si>
  <si>
    <t>/organization/ feeseeker-com-llc</t>
  </si>
  <si>
    <t>/ORGANIZATION/FEESEEKER-COM-LLC</t>
  </si>
  <si>
    <t>/funding-round/ea1c5bc1b7b778a35b27b9ea22c64e02</t>
  </si>
  <si>
    <t>/Organization/Feeseeker-Com-Llc</t>
  </si>
  <si>
    <t>FeeSeeker.com, LLC</t>
  </si>
  <si>
    <t>http://www.FeeSeeker.com</t>
  </si>
  <si>
    <t>Credit Cards|Curated Web|Finance</t>
  </si>
  <si>
    <t>/organization/ feesheh</t>
  </si>
  <si>
    <t>/organization/feesheh</t>
  </si>
  <si>
    <t>/funding-round/27568c39edc4f61234c77865270084ef</t>
  </si>
  <si>
    <t>/Organization/Feesheh</t>
  </si>
  <si>
    <t>Feesheh</t>
  </si>
  <si>
    <t>http://www.feesheh.com</t>
  </si>
  <si>
    <t>E-Commerce|Musical Instruments</t>
  </si>
  <si>
    <t>/ORGANIZATION/FEESHEH</t>
  </si>
  <si>
    <t>/funding-round/39b9a859736a9bff67df2d8f50113976</t>
  </si>
  <si>
    <t>/funding-round/fdcd4e0e220399fd7ba56ea6227298da</t>
  </si>
  <si>
    <t>/organization/ feetme</t>
  </si>
  <si>
    <t>/ORGANIZATION/FEETME</t>
  </si>
  <si>
    <t>/funding-round/4172bf0f15d4e96a36b5d00c1142ad1f</t>
  </si>
  <si>
    <t>/Organization/Feetme</t>
  </si>
  <si>
    <t>FeetMe</t>
  </si>
  <si>
    <t>http://www.feetme.fr</t>
  </si>
  <si>
    <t>Versailles</t>
  </si>
  <si>
    <t>/organization/ feetz</t>
  </si>
  <si>
    <t>/organization/feetz</t>
  </si>
  <si>
    <t>/funding-round/891531feeaeadcb38460bc0742afa3df</t>
  </si>
  <si>
    <t>/Organization/Feetz</t>
  </si>
  <si>
    <t>Feetz</t>
  </si>
  <si>
    <t>http://www.feetz.com</t>
  </si>
  <si>
    <t>3D Printing|Fashion|Manufacturing|Technology|Wearables</t>
  </si>
  <si>
    <t>/ORGANIZATION/FEETZ</t>
  </si>
  <si>
    <t>/funding-round/e8b918f9831c2e0574768e4e6cd25d84</t>
  </si>
  <si>
    <t>/organization/ feex</t>
  </si>
  <si>
    <t>/organization/feex</t>
  </si>
  <si>
    <t>/funding-round/097d4b1f23c514110080936297640d85</t>
  </si>
  <si>
    <t>/Organization/Feex</t>
  </si>
  <si>
    <t>FeeX</t>
  </si>
  <si>
    <t>http://www.feex.com</t>
  </si>
  <si>
    <t>/ORGANIZATION/FEEX</t>
  </si>
  <si>
    <t>/funding-round/6eac2b5980ceebd78498c5ceb58bfe89</t>
  </si>
  <si>
    <t>/funding-round/a1be0658494c2c8b7a79c9bb639f2f0e</t>
  </si>
  <si>
    <t>/organization/ feidee</t>
  </si>
  <si>
    <t>/ORGANIZATION/FEIDEE</t>
  </si>
  <si>
    <t>/funding-round/025fa23550db353dc2d5366df77a0a53</t>
  </si>
  <si>
    <t>/Organization/Feidee</t>
  </si>
  <si>
    <t>Feidee</t>
  </si>
  <si>
    <t>http://www.feidee.com/money</t>
  </si>
  <si>
    <t>/organization/feidee</t>
  </si>
  <si>
    <t>/funding-round/581c1b11126194ed88af432f7ec5461f</t>
  </si>
  <si>
    <t>/funding-round/ed958dfc926fc6dd13ad023d9ca5e58c</t>
  </si>
  <si>
    <t>/organization/ feifei-com</t>
  </si>
  <si>
    <t>/organization/feifei-com</t>
  </si>
  <si>
    <t>/funding-round/c9e1cc64f408e6518f49f46b1700610b</t>
  </si>
  <si>
    <t>/Organization/Feifei-Com</t>
  </si>
  <si>
    <t>Feifei.com</t>
  </si>
  <si>
    <t>http://www.feifei.com</t>
  </si>
  <si>
    <t>/organization/ fem</t>
  </si>
  <si>
    <t>/ORGANIZATION/FEM</t>
  </si>
  <si>
    <t>/funding-round/289c7dd5316e20912b8be7c380eaae1a</t>
  </si>
  <si>
    <t>/Organization/Fem</t>
  </si>
  <si>
    <t>FEM Inc.</t>
  </si>
  <si>
    <t>http://www.fem-inc.com/</t>
  </si>
  <si>
    <t>Content Discovery|Content Syndication|Media|Video|Video Streaming</t>
  </si>
  <si>
    <t>/organization/fem</t>
  </si>
  <si>
    <t>/funding-round/45a732f5bfde82da456d4fc9f8e45b9d</t>
  </si>
  <si>
    <t>/funding-round/5ff12d67e2261067b00dc6eaed82693f</t>
  </si>
  <si>
    <t>/organization/ fema-guides</t>
  </si>
  <si>
    <t>/organization/fema-guides</t>
  </si>
  <si>
    <t>/funding-round/5f3b060b39c3f8dcf9e81f6cb7eaf881</t>
  </si>
  <si>
    <t>/Organization/Fema-Guides</t>
  </si>
  <si>
    <t>FEMA Guides</t>
  </si>
  <si>
    <t>http://femaguides.com</t>
  </si>
  <si>
    <t>South Richmond Hill</t>
  </si>
  <si>
    <t>/organization/ femaledaily-network</t>
  </si>
  <si>
    <t>/ORGANIZATION/FEMALEDAILY-NETWORK</t>
  </si>
  <si>
    <t>/funding-round/3594428740cd2c0e24781af03218a3c1</t>
  </si>
  <si>
    <t>/Organization/Femaledaily-Network</t>
  </si>
  <si>
    <t>FemaleDaily Network</t>
  </si>
  <si>
    <t>http://www.femaledaily.com</t>
  </si>
  <si>
    <t>Curated Web|E-Commerce|Media</t>
  </si>
  <si>
    <t>/organization/femaledaily-network</t>
  </si>
  <si>
    <t>/funding-round/3929359b9f373de6c0e6ede9d8565f8b</t>
  </si>
  <si>
    <t>/organization/ femasys</t>
  </si>
  <si>
    <t>/ORGANIZATION/FEMASYS</t>
  </si>
  <si>
    <t>/funding-round/1bd0103a52af8870d3809232e8a72ec1</t>
  </si>
  <si>
    <t>/Organization/Femasys</t>
  </si>
  <si>
    <t>Femasys</t>
  </si>
  <si>
    <t>http://femasys.com</t>
  </si>
  <si>
    <t>/organization/femasys</t>
  </si>
  <si>
    <t>/funding-round/1db4d6d832e22dc289be06f50a1f83bb</t>
  </si>
  <si>
    <t>/funding-round/29cc044efa4863a9e70ce54fcd7dca28</t>
  </si>
  <si>
    <t>/funding-round/54b2dd3a662cc1619b391f2e2031c977</t>
  </si>
  <si>
    <t>/funding-round/a8b20944877a7e55a91afcb6e71e6b8d</t>
  </si>
  <si>
    <t>/funding-round/ae4063d73a5ffdc9fa4e4dcf2499a1ff</t>
  </si>
  <si>
    <t>/funding-round/c95f1615798aa5adbd44d27a1a6680d2</t>
  </si>
  <si>
    <t>/organization/ femeninas</t>
  </si>
  <si>
    <t>/organization/femeninas</t>
  </si>
  <si>
    <t>/funding-round/23fedee142ecab64eed499110a31e823</t>
  </si>
  <si>
    <t>/Organization/Femeninas</t>
  </si>
  <si>
    <t>femeninas</t>
  </si>
  <si>
    <t>http://www.femeninas.com</t>
  </si>
  <si>
    <t>Beauty|Fashion|Social Commerce|Women</t>
  </si>
  <si>
    <t>/ORGANIZATION/FEMENINAS</t>
  </si>
  <si>
    <t>/funding-round/b74b0824a0b3c4e3ef8760d543d08054</t>
  </si>
  <si>
    <t>/organization/ femmepharma-global-healthcare</t>
  </si>
  <si>
    <t>/organization/femmepharma-global-healthcare</t>
  </si>
  <si>
    <t>/funding-round/a98e6a6bb5146b6eb332f5f2c58902fb</t>
  </si>
  <si>
    <t>/Organization/Femmepharma-Global-Healthcare</t>
  </si>
  <si>
    <t>FemmePharma Global Healthcare</t>
  </si>
  <si>
    <t>http://femmepharma.com</t>
  </si>
  <si>
    <t>/ORGANIZATION/FEMMEPHARMA-GLOBAL-HEALTHCARE</t>
  </si>
  <si>
    <t>/funding-round/fc5dd4429de89049811f9984b7da255e</t>
  </si>
  <si>
    <t>/organization/ femmes-et-pouvoir</t>
  </si>
  <si>
    <t>/organization/femmes-et-pouvoir</t>
  </si>
  <si>
    <t>/funding-round/b926589bce132c4d8b5ea801e540e3fb</t>
  </si>
  <si>
    <t>/Organization/Femmes-Et-Pouvoir</t>
  </si>
  <si>
    <t>Femmes et pouvoir</t>
  </si>
  <si>
    <t>http://www.femmesetpouvoir.fr/</t>
  </si>
  <si>
    <t>/organization/ femta-pharmaceuticals</t>
  </si>
  <si>
    <t>/ORGANIZATION/FEMTA-PHARMACEUTICALS</t>
  </si>
  <si>
    <t>/funding-round/0404e20d39baee8505abaf5d9dfc369b</t>
  </si>
  <si>
    <t>/Organization/Femta-Pharmaceuticals</t>
  </si>
  <si>
    <t>Femta Pharmaceuticals</t>
  </si>
  <si>
    <t>http://www.femtapharma.com</t>
  </si>
  <si>
    <t>/organization/femta-pharmaceuticals</t>
  </si>
  <si>
    <t>/funding-round/11d1fe68f28ed8dbc5ee27e5c8f27743</t>
  </si>
  <si>
    <t>/funding-round/946c3097633651bd2454a78ff4c90187</t>
  </si>
  <si>
    <t>/organization/ fena-design</t>
  </si>
  <si>
    <t>/organization/fena-design</t>
  </si>
  <si>
    <t>/funding-round/6c39f36767be818d1ad7ec243456a421</t>
  </si>
  <si>
    <t>/Organization/Fena-Design</t>
  </si>
  <si>
    <t>FENA Design</t>
  </si>
  <si>
    <t>http://fenadesign.com/</t>
  </si>
  <si>
    <t>Health and Wellness|Health Care Information Technology</t>
  </si>
  <si>
    <t>/organization/ fenergo</t>
  </si>
  <si>
    <t>/ORGANIZATION/FENERGO</t>
  </si>
  <si>
    <t>/funding-round/1d2ae8323cee414d730be69b29cac34a</t>
  </si>
  <si>
    <t>/Organization/Fenergo</t>
  </si>
  <si>
    <t>Fenergo</t>
  </si>
  <si>
    <t>http://www.fenergo.com</t>
  </si>
  <si>
    <t>Banking|Software|Transaction Processing</t>
  </si>
  <si>
    <t>/organization/fenergo</t>
  </si>
  <si>
    <t>/funding-round/6c2cc55175c55e4179d0e5d10d53c2e9</t>
  </si>
  <si>
    <t>/organization/ fengguo</t>
  </si>
  <si>
    <t>/ORGANIZATION/FENGGUO</t>
  </si>
  <si>
    <t>/funding-round/ed98f20609efd38a2831a756be474592</t>
  </si>
  <si>
    <t>/Organization/Fengguo</t>
  </si>
  <si>
    <t>Fengguo</t>
  </si>
  <si>
    <t>http://www.fengguo.com.cn/</t>
  </si>
  <si>
    <t>/organization/ fengguo-network</t>
  </si>
  <si>
    <t>/organization/fengguo-network</t>
  </si>
  <si>
    <t>/funding-round/d685d35961bdd8d4451b15a276a42e61</t>
  </si>
  <si>
    <t>/Organization/Fengguo-Network</t>
  </si>
  <si>
    <t>Fengguo Network</t>
  </si>
  <si>
    <t>Communications Infrastructure|Media</t>
  </si>
  <si>
    <t>/organization/ feniks</t>
  </si>
  <si>
    <t>/ORGANIZATION/FENIKS</t>
  </si>
  <si>
    <t>/funding-round/733260ddfff7b398213e7ad59ecce170</t>
  </si>
  <si>
    <t>/Organization/Feniks</t>
  </si>
  <si>
    <t>Feniks</t>
  </si>
  <si>
    <t>http://rubimicrocafe.com</t>
  </si>
  <si>
    <t>/organization/ fenix-biotech</t>
  </si>
  <si>
    <t>/organization/fenix-biotech</t>
  </si>
  <si>
    <t>/funding-round/c4378bb34afde004e26a230142532aaf</t>
  </si>
  <si>
    <t>/Organization/Fenix-Biotech</t>
  </si>
  <si>
    <t>Fenix Biotech</t>
  </si>
  <si>
    <t>http://www.genetrix.es/en/biomedicine_companies_fenix_biotech.html</t>
  </si>
  <si>
    <t>/organization/ fenix-international</t>
  </si>
  <si>
    <t>/ORGANIZATION/FENIX-INTERNATIONAL</t>
  </si>
  <si>
    <t>/funding-round/0b2dd94c6aa1dd9870d4de93571d616a</t>
  </si>
  <si>
    <t>/Organization/Fenix-International</t>
  </si>
  <si>
    <t>Fenix International</t>
  </si>
  <si>
    <t>http://www.fenixintl.com</t>
  </si>
  <si>
    <t>Batteries|Clean Technology|Mobile|Solar|Wind</t>
  </si>
  <si>
    <t>/organization/fenix-international</t>
  </si>
  <si>
    <t>/funding-round/120fb244b08b4035448c9af6fda08216</t>
  </si>
  <si>
    <t>/funding-round/f8c867694a56b27ed51e23257c29b517</t>
  </si>
  <si>
    <t>/organization/ fennec-pharma</t>
  </si>
  <si>
    <t>/organization/fennec-pharma</t>
  </si>
  <si>
    <t>/funding-round/149e1a3ff9d549e365135f47bd8cd95a</t>
  </si>
  <si>
    <t>/Organization/Fennec-Pharma</t>
  </si>
  <si>
    <t>Fennec Pharma</t>
  </si>
  <si>
    <t>http://fennecpharma.com</t>
  </si>
  <si>
    <t>/organization/ fennel-technologies</t>
  </si>
  <si>
    <t>/ORGANIZATION/FENNEL-TECHNOLOGIES</t>
  </si>
  <si>
    <t>/funding-round/258fe6f0eb7a326c2f57d6c90f7ac8d1</t>
  </si>
  <si>
    <t>/Organization/Fennel-Technologies</t>
  </si>
  <si>
    <t>Fennel Technologies</t>
  </si>
  <si>
    <t>Lohne</t>
  </si>
  <si>
    <t>/organization/ fenqile</t>
  </si>
  <si>
    <t>/organization/fenqile</t>
  </si>
  <si>
    <t>/funding-round/b2b8d55553d86220db7ed9806bdbcc81</t>
  </si>
  <si>
    <t>/Organization/Fenqile</t>
  </si>
  <si>
    <t>Fenqile</t>
  </si>
  <si>
    <t>http://fenqile.com</t>
  </si>
  <si>
    <t>Consumer Goods|Event Management|University Students</t>
  </si>
  <si>
    <t>/organization/ fenway-summer-llc</t>
  </si>
  <si>
    <t>/ORGANIZATION/FENWAY-SUMMER-LLC</t>
  </si>
  <si>
    <t>/funding-round/13601830befbe07a77d0cbb30bcb858b</t>
  </si>
  <si>
    <t>/Organization/Fenway-Summer-Llc</t>
  </si>
  <si>
    <t>Fenway Summer LLC</t>
  </si>
  <si>
    <t>http://www.fenwaysummer.com/#about-us</t>
  </si>
  <si>
    <t>/organization/ feops</t>
  </si>
  <si>
    <t>/organization/feops</t>
  </si>
  <si>
    <t>/funding-round/90e58f3a7b85db0b8433748b3458de5d</t>
  </si>
  <si>
    <t>/Organization/Feops</t>
  </si>
  <si>
    <t>FEops</t>
  </si>
  <si>
    <t>http://feops.com/</t>
  </si>
  <si>
    <t>Computers|Medical Devices|Simulation</t>
  </si>
  <si>
    <t>/organization/ ferevo</t>
  </si>
  <si>
    <t>/ORGANIZATION/FEREVO</t>
  </si>
  <si>
    <t>/funding-round/57b32d3ec9570f0260be392bb1f89c9f</t>
  </si>
  <si>
    <t>/Organization/Ferevo</t>
  </si>
  <si>
    <t>Ferevo</t>
  </si>
  <si>
    <t>http://ferevo.com</t>
  </si>
  <si>
    <t>/organization/ferevo</t>
  </si>
  <si>
    <t>/funding-round/6cc952291f55dab5713ff242b22eee43</t>
  </si>
  <si>
    <t>/funding-round/af1463db3495e19d391134a497b969b4</t>
  </si>
  <si>
    <t>/organization/ ferfics</t>
  </si>
  <si>
    <t>/organization/ferfics</t>
  </si>
  <si>
    <t>/funding-round/570c658da782aeeceac35609fc2ac53b</t>
  </si>
  <si>
    <t>/Organization/Ferfics</t>
  </si>
  <si>
    <t>Ferfics</t>
  </si>
  <si>
    <t>http://www.ferfics.com</t>
  </si>
  <si>
    <t>Mobile|Semiconductors|Technology</t>
  </si>
  <si>
    <t>/organization/ fermentalg</t>
  </si>
  <si>
    <t>/ORGANIZATION/FERMENTALG</t>
  </si>
  <si>
    <t>/funding-round/4950de1c4b56809c6e4a4122ecee8d34</t>
  </si>
  <si>
    <t>/Organization/Fermentalg</t>
  </si>
  <si>
    <t>Fermentalg</t>
  </si>
  <si>
    <t>http://www.fermentalg.com</t>
  </si>
  <si>
    <t>Libourne</t>
  </si>
  <si>
    <t>/organization/fermentalg</t>
  </si>
  <si>
    <t>/funding-round/81a5f3c9ad70ddc6f52b8ead99b03481</t>
  </si>
  <si>
    <t>/funding-round/f182bf25f83247766c08bc9f68b0cdfc</t>
  </si>
  <si>
    <t>/organization/ fermentas-international</t>
  </si>
  <si>
    <t>/organization/fermentas-international</t>
  </si>
  <si>
    <t>/funding-round/2479a0891a860858825d0665ebed44e6</t>
  </si>
  <si>
    <t>/Organization/Fermentas-International</t>
  </si>
  <si>
    <t>Fermentas International</t>
  </si>
  <si>
    <t>/organization/ fero</t>
  </si>
  <si>
    <t>/ORGANIZATION/FERO</t>
  </si>
  <si>
    <t>/funding-round/496e05ac92fac4f11ec798307156be50</t>
  </si>
  <si>
    <t>/Organization/Fero</t>
  </si>
  <si>
    <t>Fero</t>
  </si>
  <si>
    <t>http://wearefero.com</t>
  </si>
  <si>
    <t>Social Network Media|Software|Sports</t>
  </si>
  <si>
    <t>/organization/ ferric-semiconductor</t>
  </si>
  <si>
    <t>/organization/ferric-semiconductor</t>
  </si>
  <si>
    <t>/funding-round/08030527ef1031b8c96bc5f7bfcb0604</t>
  </si>
  <si>
    <t>/Organization/Ferric-Semiconductor</t>
  </si>
  <si>
    <t>Ferric Semiconductor</t>
  </si>
  <si>
    <t>http://ferricsemi.com</t>
  </si>
  <si>
    <t>/ORGANIZATION/FERRIC-SEMICONDUCTOR</t>
  </si>
  <si>
    <t>/funding-round/8f8e00d3d59909004ba632699a2dcf45</t>
  </si>
  <si>
    <t>/organization/ ferris</t>
  </si>
  <si>
    <t>/organization/ferris</t>
  </si>
  <si>
    <t>/funding-round/c7af82145437a68ad94b7afe38a98ff1</t>
  </si>
  <si>
    <t>/Organization/Ferris</t>
  </si>
  <si>
    <t>Ferris</t>
  </si>
  <si>
    <t>http://ferris.tv</t>
  </si>
  <si>
    <t>Apps|Mobile|Video|Video on Demand</t>
  </si>
  <si>
    <t>/organization/ ferrokin-biosciences</t>
  </si>
  <si>
    <t>/ORGANIZATION/FERROKIN-BIOSCIENCES</t>
  </si>
  <si>
    <t>/funding-round/47fbe9b81cb65c9698631475df959ce2</t>
  </si>
  <si>
    <t>/Organization/Ferrokin-Biosciences</t>
  </si>
  <si>
    <t>FerroKin Biosciences</t>
  </si>
  <si>
    <t>/organization/ferrokin-biosciences</t>
  </si>
  <si>
    <t>/funding-round/501864117e28e18eabf00f6681a6268d</t>
  </si>
  <si>
    <t>/funding-round/e20b36a676eac5067024f612872621d4</t>
  </si>
  <si>
    <t>/organization/ fertile-earth-systems</t>
  </si>
  <si>
    <t>/organization/fertile-earth-systems</t>
  </si>
  <si>
    <t>/funding-round/7dc3b01fc76bf65bae2d389feb2a1b69</t>
  </si>
  <si>
    <t>/Organization/Fertile-Earth-Systems</t>
  </si>
  <si>
    <t>FERTILE EARTH SYSTEMS</t>
  </si>
  <si>
    <t>http://www.fertileearth.com</t>
  </si>
  <si>
    <t>Biotechnology|Clean Technology|Manufacturing</t>
  </si>
  <si>
    <t>/organization/ fertilityauthority</t>
  </si>
  <si>
    <t>/ORGANIZATION/FERTILITYAUTHORITY</t>
  </si>
  <si>
    <t>/funding-round/0a7ba01bcbe67cdae4f4f8a240981401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tilityauthority</t>
  </si>
  <si>
    <t>/funding-round/de389deb08eabdc70e37ecfa5b6c6384</t>
  </si>
  <si>
    <t>/organization/ ferus-bestia</t>
  </si>
  <si>
    <t>/ORGANIZATION/FERUS-BESTIA</t>
  </si>
  <si>
    <t>/funding-round/6b151a5c4d3ba352b8d6be71a0d91682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us-bestia</t>
  </si>
  <si>
    <t>/funding-round/a10900997bc61524d66b3f40e98c2f02</t>
  </si>
  <si>
    <t>/organization/ fervent-pharmaceuticals</t>
  </si>
  <si>
    <t>/ORGANIZATION/FERVENT-PHARMACEUTICALS</t>
  </si>
  <si>
    <t>/funding-round/683652ec56eaaf128db65c4b87ef49c3</t>
  </si>
  <si>
    <t>/Organization/Fervent-Pharmaceuticals</t>
  </si>
  <si>
    <t>Fervent Pharmaceuticals</t>
  </si>
  <si>
    <t>http://ferventpharma.com/</t>
  </si>
  <si>
    <t>Greenville, North Carolina</t>
  </si>
  <si>
    <t>/organization/ festevo</t>
  </si>
  <si>
    <t>/organization/festevo</t>
  </si>
  <si>
    <t>/funding-round/bd9b86a34700da64703019d5c8b85fd7</t>
  </si>
  <si>
    <t>/Organization/Festevo</t>
  </si>
  <si>
    <t>FestEvo</t>
  </si>
  <si>
    <t>http://festevo.com</t>
  </si>
  <si>
    <t>/organization/ festicket</t>
  </si>
  <si>
    <t>/ORGANIZATION/FESTICKET</t>
  </si>
  <si>
    <t>/funding-round/091607b1ea259c08066b1fd2a1172d37</t>
  </si>
  <si>
    <t>/Organization/Festicket</t>
  </si>
  <si>
    <t>Festicket</t>
  </si>
  <si>
    <t>http://www.festicket.com</t>
  </si>
  <si>
    <t>E-Commerce|Music|Online Travel</t>
  </si>
  <si>
    <t>/organization/festicket</t>
  </si>
  <si>
    <t>/funding-round/460a4cff9a1ac0910511c8d97f90922d</t>
  </si>
  <si>
    <t>/funding-round/dc050895ad2b118062fe8c6afd7fbd96</t>
  </si>
  <si>
    <t>/organization/ fetch-it</t>
  </si>
  <si>
    <t>/organization/fetch-it</t>
  </si>
  <si>
    <t>/funding-round/979222bfc79f169318ddf369b9ccc225</t>
  </si>
  <si>
    <t>/Organization/Fetch-It</t>
  </si>
  <si>
    <t>Fetch It</t>
  </si>
  <si>
    <t>http://www.fetchitapp.com</t>
  </si>
  <si>
    <t>Messaging|Mobile|Mobile Advertising|Private Social Networking|Social Media</t>
  </si>
  <si>
    <t>/organization/ fetch-md</t>
  </si>
  <si>
    <t>/ORGANIZATION/FETCH-MD</t>
  </si>
  <si>
    <t>/funding-round/44a58cce39c778059adc4e91f2839ba0</t>
  </si>
  <si>
    <t>/Organization/Fetch-Md</t>
  </si>
  <si>
    <t>Fetch MD</t>
  </si>
  <si>
    <t>http://www.FetchMD.com</t>
  </si>
  <si>
    <t>Health and Wellness|Health Care|Lead Generation</t>
  </si>
  <si>
    <t>/organization/ fetch-rewards</t>
  </si>
  <si>
    <t>/organization/fetch-rewards</t>
  </si>
  <si>
    <t>/funding-round/32e0763924845e88cfda7af94724c4d2</t>
  </si>
  <si>
    <t>/Organization/Fetch-Rewards</t>
  </si>
  <si>
    <t>Fetch Rewards</t>
  </si>
  <si>
    <t>http://www.fetchrewards.com/</t>
  </si>
  <si>
    <t>/ORGANIZATION/FETCH-REWARDS</t>
  </si>
  <si>
    <t>/funding-round/42330bb3ec259efa40006e587c9b02e7</t>
  </si>
  <si>
    <t>/funding-round/fd4b49e9cfb280a28b20a5d0201215c6</t>
  </si>
  <si>
    <t>/organization/ fetch-robotics</t>
  </si>
  <si>
    <t>/ORGANIZATION/FETCH-ROBOTICS</t>
  </si>
  <si>
    <t>/funding-round/2e6222c49b3cb24a35caab8ea28b2cf5</t>
  </si>
  <si>
    <t>/Organization/Fetch-Robotics</t>
  </si>
  <si>
    <t>Fetch Robotics</t>
  </si>
  <si>
    <t>http://fetchrobotics.com/</t>
  </si>
  <si>
    <t>/organization/fetch-robotics</t>
  </si>
  <si>
    <t>/funding-round/e4acdcd22a5e32c55083cb0e79e06505</t>
  </si>
  <si>
    <t>/organization/ fetch-technologies</t>
  </si>
  <si>
    <t>/ORGANIZATION/FETCH-TECHNOLOGIES</t>
  </si>
  <si>
    <t>/funding-round/40e902b8d165df94235919b35469194e</t>
  </si>
  <si>
    <t>/Organization/Fetch-Technologies</t>
  </si>
  <si>
    <t>Fetch Technologies</t>
  </si>
  <si>
    <t>http://www.fetch.com</t>
  </si>
  <si>
    <t>/organization/ fetchback</t>
  </si>
  <si>
    <t>/organization/fetchback</t>
  </si>
  <si>
    <t>/funding-round/edc7dc37d4079535a06d8529f419324a</t>
  </si>
  <si>
    <t>/Organization/Fetchback</t>
  </si>
  <si>
    <t>FetchBack</t>
  </si>
  <si>
    <t>http://www.FetchBack.com</t>
  </si>
  <si>
    <t>Ad Targeting|Advertising|Sales and Marketing</t>
  </si>
  <si>
    <t>/organization/ fetchdog</t>
  </si>
  <si>
    <t>/ORGANIZATION/FETCHDOG</t>
  </si>
  <si>
    <t>/funding-round/2250d212666a2bc41c6cceea7c34643d</t>
  </si>
  <si>
    <t>/Organization/Fetchdog</t>
  </si>
  <si>
    <t>FetchDog</t>
  </si>
  <si>
    <t>http://FetchDog.com</t>
  </si>
  <si>
    <t>/organization/fetchdog</t>
  </si>
  <si>
    <t>/funding-round/3a16807ce1290035defb3f52ed3d7e23</t>
  </si>
  <si>
    <t>/organization/ fetchfans-com</t>
  </si>
  <si>
    <t>/ORGANIZATION/FETCHFANS-COM</t>
  </si>
  <si>
    <t>/funding-round/bac3545b7ecfb9a84437088d5afb411e</t>
  </si>
  <si>
    <t>/Organization/Fetchfans-Com</t>
  </si>
  <si>
    <t>Fetch Plus, Inc Pte. Ltd.</t>
  </si>
  <si>
    <t>http://www.fetchfans.com</t>
  </si>
  <si>
    <t>/organization/ fetchmob</t>
  </si>
  <si>
    <t>/organization/fetchmob</t>
  </si>
  <si>
    <t>/funding-round/c2aa40df70490586b97e61ccec1b9f7e</t>
  </si>
  <si>
    <t>/Organization/Fetchmob</t>
  </si>
  <si>
    <t>Fetchmob</t>
  </si>
  <si>
    <t>http://www.fetchmob.com</t>
  </si>
  <si>
    <t>Mobile|Online Shopping|Shopping</t>
  </si>
  <si>
    <t>Stoughton</t>
  </si>
  <si>
    <t>/organization/ fetchnotes</t>
  </si>
  <si>
    <t>/ORGANIZATION/FETCHNOTES</t>
  </si>
  <si>
    <t>/funding-round/0f9694190dd431c02fe3cc484a44418a</t>
  </si>
  <si>
    <t>/Organization/Fetchnotes</t>
  </si>
  <si>
    <t>Fetchnotes</t>
  </si>
  <si>
    <t>http://www.fetchnotes.com</t>
  </si>
  <si>
    <t>Apps|Collaboration|Mobile|Productivity Software</t>
  </si>
  <si>
    <t>/organization/fetchnotes</t>
  </si>
  <si>
    <t>/funding-round/4c369ab7f56687239e7e2d821967f7b3</t>
  </si>
  <si>
    <t>/funding-round/8c57a343c704302be07bb5cc5fb4d511</t>
  </si>
  <si>
    <t>/funding-round/b57486fbc284d84ff39b893a4c53eafd</t>
  </si>
  <si>
    <t>/organization/ fetchr</t>
  </si>
  <si>
    <t>/ORGANIZATION/FETCHR</t>
  </si>
  <si>
    <t>/funding-round/09f75d4f9767e5752fba4258cb017e5d</t>
  </si>
  <si>
    <t>/Organization/Fetchr</t>
  </si>
  <si>
    <t>Fetchr</t>
  </si>
  <si>
    <t>http://fetchr.us</t>
  </si>
  <si>
    <t>/organization/fetchr</t>
  </si>
  <si>
    <t>/funding-round/b63a67c8deaf6c135dbc9f404a39c35e</t>
  </si>
  <si>
    <t>/organization/ fetise-com</t>
  </si>
  <si>
    <t>/ORGANIZATION/FETISE-COM</t>
  </si>
  <si>
    <t>/funding-round/67b299fca4ca44ed2d14af26982ee985</t>
  </si>
  <si>
    <t>/Organization/Fetise-Com</t>
  </si>
  <si>
    <t>Fetise.com</t>
  </si>
  <si>
    <t>http://www.fetise.com</t>
  </si>
  <si>
    <t>/organization/ feuerlabs</t>
  </si>
  <si>
    <t>/organization/feuerlabs</t>
  </si>
  <si>
    <t>/funding-round/d8d12f509d63414aa762d6603d4ab7c1</t>
  </si>
  <si>
    <t>/Organization/Feuerlabs</t>
  </si>
  <si>
    <t>Feuerlabs</t>
  </si>
  <si>
    <t>http://feuerlabs.com</t>
  </si>
  <si>
    <t>/organization/ feusd</t>
  </si>
  <si>
    <t>/ORGANIZATION/FEUSD</t>
  </si>
  <si>
    <t>/funding-round/883fc4c26b112d49b0f42e618b2a59a2</t>
  </si>
  <si>
    <t>/Organization/Feusd</t>
  </si>
  <si>
    <t>Feusd Ltd</t>
  </si>
  <si>
    <t>https://feusd.com</t>
  </si>
  <si>
    <t>/organization/ fever-3</t>
  </si>
  <si>
    <t>/organization/fever-3</t>
  </si>
  <si>
    <t>/funding-round/43defac1c994ceb475693e71a71c8c19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FEVER-3</t>
  </si>
  <si>
    <t>/funding-round/6c3f2702592869044dd2bcabe9e80d24</t>
  </si>
  <si>
    <t>/funding-round/7e70c4674e382ac9389f7bcfc049f98b</t>
  </si>
  <si>
    <t>/organization/ fewzion</t>
  </si>
  <si>
    <t>/ORGANIZATION/FEWZION</t>
  </si>
  <si>
    <t>/funding-round/3b19a306b245a974f45978bc91a527b0</t>
  </si>
  <si>
    <t>/Organization/Fewzion</t>
  </si>
  <si>
    <t>Fewzion</t>
  </si>
  <si>
    <t>http://fewzion.com</t>
  </si>
  <si>
    <t>Innovation Engineering|Mining Technologies|Software</t>
  </si>
  <si>
    <t>/organization/ fezo</t>
  </si>
  <si>
    <t>/organization/fezo</t>
  </si>
  <si>
    <t>/funding-round/b7e4223a1d94ddce802a1dbd0ce59830</t>
  </si>
  <si>
    <t>/Organization/Fezo</t>
  </si>
  <si>
    <t>FeZo</t>
  </si>
  <si>
    <t>http://www.fezo.com</t>
  </si>
  <si>
    <t>/organization/ fffavs</t>
  </si>
  <si>
    <t>/ORGANIZATION/FFFAVS</t>
  </si>
  <si>
    <t>/funding-round/12193b0d8f14d4f805d34330c33ccaba</t>
  </si>
  <si>
    <t>/Organization/Fffavs</t>
  </si>
  <si>
    <t>FFFavs</t>
  </si>
  <si>
    <t>http://www.fffavs.com</t>
  </si>
  <si>
    <t>/organization/fffavs</t>
  </si>
  <si>
    <t>/funding-round/1b32aa0b8616ac8292dea9f2b79cbaf9</t>
  </si>
  <si>
    <t>/funding-round/1d9cb4d446f02fec6266d55457b683aa</t>
  </si>
  <si>
    <t>/funding-round/314e1609ce743326e622a1141535533f</t>
  </si>
  <si>
    <t>/funding-round/7bdb8020363f54c923978b3e40089ae1</t>
  </si>
  <si>
    <t>/funding-round/a5b04be785ec456d7342578d3d09760f</t>
  </si>
  <si>
    <t>/funding-round/ec61c4fc087e508843a7b59b2ca4b89b</t>
  </si>
  <si>
    <t>/organization/ ffg-design</t>
  </si>
  <si>
    <t>/organization/ffg-design</t>
  </si>
  <si>
    <t>/funding-round/662ae56f77152fcc1e9525097dc45e05</t>
  </si>
  <si>
    <t>/Organization/Ffg-Design</t>
  </si>
  <si>
    <t>RevAmp Technologies</t>
  </si>
  <si>
    <t>http://RevAmp.tech</t>
  </si>
  <si>
    <t>Clean Technology|Energy|Renewable Energies|Utilities</t>
  </si>
  <si>
    <t>/ORGANIZATION/FFG-DESIGN</t>
  </si>
  <si>
    <t>/funding-round/85403bd49d139d4ff05cb5682d13f3f6</t>
  </si>
  <si>
    <t>/funding-round/ea19be8d5c0b76e06cbf35e7e93d9bb1</t>
  </si>
  <si>
    <t>/organization/ ffk-environment</t>
  </si>
  <si>
    <t>/ORGANIZATION/FFK-ENVIRONMENT</t>
  </si>
  <si>
    <t>/funding-round/bfa801ff5b3eb815b2aee022b25fa0fc</t>
  </si>
  <si>
    <t>/Organization/Ffk-Environment</t>
  </si>
  <si>
    <t>ffk environment</t>
  </si>
  <si>
    <t>http://www.ffk.de</t>
  </si>
  <si>
    <t>/organization/ fflap-com</t>
  </si>
  <si>
    <t>/organization/fflap-com</t>
  </si>
  <si>
    <t>/funding-round/409791137c117e1625d9e750662064e8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AP-COM</t>
  </si>
  <si>
    <t>/funding-round/71532435642963811c41cd037c8e6d3d</t>
  </si>
  <si>
    <t>/organization/ fflick</t>
  </si>
  <si>
    <t>/organization/fflick</t>
  </si>
  <si>
    <t>/funding-round/c942b84d48fc269c6a1325b584fa4107</t>
  </si>
  <si>
    <t>/Organization/Fflick</t>
  </si>
  <si>
    <t>fflick</t>
  </si>
  <si>
    <t>http://fflick.com</t>
  </si>
  <si>
    <t>/organization/ ffrees-family-finance</t>
  </si>
  <si>
    <t>/ORGANIZATION/FFREES-FAMILY-FINANCE</t>
  </si>
  <si>
    <t>/funding-round/411f50f9ab5ecc00cacd941ec3a32c0a</t>
  </si>
  <si>
    <t>/Organization/Ffrees-Family-Finance</t>
  </si>
  <si>
    <t>Ffrees Family Finance</t>
  </si>
  <si>
    <t>http://www.ffrees.co.uk</t>
  </si>
  <si>
    <t>Banking|Finance</t>
  </si>
  <si>
    <t>/organization/ffrees-family-finance</t>
  </si>
  <si>
    <t>/funding-round/71a184315bb0eb469adefbb1fabf7cb7</t>
  </si>
  <si>
    <t>/funding-round/77ffe7c5a51d3eee90f86bc8e3ad6381</t>
  </si>
  <si>
    <t>/organization/ ffwd-vadver</t>
  </si>
  <si>
    <t>/organization/ffwd-vadver</t>
  </si>
  <si>
    <t>/funding-round/f8a84cd9289b46e4790b8029e857ae20</t>
  </si>
  <si>
    <t>/Organization/Ffwd-Vadver</t>
  </si>
  <si>
    <t>FFWD</t>
  </si>
  <si>
    <t>/organization/ fg-microtec</t>
  </si>
  <si>
    <t>/ORGANIZATION/FG-MICROTEC</t>
  </si>
  <si>
    <t>/funding-round/b2af2c50fccb0df668e4a96f8f682276</t>
  </si>
  <si>
    <t>/Organization/Fg-Microtec</t>
  </si>
  <si>
    <t>fg microtec</t>
  </si>
  <si>
    <t>http://www.fgmicrotec.com</t>
  </si>
  <si>
    <t>/organization/fg-microtec</t>
  </si>
  <si>
    <t>/funding-round/bbfaab3ec461a2ca909b60d615f74c6d</t>
  </si>
  <si>
    <t>18-08-2006</t>
  </si>
  <si>
    <t>/organization/ fhp-wireless</t>
  </si>
  <si>
    <t>/ORGANIZATION/FHP-WIRELESS</t>
  </si>
  <si>
    <t>/funding-round/4ee6d67d6d23f7620386d499a3d1f879</t>
  </si>
  <si>
    <t>/Organization/Fhp-Wireless</t>
  </si>
  <si>
    <t>FHP Wireless</t>
  </si>
  <si>
    <t>http://www.fhpwireless.com/</t>
  </si>
  <si>
    <t>Technology|Wireless</t>
  </si>
  <si>
    <t>/organization/ fi-system</t>
  </si>
  <si>
    <t>/organization/fi-system</t>
  </si>
  <si>
    <t>/funding-round/521319eaca4f9abaace2322eca5eded0</t>
  </si>
  <si>
    <t>14-08-2000</t>
  </si>
  <si>
    <t>/Organization/Fi-System</t>
  </si>
  <si>
    <t>Fi SYSTEM</t>
  </si>
  <si>
    <t>/organization/ fi-tt</t>
  </si>
  <si>
    <t>/ORGANIZATION/FI-TT</t>
  </si>
  <si>
    <t>/funding-round/bf4fcd371a0b20334e24a4cedbefe1c8</t>
  </si>
  <si>
    <t>/Organization/Fi-Tt</t>
  </si>
  <si>
    <t>Fi.tt</t>
  </si>
  <si>
    <t>http://fi.tt/</t>
  </si>
  <si>
    <t>Apps|Personal Health</t>
  </si>
  <si>
    <t>/organization/ fia-formula-e</t>
  </si>
  <si>
    <t>/organization/fia-formula-e</t>
  </si>
  <si>
    <t>/funding-round/19a09624fcf806a4a64809462a4e391c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 fiber-by-products</t>
  </si>
  <si>
    <t>/ORGANIZATION/FIBER-BY-PRODUCTS</t>
  </si>
  <si>
    <t>/funding-round/dd66643b39f39d0f2bdecb9f25da3073</t>
  </si>
  <si>
    <t>/Organization/Fiber-By-Products</t>
  </si>
  <si>
    <t>Fiber By-Products</t>
  </si>
  <si>
    <t>http://www.fiberby-products.com/</t>
  </si>
  <si>
    <t>White Pigeon</t>
  </si>
  <si>
    <t>/organization/ fiber-options</t>
  </si>
  <si>
    <t>/organization/fiber-options</t>
  </si>
  <si>
    <t>/funding-round/0619b827936b952e33dd64a447fb8293</t>
  </si>
  <si>
    <t>/Organization/Fiber-Options</t>
  </si>
  <si>
    <t>Fiber Options</t>
  </si>
  <si>
    <t>Bohemia</t>
  </si>
  <si>
    <t>/organization/ fiberio</t>
  </si>
  <si>
    <t>/ORGANIZATION/FIBERIO</t>
  </si>
  <si>
    <t>/funding-round/0fd988b876be0990fd8bbd35f83ae6c9</t>
  </si>
  <si>
    <t>/Organization/Fiberio</t>
  </si>
  <si>
    <t>FibeRio</t>
  </si>
  <si>
    <t>http://fiberiotech.com</t>
  </si>
  <si>
    <t>Harlingen</t>
  </si>
  <si>
    <t>Mcallen</t>
  </si>
  <si>
    <t>/organization/fiberio</t>
  </si>
  <si>
    <t>/funding-round/35af42f5fb2b331097cb3749fce8f1f4</t>
  </si>
  <si>
    <t>/funding-round/7181b6292f2777038da187feb46b3349</t>
  </si>
  <si>
    <t>/funding-round/a500b82d03f1291c95509d541aee6915</t>
  </si>
  <si>
    <t>/organization/ fiberlight</t>
  </si>
  <si>
    <t>/ORGANIZATION/FIBERLIGHT</t>
  </si>
  <si>
    <t>/funding-round/a26fc13090f1982ce679430ae4584e41</t>
  </si>
  <si>
    <t>/Organization/Fiberlight</t>
  </si>
  <si>
    <t>FiberLight</t>
  </si>
  <si>
    <t>http://www.fiberlight.com</t>
  </si>
  <si>
    <t>Internet|Service Providers|Telecommunications|Wireless</t>
  </si>
  <si>
    <t>/organization/ fiberlink-communications-corp</t>
  </si>
  <si>
    <t>/organization/fiberlink-communications-corp</t>
  </si>
  <si>
    <t>/funding-round/28c05b925130e9f835efe9b8bc02f7dd</t>
  </si>
  <si>
    <t>/Organization/Fiberlink-Communications-Corp</t>
  </si>
  <si>
    <t>Fiberlink</t>
  </si>
  <si>
    <t>http://www.fiberlink.com</t>
  </si>
  <si>
    <t>Apps|Enterprises|Mobile|Security|Software</t>
  </si>
  <si>
    <t>/organization/ fibersensing</t>
  </si>
  <si>
    <t>/ORGANIZATION/FIBERSENSING</t>
  </si>
  <si>
    <t>/funding-round/a8d54a1c2cf94f30722870bf9d5a72fa</t>
  </si>
  <si>
    <t>/Organization/Fibersensing</t>
  </si>
  <si>
    <t>FiberSensing</t>
  </si>
  <si>
    <t>http://www.fibersensing.com</t>
  </si>
  <si>
    <t>Maia</t>
  </si>
  <si>
    <t>/organization/ fiberspar</t>
  </si>
  <si>
    <t>/organization/fiberspar</t>
  </si>
  <si>
    <t>/funding-round/de9813c2d80b5af589f053460851ed07</t>
  </si>
  <si>
    <t>/Organization/Fiberspar</t>
  </si>
  <si>
    <t>Fiberspar</t>
  </si>
  <si>
    <t>http://www.fiberspar.com</t>
  </si>
  <si>
    <t>/organization/ fiberstar</t>
  </si>
  <si>
    <t>/ORGANIZATION/FIBERSTAR</t>
  </si>
  <si>
    <t>/funding-round/2aea81d571ee2cfebfa4afd122bdf2e9</t>
  </si>
  <si>
    <t>/Organization/Fiberstar</t>
  </si>
  <si>
    <t>Fiberstar</t>
  </si>
  <si>
    <t>http://www.fiberstar.net</t>
  </si>
  <si>
    <t>River Falls</t>
  </si>
  <si>
    <t>/organization/fiberstar</t>
  </si>
  <si>
    <t>/funding-round/2b9373427013302d1bea8bf2dcbcc90d</t>
  </si>
  <si>
    <t>/funding-round/ba80ab3fec8112d53459c87c5350aea9</t>
  </si>
  <si>
    <t>/organization/ fibertower</t>
  </si>
  <si>
    <t>/organization/fibertower</t>
  </si>
  <si>
    <t>/funding-round/290095e3baada4d24b1e04c05845f20b</t>
  </si>
  <si>
    <t>14-07-2005</t>
  </si>
  <si>
    <t>/Organization/Fibertower</t>
  </si>
  <si>
    <t>FiberTower</t>
  </si>
  <si>
    <t>http://www.fibertower.com/</t>
  </si>
  <si>
    <t>Communications Infrastructure|Telecommunications|Wireless</t>
  </si>
  <si>
    <t>/organization/ fiberzone-networks</t>
  </si>
  <si>
    <t>/ORGANIZATION/FIBERZONE-NETWORKS</t>
  </si>
  <si>
    <t>/funding-round/44256610b4b3fd327af898ad752d3e58</t>
  </si>
  <si>
    <t>/Organization/Fiberzone-Networks</t>
  </si>
  <si>
    <t>FiberZone Networks</t>
  </si>
  <si>
    <t>http://www.fiberzone-networks.com</t>
  </si>
  <si>
    <t>/organization/fiberzone-networks</t>
  </si>
  <si>
    <t>/funding-round/622d64e9bfa1d75a4298d7d9e29829ce</t>
  </si>
  <si>
    <t>/funding-round/6a8cff0beac9d5980050db04cf7a517f</t>
  </si>
  <si>
    <t>/funding-round/73d2abc35a16faa9867256536f667354</t>
  </si>
  <si>
    <t>/funding-round/d2f7c090bd88635f1f0986f329c4177b</t>
  </si>
  <si>
    <t>/organization/ fibocom-wireless</t>
  </si>
  <si>
    <t>/organization/fibocom-wireless</t>
  </si>
  <si>
    <t>/funding-round/91f7d5db821fdbdaf313b24ed4d292c5</t>
  </si>
  <si>
    <t>/Organization/Fibocom-Wireless</t>
  </si>
  <si>
    <t>Fibocom Wireless</t>
  </si>
  <si>
    <t>http://fibocom.com</t>
  </si>
  <si>
    <t>Internet of Things|Telecommunications</t>
  </si>
  <si>
    <t>/organization/ fibras-andinas-chile</t>
  </si>
  <si>
    <t>/ORGANIZATION/FIBRAS-ANDINAS-CHILE</t>
  </si>
  <si>
    <t>/funding-round/66ce9359ee0538b172d973c6e8953238</t>
  </si>
  <si>
    <t>/Organization/Fibras-Andinas-Chile</t>
  </si>
  <si>
    <t>Fibras Andinas Chile</t>
  </si>
  <si>
    <t>http://www.fibrasandinas.com</t>
  </si>
  <si>
    <t>Business Services|Entrepreneur|Trading</t>
  </si>
  <si>
    <t>/organization/ fibrenetix</t>
  </si>
  <si>
    <t>/organization/fibrenetix</t>
  </si>
  <si>
    <t>/funding-round/e4d4882e454af1af0642622f854cf775</t>
  </si>
  <si>
    <t>/Organization/Fibrenetix</t>
  </si>
  <si>
    <t>Fibrenetix</t>
  </si>
  <si>
    <t>http://www.fibrenetix.com/</t>
  </si>
  <si>
    <t>Entertainment|Information Technology|Media|Storage</t>
  </si>
  <si>
    <t>/organization/ fibroblast</t>
  </si>
  <si>
    <t>/ORGANIZATION/FIBROBLAST</t>
  </si>
  <si>
    <t>/funding-round/92b57373023412fa91451623d7f46dda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blast</t>
  </si>
  <si>
    <t>/funding-round/d1d79678b2c1a6688ab77ca2ebfa580a</t>
  </si>
  <si>
    <t>/organization/ fibrocell-science</t>
  </si>
  <si>
    <t>/ORGANIZATION/FIBROCELL-SCIENCE</t>
  </si>
  <si>
    <t>/funding-round/12d638b30d39474999a8612a1f543d0b</t>
  </si>
  <si>
    <t>/Organization/Fibrocell-Science</t>
  </si>
  <si>
    <t>Fibrocell Science</t>
  </si>
  <si>
    <t>http://fibrocellscience.com</t>
  </si>
  <si>
    <t>/organization/fibrocell-science</t>
  </si>
  <si>
    <t>/funding-round/6e2d366058d21823e6a3fff0f8cf6aac</t>
  </si>
  <si>
    <t>/funding-round/6f4a380aff2e6ba51acb6150367947e0</t>
  </si>
  <si>
    <t>/funding-round/aca09b9c2d76440f6a6c1539092baec7</t>
  </si>
  <si>
    <t>/funding-round/ed493658b1ee5729c8afd4c7890c6393</t>
  </si>
  <si>
    <t>/funding-round/fbf40fab0876904454793a1030cf13a1</t>
  </si>
  <si>
    <t>/organization/ fibrogen</t>
  </si>
  <si>
    <t>/ORGANIZATION/FIBROGEN</t>
  </si>
  <si>
    <t>/funding-round/52e448d92731e8d0673d0b2504d3a23f</t>
  </si>
  <si>
    <t>/Organization/Fibrogen</t>
  </si>
  <si>
    <t>FibroGen</t>
  </si>
  <si>
    <t>http://www.fibrogen.com</t>
  </si>
  <si>
    <t>/organization/fibrogen</t>
  </si>
  <si>
    <t>/funding-round/660601bf57e32fb344edffd085d8bcb2</t>
  </si>
  <si>
    <t>/funding-round/964d51ccc3d43d6d9d5b62269beb8af4</t>
  </si>
  <si>
    <t>/organization/ fibrtec</t>
  </si>
  <si>
    <t>/organization/fibrtec</t>
  </si>
  <si>
    <t>/funding-round/eb496c7bf601a81c72ce5e01e5c639be</t>
  </si>
  <si>
    <t>/Organization/Fibrtec</t>
  </si>
  <si>
    <t>Fibrtec</t>
  </si>
  <si>
    <t>http://www.fibrtec.com/</t>
  </si>
  <si>
    <t>Automotive|Manufacturing</t>
  </si>
  <si>
    <t>/organization/ fictiontree</t>
  </si>
  <si>
    <t>/ORGANIZATION/FICTIONTREE</t>
  </si>
  <si>
    <t>/funding-round/22de2c581da09f4efd98b2eb698feab1</t>
  </si>
  <si>
    <t>/Organization/Fictiontree</t>
  </si>
  <si>
    <t>Fictiontree</t>
  </si>
  <si>
    <t>http://fictiontree.com</t>
  </si>
  <si>
    <t>Games|Networking|Systems</t>
  </si>
  <si>
    <t>/organization/ ficus---share-wisdom</t>
  </si>
  <si>
    <t>/organization/ficus---share-wisdom</t>
  </si>
  <si>
    <t>/funding-round/578f484af82b8db6fc1de9130c8669cf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 fid3</t>
  </si>
  <si>
    <t>/ORGANIZATION/FID3</t>
  </si>
  <si>
    <t>/funding-round/a20aff4cdaff6569f368ab5b84fd4edd</t>
  </si>
  <si>
    <t>/Organization/Fid3</t>
  </si>
  <si>
    <t>FID3</t>
  </si>
  <si>
    <t>http://www.fid3.com</t>
  </si>
  <si>
    <t>/organization/ fidbacks</t>
  </si>
  <si>
    <t>/organization/fidbacks</t>
  </si>
  <si>
    <t>/funding-round/7c1fcfc6fee71968b2a9fa61472dfae2</t>
  </si>
  <si>
    <t>/Organization/Fidbacks</t>
  </si>
  <si>
    <t>Fidbacks</t>
  </si>
  <si>
    <t>http://www.fidbacks.com</t>
  </si>
  <si>
    <t>/organization/ fiddlers-brewing-company</t>
  </si>
  <si>
    <t>/ORGANIZATION/FIDDLERS-BREWING-COMPANY</t>
  </si>
  <si>
    <t>/funding-round/80a861be8775c525c2d43f7c6ae727bb</t>
  </si>
  <si>
    <t>/Organization/Fiddlers-Brewing-Company</t>
  </si>
  <si>
    <t>Fiddler's Brewing Company</t>
  </si>
  <si>
    <t>/organization/ fidelis</t>
  </si>
  <si>
    <t>/organization/fidelis</t>
  </si>
  <si>
    <t>/funding-round/142a9be594da9559afd00dd500ca8815</t>
  </si>
  <si>
    <t>/Organization/Fidelis</t>
  </si>
  <si>
    <t>Fidelis</t>
  </si>
  <si>
    <t>http://www.fideliseducation.com</t>
  </si>
  <si>
    <t>Colleges|EdTech|Education|SaaS</t>
  </si>
  <si>
    <t>/ORGANIZATION/FIDELIS</t>
  </si>
  <si>
    <t>/funding-round/1afdd292271aa33df0d9f01a0e463512</t>
  </si>
  <si>
    <t>/funding-round/b57d5d908e6fccd1d43f76ce9c909904</t>
  </si>
  <si>
    <t>/organization/ fidelis-security-systems</t>
  </si>
  <si>
    <t>/ORGANIZATION/FIDELIS-SECURITY-SYSTEMS</t>
  </si>
  <si>
    <t>/funding-round/a3bab5619204a9dff678f7669c38545c</t>
  </si>
  <si>
    <t>/Organization/Fidelis-Security-Systems</t>
  </si>
  <si>
    <t>Fidelis Security Systems</t>
  </si>
  <si>
    <t>http://www.fidelissecurity.com</t>
  </si>
  <si>
    <t>/organization/fidelis-security-systems</t>
  </si>
  <si>
    <t>/funding-round/b1bfd2758b04394764fa367fbe76b84b</t>
  </si>
  <si>
    <t>/funding-round/bd4156c1ed0e9743ef523b87081a64ee</t>
  </si>
  <si>
    <t>/organization/ fidelis-seniorcare</t>
  </si>
  <si>
    <t>/organization/fidelis-seniorcare</t>
  </si>
  <si>
    <t>/funding-round/56d779273af0c2fc7ecec3fb695f3814</t>
  </si>
  <si>
    <t>/Organization/Fidelis-Seniorcare</t>
  </si>
  <si>
    <t>Fidelis SeniorCare</t>
  </si>
  <si>
    <t>http://fidelissc.com</t>
  </si>
  <si>
    <t>/ORGANIZATION/FIDELIS-SENIORCARE</t>
  </si>
  <si>
    <t>/funding-round/64b8fc83f9e3ada5ba7c989804c855ae</t>
  </si>
  <si>
    <t>/funding-round/744247e711fb730e4998f5f1e1d2b513</t>
  </si>
  <si>
    <t>/funding-round/f710795c3c8ea134143bf3e02c0754d1</t>
  </si>
  <si>
    <t>/organization/ fidelithon-systems</t>
  </si>
  <si>
    <t>/organization/fidelithon-systems</t>
  </si>
  <si>
    <t>/funding-round/aa699f4067d67c1b9cec651ddd29974a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 fidesic</t>
  </si>
  <si>
    <t>/ORGANIZATION/FIDESIC</t>
  </si>
  <si>
    <t>/funding-round/abeb1b839fe0669e340ce907b4c6ec91</t>
  </si>
  <si>
    <t>/Organization/Fidesic</t>
  </si>
  <si>
    <t>Fidesic</t>
  </si>
  <si>
    <t>https://www.fidesic.com/</t>
  </si>
  <si>
    <t>/organization/ fidesmo</t>
  </si>
  <si>
    <t>/organization/fidesmo</t>
  </si>
  <si>
    <t>/funding-round/2837f7c1a344c42e892f26a192c9ae92</t>
  </si>
  <si>
    <t>/Organization/Fidesmo</t>
  </si>
  <si>
    <t>Fidesmo</t>
  </si>
  <si>
    <t>http://fidesmo.com</t>
  </si>
  <si>
    <t>/organization/ fididel</t>
  </si>
  <si>
    <t>/ORGANIZATION/FIDIDEL</t>
  </si>
  <si>
    <t>/funding-round/d5deb6f276dab14e7ea3e936affd129b</t>
  </si>
  <si>
    <t>/Organization/Fididel</t>
  </si>
  <si>
    <t>Fididel</t>
  </si>
  <si>
    <t>http://www.interactnowsolutions.com</t>
  </si>
  <si>
    <t>/organization/ fido-labs</t>
  </si>
  <si>
    <t>/organization/fido-labs</t>
  </si>
  <si>
    <t>/funding-round/d18be452135caee6a20e02a216d76a32</t>
  </si>
  <si>
    <t>/Organization/Fido-Labs</t>
  </si>
  <si>
    <t>Fido Labs</t>
  </si>
  <si>
    <t>http://apps.fidolabs.com</t>
  </si>
  <si>
    <t>Analytics|Artificial Intelligence|Natural Language Processing|Social Media Monitoring</t>
  </si>
  <si>
    <t>/organization/ fidor-bank-ag</t>
  </si>
  <si>
    <t>/ORGANIZATION/FIDOR-BANK-AG</t>
  </si>
  <si>
    <t>/funding-round/1ac41535c65107ac41a018fe6885fc92</t>
  </si>
  <si>
    <t>/Organization/Fidor-Bank-Ag</t>
  </si>
  <si>
    <t>Fidor Bank AG</t>
  </si>
  <si>
    <t>https://www.fidor.de</t>
  </si>
  <si>
    <t>/organization/fidor-bank-ag</t>
  </si>
  <si>
    <t>/funding-round/b8b1b0ac09467b7b92d2cd824e24c019</t>
  </si>
  <si>
    <t>/funding-round/ff395b5505dff2687568fad8837f6294</t>
  </si>
  <si>
    <t>/organization/ fiducioso-advisors</t>
  </si>
  <si>
    <t>/organization/fiducioso-advisors</t>
  </si>
  <si>
    <t>/funding-round/0bdc87a25bc38ceaa1f9e528d0772874</t>
  </si>
  <si>
    <t>/Organization/Fiducioso-Advisors</t>
  </si>
  <si>
    <t>Fiducioso Advisors</t>
  </si>
  <si>
    <t>http://www.incomediscovery.com</t>
  </si>
  <si>
    <t>/ORGANIZATION/FIDUCIOSO-ADVISORS</t>
  </si>
  <si>
    <t>/funding-round/fc91692ba6664e0bb58a7d29d725be10</t>
  </si>
  <si>
    <t>/organization/ fidus-writer</t>
  </si>
  <si>
    <t>/organization/fidus-writer</t>
  </si>
  <si>
    <t>/funding-round/e99698c2b8d9e08c0a27db171205c407</t>
  </si>
  <si>
    <t>/Organization/Fidus-Writer</t>
  </si>
  <si>
    <t>Fidus Writer</t>
  </si>
  <si>
    <t>http://fiduswriter.org</t>
  </si>
  <si>
    <t>Databases|Internet|Online Education</t>
  </si>
  <si>
    <t>/organization/ fidusnet</t>
  </si>
  <si>
    <t>/ORGANIZATION/FIDUSNET</t>
  </si>
  <si>
    <t>/funding-round/adb2a4811570512c99376becf13a0e33</t>
  </si>
  <si>
    <t>/Organization/Fidusnet</t>
  </si>
  <si>
    <t>FidusNet</t>
  </si>
  <si>
    <t>/organization/fidusnet</t>
  </si>
  <si>
    <t>/funding-round/bb3345817e1a4901c4d7c8f7e6f80f35</t>
  </si>
  <si>
    <t>/organization/ fidzup</t>
  </si>
  <si>
    <t>/ORGANIZATION/FIDZUP</t>
  </si>
  <si>
    <t>/funding-round/449e2c0b41ea03676c6117a88d9ac440</t>
  </si>
  <si>
    <t>/Organization/Fidzup</t>
  </si>
  <si>
    <t>Fidzup</t>
  </si>
  <si>
    <t>http://www.fidzup.com</t>
  </si>
  <si>
    <t>Ad Targeting|Mobile|Retail|Retail Technology</t>
  </si>
  <si>
    <t>/organization/ field-agent</t>
  </si>
  <si>
    <t>/organization/field-agent</t>
  </si>
  <si>
    <t>/funding-round/102c5f5d3eeb938914c1b17459bceda2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AGENT</t>
  </si>
  <si>
    <t>/funding-round/625bfd3a3d0375aafebbd9a0bea65739</t>
  </si>
  <si>
    <t>/organization/ field-dailies</t>
  </si>
  <si>
    <t>/organization/field-dailies</t>
  </si>
  <si>
    <t>/funding-round/723a0c289832cdfa9d066a2805c3be83</t>
  </si>
  <si>
    <t>/Organization/Field-Dailies</t>
  </si>
  <si>
    <t>Field Dailies</t>
  </si>
  <si>
    <t>http://fieldmanagement.us</t>
  </si>
  <si>
    <t>SaaS|Software|Telecommunications</t>
  </si>
  <si>
    <t>/organization/ field-squared</t>
  </si>
  <si>
    <t>/ORGANIZATION/FIELD-SQUARED</t>
  </si>
  <si>
    <t>/funding-round/f392ea13013f6ae0eaade04dd34090dc</t>
  </si>
  <si>
    <t>/Organization/Field-Squared</t>
  </si>
  <si>
    <t>Field Squared</t>
  </si>
  <si>
    <t>http://fieldsquared.com</t>
  </si>
  <si>
    <t>/organization/ fieldaware</t>
  </si>
  <si>
    <t>/organization/fieldaware</t>
  </si>
  <si>
    <t>/funding-round/0867fb722de5f86280666523201adda1</t>
  </si>
  <si>
    <t>/Organization/Fieldaware</t>
  </si>
  <si>
    <t>FieldAware</t>
  </si>
  <si>
    <t>http://www.fieldaware.com</t>
  </si>
  <si>
    <t>/ORGANIZATION/FIELDAWARE</t>
  </si>
  <si>
    <t>/funding-round/3b16a86f6239796efc81f817b2515b03</t>
  </si>
  <si>
    <t>/funding-round/75196e68ad6f06663dec2bed115cfae7</t>
  </si>
  <si>
    <t>/organization/ fieldbook</t>
  </si>
  <si>
    <t>/ORGANIZATION/FIELDBOOK</t>
  </si>
  <si>
    <t>/funding-round/6873e9e6d2e41d00aa9439765f9fe702</t>
  </si>
  <si>
    <t>/Organization/Fieldbook</t>
  </si>
  <si>
    <t>Fieldbook</t>
  </si>
  <si>
    <t>https://fieldbook.com</t>
  </si>
  <si>
    <t>Enterprise Software|Freemium|SaaS</t>
  </si>
  <si>
    <t>/organization/ fieldcentrix</t>
  </si>
  <si>
    <t>/organization/fieldcentrix</t>
  </si>
  <si>
    <t>/funding-round/e0dd7e30ec36ebcd0d67da823980bde0</t>
  </si>
  <si>
    <t>/Organization/Fieldcentrix</t>
  </si>
  <si>
    <t>FieldCentrix</t>
  </si>
  <si>
    <t>/organization/ fieldez</t>
  </si>
  <si>
    <t>/ORGANIZATION/FIELDEZ</t>
  </si>
  <si>
    <t>/funding-round/34bb0b709713ad8863f4376f894a1644</t>
  </si>
  <si>
    <t>/Organization/Fieldez</t>
  </si>
  <si>
    <t>FieldEZ</t>
  </si>
  <si>
    <t>http://fieldez.com</t>
  </si>
  <si>
    <t>/organization/ fieldglass</t>
  </si>
  <si>
    <t>/organization/fieldglass</t>
  </si>
  <si>
    <t>/funding-round/09f797f98b996d05593aec6322dba3bf</t>
  </si>
  <si>
    <t>/Organization/Fieldglass</t>
  </si>
  <si>
    <t>Fieldglass</t>
  </si>
  <si>
    <t>http://www.fieldglass.com</t>
  </si>
  <si>
    <t>/ORGANIZATION/FIELDGLASS</t>
  </si>
  <si>
    <t>/funding-round/1427fdbf4a0d629d60a8d18096bbce6c</t>
  </si>
  <si>
    <t>/funding-round/e213e5a97a78475fd3b517eec1f679c0</t>
  </si>
  <si>
    <t>/organization/ fielding-systems</t>
  </si>
  <si>
    <t>/ORGANIZATION/FIELDING-SYSTEMS</t>
  </si>
  <si>
    <t>/funding-round/0dbb65381f75ed586a587009b1d9cd42</t>
  </si>
  <si>
    <t>/Organization/Fielding-Systems</t>
  </si>
  <si>
    <t>Fielding Systems</t>
  </si>
  <si>
    <t>http://fieldingsystems.com</t>
  </si>
  <si>
    <t>Automotive|Clean Energy|M2M|Software</t>
  </si>
  <si>
    <t>/organization/fielding-systems</t>
  </si>
  <si>
    <t>/funding-round/0fd6408ac77de4840c3dea5a5794b503</t>
  </si>
  <si>
    <t>/organization/ fieldlens</t>
  </si>
  <si>
    <t>/ORGANIZATION/FIELDLENS</t>
  </si>
  <si>
    <t>/funding-round/039c2b756b87beddf370192aac0abdd4</t>
  </si>
  <si>
    <t>/Organization/Fieldlens</t>
  </si>
  <si>
    <t>FieldLens</t>
  </si>
  <si>
    <t>http://www.fieldlens.com</t>
  </si>
  <si>
    <t>Construction|Enterprises|Mobile|SaaS</t>
  </si>
  <si>
    <t>/organization/fieldlens</t>
  </si>
  <si>
    <t>/funding-round/35bc27018759bdffa7c7e1f39be83115</t>
  </si>
  <si>
    <t>/funding-round/8f2ec7a534d20e924dc3d52fd8419f47</t>
  </si>
  <si>
    <t>/funding-round/dd6459865438fc1c7d7c5e567a4e5a23</t>
  </si>
  <si>
    <t>/organization/ fieldlevel</t>
  </si>
  <si>
    <t>/ORGANIZATION/FIELDLEVEL</t>
  </si>
  <si>
    <t>/funding-round/d8526da31c5129c5a6b3ec1e66109d1d</t>
  </si>
  <si>
    <t>/Organization/Fieldlevel</t>
  </si>
  <si>
    <t>FieldLevel</t>
  </si>
  <si>
    <t>http://www.fieldlevel.com</t>
  </si>
  <si>
    <t>/organization/ fieldly</t>
  </si>
  <si>
    <t>/organization/fieldly</t>
  </si>
  <si>
    <t>/funding-round/a374cc5e95546ce8c7f2c79bd2a2b162</t>
  </si>
  <si>
    <t>/Organization/Fieldly</t>
  </si>
  <si>
    <t>Fieldly</t>
  </si>
  <si>
    <t>http://fieldly.com</t>
  </si>
  <si>
    <t>/organization/ fieldnation</t>
  </si>
  <si>
    <t>/ORGANIZATION/FIELDNATION</t>
  </si>
  <si>
    <t>/funding-round/1ebd9caf1d9e75c8c0163dbc35473872</t>
  </si>
  <si>
    <t>/Organization/Fieldnation</t>
  </si>
  <si>
    <t>Field Nation</t>
  </si>
  <si>
    <t>http://www.fieldnation.com</t>
  </si>
  <si>
    <t>Freelancers|Software</t>
  </si>
  <si>
    <t>/organization/fieldnation</t>
  </si>
  <si>
    <t>/funding-round/25719bab0d6822fb39433354f905d522</t>
  </si>
  <si>
    <t>/organization/ fieldoo</t>
  </si>
  <si>
    <t>/ORGANIZATION/FIELDOO</t>
  </si>
  <si>
    <t>/funding-round/efd3c54f0cce4e7254f12e8bdc7041cd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 fields-china</t>
  </si>
  <si>
    <t>/organization/fields-china</t>
  </si>
  <si>
    <t>/funding-round/8e670a8be4519e2b64430e715263e473</t>
  </si>
  <si>
    <t>/Organization/Fields-China</t>
  </si>
  <si>
    <t>FIELDS CHINA</t>
  </si>
  <si>
    <t>http://www.fieldschina.com</t>
  </si>
  <si>
    <t>/organization/ fieldsolutions</t>
  </si>
  <si>
    <t>/ORGANIZATION/FIELDSOLUTIONS</t>
  </si>
  <si>
    <t>/funding-round/480e058c7900f1e7648079ab11ff1d3c</t>
  </si>
  <si>
    <t>/Organization/Fieldsolutions</t>
  </si>
  <si>
    <t>FieldSolutions</t>
  </si>
  <si>
    <t>http://www.fieldsolutions.com</t>
  </si>
  <si>
    <t>/organization/ fieldtest</t>
  </si>
  <si>
    <t>/organization/fieldtest</t>
  </si>
  <si>
    <t>/funding-round/5d0c1cb6008a832a3014062c725df798</t>
  </si>
  <si>
    <t>/Organization/Fieldtest</t>
  </si>
  <si>
    <t>FieldTest</t>
  </si>
  <si>
    <t>http://fieldtest.la</t>
  </si>
  <si>
    <t>Content|Internet|Sales and Marketing</t>
  </si>
  <si>
    <t>/organization/ fieldview-solutions</t>
  </si>
  <si>
    <t>/ORGANIZATION/FIELDVIEW-SOLUTIONS</t>
  </si>
  <si>
    <t>/funding-round/25bcbf33983af570a0bd9293e3680f04</t>
  </si>
  <si>
    <t>/Organization/Fieldview-Solutions</t>
  </si>
  <si>
    <t>FieldView Solutions</t>
  </si>
  <si>
    <t>http://www.fieldviewsolutions.com</t>
  </si>
  <si>
    <t>/organization/fieldview-solutions</t>
  </si>
  <si>
    <t>/funding-round/91cbe86527733c8457a5d872dd99fb64</t>
  </si>
  <si>
    <t>/organization/ fieldwire</t>
  </si>
  <si>
    <t>/ORGANIZATION/FIELDWIRE</t>
  </si>
  <si>
    <t>/funding-round/b1a9cfc5e1fbc67f89a80678d23aa572</t>
  </si>
  <si>
    <t>/Organization/Fieldwire</t>
  </si>
  <si>
    <t>Fieldwire</t>
  </si>
  <si>
    <t>http://www.fieldwire.com</t>
  </si>
  <si>
    <t>Construction|Mobile|Productivity Software|Project Management|SaaS</t>
  </si>
  <si>
    <t>/organization/fieldwire</t>
  </si>
  <si>
    <t>/funding-round/b2c48cac59a2c265bad7eec91c76dc40</t>
  </si>
  <si>
    <t>/funding-round/dfcb8eae6de4c09d30e1920d58fcb58f</t>
  </si>
  <si>
    <t>/organization/ fierce-frugal</t>
  </si>
  <si>
    <t>/organization/fierce-frugal</t>
  </si>
  <si>
    <t>/funding-round/124e4924115ba1071f29af8392ad28e2</t>
  </si>
  <si>
    <t>/Organization/Fierce-Frugal</t>
  </si>
  <si>
    <t>Fierce &amp; Frugal</t>
  </si>
  <si>
    <t>/organization/ fiesta-frog</t>
  </si>
  <si>
    <t>/ORGANIZATION/FIESTA-FROG</t>
  </si>
  <si>
    <t>/funding-round/7cedb69a6be25fe2d07e311bcc8c2ca7</t>
  </si>
  <si>
    <t>/Organization/Fiesta-Frog</t>
  </si>
  <si>
    <t>Fiesta Frog</t>
  </si>
  <si>
    <t>http://fiestafrog.com</t>
  </si>
  <si>
    <t>Concerts|Events|Games|Hospitality|Nightlife</t>
  </si>
  <si>
    <t>/organization/fiesta-frog</t>
  </si>
  <si>
    <t>/funding-round/f0c5ec59f97c5704052160cdfaecf9a4</t>
  </si>
  <si>
    <t>/organization/ fiestah</t>
  </si>
  <si>
    <t>/ORGANIZATION/FIESTAH</t>
  </si>
  <si>
    <t>/funding-round/150e53c4f4a32c8f4bfbd794c0556838</t>
  </si>
  <si>
    <t>/Organization/Fiestah</t>
  </si>
  <si>
    <t>Fiestah</t>
  </si>
  <si>
    <t>http://www.fiestah.com</t>
  </si>
  <si>
    <t>Curated Web|Events|Sales and Marketing</t>
  </si>
  <si>
    <t>/organization/fiestah</t>
  </si>
  <si>
    <t>/funding-round/9f8b20bf563363246fbb4039f8b1635c</t>
  </si>
  <si>
    <t>/organization/ fifteen-reasons</t>
  </si>
  <si>
    <t>/ORGANIZATION/FIFTEEN-REASONS</t>
  </si>
  <si>
    <t>/funding-round/44851eb0c1935c37381eda6db5594180</t>
  </si>
  <si>
    <t>/Organization/Fifteen-Reasons</t>
  </si>
  <si>
    <t>Fifteen Reasons</t>
  </si>
  <si>
    <t>http://planyp.us</t>
  </si>
  <si>
    <t>Career Planning|Events|Internet|Social Media|Software</t>
  </si>
  <si>
    <t>/organization/ fifth-generation-computer</t>
  </si>
  <si>
    <t>/organization/fifth-generation-computer</t>
  </si>
  <si>
    <t>/funding-round/e7b092b2323867b51837075bdc4158b1</t>
  </si>
  <si>
    <t>/Organization/Fifth-Generation-Computer</t>
  </si>
  <si>
    <t>Fifth Generation Computer</t>
  </si>
  <si>
    <t>http://fifthgen.com</t>
  </si>
  <si>
    <t>/organization/ fifth-generation-technologies-india-private</t>
  </si>
  <si>
    <t>/ORGANIZATION/FIFTH-GENERATION-TECHNOLOGIES-INDIA-PRIVATE</t>
  </si>
  <si>
    <t>/funding-round/e4a42a919ea97b02be647690a55c0bb0</t>
  </si>
  <si>
    <t>/Organization/Fifth-Generation-Technologies-India-Private</t>
  </si>
  <si>
    <t>Fifth Generation Technologies India Private</t>
  </si>
  <si>
    <t>http://www.fifthgentech.com</t>
  </si>
  <si>
    <t>/organization/ fifthgenerationsystems</t>
  </si>
  <si>
    <t>/organization/fifthgenerationsystems</t>
  </si>
  <si>
    <t>/funding-round/0a6a7fc5a597b894348acc7e5d715325</t>
  </si>
  <si>
    <t>/Organization/Fifthgenerationsystems</t>
  </si>
  <si>
    <t>Fifth Generation Systems</t>
  </si>
  <si>
    <t>http://www.5g.com</t>
  </si>
  <si>
    <t>/ORGANIZATION/FIFTHGENERATIONSYSTEMS</t>
  </si>
  <si>
    <t>/funding-round/d77dec8da282d93c6d8f6409a8308f44</t>
  </si>
  <si>
    <t>/organization/ fifty100</t>
  </si>
  <si>
    <t>/organization/fifty100</t>
  </si>
  <si>
    <t>/funding-round/235c679f9023956923ecd3f31282827a</t>
  </si>
  <si>
    <t>/Organization/Fifty100</t>
  </si>
  <si>
    <t>Fifty100</t>
  </si>
  <si>
    <t>http://www.fifty100.com</t>
  </si>
  <si>
    <t>Artists Globally|Games|Music</t>
  </si>
  <si>
    <t>/ORGANIZATION/FIFTY100</t>
  </si>
  <si>
    <t>/funding-round/9258d9617344d4bf1097498fa5db3b86</t>
  </si>
  <si>
    <t>/funding-round/a987bcb0a083b9675e1f785066dc1c0c</t>
  </si>
  <si>
    <t>/funding-round/ba6cad9d261ed6fe0ecc65aff68b79b7</t>
  </si>
  <si>
    <t>/funding-round/c311982fd1ca3e1f3b8d7581103dce4a</t>
  </si>
  <si>
    <t>/organization/ fiftyfiver</t>
  </si>
  <si>
    <t>/ORGANIZATION/FIFTYFIVER</t>
  </si>
  <si>
    <t>/funding-round/f38dba098c6ae700372f5a078f81301a</t>
  </si>
  <si>
    <t>/Organization/Fiftyfiver</t>
  </si>
  <si>
    <t>FiftyFiver</t>
  </si>
  <si>
    <t>http://www.fiftyfiver.com</t>
  </si>
  <si>
    <t>/organization/ fiftythree</t>
  </si>
  <si>
    <t>/organization/fiftythree</t>
  </si>
  <si>
    <t>/funding-round/166813438b9994935e7abb10343cde40</t>
  </si>
  <si>
    <t>/Organization/Fiftythree</t>
  </si>
  <si>
    <t>FiftyThree</t>
  </si>
  <si>
    <t>http://www.fiftythree.com</t>
  </si>
  <si>
    <t>/ORGANIZATION/FIFTYTHREE</t>
  </si>
  <si>
    <t>/funding-round/6990b7202541c09a72f21320daa7d297</t>
  </si>
  <si>
    <t>/funding-round/c1e7fe8e230cf098a505e8ba3da6665e</t>
  </si>
  <si>
    <t>/organization/ fifully</t>
  </si>
  <si>
    <t>/ORGANIZATION/FIFULLY</t>
  </si>
  <si>
    <t>/funding-round/a289e28997969f332041a77850e46f65</t>
  </si>
  <si>
    <t>/Organization/Fifully</t>
  </si>
  <si>
    <t>FiFully</t>
  </si>
  <si>
    <t>http://fitfully.me</t>
  </si>
  <si>
    <t>/organization/ fig-4</t>
  </si>
  <si>
    <t>/organization/fig-4</t>
  </si>
  <si>
    <t>/funding-round/ba2554845c6d20b8580aa8079e733584</t>
  </si>
  <si>
    <t>/Organization/Fig-4</t>
  </si>
  <si>
    <t>Fig</t>
  </si>
  <si>
    <t>https://www.fig.co</t>
  </si>
  <si>
    <t>Crowdfunding|Investment Management|Video Games</t>
  </si>
  <si>
    <t>/organization/ figaro-systems</t>
  </si>
  <si>
    <t>/ORGANIZATION/FIGARO-SYSTEMS</t>
  </si>
  <si>
    <t>/funding-round/e1ced62acd0dd82b240a602fe4d238c9</t>
  </si>
  <si>
    <t>/Organization/Figaro-Systems</t>
  </si>
  <si>
    <t>Figaro Systems</t>
  </si>
  <si>
    <t>http://www.figaro-systems.com</t>
  </si>
  <si>
    <t>/organization/ figcard</t>
  </si>
  <si>
    <t>/organization/figcard</t>
  </si>
  <si>
    <t>/funding-round/bcedcdf2f7e43680f56e68c5f68c88b0</t>
  </si>
  <si>
    <t>/Organization/Figcard</t>
  </si>
  <si>
    <t>FigCard</t>
  </si>
  <si>
    <t>http://figcard.com</t>
  </si>
  <si>
    <t>/organization/ figgu</t>
  </si>
  <si>
    <t>/ORGANIZATION/FIGGU</t>
  </si>
  <si>
    <t>/funding-round/d4a0f006b2634eb95628e5630c893d40</t>
  </si>
  <si>
    <t>/Organization/Figgu</t>
  </si>
  <si>
    <t>Figgu</t>
  </si>
  <si>
    <t>http://figgu.com/</t>
  </si>
  <si>
    <t>/organization/ fight-my-monster</t>
  </si>
  <si>
    <t>/organization/fight-my-monster</t>
  </si>
  <si>
    <t>/funding-round/8946e20574c18fc4b0bea4631c3a8772</t>
  </si>
  <si>
    <t>/Organization/Fight-My-Monster</t>
  </si>
  <si>
    <t>Fight My Monster</t>
  </si>
  <si>
    <t>http://www.FightMyMonster.com</t>
  </si>
  <si>
    <t>Games|Kids|MMO Games</t>
  </si>
  <si>
    <t>/organization/ fighter-interactive</t>
  </si>
  <si>
    <t>/ORGANIZATION/FIGHTER-INTERACTIVE</t>
  </si>
  <si>
    <t>/funding-round/4a716f79306276c3000dda6e7931da79</t>
  </si>
  <si>
    <t>/Organization/Fighter-Interactive</t>
  </si>
  <si>
    <t>FIGHTER Interactive</t>
  </si>
  <si>
    <t>http://wearefighter.com</t>
  </si>
  <si>
    <t>/organization/ fighters</t>
  </si>
  <si>
    <t>/organization/fighters</t>
  </si>
  <si>
    <t>/funding-round/9ebd47ed635be547a844a9232019965f</t>
  </si>
  <si>
    <t>/Organization/Fighters</t>
  </si>
  <si>
    <t>Fighters</t>
  </si>
  <si>
    <t>http://www.fighters.com</t>
  </si>
  <si>
    <t>/organization/ fightme</t>
  </si>
  <si>
    <t>/ORGANIZATION/FIGHTME</t>
  </si>
  <si>
    <t>/funding-round/cd9e99bcadf8c77549eac1dbe02db057</t>
  </si>
  <si>
    <t>/Organization/Fightme</t>
  </si>
  <si>
    <t>FightMe</t>
  </si>
  <si>
    <t>http://www.fightme.com</t>
  </si>
  <si>
    <t>Games|Private Social Networking|Video|Video Chat</t>
  </si>
  <si>
    <t>/organization/ figleaves-com</t>
  </si>
  <si>
    <t>/organization/figleaves-com</t>
  </si>
  <si>
    <t>/funding-round/aeefa4a1bfe60a39272cfd9e102eedd0</t>
  </si>
  <si>
    <t>/Organization/Figleaves-Com</t>
  </si>
  <si>
    <t>Figleaves.com</t>
  </si>
  <si>
    <t>http://www.figleaves.com</t>
  </si>
  <si>
    <t>/organization/ figma</t>
  </si>
  <si>
    <t>/ORGANIZATION/FIGMA</t>
  </si>
  <si>
    <t>/funding-round/abc69d60a65e4eb367c19c0fe9b87068</t>
  </si>
  <si>
    <t>/Organization/Figma</t>
  </si>
  <si>
    <t>Figma</t>
  </si>
  <si>
    <t>http://figma.com</t>
  </si>
  <si>
    <t>Information Technology|Innovation Management</t>
  </si>
  <si>
    <t>/organization/figma</t>
  </si>
  <si>
    <t>/funding-round/d41fcc3185669b04d287eeee49892027</t>
  </si>
  <si>
    <t>/organization/ figmd</t>
  </si>
  <si>
    <t>/ORGANIZATION/FIGMD</t>
  </si>
  <si>
    <t>/funding-round/3a3eb4b4a6d3b4cd01757f5a13650997</t>
  </si>
  <si>
    <t>/Organization/Figmd</t>
  </si>
  <si>
    <t>FIGMD</t>
  </si>
  <si>
    <t>http://figmd.com</t>
  </si>
  <si>
    <t>Hanover Park</t>
  </si>
  <si>
    <t>/organization/figmd</t>
  </si>
  <si>
    <t>/funding-round/c0edd54fcc3303eb46bf2471b8aec6c8</t>
  </si>
  <si>
    <t>/organization/ figment</t>
  </si>
  <si>
    <t>/ORGANIZATION/FIGMENT</t>
  </si>
  <si>
    <t>/funding-round/cfb4ba69cb18f8fa369d8664ad6e7cba</t>
  </si>
  <si>
    <t>/Organization/Figment</t>
  </si>
  <si>
    <t>Figment</t>
  </si>
  <si>
    <t>http://figment.com</t>
  </si>
  <si>
    <t>/organization/ figo</t>
  </si>
  <si>
    <t>/organization/figo</t>
  </si>
  <si>
    <t>/funding-round/4ad4320874dc44ccfd58efdcb031a621</t>
  </si>
  <si>
    <t>/Organization/Figo</t>
  </si>
  <si>
    <t>figo</t>
  </si>
  <si>
    <t>http://www.figo.io</t>
  </si>
  <si>
    <t>Banking|Credit Cards|Developer APIs|Finance|Finance Technology|Personal Finance</t>
  </si>
  <si>
    <t>/ORGANIZATION/FIGO</t>
  </si>
  <si>
    <t>/funding-round/5f01b52477f1c5b9323a246f117958d2</t>
  </si>
  <si>
    <t>/funding-round/aa18b9d00b067e56930821e10cc4a2f0</t>
  </si>
  <si>
    <t>/organization/ figo-pet-insurance</t>
  </si>
  <si>
    <t>/ORGANIZATION/FIGO-PET-INSURANCE</t>
  </si>
  <si>
    <t>/funding-round/bcbb5207bd011e5f87f0366d839b1c54</t>
  </si>
  <si>
    <t>/Organization/Figo-Pet-Insurance</t>
  </si>
  <si>
    <t>Figo Pet Insurance</t>
  </si>
  <si>
    <t>https://figopetinsurance.com/</t>
  </si>
  <si>
    <t>Insurance|Pets</t>
  </si>
  <si>
    <t>/organization/ figs</t>
  </si>
  <si>
    <t>/organization/figs</t>
  </si>
  <si>
    <t>/funding-round/32dbe945edaf80543818004b9e762fae</t>
  </si>
  <si>
    <t>/Organization/Figs</t>
  </si>
  <si>
    <t>FIGS</t>
  </si>
  <si>
    <t>http://www.wearfigs.com</t>
  </si>
  <si>
    <t>Health Care|Retail|Technology</t>
  </si>
  <si>
    <t>/organization/ figure</t>
  </si>
  <si>
    <t>/ORGANIZATION/FIGURE</t>
  </si>
  <si>
    <t>/funding-round/04e682425b984e4541671b682b6a950a</t>
  </si>
  <si>
    <t>/Organization/Figure</t>
  </si>
  <si>
    <t>Figure 1</t>
  </si>
  <si>
    <t>http://figure1.com</t>
  </si>
  <si>
    <t>Health Care|Health Care Information Technology|Mobile Health|Photography</t>
  </si>
  <si>
    <t>/organization/figure</t>
  </si>
  <si>
    <t>/funding-round/234534adb914abd67d38c734e3eb477e</t>
  </si>
  <si>
    <t>/funding-round/75ac1e509bfd29ef3d246068159d6151</t>
  </si>
  <si>
    <t>/funding-round/fefb6d79ef241a92c16ae869e75e1d36</t>
  </si>
  <si>
    <t>/organization/ figure-4</t>
  </si>
  <si>
    <t>/ORGANIZATION/FIGURE-4</t>
  </si>
  <si>
    <t>/funding-round/126292e3258e7e69b650696d8ddc3e4d</t>
  </si>
  <si>
    <t>/Organization/Figure-4</t>
  </si>
  <si>
    <t>Figure</t>
  </si>
  <si>
    <t>http://getfigure.io/</t>
  </si>
  <si>
    <t>Accounting|Banking|Payments</t>
  </si>
  <si>
    <t>/organization/ figure-8-surgical</t>
  </si>
  <si>
    <t>/organization/figure-8-surgical</t>
  </si>
  <si>
    <t>/funding-round/8b4a3d927fb25641d7c03bc0c31db5cb</t>
  </si>
  <si>
    <t>/Organization/Figure-8-Surgical</t>
  </si>
  <si>
    <t>Figure 8 Surgical</t>
  </si>
  <si>
    <t>http://www.figure8surgical.com</t>
  </si>
  <si>
    <t>/ORGANIZATION/FIGURE-8-SURGICAL</t>
  </si>
  <si>
    <t>/funding-round/c56c32a0ee3f2164b96a4a18e109b152</t>
  </si>
  <si>
    <t>/funding-round/ef103e6c0af13e7db84065027b8736a9</t>
  </si>
  <si>
    <t>/organization/ fiiiling</t>
  </si>
  <si>
    <t>/ORGANIZATION/FIIILING</t>
  </si>
  <si>
    <t>/funding-round/3521fd7f74927b39c71ddfe6a3866ddc</t>
  </si>
  <si>
    <t>/Organization/Fiiiling</t>
  </si>
  <si>
    <t>Fiiiling</t>
  </si>
  <si>
    <t>http://www.fiiiling.org/</t>
  </si>
  <si>
    <t>/organization/ fiix</t>
  </si>
  <si>
    <t>/organization/fiix</t>
  </si>
  <si>
    <t>/funding-round/1169e6714d2f4033ef6fb18b036200a1</t>
  </si>
  <si>
    <t>/Organization/Fiix</t>
  </si>
  <si>
    <t>Fiix</t>
  </si>
  <si>
    <t>http://www.fiix.com.au</t>
  </si>
  <si>
    <t>Apps|Online Dating</t>
  </si>
  <si>
    <t>/organization/ fik-stores</t>
  </si>
  <si>
    <t>/ORGANIZATION/FIK-STORES</t>
  </si>
  <si>
    <t>/funding-round/b3cffe709367a70a8eb19d3ce1a5bcfb</t>
  </si>
  <si>
    <t>/Organization/Fik-Stores</t>
  </si>
  <si>
    <t>Fik Stores</t>
  </si>
  <si>
    <t>http://fikstores.com</t>
  </si>
  <si>
    <t>E-Commerce|Mobile Commerce</t>
  </si>
  <si>
    <t>/organization/ fika-2</t>
  </si>
  <si>
    <t>/organization/fika-2</t>
  </si>
  <si>
    <t>/funding-round/2ae7ba3da11e025532def227f119faec</t>
  </si>
  <si>
    <t>/Organization/Fika-2</t>
  </si>
  <si>
    <t>Crema</t>
  </si>
  <si>
    <t>http://www.getcrema.com</t>
  </si>
  <si>
    <t>Coffee|Loyalty Programs|Mobile Payments|Sales and Marketing</t>
  </si>
  <si>
    <t>/organization/ fikra-design</t>
  </si>
  <si>
    <t>/ORGANIZATION/FIKRA-DESIGN</t>
  </si>
  <si>
    <t>/funding-round/51f13a2b9560e164f8621b89366a89f2</t>
  </si>
  <si>
    <t>/Organization/Fikra-Design</t>
  </si>
  <si>
    <t>Fikra Design</t>
  </si>
  <si>
    <t>http://www.fikra.uk/</t>
  </si>
  <si>
    <t>Design|Internet|Services</t>
  </si>
  <si>
    <t>/organization/ fiksu</t>
  </si>
  <si>
    <t>/organization/fiksu</t>
  </si>
  <si>
    <t>/funding-round/63d5ae1d8d87a50a52b333a551d3b23a</t>
  </si>
  <si>
    <t>/Organization/Fiksu</t>
  </si>
  <si>
    <t>Fiksu</t>
  </si>
  <si>
    <t>http://www.fiksu.com</t>
  </si>
  <si>
    <t>Apps|Mobile|Mobile Advertising</t>
  </si>
  <si>
    <t>/ORGANIZATION/FIKSU</t>
  </si>
  <si>
    <t>/funding-round/96074d7bb677b4440c07156f6206263f</t>
  </si>
  <si>
    <t>/funding-round/ee1e9938e5beb60e01e2bc44479d0c87</t>
  </si>
  <si>
    <t>/organization/ filaexpress</t>
  </si>
  <si>
    <t>/ORGANIZATION/FILAEXPRESS</t>
  </si>
  <si>
    <t>/funding-round/bc0fb719081fb24e91c157d60e8af1d2</t>
  </si>
  <si>
    <t>/Organization/Filaexpress</t>
  </si>
  <si>
    <t>FilaExpress</t>
  </si>
  <si>
    <t>http://www.filaexpress.com/</t>
  </si>
  <si>
    <t>Apps|Internet|Startups</t>
  </si>
  <si>
    <t>/organization/ filament-labs</t>
  </si>
  <si>
    <t>/organization/filament-labs</t>
  </si>
  <si>
    <t>/funding-round/4527f7eab9e64e74ccdbddc6238a0abc</t>
  </si>
  <si>
    <t>/Organization/Filament-Labs</t>
  </si>
  <si>
    <t>Patient IO</t>
  </si>
  <si>
    <t>https://patientio.com/</t>
  </si>
  <si>
    <t>Big Data|Enterprise Software|Health Care|Mobile Health</t>
  </si>
  <si>
    <t>/ORGANIZATION/FILAMENT-LABS</t>
  </si>
  <si>
    <t>/funding-round/51ee62089acba38a0ba8ae63f4c355b6</t>
  </si>
  <si>
    <t>/funding-round/6216c5e3d13805cd3b989158de129504</t>
  </si>
  <si>
    <t>/funding-round/dbee460b5d5abf6ad731158fda93caf9</t>
  </si>
  <si>
    <t>/funding-round/f10f5fbc2e474bab7f599c43a0851238</t>
  </si>
  <si>
    <t>/organization/ filao</t>
  </si>
  <si>
    <t>/ORGANIZATION/FILAO</t>
  </si>
  <si>
    <t>/funding-round/614f34d03b291d943fcfa2d8976f0f14</t>
  </si>
  <si>
    <t>/Organization/Filao</t>
  </si>
  <si>
    <t>Filao</t>
  </si>
  <si>
    <t>http://www.filaomobile.com</t>
  </si>
  <si>
    <t>/organization/filao</t>
  </si>
  <si>
    <t>/funding-round/982fc9ad26460cfe47b16a04b08e21fe</t>
  </si>
  <si>
    <t>/funding-round/a1fa83fa9f3e11b2b7c137c296c5323c</t>
  </si>
  <si>
    <t>/organization/ fileblaze</t>
  </si>
  <si>
    <t>/organization/fileblaze</t>
  </si>
  <si>
    <t>/funding-round/b963373dd5265052c39332ab152c327e</t>
  </si>
  <si>
    <t>/Organization/Fileblaze</t>
  </si>
  <si>
    <t>Fileblaze</t>
  </si>
  <si>
    <t>http://www.fileblaze.net</t>
  </si>
  <si>
    <t>/ORGANIZATION/FILEBLAZE</t>
  </si>
  <si>
    <t>/funding-round/f30ad66a5c9d3fb645abcee80fe77d17</t>
  </si>
  <si>
    <t>/organization/ fileboard</t>
  </si>
  <si>
    <t>/organization/fileboard</t>
  </si>
  <si>
    <t>/funding-round/7fc919fcfa3dfa85f5c62d43d3f3660e</t>
  </si>
  <si>
    <t>/Organization/Fileboard</t>
  </si>
  <si>
    <t>Fileboard</t>
  </si>
  <si>
    <t>http://www.fileboard.com</t>
  </si>
  <si>
    <t>Enterprise Software|Sales and Marketing</t>
  </si>
  <si>
    <t>/organization/ filechat</t>
  </si>
  <si>
    <t>/ORGANIZATION/FILECHAT</t>
  </si>
  <si>
    <t>/funding-round/c94bb5057171ae9b0a7b5d421287b5a0</t>
  </si>
  <si>
    <t>/Organization/Filechat</t>
  </si>
  <si>
    <t>FileChat</t>
  </si>
  <si>
    <t>https://filechat.com</t>
  </si>
  <si>
    <t>Chat|Internet|Software</t>
  </si>
  <si>
    <t>/organization/ filecoin</t>
  </si>
  <si>
    <t>/organization/filecoin</t>
  </si>
  <si>
    <t>/funding-round/c8ec5c8bbf1f91d10112a901a5228de5</t>
  </si>
  <si>
    <t>/Organization/Filecoin</t>
  </si>
  <si>
    <t>Filecoin</t>
  </si>
  <si>
    <t>http://filecoin.io/</t>
  </si>
  <si>
    <t>Databases|Storage</t>
  </si>
  <si>
    <t>/organization/ filecubed</t>
  </si>
  <si>
    <t>/ORGANIZATION/FILECUBED</t>
  </si>
  <si>
    <t>/funding-round/d4a9165b49cff92d8d862cbe4d2dd9ce</t>
  </si>
  <si>
    <t>/Organization/Filecubed</t>
  </si>
  <si>
    <t>Filecubed</t>
  </si>
  <si>
    <t>http://www.filecubed.co</t>
  </si>
  <si>
    <t>Curated Web|Design|File Sharing|User Experience Design|Web Tools</t>
  </si>
  <si>
    <t>/organization/ fileforce</t>
  </si>
  <si>
    <t>/organization/fileforce</t>
  </si>
  <si>
    <t>/funding-round/a7ee20f15401696c924e11bb33c5e048</t>
  </si>
  <si>
    <t>/Organization/Fileforce</t>
  </si>
  <si>
    <t>Fileforce</t>
  </si>
  <si>
    <t>http://fileforce.jp/en</t>
  </si>
  <si>
    <t>/organization/ filehold-document-management-software</t>
  </si>
  <si>
    <t>/ORGANIZATION/FILEHOLD-DOCUMENT-MANAGEMENT-SOFTWARE</t>
  </si>
  <si>
    <t>/funding-round/0056268aee9b2e0125536ddf7aa8762f</t>
  </si>
  <si>
    <t>/Organization/Filehold-Document-Management-Software</t>
  </si>
  <si>
    <t>FileHold Document Management software</t>
  </si>
  <si>
    <t>http://www.filehold.com</t>
  </si>
  <si>
    <t>/organization/ filelife</t>
  </si>
  <si>
    <t>/organization/filelife</t>
  </si>
  <si>
    <t>/funding-round/a1db1bb35b6efa9e0645845f833da86a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 filelocker-guru</t>
  </si>
  <si>
    <t>/ORGANIZATION/FILELOCKER-GURU</t>
  </si>
  <si>
    <t>/funding-round/05e77c4f9be67cb2e267b48f88a6803d</t>
  </si>
  <si>
    <t>/Organization/Filelocker-Guru</t>
  </si>
  <si>
    <t>FileLocker.Guru</t>
  </si>
  <si>
    <t>https://filelocker.guru</t>
  </si>
  <si>
    <t>/organization/ filement</t>
  </si>
  <si>
    <t>/organization/filement</t>
  </si>
  <si>
    <t>/funding-round/95c8997e5a058f0c072d73e00085b8f6</t>
  </si>
  <si>
    <t>/Organization/Filement</t>
  </si>
  <si>
    <t>Filement</t>
  </si>
  <si>
    <t>http://filement.com</t>
  </si>
  <si>
    <t>/ORGANIZATION/FILEMENT</t>
  </si>
  <si>
    <t>/funding-round/a04b987252a67b4c138764486e6b8e22</t>
  </si>
  <si>
    <t>/funding-round/b46598aa3f1791c2194817d9bd1e9e6d</t>
  </si>
  <si>
    <t>/organization/ filestring</t>
  </si>
  <si>
    <t>/ORGANIZATION/FILESTRING</t>
  </si>
  <si>
    <t>/funding-round/60e56fae89a2d7ea2695f60774c2072a</t>
  </si>
  <si>
    <t>/Organization/Filestring</t>
  </si>
  <si>
    <t>FileString</t>
  </si>
  <si>
    <t>http://www.filestring.com</t>
  </si>
  <si>
    <t>Cloud Computing|Data Security|File Sharing|SaaS</t>
  </si>
  <si>
    <t>/organization/ filesx</t>
  </si>
  <si>
    <t>/organization/filesx</t>
  </si>
  <si>
    <t>/funding-round/5f7050d7d6ebb5adc9ec0e137452e6e9</t>
  </si>
  <si>
    <t>/Organization/Filesx</t>
  </si>
  <si>
    <t>FilesX</t>
  </si>
  <si>
    <t>/organization/ filethis</t>
  </si>
  <si>
    <t>/ORGANIZATION/FILETHIS</t>
  </si>
  <si>
    <t>/funding-round/c3fb9e585266947e847173df661c012e</t>
  </si>
  <si>
    <t>/Organization/Filethis</t>
  </si>
  <si>
    <t>FileThis</t>
  </si>
  <si>
    <t>https://filethis.com/</t>
  </si>
  <si>
    <t>FinTech|Lifestyle|Productivity</t>
  </si>
  <si>
    <t>/organization/filethis</t>
  </si>
  <si>
    <t>/funding-round/e932dcf014904a1248f753fc2a2e6dcf</t>
  </si>
  <si>
    <t>/organization/ filetrek</t>
  </si>
  <si>
    <t>/ORGANIZATION/FILETREK</t>
  </si>
  <si>
    <t>/funding-round/47176c1b6109cde033b64574fe974b97</t>
  </si>
  <si>
    <t>/Organization/Filetrek</t>
  </si>
  <si>
    <t>FileTrek</t>
  </si>
  <si>
    <t>http://www.filetrek.com</t>
  </si>
  <si>
    <t>Collaboration|Enterprise Software|File Sharing|Tracking</t>
  </si>
  <si>
    <t>/organization/ filip</t>
  </si>
  <si>
    <t>/organization/filip</t>
  </si>
  <si>
    <t>/funding-round/9e78d79946ae09801565d210558decba</t>
  </si>
  <si>
    <t>/Organization/Filip</t>
  </si>
  <si>
    <t>Filip Technologies</t>
  </si>
  <si>
    <t>http://myfilip.com</t>
  </si>
  <si>
    <t>/ORGANIZATION/FILIP</t>
  </si>
  <si>
    <t>/funding-round/c512650b83c062e03f3458bbe93ece48</t>
  </si>
  <si>
    <t>/organization/ filld</t>
  </si>
  <si>
    <t>/organization/filld</t>
  </si>
  <si>
    <t>/funding-round/29d6cc96e730b2ce2b780fb06a29e9e3</t>
  </si>
  <si>
    <t>/Organization/Filld</t>
  </si>
  <si>
    <t>FILLD</t>
  </si>
  <si>
    <t>http://www.filld.co</t>
  </si>
  <si>
    <t>/organization/ fillm</t>
  </si>
  <si>
    <t>/ORGANIZATION/FILLM</t>
  </si>
  <si>
    <t>/funding-round/ce66f0ab3b560eb91f290863d4833cd0</t>
  </si>
  <si>
    <t>/Organization/Fillm</t>
  </si>
  <si>
    <t>Fillm</t>
  </si>
  <si>
    <t>http://www.fillm.co/</t>
  </si>
  <si>
    <t>Crowdfunding|Film|Finance</t>
  </si>
  <si>
    <t>/organization/ film-fresh</t>
  </si>
  <si>
    <t>/organization/film-fresh</t>
  </si>
  <si>
    <t>/funding-round/6539232a7866709c67153cc38ebe9db2</t>
  </si>
  <si>
    <t>/Organization/Film-Fresh</t>
  </si>
  <si>
    <t>Film Fresh</t>
  </si>
  <si>
    <t>http://www.filmfresh.com</t>
  </si>
  <si>
    <t>/organization/ film-maui-aqua-innovations-dba-soulstice-endeavors</t>
  </si>
  <si>
    <t>/ORGANIZATION/FILM-MAUI-AQUA-INNOVATIONS-DBA-SOULSTICE-ENDEAVORS</t>
  </si>
  <si>
    <t>/funding-round/18c99fa6ee39c7c705ff67a06cd7920b</t>
  </si>
  <si>
    <t>/Organization/Film-Maui-Aqua-Innovations-Dba-Soulstice-Endeavors</t>
  </si>
  <si>
    <t>Soulstice Endeavors</t>
  </si>
  <si>
    <t>Kula</t>
  </si>
  <si>
    <t>/organization/ filmaka</t>
  </si>
  <si>
    <t>/organization/filmaka</t>
  </si>
  <si>
    <t>/funding-round/688c5d2ed9ee03f5f0422d8d02477391</t>
  </si>
  <si>
    <t>/Organization/Filmaka</t>
  </si>
  <si>
    <t>Filmaka</t>
  </si>
  <si>
    <t>http://www.filmaka.com</t>
  </si>
  <si>
    <t>/ORGANIZATION/FILMAKA</t>
  </si>
  <si>
    <t>/funding-round/6fce6751923f85b80a9c4422d5abb389</t>
  </si>
  <si>
    <t>/organization/ filmaster</t>
  </si>
  <si>
    <t>/organization/filmaster</t>
  </si>
  <si>
    <t>/funding-round/1e1901984758a3ec15003bfae32816d0</t>
  </si>
  <si>
    <t>/Organization/Filmaster</t>
  </si>
  <si>
    <t>Filmaster</t>
  </si>
  <si>
    <t>http://filmaster.tv</t>
  </si>
  <si>
    <t>Games|Personalization|Predictive Analytics|Social Television</t>
  </si>
  <si>
    <t>/ORGANIZATION/FILMASTER</t>
  </si>
  <si>
    <t>/funding-round/3a75c7e9a34190655a97c26e2f9dc8c2</t>
  </si>
  <si>
    <t>/funding-round/51917e602ece92fe975b90b9a5447978</t>
  </si>
  <si>
    <t>/funding-round/98a5588088babd1140edc4a704535b9f</t>
  </si>
  <si>
    <t>/organization/ filmbot</t>
  </si>
  <si>
    <t>/organization/filmbot</t>
  </si>
  <si>
    <t>/funding-round/d33551b4598eb5774c04bbd3f83d9f04</t>
  </si>
  <si>
    <t>/Organization/Filmbot</t>
  </si>
  <si>
    <t>FilmBot</t>
  </si>
  <si>
    <t>http://www.filmbot.com/</t>
  </si>
  <si>
    <t>/organization/ filmbreak</t>
  </si>
  <si>
    <t>/ORGANIZATION/FILMBREAK</t>
  </si>
  <si>
    <t>/funding-round/54fd64db56e9e3b230a2259808cb8783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 filmcrave</t>
  </si>
  <si>
    <t>/organization/filmcrave</t>
  </si>
  <si>
    <t>/funding-round/54ea2508bb8fd2a26089d7bbcc9bb88d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 filmdoo</t>
  </si>
  <si>
    <t>/ORGANIZATION/FILMDOO</t>
  </si>
  <si>
    <t>/funding-round/07c1a3010411431fcafe107917463c6c</t>
  </si>
  <si>
    <t>/Organization/Filmdoo</t>
  </si>
  <si>
    <t>FilmDoo</t>
  </si>
  <si>
    <t>http://www.filmdoo.com</t>
  </si>
  <si>
    <t>Film|Film Distribution|Video Streaming</t>
  </si>
  <si>
    <t>/organization/ filmies-2</t>
  </si>
  <si>
    <t>/organization/filmies-2</t>
  </si>
  <si>
    <t>/funding-round/faa0340fffd6be4248c689efc19ba242</t>
  </si>
  <si>
    <t>/Organization/Filmies-2</t>
  </si>
  <si>
    <t>Filmies</t>
  </si>
  <si>
    <t>http://filmiesapp.com</t>
  </si>
  <si>
    <t>/organization/ filmijob</t>
  </si>
  <si>
    <t>/ORGANIZATION/FILMIJOB</t>
  </si>
  <si>
    <t>/funding-round/6880004171bae903311e820fb1925588</t>
  </si>
  <si>
    <t>/Organization/Filmijob</t>
  </si>
  <si>
    <t>Filmijob</t>
  </si>
  <si>
    <t>http://www.filmijob.com</t>
  </si>
  <si>
    <t>/organization/filmijob</t>
  </si>
  <si>
    <t>/funding-round/7bb6679b31b00a92fdebd599e139a10f</t>
  </si>
  <si>
    <t>/funding-round/7d69fce2b6972c312823d86b42f45f85</t>
  </si>
  <si>
    <t>/funding-round/bf96f1794f5717323ea3c464f63d729c</t>
  </si>
  <si>
    <t>/organization/ filmloop</t>
  </si>
  <si>
    <t>/ORGANIZATION/FILMLOOP</t>
  </si>
  <si>
    <t>/funding-round/282495824642757cb1be356da9c0a371</t>
  </si>
  <si>
    <t>/Organization/Filmloop</t>
  </si>
  <si>
    <t>FilmLoop</t>
  </si>
  <si>
    <t>http://www.techcrunch.com/2007/01/06/filmloop-dips-toes-into-the-deadpool/</t>
  </si>
  <si>
    <t>/organization/filmloop</t>
  </si>
  <si>
    <t>/funding-round/55636db0222c46e62541267964e7e34e</t>
  </si>
  <si>
    <t>/organization/ filmme</t>
  </si>
  <si>
    <t>/ORGANIZATION/FILMME</t>
  </si>
  <si>
    <t>/funding-round/1fdb63508e1b67978d3239c66c2232b3</t>
  </si>
  <si>
    <t>/Organization/Filmme</t>
  </si>
  <si>
    <t>FilmMe</t>
  </si>
  <si>
    <t>http://www.filmme.tv</t>
  </si>
  <si>
    <t>Information Technology|Social Media|Sports|Video</t>
  </si>
  <si>
    <t>/organization/filmme</t>
  </si>
  <si>
    <t>/funding-round/a712afe360ac5c53e69092e28bd6d35a</t>
  </si>
  <si>
    <t>/funding-round/e744157dcbdd77d697717d520bee056e</t>
  </si>
  <si>
    <t>/organization/ filmmortal</t>
  </si>
  <si>
    <t>/organization/filmmortal</t>
  </si>
  <si>
    <t>/funding-round/1435a47320dd9620fd03f35761e15d46</t>
  </si>
  <si>
    <t>/Organization/Filmmortal</t>
  </si>
  <si>
    <t>Filmmortal</t>
  </si>
  <si>
    <t>http://www.filmmortal.com</t>
  </si>
  <si>
    <t>Advertising|Brand Marketing|Entertainment|Sales and Marketing</t>
  </si>
  <si>
    <t>/ORGANIZATION/FILMMORTAL</t>
  </si>
  <si>
    <t>/funding-round/4dffcbc17385cc10f7a8cf56eeef05ba</t>
  </si>
  <si>
    <t>/funding-round/78f38df5f16e945b489a7a6bcbc8f561</t>
  </si>
  <si>
    <t>/organization/ filmorganic</t>
  </si>
  <si>
    <t>/ORGANIZATION/FILMORGANIC</t>
  </si>
  <si>
    <t>/funding-round/44d8c448babdfa8b8fae8dca71ecc4b1</t>
  </si>
  <si>
    <t>/Organization/Filmorganic</t>
  </si>
  <si>
    <t>FilmOrganic</t>
  </si>
  <si>
    <t>http://filmorganic.com/</t>
  </si>
  <si>
    <t>/organization/ filmrise</t>
  </si>
  <si>
    <t>/organization/filmrise</t>
  </si>
  <si>
    <t>/funding-round/e5694a6608055f244ecc24bd20d6a6d0</t>
  </si>
  <si>
    <t>/Organization/Filmrise</t>
  </si>
  <si>
    <t>FilmRise</t>
  </si>
  <si>
    <t>http://filmrise.com/</t>
  </si>
  <si>
    <t>/organization/ filmtrack</t>
  </si>
  <si>
    <t>/ORGANIZATION/FILMTRACK</t>
  </si>
  <si>
    <t>/funding-round/655b6ef3db98ed9a28cfacfd5b71eac5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track</t>
  </si>
  <si>
    <t>/funding-round/7d195bac987ccb86243e9107716c0058</t>
  </si>
  <si>
    <t>/funding-round/89ed5270090699a29e1987b8e5b47919</t>
  </si>
  <si>
    <t>/organization/ filmysphere-entertainment-pvt-ltd</t>
  </si>
  <si>
    <t>/organization/filmysphere-entertainment-pvt-ltd</t>
  </si>
  <si>
    <t>/funding-round/595d33018629702708c20dfb5edf1be8</t>
  </si>
  <si>
    <t>/Organization/Filmysphere-Entertainment-Pvt-Ltd</t>
  </si>
  <si>
    <t>FilmySphere Entertainment Pvt Ltd</t>
  </si>
  <si>
    <t>http://filmysphere.com</t>
  </si>
  <si>
    <t>/organization/ filmzu</t>
  </si>
  <si>
    <t>/ORGANIZATION/FILMZU</t>
  </si>
  <si>
    <t>/funding-round/99bd1bb323ed6a62bf8dc16287ad48a9</t>
  </si>
  <si>
    <t>/Organization/Filmzu</t>
  </si>
  <si>
    <t>Filmzu</t>
  </si>
  <si>
    <t>http://www.filmzu.com</t>
  </si>
  <si>
    <t>Advertising|Digital Media|Social Media|TV Production|Video|Video on Demand</t>
  </si>
  <si>
    <t>/organization/ filo</t>
  </si>
  <si>
    <t>/organization/filo</t>
  </si>
  <si>
    <t>/funding-round/757fff24bf8e791d60bd137a139ac20c</t>
  </si>
  <si>
    <t>/Organization/Filo</t>
  </si>
  <si>
    <t>Filo</t>
  </si>
  <si>
    <t>http://www.filotrack.com/</t>
  </si>
  <si>
    <t>/organization/ filtec</t>
  </si>
  <si>
    <t>/ORGANIZATION/FILTEC</t>
  </si>
  <si>
    <t>/funding-round/4b2c52e67476498bb8efe3c203e9094f</t>
  </si>
  <si>
    <t>/Organization/Filtec</t>
  </si>
  <si>
    <t>Filtec</t>
  </si>
  <si>
    <t>http://www.filtec.com</t>
  </si>
  <si>
    <t>/organization/ filter-foundry</t>
  </si>
  <si>
    <t>/organization/filter-foundry</t>
  </si>
  <si>
    <t>/funding-round/66237bc5a6583853b6f441ce609e9d74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 filter-ly</t>
  </si>
  <si>
    <t>/ORGANIZATION/FILTER-LY</t>
  </si>
  <si>
    <t>/funding-round/4e7b9a9a0e586674631c226c5065ca02</t>
  </si>
  <si>
    <t>/Organization/Filter-Ly</t>
  </si>
  <si>
    <t>Filter.ly</t>
  </si>
  <si>
    <t>http://filter.ly</t>
  </si>
  <si>
    <t>Cloud Computing|Content|Subscription Businesses</t>
  </si>
  <si>
    <t>/organization/ filter-news</t>
  </si>
  <si>
    <t>/organization/filter-news</t>
  </si>
  <si>
    <t>/funding-round/5c9360a36559149983d938acaea2d825</t>
  </si>
  <si>
    <t>/Organization/Filter-News</t>
  </si>
  <si>
    <t>Filter</t>
  </si>
  <si>
    <t>http://www.filter.news</t>
  </si>
  <si>
    <t>Communities|News|Services</t>
  </si>
  <si>
    <t>/organization/ filter-sensing-technologies</t>
  </si>
  <si>
    <t>/ORGANIZATION/FILTER-SENSING-TECHNOLOGIES</t>
  </si>
  <si>
    <t>/funding-round/8244b6b808e8b94415a5889f12ce965f</t>
  </si>
  <si>
    <t>/Organization/Filter-Sensing-Technologies</t>
  </si>
  <si>
    <t>Filter Sensing Technologies</t>
  </si>
  <si>
    <t>http://www.dpfsensor.com</t>
  </si>
  <si>
    <t>/organization/ filterboxx-water-environmental</t>
  </si>
  <si>
    <t>/organization/filterboxx-water-environmental</t>
  </si>
  <si>
    <t>/funding-round/0e460c343f6a5c61a26548acc02b968c</t>
  </si>
  <si>
    <t>/Organization/Filterboxx-Water-Environmental</t>
  </si>
  <si>
    <t>FilterBoxx Water &amp; Environmental</t>
  </si>
  <si>
    <t>http://www.filterboxx.com</t>
  </si>
  <si>
    <t>/ORGANIZATION/FILTERBOXX-WATER-ENVIRONMENTAL</t>
  </si>
  <si>
    <t>/funding-round/7cbccdc142325310db9666bab6107b74</t>
  </si>
  <si>
    <t>/organization/ filtereasy</t>
  </si>
  <si>
    <t>/organization/filtereasy</t>
  </si>
  <si>
    <t>/funding-round/2b32bd7da70c419815326972304103d4</t>
  </si>
  <si>
    <t>/Organization/Filtereasy</t>
  </si>
  <si>
    <t>FilterEasy</t>
  </si>
  <si>
    <t>http://www.filtereasy.com</t>
  </si>
  <si>
    <t>/ORGANIZATION/FILTEREASY</t>
  </si>
  <si>
    <t>/funding-round/47b111c1b1d94687c5c29529ddac50e3</t>
  </si>
  <si>
    <t>/funding-round/9fc03384b351c913801e4426adce09ca</t>
  </si>
  <si>
    <t>/funding-round/e3f1ffb5b840eeadacaea51ad5d1ee88</t>
  </si>
  <si>
    <t>/organization/ filtersquad</t>
  </si>
  <si>
    <t>/organization/filtersquad</t>
  </si>
  <si>
    <t>/funding-round/547968a1d1ac2f2a2058fa08091c2e0d</t>
  </si>
  <si>
    <t>/Organization/Filtersquad</t>
  </si>
  <si>
    <t>Filter Squad</t>
  </si>
  <si>
    <t>http://discovr.info</t>
  </si>
  <si>
    <t>Apps|Ediscovery|Entertainment|Games|iOS|iPad|iPhone|Mac|Music</t>
  </si>
  <si>
    <t>/ORGANIZATION/FILTERSQUAD</t>
  </si>
  <si>
    <t>/funding-round/629ce21505322522e2aecd5ceac9b1d8</t>
  </si>
  <si>
    <t>/organization/ filtersure-inc</t>
  </si>
  <si>
    <t>/organization/filtersure-inc</t>
  </si>
  <si>
    <t>/funding-round/6b9cc1e5e08426155e403ffa25ece425</t>
  </si>
  <si>
    <t>/Organization/Filtersure-Inc</t>
  </si>
  <si>
    <t>FilterSure</t>
  </si>
  <si>
    <t>http://www.filtersureinc.com</t>
  </si>
  <si>
    <t>Consumer Goods|Utilities|Water Purification</t>
  </si>
  <si>
    <t>/organization/ filtosh-inc</t>
  </si>
  <si>
    <t>/ORGANIZATION/FILTOSH-INC</t>
  </si>
  <si>
    <t>/funding-round/6e83512e56a49228e40f65670cba46ca</t>
  </si>
  <si>
    <t>/Organization/Filtosh-Inc</t>
  </si>
  <si>
    <t>Filtosh Inc.</t>
  </si>
  <si>
    <t>http://www.filtosh.com</t>
  </si>
  <si>
    <t>Big Data Analytics|Recruiting|SaaS</t>
  </si>
  <si>
    <t>/organization/ filtr8</t>
  </si>
  <si>
    <t>/organization/filtr8</t>
  </si>
  <si>
    <t>/funding-round/a4336e32ed1bbe8bb173d45fa32786ac</t>
  </si>
  <si>
    <t>/Organization/Filtr8</t>
  </si>
  <si>
    <t>Filtr8</t>
  </si>
  <si>
    <t>http://filtr8.com/</t>
  </si>
  <si>
    <t>Advertising|Content Discovery|Social Media Marketing</t>
  </si>
  <si>
    <t>/organization/ filtrbox</t>
  </si>
  <si>
    <t>/ORGANIZATION/FILTRBOX</t>
  </si>
  <si>
    <t>/funding-round/3bdb1f5591af9d27e37672749a636128</t>
  </si>
  <si>
    <t>/Organization/Filtrbox</t>
  </si>
  <si>
    <t>Filtrbox</t>
  </si>
  <si>
    <t>http://www.jivesoftware.com</t>
  </si>
  <si>
    <t>Content|Curated Web|Finance|FinTech</t>
  </si>
  <si>
    <t>/organization/filtrbox</t>
  </si>
  <si>
    <t>/funding-round/8ee721311e8aac555b332278f442845e</t>
  </si>
  <si>
    <t>/funding-round/c428f3b135d582c0af7b5f88ba09c52f</t>
  </si>
  <si>
    <t>/organization/ fimbex</t>
  </si>
  <si>
    <t>/organization/fimbex</t>
  </si>
  <si>
    <t>/funding-round/167a40f0eec251e6d663fd4a67f429e6</t>
  </si>
  <si>
    <t>/Organization/Fimbex</t>
  </si>
  <si>
    <t>FIMBex</t>
  </si>
  <si>
    <t>http://www.fimbex.com</t>
  </si>
  <si>
    <t>/organization/ fimmic</t>
  </si>
  <si>
    <t>/ORGANIZATION/FIMMIC</t>
  </si>
  <si>
    <t>/funding-round/a7151759c0746217ffc1d77447c9042a</t>
  </si>
  <si>
    <t>/Organization/Fimmic</t>
  </si>
  <si>
    <t>Fimmic</t>
  </si>
  <si>
    <t>http://www.fimmic.com/</t>
  </si>
  <si>
    <t>/organization/ fin-quiver</t>
  </si>
  <si>
    <t>/organization/fin-quiver</t>
  </si>
  <si>
    <t>/funding-round/af95bc77fd34030a1e3038e07651ac09</t>
  </si>
  <si>
    <t>/Organization/Fin-Quiver</t>
  </si>
  <si>
    <t>Fin Quiver</t>
  </si>
  <si>
    <t>/organization/ fin-robotics</t>
  </si>
  <si>
    <t>/ORGANIZATION/FIN-ROBOTICS</t>
  </si>
  <si>
    <t>/funding-round/67b9895c339f3ad005e8122f75dd7352</t>
  </si>
  <si>
    <t>/Organization/Fin-Robotics</t>
  </si>
  <si>
    <t>Neyya</t>
  </si>
  <si>
    <t>http://www.myneyya.com/</t>
  </si>
  <si>
    <t>Electronics|Gadget|Software</t>
  </si>
  <si>
    <t>/organization/fin-robotics</t>
  </si>
  <si>
    <t>/funding-round/e96f7f16604ee7e2dbd4b5693b44b0e7</t>
  </si>
  <si>
    <t>/organization/ fina-technologies</t>
  </si>
  <si>
    <t>/ORGANIZATION/FINA-TECHNOLOGIES</t>
  </si>
  <si>
    <t>/funding-round/74d0bbbb9c4b0a08b2292225bc1b9c7b</t>
  </si>
  <si>
    <t>/Organization/Fina-Technologies</t>
  </si>
  <si>
    <t>Fina Technologies</t>
  </si>
  <si>
    <t>http://www.finatechnologies.com</t>
  </si>
  <si>
    <t>Analytics|Machine Learning</t>
  </si>
  <si>
    <t>/organization/ finaho</t>
  </si>
  <si>
    <t>/organization/finaho</t>
  </si>
  <si>
    <t>/funding-round/8e9f05fa133d8ba5c37e8da1b8d608da</t>
  </si>
  <si>
    <t>/Organization/Finaho</t>
  </si>
  <si>
    <t>Finaho</t>
  </si>
  <si>
    <t>http://www.finaho.com/</t>
  </si>
  <si>
    <t>/organization/ final</t>
  </si>
  <si>
    <t>/ORGANIZATION/FINAL</t>
  </si>
  <si>
    <t>/funding-round/b24a907bf98f6f6dccb1e9a1b36ea0b6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 finalcad</t>
  </si>
  <si>
    <t>/organization/finalcad</t>
  </si>
  <si>
    <t>/funding-round/220d895177ccb7341836c2deb0ca08b0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 finale-desserts</t>
  </si>
  <si>
    <t>/ORGANIZATION/FINALE-DESSERTS</t>
  </si>
  <si>
    <t>/funding-round/119dab1634d4d8c644612d97e2df6925</t>
  </si>
  <si>
    <t>/Organization/Finale-Desserts</t>
  </si>
  <si>
    <t>Finale Desserts</t>
  </si>
  <si>
    <t>http://www.finaledesserts.com</t>
  </si>
  <si>
    <t>/organization/finale-desserts</t>
  </si>
  <si>
    <t>/funding-round/18909be36ab760f5bfd09efa90f8697a</t>
  </si>
  <si>
    <t>/organization/ finali</t>
  </si>
  <si>
    <t>/ORGANIZATION/FINALI</t>
  </si>
  <si>
    <t>/funding-round/53a7f3ccefbbd4000c9423643592a323</t>
  </si>
  <si>
    <t>/Organization/Finali</t>
  </si>
  <si>
    <t>Finali</t>
  </si>
  <si>
    <t>http://finali.com</t>
  </si>
  <si>
    <t>Customer Service|E-Commerce|Services</t>
  </si>
  <si>
    <t>/organization/finali</t>
  </si>
  <si>
    <t>/funding-round/d90822727f21403a3e0ae80341da5d57</t>
  </si>
  <si>
    <t>26-08-2002</t>
  </si>
  <si>
    <t>/organization/ finalresting-com</t>
  </si>
  <si>
    <t>/ORGANIZATION/FINALRESTING-COM</t>
  </si>
  <si>
    <t>/funding-round/2019b2f103dbb555008b9512949e11cc</t>
  </si>
  <si>
    <t>/Organization/Finalresting-Com</t>
  </si>
  <si>
    <t>Final Resting</t>
  </si>
  <si>
    <t>http://www.finalresting.com</t>
  </si>
  <si>
    <t>Consumers|Internet|Services</t>
  </si>
  <si>
    <t>/organization/ finalsite</t>
  </si>
  <si>
    <t>/organization/finalsite</t>
  </si>
  <si>
    <t>/funding-round/93c83bd838228d39060d6d49aff2a9e0</t>
  </si>
  <si>
    <t>/Organization/Finalsite</t>
  </si>
  <si>
    <t>finalsite</t>
  </si>
  <si>
    <t>http://www.finalsite.com</t>
  </si>
  <si>
    <t>/organization/ finalta</t>
  </si>
  <si>
    <t>/ORGANIZATION/FINALTA</t>
  </si>
  <si>
    <t>/funding-round/64d4073f81f1f47618b276dc6026bfeb</t>
  </si>
  <si>
    <t>/Organization/Finalta</t>
  </si>
  <si>
    <t>Finalta</t>
  </si>
  <si>
    <t>http://finalta.net</t>
  </si>
  <si>
    <t>Enterprises|Finance|Finance Technology|Financial Services|FinTech|Software</t>
  </si>
  <si>
    <t>/organization/finalta</t>
  </si>
  <si>
    <t>/funding-round/6f30a45b028ba355ecbec696aa8784c6</t>
  </si>
  <si>
    <t>/funding-round/70a05d387181a9e7d3d19a48f8864342</t>
  </si>
  <si>
    <t>/funding-round/ccce02bae1179a93db2c2c0153abaac3</t>
  </si>
  <si>
    <t>/funding-round/e24f750bcf9a7d039fcf389ea2268982</t>
  </si>
  <si>
    <t>/organization/ finanalytica</t>
  </si>
  <si>
    <t>/organization/finanalytica</t>
  </si>
  <si>
    <t>/funding-round/1fadd2bd2759d2dc1f67c05467469c62</t>
  </si>
  <si>
    <t>/Organization/Finanalytica</t>
  </si>
  <si>
    <t>FinAnalytica</t>
  </si>
  <si>
    <t>http://www.finanalytica.com</t>
  </si>
  <si>
    <t>Analytics|Finance</t>
  </si>
  <si>
    <t>/ORGANIZATION/FINANALYTICA</t>
  </si>
  <si>
    <t>/funding-round/61e78361a2bf96be994da6690a04f96c</t>
  </si>
  <si>
    <t>/organization/ financeacar</t>
  </si>
  <si>
    <t>/organization/financeacar</t>
  </si>
  <si>
    <t>/funding-round/6554bba3928600c0f30eb3786ea4b08a</t>
  </si>
  <si>
    <t>/Organization/Financeacar</t>
  </si>
  <si>
    <t>FinanceAcar</t>
  </si>
  <si>
    <t>http://www.financeacar.co.uk</t>
  </si>
  <si>
    <t>Auto|Business Services|Cars|Consumers|Finance|Legal</t>
  </si>
  <si>
    <t>/ORGANIZATION/FINANCEACAR</t>
  </si>
  <si>
    <t>/funding-round/949159f48b782499a609016d50a22160</t>
  </si>
  <si>
    <t>/organization/ financeit-canada</t>
  </si>
  <si>
    <t>/organization/financeit-canada</t>
  </si>
  <si>
    <t>/funding-round/123886b50d7017503638b673bbd46a61</t>
  </si>
  <si>
    <t>/Organization/Financeit-Canada</t>
  </si>
  <si>
    <t>Financeit</t>
  </si>
  <si>
    <t>http://www.financeit.io</t>
  </si>
  <si>
    <t>Banking|Finance|Financial Services|Mobile|Payments</t>
  </si>
  <si>
    <t>/ORGANIZATION/FINANCEIT-CANADA</t>
  </si>
  <si>
    <t>/funding-round/8a3dbd37d5001b7f6bd09f725188f17e</t>
  </si>
  <si>
    <t>/funding-round/9038a27ecf412e229453f50402e8a454</t>
  </si>
  <si>
    <t>/funding-round/9e60807ba12f59c641bdb10e119a4ce2</t>
  </si>
  <si>
    <t>/funding-round/ab0797b840a3d11fb5cba1a1e161413e</t>
  </si>
  <si>
    <t>/funding-round/abba98d68cb9f92e6ebaac0307f4f0a7</t>
  </si>
  <si>
    <t>/funding-round/e6ea4169f7ca5a4b0d919670c4a4523d</t>
  </si>
  <si>
    <t>/organization/ financetesetudes</t>
  </si>
  <si>
    <t>/ORGANIZATION/FINANCETESETUDES</t>
  </si>
  <si>
    <t>/funding-round/716801c797d6638e1ab1a96237688d10</t>
  </si>
  <si>
    <t>/Organization/Financetesetudes</t>
  </si>
  <si>
    <t>Financetesetudes</t>
  </si>
  <si>
    <t>http://www.financetesetudes.com/</t>
  </si>
  <si>
    <t>/organization/ financeware</t>
  </si>
  <si>
    <t>/organization/financeware</t>
  </si>
  <si>
    <t>/funding-round/bc8788a199a44e2ad4170b6452a9e382</t>
  </si>
  <si>
    <t>/Organization/Financeware</t>
  </si>
  <si>
    <t>Financeware</t>
  </si>
  <si>
    <t>https://www.financeware.com/</t>
  </si>
  <si>
    <t>/organization/ financial-business-solutions</t>
  </si>
  <si>
    <t>/ORGANIZATION/FINANCIAL-BUSINESS-SOLUTIONS</t>
  </si>
  <si>
    <t>/funding-round/efd413f30d48aaa599bf6d033b03e06f</t>
  </si>
  <si>
    <t>/Organization/Financial-Business-Solutions</t>
  </si>
  <si>
    <t>Financial Business Solutions</t>
  </si>
  <si>
    <t>Coworking|Finance|Venture Capital</t>
  </si>
  <si>
    <t>/organization/ financial-diligence-networks</t>
  </si>
  <si>
    <t>/organization/financial-diligence-networks</t>
  </si>
  <si>
    <t>/funding-round/a09c7abd2698dec832b63c74f66f21c9</t>
  </si>
  <si>
    <t>/Organization/Financial-Diligence-Networks</t>
  </si>
  <si>
    <t>Financial Diligence Networks</t>
  </si>
  <si>
    <t>http://www.gofdn.com</t>
  </si>
  <si>
    <t>/organization/ financial-fairy-tales</t>
  </si>
  <si>
    <t>/ORGANIZATION/FINANCIAL-FAIRY-TALES</t>
  </si>
  <si>
    <t>/funding-round/6ae9e0728072812ca07e37637ac1f6c6</t>
  </si>
  <si>
    <t>/Organization/Financial-Fairy-Tales</t>
  </si>
  <si>
    <t>Financial Fairy Tales</t>
  </si>
  <si>
    <t>http://www.thefinancialfairytales.com</t>
  </si>
  <si>
    <t>/organization/ financial-guard</t>
  </si>
  <si>
    <t>/organization/financial-guard</t>
  </si>
  <si>
    <t>/funding-round/3717a2272de39eba7ab106768263e3f0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 financial-information-network-operations-pvt</t>
  </si>
  <si>
    <t>/ORGANIZATION/FINANCIAL-INFORMATION-NETWORK-OPERATIONS-PVT</t>
  </si>
  <si>
    <t>/funding-round/7ca264d7301063f3442f778c6084ac96</t>
  </si>
  <si>
    <t>/Organization/Financial-Information-Network-Operations-Pvt</t>
  </si>
  <si>
    <t>Financial Information Network &amp; Operations Pvt</t>
  </si>
  <si>
    <t>http://www.fino.co.in</t>
  </si>
  <si>
    <t>/organization/financial-information-network-operations-pvt</t>
  </si>
  <si>
    <t>/funding-round/fff5471135f5744c4c1062d674350b82</t>
  </si>
  <si>
    <t>/organization/ financial-investors-insurance-corporation</t>
  </si>
  <si>
    <t>/ORGANIZATION/FINANCIAL-INVESTORS-INSURANCE-CORPORATION</t>
  </si>
  <si>
    <t>/funding-round/62eaceb659c98b414498bcfcf5eeb3fd</t>
  </si>
  <si>
    <t>/Organization/Financial-Investors-Insurance-Corporation</t>
  </si>
  <si>
    <t>Financial Investors Insurance Corporation</t>
  </si>
  <si>
    <t>/organization/ financial-media-exchange-llc</t>
  </si>
  <si>
    <t>/organization/financial-media-exchange-llc</t>
  </si>
  <si>
    <t>/funding-round/3b4eaefa7e15f104d8d878cba265dbaf</t>
  </si>
  <si>
    <t>/Organization/Financial-Media-Exchange-Llc</t>
  </si>
  <si>
    <t>Financial Media Exchange LLC</t>
  </si>
  <si>
    <t>http://www.fmexc.com</t>
  </si>
  <si>
    <t>Content Discovery|Finance|Real Time</t>
  </si>
  <si>
    <t>/organization/ financial-network-analytics</t>
  </si>
  <si>
    <t>/ORGANIZATION/FINANCIAL-NETWORK-ANALYTICS</t>
  </si>
  <si>
    <t>/funding-round/4346e5fb2713ccad7c5bd8ce8f7354e5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 financial-software-systems</t>
  </si>
  <si>
    <t>/organization/financial-software-systems</t>
  </si>
  <si>
    <t>/funding-round/69736b4c40ae81c422d033ecf6b9f5fc</t>
  </si>
  <si>
    <t>/Organization/Financial-Software-Systems</t>
  </si>
  <si>
    <t>Financial Software Systems</t>
  </si>
  <si>
    <t>http://www.fsstech.com/</t>
  </si>
  <si>
    <t>/organization/ financialforce-com</t>
  </si>
  <si>
    <t>/ORGANIZATION/FINANCIALFORCE-COM</t>
  </si>
  <si>
    <t>/funding-round/00e9231f414f3be19932618a1ffca0b9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ialforce-com</t>
  </si>
  <si>
    <t>/funding-round/2252218144138817759a2d0803a7aaa0</t>
  </si>
  <si>
    <t>/funding-round/5572ae9820e1fc8eba517b3a39ce51ea</t>
  </si>
  <si>
    <t>/funding-round/71c712d13bfbb0ac056cc4db520c21ec</t>
  </si>
  <si>
    <t>/funding-round/78963b62b308867854ae951e2f1bced1</t>
  </si>
  <si>
    <t>/funding-round/873f1654c89c96962f48666c8a47be64</t>
  </si>
  <si>
    <t>/organization/ financuba</t>
  </si>
  <si>
    <t>/ORGANIZATION/FINANCUBA</t>
  </si>
  <si>
    <t>/funding-round/40d8fa69ff0d44ca387bdb9763619610</t>
  </si>
  <si>
    <t>/Organization/Financuba</t>
  </si>
  <si>
    <t>Financuba</t>
  </si>
  <si>
    <t>/organization/ finanzarel</t>
  </si>
  <si>
    <t>/organization/finanzarel</t>
  </si>
  <si>
    <t>/funding-round/c3cf78ef60bb40a7b633fefa09446f9f</t>
  </si>
  <si>
    <t>/Organization/Finanzarel</t>
  </si>
  <si>
    <t>Finanzarel</t>
  </si>
  <si>
    <t>http://www.finanzarel.com</t>
  </si>
  <si>
    <t>Finance|Finance Technology|Financial Services|FinTech</t>
  </si>
  <si>
    <t>/organization/ finanzcheck</t>
  </si>
  <si>
    <t>/ORGANIZATION/FINANZCHECK</t>
  </si>
  <si>
    <t>/funding-round/2bff3799c115b37d945c70a8b95533ce</t>
  </si>
  <si>
    <t>/Organization/Finanzcheck</t>
  </si>
  <si>
    <t>FinanzCheck</t>
  </si>
  <si>
    <t>http://www.finanzcheck.de</t>
  </si>
  <si>
    <t>Financial Services|Marketplaces|Market Research</t>
  </si>
  <si>
    <t>/organization/finanzcheck</t>
  </si>
  <si>
    <t>/funding-round/65273f456e0917dc8c0826db4dae3f73</t>
  </si>
  <si>
    <t>/organization/ finanzchef24</t>
  </si>
  <si>
    <t>/ORGANIZATION/FINANZCHEF24</t>
  </si>
  <si>
    <t>/funding-round/14e26c815aed127f8c0dff25dff6b8dd</t>
  </si>
  <si>
    <t>/Organization/Finanzchef24</t>
  </si>
  <si>
    <t>Finanzchef24</t>
  </si>
  <si>
    <t>https://www.finanzchef24.de</t>
  </si>
  <si>
    <t>Finance|FinTech|Insurance</t>
  </si>
  <si>
    <t>/organization/finanzchef24</t>
  </si>
  <si>
    <t>/funding-round/edf522c7d2da00c9d42e0bbfa2794333</t>
  </si>
  <si>
    <t>/organization/ finario</t>
  </si>
  <si>
    <t>/ORGANIZATION/FINARIO</t>
  </si>
  <si>
    <t>/funding-round/2adf8fe536dca9671182876a74576cc1</t>
  </si>
  <si>
    <t>/Organization/Finario</t>
  </si>
  <si>
    <t>Finario</t>
  </si>
  <si>
    <t>http://finario.com</t>
  </si>
  <si>
    <t>/organization/finario</t>
  </si>
  <si>
    <t>/funding-round/ae67d9adebc1c58766e317fff4d0f723</t>
  </si>
  <si>
    <t>/organization/ finatext-ltd</t>
  </si>
  <si>
    <t>/ORGANIZATION/FINATEXT-LTD</t>
  </si>
  <si>
    <t>/funding-round/b04039e4814b767439c5f3d4c4bf98bb</t>
  </si>
  <si>
    <t>/Organization/Finatext-Ltd</t>
  </si>
  <si>
    <t>Finatext Ltd</t>
  </si>
  <si>
    <t>Financial Services|Mobile|Service Providers</t>
  </si>
  <si>
    <t>/organization/ finatus</t>
  </si>
  <si>
    <t>/organization/finatus</t>
  </si>
  <si>
    <t>/funding-round/051739579bbd875b4aa7f0a2c90fa9a2</t>
  </si>
  <si>
    <t>/Organization/Finatus</t>
  </si>
  <si>
    <t>Finatus</t>
  </si>
  <si>
    <t>http://www.finatus.com</t>
  </si>
  <si>
    <t>/organization/ finc</t>
  </si>
  <si>
    <t>/ORGANIZATION/FINC</t>
  </si>
  <si>
    <t>/funding-round/1f06dbbf765c6f858f186a0083c8945d</t>
  </si>
  <si>
    <t>/Organization/Finc</t>
  </si>
  <si>
    <t>FiNC</t>
  </si>
  <si>
    <t>https://www.finc.co.jp/</t>
  </si>
  <si>
    <t>Exercise|Fitness|Nutrition</t>
  </si>
  <si>
    <t>/organization/finc</t>
  </si>
  <si>
    <t>/funding-round/ad402b3a985862e4616d5f908a67a4d2</t>
  </si>
  <si>
    <t>/organization/ finch-buildings-2</t>
  </si>
  <si>
    <t>/ORGANIZATION/FINCH-BUILDINGS-2</t>
  </si>
  <si>
    <t>/funding-round/145dfd415d10aeb2fc463aafc01342e9</t>
  </si>
  <si>
    <t>/Organization/Finch-Buildings-2</t>
  </si>
  <si>
    <t>Finch Buildings</t>
  </si>
  <si>
    <t>http://www.finchbuildings.com/</t>
  </si>
  <si>
    <t>/organization/ fincluster</t>
  </si>
  <si>
    <t>/organization/fincluster</t>
  </si>
  <si>
    <t>/funding-round/c884c3a89e52086061ea77a8cfc4690d</t>
  </si>
  <si>
    <t>/Organization/Fincluster</t>
  </si>
  <si>
    <t>Fincluster</t>
  </si>
  <si>
    <t>https://fincluster.com/</t>
  </si>
  <si>
    <t>Finance Technology|Financial Services|Information Technology</t>
  </si>
  <si>
    <t>/organization/ finco</t>
  </si>
  <si>
    <t>/ORGANIZATION/FINCO</t>
  </si>
  <si>
    <t>/funding-round/19dd13a00d9659a65cf44f384d41e13f</t>
  </si>
  <si>
    <t>/Organization/Finco</t>
  </si>
  <si>
    <t>Finco</t>
  </si>
  <si>
    <t>http://www.fincomanagement.com</t>
  </si>
  <si>
    <t>/organization/finco</t>
  </si>
  <si>
    <t>/funding-round/74bf6bbc2d33e2e9f999a34f45b45f7a</t>
  </si>
  <si>
    <t>/funding-round/a4bb8eb28f5bcc8ba029e7c7514c8c4a</t>
  </si>
  <si>
    <t>/funding-round/c0183a191faf0738b7f9c06535c6ec45</t>
  </si>
  <si>
    <t>/organization/ fincon</t>
  </si>
  <si>
    <t>/ORGANIZATION/FINCON</t>
  </si>
  <si>
    <t>/funding-round/658fcb6a60f202a01d2c00dbdb54b853</t>
  </si>
  <si>
    <t>/Organization/Fincon</t>
  </si>
  <si>
    <t>Fincon</t>
  </si>
  <si>
    <t>http://www.fincon.co.kr</t>
  </si>
  <si>
    <t>/organization/ find-invest-grow-fig</t>
  </si>
  <si>
    <t>/organization/find-invest-grow-fig</t>
  </si>
  <si>
    <t>/funding-round/148dea9e53364fdcd33b671094fb174f</t>
  </si>
  <si>
    <t>/Organization/Find-Invest-Grow-Fig</t>
  </si>
  <si>
    <t>http://www.fig.vc</t>
  </si>
  <si>
    <t>All Students|Enterprise Software|Finance</t>
  </si>
  <si>
    <t>/ORGANIZATION/FIND-INVEST-GROW-FIG</t>
  </si>
  <si>
    <t>/funding-round/c0cec58fa9d4b22d0580218d4dc8dff5</t>
  </si>
  <si>
    <t>/organization/ find-my-audience</t>
  </si>
  <si>
    <t>/organization/find-my-audience</t>
  </si>
  <si>
    <t>/funding-round/44310d15d60744b418a52ede49b421d5</t>
  </si>
  <si>
    <t>/Organization/Find-My-Audience</t>
  </si>
  <si>
    <t>Find My Audience</t>
  </si>
  <si>
    <t>http://www.findmyaudience.com</t>
  </si>
  <si>
    <t>Big Data Analytics|Content Discovery|Publishing</t>
  </si>
  <si>
    <t>/ORGANIZATION/FIND-MY-AUDIENCE</t>
  </si>
  <si>
    <t>/funding-round/9af0b817293bbba6d7783328760471c9</t>
  </si>
  <si>
    <t>/funding-round/b30ddc87eb6da778fdf536cf8c54bc2e</t>
  </si>
  <si>
    <t>/organization/ find-that-file</t>
  </si>
  <si>
    <t>/ORGANIZATION/FIND-THAT-FILE</t>
  </si>
  <si>
    <t>/funding-round/499714dc16707599ead397093e67d34f</t>
  </si>
  <si>
    <t>/Organization/Find-That-File</t>
  </si>
  <si>
    <t>Find That File</t>
  </si>
  <si>
    <t>http://www.findthatfile.com</t>
  </si>
  <si>
    <t>Education|File Sharing|Search|Video</t>
  </si>
  <si>
    <t>/organization/ findable-in</t>
  </si>
  <si>
    <t>/organization/findable-in</t>
  </si>
  <si>
    <t>/funding-round/fdd60273ec92d55cc999c3224925aa84</t>
  </si>
  <si>
    <t>/Organization/Findable-In</t>
  </si>
  <si>
    <t>Findable.in</t>
  </si>
  <si>
    <t>http://www.findable.in</t>
  </si>
  <si>
    <t>Mobile Shopping|Online Shopping</t>
  </si>
  <si>
    <t>Mobile Shopping</t>
  </si>
  <si>
    <t>/organization/ finderly</t>
  </si>
  <si>
    <t>/ORGANIZATION/FINDERLY</t>
  </si>
  <si>
    <t>/funding-round/1017148b52a400dc7d2380d3dd028b29</t>
  </si>
  <si>
    <t>/Organization/Finderly</t>
  </si>
  <si>
    <t>Shpock</t>
  </si>
  <si>
    <t>https://shpock.com/en/</t>
  </si>
  <si>
    <t>/organization/ findersfee</t>
  </si>
  <si>
    <t>/organization/findersfee</t>
  </si>
  <si>
    <t>/funding-round/be7dd07f0de864e00e13c84053ce287f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 findery</t>
  </si>
  <si>
    <t>/ORGANIZATION/FINDERY</t>
  </si>
  <si>
    <t>/funding-round/2519fb6a86c48d76f62738877bc2889e</t>
  </si>
  <si>
    <t>/Organization/Findery</t>
  </si>
  <si>
    <t>Findery</t>
  </si>
  <si>
    <t>http://findery.com</t>
  </si>
  <si>
    <t>/organization/findery</t>
  </si>
  <si>
    <t>/funding-round/53075a611d7c46ff6bc4d6f808485904</t>
  </si>
  <si>
    <t>/organization/ findguru-me</t>
  </si>
  <si>
    <t>/ORGANIZATION/FINDGURU-ME</t>
  </si>
  <si>
    <t>/funding-round/09cc84ef72c5650da6f03bb1d2dee222</t>
  </si>
  <si>
    <t>/Organization/Findguru-Me</t>
  </si>
  <si>
    <t>Preply.com</t>
  </si>
  <si>
    <t>http://preply.com/en/</t>
  </si>
  <si>
    <t>Education|Language Learning|Search|Sports</t>
  </si>
  <si>
    <t>/organization/findguru-me</t>
  </si>
  <si>
    <t>/funding-round/7811bdd903dfbacac25cd097b08fded5</t>
  </si>
  <si>
    <t>/funding-round/bb3ed414953378c1aee2c26b4f7628aa</t>
  </si>
  <si>
    <t>/organization/ finding-rover</t>
  </si>
  <si>
    <t>/organization/finding-rover</t>
  </si>
  <si>
    <t>/funding-round/94641ac05c3371632bfdc19616b419f0</t>
  </si>
  <si>
    <t>/Organization/Finding-Rover</t>
  </si>
  <si>
    <t>FINDING ROVER</t>
  </si>
  <si>
    <t>http://findingrover.com</t>
  </si>
  <si>
    <t>/organization/ finding-something</t>
  </si>
  <si>
    <t>/ORGANIZATION/FINDING-SOMETHING</t>
  </si>
  <si>
    <t>/funding-round/aec0180b2b3218178ee6f4f791473fc4</t>
  </si>
  <si>
    <t>/Organization/Finding-Something</t>
  </si>
  <si>
    <t>Finding Something 3</t>
  </si>
  <si>
    <t>http://www.wandoujia.com/apps/com.teayelp.whereareyou</t>
  </si>
  <si>
    <t>/organization/ findit</t>
  </si>
  <si>
    <t>/organization/findit</t>
  </si>
  <si>
    <t>/funding-round/8b01a3783fa805793d58f664ae30babe</t>
  </si>
  <si>
    <t>/Organization/Findit</t>
  </si>
  <si>
    <t>FindIt</t>
  </si>
  <si>
    <t>http://www.getfindit.com</t>
  </si>
  <si>
    <t>Productivity Software|Search|Software</t>
  </si>
  <si>
    <t>/organization/ findline</t>
  </si>
  <si>
    <t>/ORGANIZATION/FINDLINE</t>
  </si>
  <si>
    <t>/funding-round/ecd238726402699d965f0e58f80b7ad9</t>
  </si>
  <si>
    <t>/Organization/Findline</t>
  </si>
  <si>
    <t>Findline</t>
  </si>
  <si>
    <t>http://findlineinc.com</t>
  </si>
  <si>
    <t>Enterprises|Enterprise Software|Recruiting|Software</t>
  </si>
  <si>
    <t>/organization/ findmework-limited</t>
  </si>
  <si>
    <t>/organization/findmework-limited</t>
  </si>
  <si>
    <t>/funding-round/37d21954ee8ba14262c1c994ef414709</t>
  </si>
  <si>
    <t>/Organization/Findmework-Limited</t>
  </si>
  <si>
    <t>Findmework Limited</t>
  </si>
  <si>
    <t>http://findmework.limited</t>
  </si>
  <si>
    <t>/ORGANIZATION/FINDMEWORK-LIMITED</t>
  </si>
  <si>
    <t>/funding-round/3d3598b11f45afd23cfd9d109808b6c2</t>
  </si>
  <si>
    <t>/organization/ findmysong</t>
  </si>
  <si>
    <t>/organization/findmysong</t>
  </si>
  <si>
    <t>/funding-round/2aa831db5ba09fe65df6819b3b9b5971</t>
  </si>
  <si>
    <t>/Organization/Findmysong</t>
  </si>
  <si>
    <t>FindMySong</t>
  </si>
  <si>
    <t>http://www.findmysong.com</t>
  </si>
  <si>
    <t>/ORGANIZATION/FINDMYSONG</t>
  </si>
  <si>
    <t>/funding-round/c6d70676d304efc34629c57decdbfd74</t>
  </si>
  <si>
    <t>/organization/ findproz</t>
  </si>
  <si>
    <t>/organization/findproz</t>
  </si>
  <si>
    <t>/funding-round/2f8b386226c4d80360c366e905ed6e2b</t>
  </si>
  <si>
    <t>/Organization/Findproz</t>
  </si>
  <si>
    <t>FindProz</t>
  </si>
  <si>
    <t>http://www.FindProz.com</t>
  </si>
  <si>
    <t>E-Commerce|Education|Marketplaces|Music|Training|Tutoring</t>
  </si>
  <si>
    <t>/organization/ findthatcourse</t>
  </si>
  <si>
    <t>/ORGANIZATION/FINDTHATCOURSE</t>
  </si>
  <si>
    <t>/funding-round/b0d71bbc0c378f6eaaad97e871738ca5</t>
  </si>
  <si>
    <t>/Organization/Findthatcourse</t>
  </si>
  <si>
    <t>FindThatCourse</t>
  </si>
  <si>
    <t>http://www.findthatcourse.com</t>
  </si>
  <si>
    <t>Education|Educational Games</t>
  </si>
  <si>
    <t>/organization/ findthatlead</t>
  </si>
  <si>
    <t>/organization/findthatlead</t>
  </si>
  <si>
    <t>/funding-round/e7d59430ae8ed45e12ee313b9cb6b5f7</t>
  </si>
  <si>
    <t>/Organization/Findthatlead</t>
  </si>
  <si>
    <t>FindThatLead</t>
  </si>
  <si>
    <t>http://www.findthatlead.com</t>
  </si>
  <si>
    <t>Email|Social Media|Social Network Media</t>
  </si>
  <si>
    <t>/organization/ findtheripple</t>
  </si>
  <si>
    <t>/ORGANIZATION/FINDTHERIPPLE</t>
  </si>
  <si>
    <t>/funding-round/9a939997a618d336f5b2e5f34a1ad837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organization/findtheripple</t>
  </si>
  <si>
    <t>/funding-round/cd05a0f4068555dc8c2266c56217c318</t>
  </si>
  <si>
    <t>/organization/ findurclass</t>
  </si>
  <si>
    <t>/ORGANIZATION/FINDURCLASS</t>
  </si>
  <si>
    <t>/funding-round/d7738e223f873286240c2630a4a94a73</t>
  </si>
  <si>
    <t>/Organization/Findurclass</t>
  </si>
  <si>
    <t>FindURClass</t>
  </si>
  <si>
    <t>http://www.findurclass.com</t>
  </si>
  <si>
    <t>Education|Information Services|Search</t>
  </si>
  <si>
    <t>/organization/ findyahan</t>
  </si>
  <si>
    <t>/organization/findyahan</t>
  </si>
  <si>
    <t>/funding-round/775953c558bc64e6c846bd25e1656fb6</t>
  </si>
  <si>
    <t>/Organization/Findyahan</t>
  </si>
  <si>
    <t>FindYahan</t>
  </si>
  <si>
    <t>http://www.findyahan.com/</t>
  </si>
  <si>
    <t>/ORGANIZATION/FINDYAHAN</t>
  </si>
  <si>
    <t>/funding-round/9b9d04688cf4d2237d56df89d3a26172</t>
  </si>
  <si>
    <t>/organization/ findyogi</t>
  </si>
  <si>
    <t>/organization/findyogi</t>
  </si>
  <si>
    <t>/funding-round/b1beb19878fd697f3c27c44e3be9a11a</t>
  </si>
  <si>
    <t>/Organization/Findyogi</t>
  </si>
  <si>
    <t>FindYogi</t>
  </si>
  <si>
    <t>http://www.findyogi.com</t>
  </si>
  <si>
    <t>Consumers|Curated Web|E-Commerce|Internet|Startups</t>
  </si>
  <si>
    <t>/organization/ findyr</t>
  </si>
  <si>
    <t>/ORGANIZATION/FINDYR</t>
  </si>
  <si>
    <t>/funding-round/37e8e802e2745a8bfea1dfa78683dae6</t>
  </si>
  <si>
    <t>/Organization/Findyr</t>
  </si>
  <si>
    <t>Findyr</t>
  </si>
  <si>
    <t>http://www.findyr.com</t>
  </si>
  <si>
    <t>Databases|Information Services|Marketplaces</t>
  </si>
  <si>
    <t>/organization/findyr</t>
  </si>
  <si>
    <t>/funding-round/a340e85dc2aa89f22a2e310f86884730</t>
  </si>
  <si>
    <t>/organization/ fine-2</t>
  </si>
  <si>
    <t>/ORGANIZATION/FINE-2</t>
  </si>
  <si>
    <t>/funding-round/cac2f20943dfa7ac0b37e34f8ef5d880</t>
  </si>
  <si>
    <t>/Organization/Fine-2</t>
  </si>
  <si>
    <t>FINE</t>
  </si>
  <si>
    <t>/organization/ fine-industries</t>
  </si>
  <si>
    <t>/organization/fine-industries</t>
  </si>
  <si>
    <t>/funding-round/d6c3921d2462bfe222e8cbd19d4f5859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 fine-pharm</t>
  </si>
  <si>
    <t>/ORGANIZATION/FINE-PHARM</t>
  </si>
  <si>
    <t>/funding-round/07ad5c207c8bc39d0aa31e7dddce7753</t>
  </si>
  <si>
    <t>/Organization/Fine-Pharm</t>
  </si>
  <si>
    <t>Fine Pharm</t>
  </si>
  <si>
    <t>http://www.finepharm.pl/</t>
  </si>
  <si>
    <t>/organization/ fineartmultiple</t>
  </si>
  <si>
    <t>/organization/fineartmultiple</t>
  </si>
  <si>
    <t>/funding-round/2109c6d69ac70bfb266d931d378b32b5</t>
  </si>
  <si>
    <t>/Organization/Fineartmultiple</t>
  </si>
  <si>
    <t>Fineartmultiple</t>
  </si>
  <si>
    <t>http://fineartmultiple.com/en</t>
  </si>
  <si>
    <t>/organization/ fineex</t>
  </si>
  <si>
    <t>/ORGANIZATION/FINEEX</t>
  </si>
  <si>
    <t>/funding-round/97d2253dfb0d20b5f78fe519abbb4ac7</t>
  </si>
  <si>
    <t>/Organization/Fineex</t>
  </si>
  <si>
    <t>FineEx</t>
  </si>
  <si>
    <t>http://www.fineex.com/</t>
  </si>
  <si>
    <t>/organization/ fineeye-color-solutions</t>
  </si>
  <si>
    <t>/organization/fineeye-color-solutions</t>
  </si>
  <si>
    <t>/funding-round/55f077660cfa7e3ef8084bccbd444639</t>
  </si>
  <si>
    <t>/Organization/Fineeye-Color-Solutions</t>
  </si>
  <si>
    <t>FineEye Color Solutions</t>
  </si>
  <si>
    <t>http://fineeyecolor.com</t>
  </si>
  <si>
    <t>/organization/ fineline</t>
  </si>
  <si>
    <t>/ORGANIZATION/FINELINE</t>
  </si>
  <si>
    <t>/funding-round/4b401f5c8ba42fd53de914aa8d5a7b32</t>
  </si>
  <si>
    <t>/Organization/Fineline</t>
  </si>
  <si>
    <t>Fineline</t>
  </si>
  <si>
    <t>http://www.finelinetech.com/</t>
  </si>
  <si>
    <t>/organization/ finestrella</t>
  </si>
  <si>
    <t>/organization/finestrella</t>
  </si>
  <si>
    <t>/funding-round/3d49b829c780e4f888322c2c02d0b383</t>
  </si>
  <si>
    <t>/Organization/Finestrella</t>
  </si>
  <si>
    <t>Finestrella</t>
  </si>
  <si>
    <t>http://www.finestrella.com</t>
  </si>
  <si>
    <t>/organization/ fineway</t>
  </si>
  <si>
    <t>/ORGANIZATION/FINEWAY</t>
  </si>
  <si>
    <t>/funding-round/c18138af17f717c2ef3e3e76d0c37d69</t>
  </si>
  <si>
    <t>/Organization/Fineway</t>
  </si>
  <si>
    <t>FINEWAY</t>
  </si>
  <si>
    <t>https://www.fineway.de</t>
  </si>
  <si>
    <t>/organization/ finexkap</t>
  </si>
  <si>
    <t>/organization/finexkap</t>
  </si>
  <si>
    <t>/funding-round/09b57bc6923e3270cd166119b36dfbc8</t>
  </si>
  <si>
    <t>/Organization/Finexkap</t>
  </si>
  <si>
    <t>Finexkap</t>
  </si>
  <si>
    <t>http://www.finexkap.com</t>
  </si>
  <si>
    <t>Finance|Financial Services|Small and Medium Businesses</t>
  </si>
  <si>
    <t>/ORGANIZATION/FINEXKAP</t>
  </si>
  <si>
    <t>/funding-round/3f6ede47d1d43c0202166c9c74815b26</t>
  </si>
  <si>
    <t>/funding-round/e1e7344087fec33c11f94a4ccc1d9b87</t>
  </si>
  <si>
    <t>/organization/ fingerprint</t>
  </si>
  <si>
    <t>/ORGANIZATION/FINGERPRINT</t>
  </si>
  <si>
    <t>/funding-round/3603060aa1e1e404f30c610a7d14940e</t>
  </si>
  <si>
    <t>/Organization/Fingerprint</t>
  </si>
  <si>
    <t>Fingerprint</t>
  </si>
  <si>
    <t>http://www.fingerprintplay.com</t>
  </si>
  <si>
    <t>Education|Games|Mobile|Online Gaming</t>
  </si>
  <si>
    <t>/organization/fingerprint</t>
  </si>
  <si>
    <t>/funding-round/869a608c72b3028ad136dcd5b004fb38</t>
  </si>
  <si>
    <t>/funding-round/efd121c324426b3aa4dd672149735d7a</t>
  </si>
  <si>
    <t>/organization/ fingertips</t>
  </si>
  <si>
    <t>/organization/fingertips</t>
  </si>
  <si>
    <t>/funding-round/040b2d1a8b1f61623cfaed9ea470dccd</t>
  </si>
  <si>
    <t>/Organization/Fingertips</t>
  </si>
  <si>
    <t>FingerTips</t>
  </si>
  <si>
    <t>http://www.ftips.com.br</t>
  </si>
  <si>
    <t>/organization/ fingertouch</t>
  </si>
  <si>
    <t>/ORGANIZATION/FINGERTOUCH</t>
  </si>
  <si>
    <t>/funding-round/40497ebe89c11f90747788c4fb738725</t>
  </si>
  <si>
    <t>/Organization/Fingertouch</t>
  </si>
  <si>
    <t>Fingertouch</t>
  </si>
  <si>
    <t>http://www.fingertouch.com/</t>
  </si>
  <si>
    <t>/organization/ finggers</t>
  </si>
  <si>
    <t>/organization/finggers</t>
  </si>
  <si>
    <t>/funding-round/69c3ff559c7349cb14da01eee279c8db</t>
  </si>
  <si>
    <t>/Organization/Finggers</t>
  </si>
  <si>
    <t>Finggers</t>
  </si>
  <si>
    <t>http://finggers.com</t>
  </si>
  <si>
    <t>Apps|Mobile|Social Network Media</t>
  </si>
  <si>
    <t>/organization/ fingi</t>
  </si>
  <si>
    <t>/ORGANIZATION/FINGI</t>
  </si>
  <si>
    <t>/funding-round/9c69dfa330708db9383e18515aea676e</t>
  </si>
  <si>
    <t>/Organization/Fingi</t>
  </si>
  <si>
    <t>Fingi</t>
  </si>
  <si>
    <t>http://fingi.com</t>
  </si>
  <si>
    <t>/organization/fingi</t>
  </si>
  <si>
    <t>/funding-round/f990ff54ea1f76bc78596bd5ae9e1ea5</t>
  </si>
  <si>
    <t>/organization/ fingo</t>
  </si>
  <si>
    <t>/ORGANIZATION/FINGO</t>
  </si>
  <si>
    <t>/funding-round/1f7a0de60bbeaaefc0a0dd13724e2443</t>
  </si>
  <si>
    <t>26-10-2013</t>
  </si>
  <si>
    <t>/Organization/Fingo</t>
  </si>
  <si>
    <t>Fingo</t>
  </si>
  <si>
    <t>http://fingo.pro/en</t>
  </si>
  <si>
    <t>Apps|E-Commerce|Furniture|Home &amp; Garden|Mobile|Social Buying</t>
  </si>
  <si>
    <t>/organization/ fingooroo</t>
  </si>
  <si>
    <t>/organization/fingooroo</t>
  </si>
  <si>
    <t>/funding-round/dcda20c7e8cde9df432f32dfd22d12ce</t>
  </si>
  <si>
    <t>/Organization/Fingooroo</t>
  </si>
  <si>
    <t>Fingooroo</t>
  </si>
  <si>
    <t>http://www.fingooroo.ru</t>
  </si>
  <si>
    <t>/organization/ finisar</t>
  </si>
  <si>
    <t>/ORGANIZATION/FINISAR</t>
  </si>
  <si>
    <t>/funding-round/1860080a092722bc4b30902563899e37</t>
  </si>
  <si>
    <t>/Organization/Finisar</t>
  </si>
  <si>
    <t>Finisar</t>
  </si>
  <si>
    <t>http://www.finisar.com</t>
  </si>
  <si>
    <t>/organization/ finjan</t>
  </si>
  <si>
    <t>/organization/finjan</t>
  </si>
  <si>
    <t>/funding-round/2b7a256846db1130c339d587bb8c32d3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JAN</t>
  </si>
  <si>
    <t>/funding-round/8e26fce4ee89e44fda3eb3d8f9fd67d1</t>
  </si>
  <si>
    <t>/funding-round/af32bf7bceac137e714f6bebd63c09b5</t>
  </si>
  <si>
    <t>/funding-round/d358101e11e7fba02754d7358b5b0e2d</t>
  </si>
  <si>
    <t>/organization/ finlocker</t>
  </si>
  <si>
    <t>/organization/finlocker</t>
  </si>
  <si>
    <t>/funding-round/0bc962dcfdd53ae2471963a8805af2e7</t>
  </si>
  <si>
    <t>/Organization/Finlocker</t>
  </si>
  <si>
    <t>FinLocker</t>
  </si>
  <si>
    <t>http://www.finlocker.com/</t>
  </si>
  <si>
    <t>/organization/ finomial</t>
  </si>
  <si>
    <t>/ORGANIZATION/FINOMIAL</t>
  </si>
  <si>
    <t>/funding-round/76028f55d3778f427e7619e34ba7208d</t>
  </si>
  <si>
    <t>/Organization/Finomial</t>
  </si>
  <si>
    <t>Finomial</t>
  </si>
  <si>
    <t>http://finomial.com</t>
  </si>
  <si>
    <t>/organization/finomial</t>
  </si>
  <si>
    <t>/funding-round/9be82e2edb3f2c7e6086da382bc0a2fe</t>
  </si>
  <si>
    <t>/organization/ finovera</t>
  </si>
  <si>
    <t>/ORGANIZATION/FINOVERA</t>
  </si>
  <si>
    <t>/funding-round/bf1b745e9fa1a5c8dddc4ae6d4658e4a</t>
  </si>
  <si>
    <t>/Organization/Finovera</t>
  </si>
  <si>
    <t>Finovera</t>
  </si>
  <si>
    <t>http://www.finovera.com</t>
  </si>
  <si>
    <t>/organization/ finrek</t>
  </si>
  <si>
    <t>/organization/finrek</t>
  </si>
  <si>
    <t>/funding-round/6acb953f447ed0ac6ac5b0f1bcf149bf</t>
  </si>
  <si>
    <t>/Organization/Finrek</t>
  </si>
  <si>
    <t>finrek solutions private limited</t>
  </si>
  <si>
    <t>https://www.finrek.com</t>
  </si>
  <si>
    <t>Credit|Indians</t>
  </si>
  <si>
    <t>/ORGANIZATION/FINREK</t>
  </si>
  <si>
    <t>/funding-round/ff0ef72d8b7c120f552f3412b1e415d8</t>
  </si>
  <si>
    <t>/organization/ finscale</t>
  </si>
  <si>
    <t>/organization/finscale</t>
  </si>
  <si>
    <t>/funding-round/7118312e158f78d75d2fb57e97a6468d</t>
  </si>
  <si>
    <t>/Organization/Finscale</t>
  </si>
  <si>
    <t>FinScale</t>
  </si>
  <si>
    <t>http://www.finscale.com/</t>
  </si>
  <si>
    <t>/organization/ finsecur</t>
  </si>
  <si>
    <t>/ORGANIZATION/FINSECUR</t>
  </si>
  <si>
    <t>/funding-round/44c42578a4b2c3b166ca4f976f2c675b</t>
  </si>
  <si>
    <t>/Organization/Finsecur</t>
  </si>
  <si>
    <t>Finsecur</t>
  </si>
  <si>
    <t>http://finsecur.com/</t>
  </si>
  <si>
    <t>Design|High Tech|Manufacturing</t>
  </si>
  <si>
    <t>/organization/ finsix-corporation</t>
  </si>
  <si>
    <t>/organization/finsix-corporation</t>
  </si>
  <si>
    <t>/funding-round/4802fb6fa257bcc4780029ee3ce5fd08</t>
  </si>
  <si>
    <t>/Organization/Finsix-Corporation</t>
  </si>
  <si>
    <t>FINsix Corporation</t>
  </si>
  <si>
    <t>http://www.finsix.com</t>
  </si>
  <si>
    <t>/ORGANIZATION/FINSIX-CORPORATION</t>
  </si>
  <si>
    <t>/funding-round/6751e06f3956ff5b9a55d98c5df34a52</t>
  </si>
  <si>
    <t>/funding-round/be0011e7fab1ff514a58123352a5ed6e</t>
  </si>
  <si>
    <t>/funding-round/e58b5460a660fba6f78bd44fe3436cea</t>
  </si>
  <si>
    <t>/organization/ finsphere</t>
  </si>
  <si>
    <t>/organization/finsphere</t>
  </si>
  <si>
    <t>/funding-round/175b78bd8d759dc06ecb7e198dc55f1f</t>
  </si>
  <si>
    <t>/Organization/Finsphere</t>
  </si>
  <si>
    <t>Finsphere</t>
  </si>
  <si>
    <t>http://www.finsphere.com</t>
  </si>
  <si>
    <t>Analytics|Identity Management|Mobile</t>
  </si>
  <si>
    <t>/ORGANIZATION/FINSPHERE</t>
  </si>
  <si>
    <t>/funding-round/45fc7e7b64c786423327c677f0d36e92</t>
  </si>
  <si>
    <t>/funding-round/5c17f2ecee19552ec157bccf0262877f</t>
  </si>
  <si>
    <t>/funding-round/7701ac89c0d38d47cdfabe6f56bd6ac4</t>
  </si>
  <si>
    <t>/organization/ finstripe</t>
  </si>
  <si>
    <t>/organization/finstripe</t>
  </si>
  <si>
    <t>/funding-round/f30496663ae6cf2c3d76c4e6264d0dcc</t>
  </si>
  <si>
    <t>/Organization/Finstripe</t>
  </si>
  <si>
    <t>Finstripe</t>
  </si>
  <si>
    <t>http://www.finstripe.com/</t>
  </si>
  <si>
    <t>/organization/ fintec-labs</t>
  </si>
  <si>
    <t>/ORGANIZATION/FINTEC-LABS</t>
  </si>
  <si>
    <t>/funding-round/616fb0cce9a544d3015e6c6c8bfb9302</t>
  </si>
  <si>
    <t>/Organization/Fintec-Labs</t>
  </si>
  <si>
    <t>Fintec Labs</t>
  </si>
  <si>
    <t>http://finteclabs.com</t>
  </si>
  <si>
    <t>/organization/fintec-labs</t>
  </si>
  <si>
    <t>/funding-round/d17b53df6c9af275d491311f397d9539</t>
  </si>
  <si>
    <t>/organization/ fintech-asia</t>
  </si>
  <si>
    <t>/ORGANIZATION/FINTECH-ASIA</t>
  </si>
  <si>
    <t>/funding-round/0df23f9ce69765e9228e4d7738629650</t>
  </si>
  <si>
    <t>/Organization/Fintech-Asia</t>
  </si>
  <si>
    <t>Fintech Asia</t>
  </si>
  <si>
    <t>http://www.fintechasia.net</t>
  </si>
  <si>
    <t>/organization/ fintech-group-ag-3</t>
  </si>
  <si>
    <t>/organization/fintech-group-ag-3</t>
  </si>
  <si>
    <t>/funding-round/252a831317fbc847c5fb6bba6972609c</t>
  </si>
  <si>
    <t>/Organization/Fintech-Group-Ag-3</t>
  </si>
  <si>
    <t>FinTech Group AG</t>
  </si>
  <si>
    <t>http://www.fintechgroup.com/en/</t>
  </si>
  <si>
    <t>/ORGANIZATION/FINTECH-GROUP-AG-3</t>
  </si>
  <si>
    <t>/funding-round/54433b15a89845c0472ed0746a8c1a92</t>
  </si>
  <si>
    <t>/funding-round/d29b677e5065841c60c62771888d1952</t>
  </si>
  <si>
    <t>/funding-round/d9ffc43c38cf860ffcbcc35623d59925</t>
  </si>
  <si>
    <t>/funding-round/e178a294df55ee5dcf4f8c4ded7a41b3</t>
  </si>
  <si>
    <t>/organization/ fintecsystems</t>
  </si>
  <si>
    <t>/ORGANIZATION/FINTECSYSTEMS</t>
  </si>
  <si>
    <t>/funding-round/9bd6f418e503df0225f12845f07f7470</t>
  </si>
  <si>
    <t>/Organization/Fintecsystems</t>
  </si>
  <si>
    <t>FintecSystems</t>
  </si>
  <si>
    <t>Finance|Finance Technology|Technology</t>
  </si>
  <si>
    <t>/organization/ fintonic</t>
  </si>
  <si>
    <t>/organization/fintonic</t>
  </si>
  <si>
    <t>/funding-round/5579093b0d1e8a29b008342ad0c7cb32</t>
  </si>
  <si>
    <t>/Organization/Fintonic</t>
  </si>
  <si>
    <t>fintonic</t>
  </si>
  <si>
    <t>http://fintonic.com</t>
  </si>
  <si>
    <t>Finance|FinTech|Personal Finance</t>
  </si>
  <si>
    <t>/ORGANIZATION/FINTONIC</t>
  </si>
  <si>
    <t>/funding-round/5e2ddd950a1bfb3fe0129e84720d03fe</t>
  </si>
  <si>
    <t>/organization/ fintura</t>
  </si>
  <si>
    <t>/organization/fintura</t>
  </si>
  <si>
    <t>/funding-round/f98b21f15edf243205cff75499d45973</t>
  </si>
  <si>
    <t>20-04-2007</t>
  </si>
  <si>
    <t>/Organization/Fintura</t>
  </si>
  <si>
    <t>Fintura</t>
  </si>
  <si>
    <t>http://fintura.de/</t>
  </si>
  <si>
    <t>/organization/ finxi</t>
  </si>
  <si>
    <t>/ORGANIZATION/FINXI</t>
  </si>
  <si>
    <t>/funding-round/10c023bff0db22d0382ab3e539ba5e49</t>
  </si>
  <si>
    <t>/Organization/Finxi</t>
  </si>
  <si>
    <t>FINXI</t>
  </si>
  <si>
    <t>http://finxi.com.br</t>
  </si>
  <si>
    <t>20-03-2010</t>
  </si>
  <si>
    <t>/organization/ fio</t>
  </si>
  <si>
    <t>/organization/fio</t>
  </si>
  <si>
    <t>/funding-round/7aba21f96eff2c374ee8cb7944cec000</t>
  </si>
  <si>
    <t>/Organization/Fio</t>
  </si>
  <si>
    <t>Fio</t>
  </si>
  <si>
    <t>http://fio.com</t>
  </si>
  <si>
    <t>/ORGANIZATION/FIO</t>
  </si>
  <si>
    <t>/funding-round/7dbb16f667407717d9b7a599960df887</t>
  </si>
  <si>
    <t>/funding-round/9857a02ed559b4a679048a50ae2b9ca8</t>
  </si>
  <si>
    <t>/organization/ fio-2</t>
  </si>
  <si>
    <t>/ORGANIZATION/FIO-2</t>
  </si>
  <si>
    <t>/funding-round/35033a7a18a35e5d6697b61092358d76</t>
  </si>
  <si>
    <t>/Organization/Fio-2</t>
  </si>
  <si>
    <t>FIO</t>
  </si>
  <si>
    <t>http://www.fioapp.co/</t>
  </si>
  <si>
    <t>Apps|Location Based Services|Real Time</t>
  </si>
  <si>
    <t>/organization/fio-2</t>
  </si>
  <si>
    <t>/funding-round/38bdfc6e96e3af68b28cc157c71d8aad</t>
  </si>
  <si>
    <t>/organization/ fiorello-pharmaceuticals</t>
  </si>
  <si>
    <t>/ORGANIZATION/FIORELLO-PHARMACEUTICALS</t>
  </si>
  <si>
    <t>/funding-round/719c6d7466b937dcce1d6c18a5423ead</t>
  </si>
  <si>
    <t>/Organization/Fiorello-Pharmaceuticals</t>
  </si>
  <si>
    <t>Fiorello Pharmaceuticals</t>
  </si>
  <si>
    <t>http://www.fiorellopharm.com/</t>
  </si>
  <si>
    <t>/organization/ fios</t>
  </si>
  <si>
    <t>/organization/fios</t>
  </si>
  <si>
    <t>/funding-round/51de7aabbb66253b427214ceba615490</t>
  </si>
  <si>
    <t>/Organization/Fios</t>
  </si>
  <si>
    <t>Fios</t>
  </si>
  <si>
    <t>http://www.fiosinc.com</t>
  </si>
  <si>
    <t>/organization/ fipath</t>
  </si>
  <si>
    <t>/ORGANIZATION/FIPATH</t>
  </si>
  <si>
    <t>/funding-round/5d1c127bc7671762358802cc79ee7f8c</t>
  </si>
  <si>
    <t>/Organization/Fipath</t>
  </si>
  <si>
    <t>FiPath</t>
  </si>
  <si>
    <t>http://www.FiPath.com</t>
  </si>
  <si>
    <t>/organization/ fipeo</t>
  </si>
  <si>
    <t>/organization/fipeo</t>
  </si>
  <si>
    <t>/funding-round/27e36b3052c8c30304daa175b15269bf</t>
  </si>
  <si>
    <t>/Organization/Fipeo</t>
  </si>
  <si>
    <t>Fipeo</t>
  </si>
  <si>
    <t>http://www.Fipeo.com</t>
  </si>
  <si>
    <t>Messaging|Networking|Video</t>
  </si>
  <si>
    <t>/organization/ fippex</t>
  </si>
  <si>
    <t>/ORGANIZATION/FIPPEX</t>
  </si>
  <si>
    <t>/funding-round/2a632be7f70af6b2d07abc1ada55d42a</t>
  </si>
  <si>
    <t>/Organization/Fippex</t>
  </si>
  <si>
    <t>Fippex</t>
  </si>
  <si>
    <t>http://www.fippex.com</t>
  </si>
  <si>
    <t>CRM|Enterprises|SaaS|Software</t>
  </si>
  <si>
    <t>/organization/fippex</t>
  </si>
  <si>
    <t>/funding-round/78472c54bb7d4892d047173893d735ec</t>
  </si>
  <si>
    <t>/funding-round/ea6f9fb25340a45f288dcff6df1e949e</t>
  </si>
  <si>
    <t>/organization/ firalis</t>
  </si>
  <si>
    <t>/organization/firalis</t>
  </si>
  <si>
    <t>/funding-round/5bf17dc3479c6801195b094d41ff95dc</t>
  </si>
  <si>
    <t>/Organization/Firalis</t>
  </si>
  <si>
    <t>Firalis</t>
  </si>
  <si>
    <t>http://firalis.com</t>
  </si>
  <si>
    <t>Huningue</t>
  </si>
  <si>
    <t>/organization/ fire-avert</t>
  </si>
  <si>
    <t>/ORGANIZATION/FIRE-AVERT</t>
  </si>
  <si>
    <t>/funding-round/c4724cc39fc59073b55ab32d118906f7</t>
  </si>
  <si>
    <t>/Organization/Fire-Avert</t>
  </si>
  <si>
    <t>Fire Avert</t>
  </si>
  <si>
    <t>https://fireavert.com/</t>
  </si>
  <si>
    <t>/organization/ fire-suppression-specialists</t>
  </si>
  <si>
    <t>/organization/fire-suppression-specialists</t>
  </si>
  <si>
    <t>/funding-round/78e38878852fae21d6e814476afce447</t>
  </si>
  <si>
    <t>/Organization/Fire-Suppression-Specialists</t>
  </si>
  <si>
    <t>Fire Suppression Specialists</t>
  </si>
  <si>
    <t>/organization/ fire1</t>
  </si>
  <si>
    <t>/ORGANIZATION/FIRE1</t>
  </si>
  <si>
    <t>/funding-round/3f68f141059aac5b69a0c840e6c80672</t>
  </si>
  <si>
    <t>/Organization/Fire1</t>
  </si>
  <si>
    <t>FIRE1</t>
  </si>
  <si>
    <t>/organization/ fireapps</t>
  </si>
  <si>
    <t>/organization/fireapps</t>
  </si>
  <si>
    <t>/funding-round/3f476c4c1040f0412644141de589d104</t>
  </si>
  <si>
    <t>15-11-2008</t>
  </si>
  <si>
    <t>/Organization/Fireapps</t>
  </si>
  <si>
    <t>FiREapps</t>
  </si>
  <si>
    <t>https://www.fireapps.com</t>
  </si>
  <si>
    <t>/organization/ firebase</t>
  </si>
  <si>
    <t>/ORGANIZATION/FIREBASE</t>
  </si>
  <si>
    <t>/funding-round/45fdec430f6c86c4b9ffa06c22f89e09</t>
  </si>
  <si>
    <t>/Organization/Firebase</t>
  </si>
  <si>
    <t>Firebase</t>
  </si>
  <si>
    <t>http://www.firebase.com</t>
  </si>
  <si>
    <t>Developer Tools|Enterprise Software|Internet Infrastructure|Real Time</t>
  </si>
  <si>
    <t>/organization/firebase</t>
  </si>
  <si>
    <t>/funding-round/9a0a8292ca20eaae54c17f9a0cd195db</t>
  </si>
  <si>
    <t>/organization/ fireblade</t>
  </si>
  <si>
    <t>/ORGANIZATION/FIREBLADE</t>
  </si>
  <si>
    <t>/funding-round/4eafbb9552707f6894f24fed5dbe606e</t>
  </si>
  <si>
    <t>/Organization/Fireblade</t>
  </si>
  <si>
    <t>FireBlade</t>
  </si>
  <si>
    <t>http://www.fireblade.com</t>
  </si>
  <si>
    <t>Computers|Cyber Security|Network Security|Security</t>
  </si>
  <si>
    <t>/organization/fireblade</t>
  </si>
  <si>
    <t>/funding-round/bc172a3be7875fff4d6226d0c8ae1563</t>
  </si>
  <si>
    <t>/funding-round/d20b73733666ff5d31055d0fc3a951bc</t>
  </si>
  <si>
    <t>/organization/ firecomms</t>
  </si>
  <si>
    <t>/organization/firecomms</t>
  </si>
  <si>
    <t>/funding-round/0617e036349ac0f779658560574d63cf</t>
  </si>
  <si>
    <t>/Organization/Firecomms</t>
  </si>
  <si>
    <t>Firecomms</t>
  </si>
  <si>
    <t>http://www.firecomms.com</t>
  </si>
  <si>
    <t>/ORGANIZATION/FIRECOMMS</t>
  </si>
  <si>
    <t>/funding-round/aba50ec5e7854adfa0de093bd964a4ed</t>
  </si>
  <si>
    <t>28-04-2006</t>
  </si>
  <si>
    <t>/organization/ fired-up-christian-wear</t>
  </si>
  <si>
    <t>/organization/fired-up-christian-wear</t>
  </si>
  <si>
    <t>/funding-round/5a5d1bbafad5450a9d9e0192da62dc69</t>
  </si>
  <si>
    <t>/Organization/Fired-Up-Christian-Wear</t>
  </si>
  <si>
    <t>Fired Up Christian Wear</t>
  </si>
  <si>
    <t>Consumer Goods|Fashion|Retail</t>
  </si>
  <si>
    <t>26-10-2003</t>
  </si>
  <si>
    <t>/organization/ fireeye</t>
  </si>
  <si>
    <t>/ORGANIZATION/FIREEYE</t>
  </si>
  <si>
    <t>/funding-round/291d73a32c5412d0478fa43cbb66e768</t>
  </si>
  <si>
    <t>/Organization/Fireeye</t>
  </si>
  <si>
    <t>FireEye</t>
  </si>
  <si>
    <t>http://www.fireeye.com</t>
  </si>
  <si>
    <t>Computers|Network Security|Security</t>
  </si>
  <si>
    <t>/organization/fireeye</t>
  </si>
  <si>
    <t>/funding-round/2df91e6a0e108e13f3fbd292ceab22f5</t>
  </si>
  <si>
    <t>/funding-round/37dae241c4d7ea658fe3f8a38cdc408d</t>
  </si>
  <si>
    <t>/funding-round/57fe1e6c5c42954a7767dfd555c7f235</t>
  </si>
  <si>
    <t>/funding-round/81476a5715269138bc02f879f3561a39</t>
  </si>
  <si>
    <t>/funding-round/84cbe5e44ccb7d49078cd9bd5980fcd5</t>
  </si>
  <si>
    <t>/funding-round/a0d65df7fad41e7b6f9e7a7f335d5686</t>
  </si>
  <si>
    <t>/organization/ firefly-bioworks</t>
  </si>
  <si>
    <t>/organization/firefly-bioworks</t>
  </si>
  <si>
    <t>/funding-round/0949db2e66b2d6afbeff1b74c670d793</t>
  </si>
  <si>
    <t>/Organization/Firefly-Bioworks</t>
  </si>
  <si>
    <t>Firefly BioWorks</t>
  </si>
  <si>
    <t>http://fireflybio.com</t>
  </si>
  <si>
    <t>/ORGANIZATION/FIREFLY-BIOWORKS</t>
  </si>
  <si>
    <t>/funding-round/32298c608215d5f17ae494bdefe2f050</t>
  </si>
  <si>
    <t>/funding-round/5b9bba885070df6d98c29c191979e98b</t>
  </si>
  <si>
    <t>/funding-round/bd3ec8469c428b7599927c2aaa89379f</t>
  </si>
  <si>
    <t>/organization/ firefly-energy</t>
  </si>
  <si>
    <t>/organization/firefly-energy</t>
  </si>
  <si>
    <t>/funding-round/11d06f5530463b7a5a4f92a8c5239886</t>
  </si>
  <si>
    <t>/Organization/Firefly-Energy</t>
  </si>
  <si>
    <t>Firefly Energy</t>
  </si>
  <si>
    <t>http://www.fireflyenergy.com</t>
  </si>
  <si>
    <t>Peoria Heights</t>
  </si>
  <si>
    <t>/ORGANIZATION/FIREFLY-ENERGY</t>
  </si>
  <si>
    <t>/funding-round/37a3b6237b6413998b5012367f9e712b</t>
  </si>
  <si>
    <t>/funding-round/d65cba60f32dcf9f89a5aa66bff7f28d</t>
  </si>
  <si>
    <t>/funding-round/e59251162cfd8d91ab848e34a800429e</t>
  </si>
  <si>
    <t>/organization/ firefly-experience</t>
  </si>
  <si>
    <t>/organization/firefly-experience</t>
  </si>
  <si>
    <t>/funding-round/25b0fa0dc8aaee6122785453a3b90e3e</t>
  </si>
  <si>
    <t>/Organization/Firefly-Experience</t>
  </si>
  <si>
    <t>Firefly Experience</t>
  </si>
  <si>
    <t>http://www.firef.ly</t>
  </si>
  <si>
    <t>Guides|Mobile|Social Media|Tourism|Travel</t>
  </si>
  <si>
    <t>/ORGANIZATION/FIREFLY-EXPERIENCE</t>
  </si>
  <si>
    <t>/funding-round/6c4fb96aa2af2814b0396975c83f8c84</t>
  </si>
  <si>
    <t>/funding-round/f966b60113b83ebf5aa9fe3f8f5c01b2</t>
  </si>
  <si>
    <t>/organization/ firefly-games</t>
  </si>
  <si>
    <t>/ORGANIZATION/FIREFLY-GAMES</t>
  </si>
  <si>
    <t>/funding-round/663a2cf285df50b5cc8f77b12ba04180</t>
  </si>
  <si>
    <t>/Organization/Firefly-Games</t>
  </si>
  <si>
    <t>Firefly Games</t>
  </si>
  <si>
    <t>http://fireflygames.com</t>
  </si>
  <si>
    <t>Apps|Entertainment|Games|Mobile Games</t>
  </si>
  <si>
    <t>/organization/ firefly-led-lighting</t>
  </si>
  <si>
    <t>/organization/firefly-led-lighting</t>
  </si>
  <si>
    <t>/funding-round/7a612ae66aabce15d7da188b058f0e10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 firefly-media</t>
  </si>
  <si>
    <t>/ORGANIZATION/FIREFLY-MEDIA</t>
  </si>
  <si>
    <t>/funding-round/3824f88bbc0cc8d6eed1a0e882230123</t>
  </si>
  <si>
    <t>/Organization/Firefly-Media</t>
  </si>
  <si>
    <t>Firefly Media</t>
  </si>
  <si>
    <t>http://www.fireflymediaservices.com</t>
  </si>
  <si>
    <t>/organization/ firefly-mobile</t>
  </si>
  <si>
    <t>/organization/firefly-mobile</t>
  </si>
  <si>
    <t>/funding-round/4d0500336731f9edefeaf1d4b84a80a7</t>
  </si>
  <si>
    <t>/Organization/Firefly-Mobile</t>
  </si>
  <si>
    <t>Firefly Mobile</t>
  </si>
  <si>
    <t>http://www.fireflymobile.com</t>
  </si>
  <si>
    <t>/ORGANIZATION/FIREFLY-MOBILE</t>
  </si>
  <si>
    <t>/funding-round/831d096f6ce3635efc2fe41b65e8bcd1</t>
  </si>
  <si>
    <t>/funding-round/b7f45379096e8fc78514c71f09bf3d99</t>
  </si>
  <si>
    <t>/organization/ firefly-space-systems</t>
  </si>
  <si>
    <t>/ORGANIZATION/FIREFLY-SPACE-SYSTEMS</t>
  </si>
  <si>
    <t>/funding-round/0664c6bb244eec8eb43ad131af1a0310</t>
  </si>
  <si>
    <t>/Organization/Firefly-Space-Systems</t>
  </si>
  <si>
    <t>Firefly Space Systems</t>
  </si>
  <si>
    <t>http://www.fireflyspace.com</t>
  </si>
  <si>
    <t>Leander</t>
  </si>
  <si>
    <t>/organization/firefly-space-systems</t>
  </si>
  <si>
    <t>/funding-round/1fd37ac68d77b0b51ecfc5e34eb4d94a</t>
  </si>
  <si>
    <t>/organization/ fireid</t>
  </si>
  <si>
    <t>/ORGANIZATION/FIREID</t>
  </si>
  <si>
    <t>/funding-round/3b1a9ebe93a9a53d1f8d0ae3311fcfd0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 firelayers</t>
  </si>
  <si>
    <t>/organization/firelayers</t>
  </si>
  <si>
    <t>/funding-round/57bac241dedd371ae66ad1300164dd51</t>
  </si>
  <si>
    <t>/Organization/Firelayers</t>
  </si>
  <si>
    <t>FireLayers</t>
  </si>
  <si>
    <t>http://firelayers.com</t>
  </si>
  <si>
    <t>/ORGANIZATION/FIRELAYERS</t>
  </si>
  <si>
    <t>/funding-round/b7203ef5574c6d3dd4237e9d7372ac61</t>
  </si>
  <si>
    <t>/organization/ firepower-technology</t>
  </si>
  <si>
    <t>/organization/firepower-technology</t>
  </si>
  <si>
    <t>/funding-round/f197523f0af6b0be7b43a6fde559cd7c</t>
  </si>
  <si>
    <t>/Organization/Firepower-Technology</t>
  </si>
  <si>
    <t>FirePower Technology</t>
  </si>
  <si>
    <t>/organization/ firepro-systems</t>
  </si>
  <si>
    <t>/ORGANIZATION/FIREPRO-SYSTEMS</t>
  </si>
  <si>
    <t>/funding-round/0c07d20e8c6352a323d65a675308a212</t>
  </si>
  <si>
    <t>/Organization/Firepro-Systems</t>
  </si>
  <si>
    <t>Firepro Systems</t>
  </si>
  <si>
    <t>http://www.fireprosystems.com</t>
  </si>
  <si>
    <t>/organization/ firescope</t>
  </si>
  <si>
    <t>/organization/firescope</t>
  </si>
  <si>
    <t>/funding-round/3ebed078a671cf1c4b401de244eb4242</t>
  </si>
  <si>
    <t>/Organization/Firescope</t>
  </si>
  <si>
    <t>FireScope</t>
  </si>
  <si>
    <t>http://www.firescope.com</t>
  </si>
  <si>
    <t>Internet|IT Management|Software</t>
  </si>
  <si>
    <t>26-08-2006</t>
  </si>
  <si>
    <t>/ORGANIZATION/FIRESCOPE</t>
  </si>
  <si>
    <t>/funding-round/95f355f203f6c97caa0204b3c21c78c2</t>
  </si>
  <si>
    <t>/funding-round/bfe6912e01a79daa72b905b638c22258</t>
  </si>
  <si>
    <t>/funding-round/e4f614685521413a292506075228d5f0</t>
  </si>
  <si>
    <t>/funding-round/f8e32262df62a5a6a9b72f9338b9ea1f</t>
  </si>
  <si>
    <t>/organization/ firespotter-labs</t>
  </si>
  <si>
    <t>/ORGANIZATION/FIRESPOTTER-LABS</t>
  </si>
  <si>
    <t>/funding-round/14d8034f708241ecb846c927f52434a7</t>
  </si>
  <si>
    <t>/Organization/Firespotter-Labs</t>
  </si>
  <si>
    <t>Firespotter Labs</t>
  </si>
  <si>
    <t>http://www.firespotter.com</t>
  </si>
  <si>
    <t>/organization/firespotter-labs</t>
  </si>
  <si>
    <t>/funding-round/7d5f4811d051fcc146750bdb7142946f</t>
  </si>
  <si>
    <t>/organization/ firestar-software</t>
  </si>
  <si>
    <t>/ORGANIZATION/FIRESTAR-SOFTWARE</t>
  </si>
  <si>
    <t>/funding-round/cbcd9de420dbb1e1a845f886fe4db9e0</t>
  </si>
  <si>
    <t>/Organization/Firestar-Software</t>
  </si>
  <si>
    <t>FireStar Software</t>
  </si>
  <si>
    <t>http://www.firestarsoftware.com</t>
  </si>
  <si>
    <t>/organization/ firestorm-emergency-services</t>
  </si>
  <si>
    <t>/organization/firestorm-emergency-services</t>
  </si>
  <si>
    <t>/funding-round/00ba74f53954d53a8261d7385765e48c</t>
  </si>
  <si>
    <t>/Organization/Firestorm-Emergency-Services</t>
  </si>
  <si>
    <t>Firestorm Emergency Services</t>
  </si>
  <si>
    <t>http://www.fsems.com</t>
  </si>
  <si>
    <t>/organization/ firethorn</t>
  </si>
  <si>
    <t>/ORGANIZATION/FIRETHORN</t>
  </si>
  <si>
    <t>/funding-round/62be205105a74f3b50af3d23b54951f9</t>
  </si>
  <si>
    <t>/Organization/Firethorn</t>
  </si>
  <si>
    <t>Firethorn</t>
  </si>
  <si>
    <t>http://www.firethorn.com</t>
  </si>
  <si>
    <t>/organization/firethorn</t>
  </si>
  <si>
    <t>/funding-round/9839020bc091016c9814e8ea76f82fcb</t>
  </si>
  <si>
    <t>/funding-round/ec630b330c673c37aefb4a0550f30099</t>
  </si>
  <si>
    <t>/organization/ firetide</t>
  </si>
  <si>
    <t>/organization/firetide</t>
  </si>
  <si>
    <t>/funding-round/5ac8d0e31e0c1eb9d94f4c8f8326f10e</t>
  </si>
  <si>
    <t>/Organization/Firetide</t>
  </si>
  <si>
    <t>Firetide</t>
  </si>
  <si>
    <t>http://www.firetide.com</t>
  </si>
  <si>
    <t>/ORGANIZATION/FIRETIDE</t>
  </si>
  <si>
    <t>/funding-round/8ca426aeeed9ec76d96271208217807d</t>
  </si>
  <si>
    <t>/funding-round/d05168badd2f36391e26345d51c142c7</t>
  </si>
  <si>
    <t>/funding-round/e721552dec0a0c736c377b8d43d60f3f</t>
  </si>
  <si>
    <t>/organization/ firework</t>
  </si>
  <si>
    <t>/organization/firework</t>
  </si>
  <si>
    <t>/funding-round/807db69934b053e260e5bb299080a3f8</t>
  </si>
  <si>
    <t>/Organization/Firework</t>
  </si>
  <si>
    <t>Firework</t>
  </si>
  <si>
    <t>http://huohua.in</t>
  </si>
  <si>
    <t>/ORGANIZATION/FIREWORK</t>
  </si>
  <si>
    <t>/funding-round/9a43157a5c24a43a9c2c8165917b99d3</t>
  </si>
  <si>
    <t>/organization/ firm-of-john-dickinson-schneider</t>
  </si>
  <si>
    <t>/organization/firm-of-john-dickinson-schneider</t>
  </si>
  <si>
    <t>/funding-round/170b549a6f07127ebd5be50353cebd77</t>
  </si>
  <si>
    <t>/Organization/Firm-Of-John-Dickinson-Schneider</t>
  </si>
  <si>
    <t>FIRM OF JOHN DICKINSON SCHNEIDER</t>
  </si>
  <si>
    <t>Distributors|Manufacturing|Medical Devices</t>
  </si>
  <si>
    <t>/organization/ firm58</t>
  </si>
  <si>
    <t>/ORGANIZATION/FIRM58</t>
  </si>
  <si>
    <t>/funding-round/57608111b1f603448eb8a959da008ec5</t>
  </si>
  <si>
    <t>/Organization/Firm58</t>
  </si>
  <si>
    <t>Firm58</t>
  </si>
  <si>
    <t>http://www.firm58.com</t>
  </si>
  <si>
    <t>Billing|Finance|FinTech|SaaS|Software</t>
  </si>
  <si>
    <t>/organization/firm58</t>
  </si>
  <si>
    <t>/funding-round/9722ebd83a290ae0d9401ac8d91086a5</t>
  </si>
  <si>
    <t>/funding-round/9f2704784fd79dd0227eed41f637b736</t>
  </si>
  <si>
    <t>/organization/ firmafon</t>
  </si>
  <si>
    <t>/organization/firmafon</t>
  </si>
  <si>
    <t>/funding-round/7454c3e7c6c95038f4488c13b3ccd6eb</t>
  </si>
  <si>
    <t>/Organization/Firmafon</t>
  </si>
  <si>
    <t>Firmafon</t>
  </si>
  <si>
    <t>http://www.firmafon.dk</t>
  </si>
  <si>
    <t>/ORGANIZATION/FIRMAFON</t>
  </si>
  <si>
    <t>/funding-round/856d276fa4d2fbff368352d93a085a1e</t>
  </si>
  <si>
    <t>/organization/ firmaiya</t>
  </si>
  <si>
    <t>/organization/firmaiya</t>
  </si>
  <si>
    <t>/funding-round/8d936f7ac489e8305d931f0fa1ae56c2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 firmex</t>
  </si>
  <si>
    <t>/ORGANIZATION/FIRMEX</t>
  </si>
  <si>
    <t>/funding-round/54ed140d1ab1b67689c411c23f9cd867</t>
  </si>
  <si>
    <t>/Organization/Firmex</t>
  </si>
  <si>
    <t>Firmex</t>
  </si>
  <si>
    <t>http://www.firmex.com</t>
  </si>
  <si>
    <t>Data Security|Finance Technology|Information Security|Legal|Software</t>
  </si>
  <si>
    <t>/organization/firmex</t>
  </si>
  <si>
    <t>/funding-round/f907c8c3e4a7d5a174d8b76967d1de92</t>
  </si>
  <si>
    <t>/organization/ firmpalace-com</t>
  </si>
  <si>
    <t>/ORGANIZATION/FIRMPALACE-COM</t>
  </si>
  <si>
    <t>/funding-round/ce9efb80018778afe33419059236e49b</t>
  </si>
  <si>
    <t>/Organization/Firmpalace-Com</t>
  </si>
  <si>
    <t>Firmpalace.com</t>
  </si>
  <si>
    <t>https://firmpalace.com</t>
  </si>
  <si>
    <t>/organization/ firrma-ru</t>
  </si>
  <si>
    <t>/organization/firrma-ru</t>
  </si>
  <si>
    <t>/funding-round/cffa621509427ece5e2c5e4649d8b542</t>
  </si>
  <si>
    <t>/Organization/Firrma-Ru</t>
  </si>
  <si>
    <t>TeraFirrma</t>
  </si>
  <si>
    <t>http://firrma.ru</t>
  </si>
  <si>
    <t>Entrepreneur|Information Security|Information Services</t>
  </si>
  <si>
    <t>/organization/ first-2</t>
  </si>
  <si>
    <t>/ORGANIZATION/FIRST-2</t>
  </si>
  <si>
    <t>/funding-round/5d2a2f72ac05ecb7bc246a9d69ab0425</t>
  </si>
  <si>
    <t>/Organization/First-2</t>
  </si>
  <si>
    <t>First</t>
  </si>
  <si>
    <t>http://first.io</t>
  </si>
  <si>
    <t>Big Data|Predictive Analytics|Real Estate|SaaS</t>
  </si>
  <si>
    <t>/organization/ first-active-media</t>
  </si>
  <si>
    <t>/organization/first-active-media</t>
  </si>
  <si>
    <t>/funding-round/971e2b01d546ad4b3b22077fbe6fd40b</t>
  </si>
  <si>
    <t>/Organization/First-Active-Media</t>
  </si>
  <si>
    <t>First Active Media</t>
  </si>
  <si>
    <t>/organization/ first-aid-shot-therapy</t>
  </si>
  <si>
    <t>/ORGANIZATION/FIRST-AID-SHOT-THERAPY</t>
  </si>
  <si>
    <t>/funding-round/2fa14650ec5ad4bd2e0a212784f0d84a</t>
  </si>
  <si>
    <t>/Organization/First-Aid-Shot-Therapy</t>
  </si>
  <si>
    <t>First Aid Shot Therapy</t>
  </si>
  <si>
    <t>http://firstaidshottherapy.com</t>
  </si>
  <si>
    <t>/organization/first-aid-shot-therapy</t>
  </si>
  <si>
    <t>/funding-round/72b28214b220e27591ee158cff0ef0f2</t>
  </si>
  <si>
    <t>/funding-round/ea7852462f139a08887fe4af6f2ffc97</t>
  </si>
  <si>
    <t>/organization/ first-american-payment-systems</t>
  </si>
  <si>
    <t>/organization/first-american-payment-systems</t>
  </si>
  <si>
    <t>/funding-round/de9c17847c64431e3fb84b46f648ac73</t>
  </si>
  <si>
    <t>/Organization/First-American-Payment-Systems</t>
  </si>
  <si>
    <t>First American Payment Systems</t>
  </si>
  <si>
    <t>https://www.first-american.net/</t>
  </si>
  <si>
    <t>/organization/ first-care-clinics</t>
  </si>
  <si>
    <t>/ORGANIZATION/FIRST-CARE-CLINICS</t>
  </si>
  <si>
    <t>/funding-round/bd35447d74dd979c380863d44e10a39b</t>
  </si>
  <si>
    <t>/Organization/First-Care-Clinics</t>
  </si>
  <si>
    <t>First Care Clinics</t>
  </si>
  <si>
    <t>http://www.firstcareclinics.com/</t>
  </si>
  <si>
    <t>/organization/ first-china-pharma-group</t>
  </si>
  <si>
    <t>/organization/first-china-pharma-group</t>
  </si>
  <si>
    <t>/funding-round/1ebf7bb16551ce382ac7f2b1ab7148b6</t>
  </si>
  <si>
    <t>/Organization/First-China-Pharma-Group</t>
  </si>
  <si>
    <t>First China Pharma Group</t>
  </si>
  <si>
    <t>http://firstchinapharma.com</t>
  </si>
  <si>
    <t>/organization/ first-choice-emergency-room</t>
  </si>
  <si>
    <t>/ORGANIZATION/FIRST-CHOICE-EMERGENCY-ROOM</t>
  </si>
  <si>
    <t>/funding-round/18ea759b95cbb1548cd73ccbfd03d5f8</t>
  </si>
  <si>
    <t>/Organization/First-Choice-Emergency-Room</t>
  </si>
  <si>
    <t>First Choice Emergency Room</t>
  </si>
  <si>
    <t>http://www.fcer.com</t>
  </si>
  <si>
    <t>/organization/ first-choice-green-solutions</t>
  </si>
  <si>
    <t>/organization/first-choice-green-solutions</t>
  </si>
  <si>
    <t>/funding-round/96f0392d92fe9599ade4dd35a32f0747</t>
  </si>
  <si>
    <t>/Organization/First-Choice-Green-Solutions</t>
  </si>
  <si>
    <t>First Choice Green Solutions</t>
  </si>
  <si>
    <t>http://firstchoicegreensolutions.com/</t>
  </si>
  <si>
    <t>/organization/ first-choice-healthcare-solutions</t>
  </si>
  <si>
    <t>/ORGANIZATION/FIRST-CHOICE-HEALTHCARE-SOLUTIONS</t>
  </si>
  <si>
    <t>/funding-round/779579437d1b8129414612d387916b31</t>
  </si>
  <si>
    <t>/Organization/First-Choice-Healthcare-Solutions</t>
  </si>
  <si>
    <t>First Choice Healthcare Solutions</t>
  </si>
  <si>
    <t>http://www.myfchs.com</t>
  </si>
  <si>
    <t>/organization/ first-choice-pet-care</t>
  </si>
  <si>
    <t>/organization/first-choice-pet-care</t>
  </si>
  <si>
    <t>/funding-round/3b31d3a66887aad44c7ded40b6398dc1</t>
  </si>
  <si>
    <t>/Organization/First-Choice-Pet-Care</t>
  </si>
  <si>
    <t>First Choice Pet Care</t>
  </si>
  <si>
    <t>http://firstchoicepetcare.com</t>
  </si>
  <si>
    <t>/organization/ first-class-ev-conversions</t>
  </si>
  <si>
    <t>/ORGANIZATION/FIRST-CLASS-EV-CONVERSIONS</t>
  </si>
  <si>
    <t>/funding-round/357c0d70e01e92d1ba3139cc87801cb0</t>
  </si>
  <si>
    <t>/Organization/First-Class-Ev-Conversions</t>
  </si>
  <si>
    <t>First Class EV Conversions</t>
  </si>
  <si>
    <t>/organization/ first-coverage</t>
  </si>
  <si>
    <t>/organization/first-coverage</t>
  </si>
  <si>
    <t>/funding-round/4d28173eb7857f059e2aa042b99b4a02</t>
  </si>
  <si>
    <t>/Organization/First-Coverage</t>
  </si>
  <si>
    <t>First Coverage</t>
  </si>
  <si>
    <t>http://www.firstcoverage.com</t>
  </si>
  <si>
    <t>/ORGANIZATION/FIRST-COVERAGE</t>
  </si>
  <si>
    <t>/funding-round/565618f0b8b11392fa1f765825c9a7bf</t>
  </si>
  <si>
    <t>/funding-round/cd8bf5133a838cfcf72f6a656f6456d8</t>
  </si>
  <si>
    <t>/organization/ first-data-corporation</t>
  </si>
  <si>
    <t>/ORGANIZATION/FIRST-DATA-CORPORATION</t>
  </si>
  <si>
    <t>/funding-round/33f172fa2e81afbc0c4518aa547da55f</t>
  </si>
  <si>
    <t>/Organization/First-Data-Corporation</t>
  </si>
  <si>
    <t>First Data Corporation</t>
  </si>
  <si>
    <t>http://www.firstdata.com</t>
  </si>
  <si>
    <t>Payments|Trading</t>
  </si>
  <si>
    <t>/organization/ first-green-bank</t>
  </si>
  <si>
    <t>/organization/first-green-bank</t>
  </si>
  <si>
    <t>/funding-round/05d78a19ad803e203b6d3b10bdec5fd4</t>
  </si>
  <si>
    <t>/Organization/First-Green-Bank</t>
  </si>
  <si>
    <t>First Green Bank</t>
  </si>
  <si>
    <t>https://www.firstgreenbank.com/</t>
  </si>
  <si>
    <t>Mount Dora</t>
  </si>
  <si>
    <t>/organization/ first-hop</t>
  </si>
  <si>
    <t>/ORGANIZATION/FIRST-HOP</t>
  </si>
  <si>
    <t>/funding-round/92f446f0bb80a045ee489bc221330d0a</t>
  </si>
  <si>
    <t>/Organization/First-Hop</t>
  </si>
  <si>
    <t>First Hop</t>
  </si>
  <si>
    <t>http://www.firsthop.com/</t>
  </si>
  <si>
    <t>Insurance|Insurance Companies|Services</t>
  </si>
  <si>
    <t>/organization/ first-impression</t>
  </si>
  <si>
    <t>/organization/first-impression</t>
  </si>
  <si>
    <t>/funding-round/dfe7743c170040ba02377ecbdc0bd924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 first-insight</t>
  </si>
  <si>
    <t>/ORGANIZATION/FIRST-INSIGHT</t>
  </si>
  <si>
    <t>/funding-round/4bb45c19d3e1e13a848ff90fbca391a7</t>
  </si>
  <si>
    <t>/Organization/First-Insight</t>
  </si>
  <si>
    <t>First Insight</t>
  </si>
  <si>
    <t>http://www.firstinsight.com</t>
  </si>
  <si>
    <t>Analytics|Predictive Analytics|Retail|SaaS|Software</t>
  </si>
  <si>
    <t>/organization/first-insight</t>
  </si>
  <si>
    <t>/funding-round/7773e6661a90c67fa21613fd7ef169fd</t>
  </si>
  <si>
    <t>/funding-round/90ef9e62943fbf4acdc37098576e1a51</t>
  </si>
  <si>
    <t>/funding-round/9381ce7ddeb1ea36546e5e3e28b08862</t>
  </si>
  <si>
    <t>/organization/ first-light-fusion</t>
  </si>
  <si>
    <t>/ORGANIZATION/FIRST-LIGHT-FUSION</t>
  </si>
  <si>
    <t>/funding-round/ac9d404921efac6a6c310dd30934cda5</t>
  </si>
  <si>
    <t>/Organization/First-Light-Fusion</t>
  </si>
  <si>
    <t>First Light Fusion</t>
  </si>
  <si>
    <t>http://firstlightfusion.com/</t>
  </si>
  <si>
    <t>Energy|Simulation|Universities</t>
  </si>
  <si>
    <t>/organization/ first-look-media</t>
  </si>
  <si>
    <t>/organization/first-look-media</t>
  </si>
  <si>
    <t>/funding-round/a50ad54c028bf39fd94aa3214c01ae22</t>
  </si>
  <si>
    <t>/Organization/First-Look-Media</t>
  </si>
  <si>
    <t>First Look Media</t>
  </si>
  <si>
    <t>https://firstlook.org</t>
  </si>
  <si>
    <t>29-09-2012</t>
  </si>
  <si>
    <t>/organization/ first-marketing</t>
  </si>
  <si>
    <t>/ORGANIZATION/FIRST-MARKETING</t>
  </si>
  <si>
    <t>/funding-round/c71fb5e8a634ebe3f2b77ec48b792613</t>
  </si>
  <si>
    <t>31-05-1996</t>
  </si>
  <si>
    <t>/Organization/First-Marketing</t>
  </si>
  <si>
    <t>First Marketing</t>
  </si>
  <si>
    <t>/organization/ first-meta</t>
  </si>
  <si>
    <t>/organization/first-meta</t>
  </si>
  <si>
    <t>/funding-round/c5a90f95338145bad2a045e977580d0d</t>
  </si>
  <si>
    <t>/Organization/First-Meta</t>
  </si>
  <si>
    <t>First Meta</t>
  </si>
  <si>
    <t>http://firstmetaexchange.com/home</t>
  </si>
  <si>
    <t>Games|MMO Games|Virtual Currency|Virtual Worlds</t>
  </si>
  <si>
    <t>/ORGANIZATION/FIRST-META</t>
  </si>
  <si>
    <t>/funding-round/e958b8bad8dea0eec556112eda638dac</t>
  </si>
  <si>
    <t>/organization/ first-opinion</t>
  </si>
  <si>
    <t>/organization/first-opinion</t>
  </si>
  <si>
    <t>/funding-round/3f9d7a1114775064646af8a9b641eb9e</t>
  </si>
  <si>
    <t>/Organization/First-Opinion</t>
  </si>
  <si>
    <t>First Opinion</t>
  </si>
  <si>
    <t>http://FirstOpinionApp.com</t>
  </si>
  <si>
    <t>Health and Wellness|iOS|Mobile Health|Parenting|Software</t>
  </si>
  <si>
    <t>/ORGANIZATION/FIRST-OPINION</t>
  </si>
  <si>
    <t>/funding-round/44613e90f766767b9e21f819e215ed86</t>
  </si>
  <si>
    <t>/funding-round/655d9c1d24e6fc28c42f6b0e51fd75b9</t>
  </si>
  <si>
    <t>/funding-round/7cf3c0c3841f0fcf943c664dc5c140cc</t>
  </si>
  <si>
    <t>/organization/ first-rate-medical-transportation</t>
  </si>
  <si>
    <t>/organization/first-rate-medical-transportation</t>
  </si>
  <si>
    <t>/funding-round/2e507b7fda64b8de325598bc397981fa</t>
  </si>
  <si>
    <t>/Organization/First-Rate-Medical-Transportation</t>
  </si>
  <si>
    <t>First Rate Medical Transportation</t>
  </si>
  <si>
    <t>Lincoln Park</t>
  </si>
  <si>
    <t>/organization/ first-retail</t>
  </si>
  <si>
    <t>/ORGANIZATION/FIRST-RETAIL</t>
  </si>
  <si>
    <t>/funding-round/33bf287ff9d8ed12b26c46f8a1958f5c</t>
  </si>
  <si>
    <t>/Organization/First-Retail</t>
  </si>
  <si>
    <t>First Retail</t>
  </si>
  <si>
    <t>http://www.firstretail.com</t>
  </si>
  <si>
    <t>E-Commerce|Semantic Web</t>
  </si>
  <si>
    <t>/organization/ first-sense-medical</t>
  </si>
  <si>
    <t>/organization/first-sense-medical</t>
  </si>
  <si>
    <t>/funding-round/5c4fc96021c46b0cf05216f241354677</t>
  </si>
  <si>
    <t>/Organization/First-Sense-Medical</t>
  </si>
  <si>
    <t>First Sense Medical</t>
  </si>
  <si>
    <t>http://www.firstsensemedical.com/index.php</t>
  </si>
  <si>
    <t>Pontiac</t>
  </si>
  <si>
    <t>/ORGANIZATION/FIRST-SENSE-MEDICAL</t>
  </si>
  <si>
    <t>/funding-round/6b1769e3a4fd7abfe0b6a3951db52066</t>
  </si>
  <si>
    <t>/organization/ first-service-networks</t>
  </si>
  <si>
    <t>/organization/first-service-networks</t>
  </si>
  <si>
    <t>/funding-round/b7cec1d72b8c651e90eaabfba57115c5</t>
  </si>
  <si>
    <t>/Organization/First-Service-Networks</t>
  </si>
  <si>
    <t>First Service Networks</t>
  </si>
  <si>
    <t>http://www.firstservicenetworks.com</t>
  </si>
  <si>
    <t>/organization/ first-solar</t>
  </si>
  <si>
    <t>/ORGANIZATION/FIRST-SOLAR</t>
  </si>
  <si>
    <t>/funding-round/38e24f9ea6e088f7059e269876ef583d</t>
  </si>
  <si>
    <t>/Organization/First-Solar</t>
  </si>
  <si>
    <t>First Solar</t>
  </si>
  <si>
    <t>http://www.firstsolar.com</t>
  </si>
  <si>
    <t>/organization/ first-stop-health</t>
  </si>
  <si>
    <t>/organization/first-stop-health</t>
  </si>
  <si>
    <t>/funding-round/e4719ff49bebeaff8bf1eb0e60102fb2</t>
  </si>
  <si>
    <t>/Organization/First-Stop-Health</t>
  </si>
  <si>
    <t>First Stop Health, LLC</t>
  </si>
  <si>
    <t>http://www.fshealth.com</t>
  </si>
  <si>
    <t>/organization/ first-to-file</t>
  </si>
  <si>
    <t>/ORGANIZATION/FIRST-TO-FILE</t>
  </si>
  <si>
    <t>/funding-round/001bf47e30905d59bee6ac81074ff7f8</t>
  </si>
  <si>
    <t>/Organization/First-To-File</t>
  </si>
  <si>
    <t>First To File</t>
  </si>
  <si>
    <t>http://www.cpaglobal.com</t>
  </si>
  <si>
    <t>/organization/first-to-file</t>
  </si>
  <si>
    <t>/funding-round/2d3d64a0c4625a79f4c699f67d183807</t>
  </si>
  <si>
    <t>/funding-round/4a342b415a5f210a57db270bb01a3f77</t>
  </si>
  <si>
    <t>/organization/ first-tracks-publishing</t>
  </si>
  <si>
    <t>/organization/first-tracks-publishing</t>
  </si>
  <si>
    <t>/funding-round/528033964279c037ea0b60cc15acd763</t>
  </si>
  <si>
    <t>/Organization/First-Tracks-Publishing</t>
  </si>
  <si>
    <t>First Tracks Publishing</t>
  </si>
  <si>
    <t>http://www.firsttrackspublishing.com/</t>
  </si>
  <si>
    <t>/organization/ first-v1sion</t>
  </si>
  <si>
    <t>/ORGANIZATION/FIRST-V1SION</t>
  </si>
  <si>
    <t>/funding-round/416c37b74b72e3f20eae39095dffb7aa</t>
  </si>
  <si>
    <t>/Organization/First-V1Sion</t>
  </si>
  <si>
    <t>First V1sion</t>
  </si>
  <si>
    <t>http://firstv1sion.com</t>
  </si>
  <si>
    <t>Sports|Systems|Wearables</t>
  </si>
  <si>
    <t>/organization/first-v1sion</t>
  </si>
  <si>
    <t>/funding-round/7c77df99ee430380059ca09a964a17b8</t>
  </si>
  <si>
    <t>/organization/ first-warning-systems</t>
  </si>
  <si>
    <t>/ORGANIZATION/FIRST-WARNING-SYSTEMS</t>
  </si>
  <si>
    <t>/funding-round/0827c246f3c0ff74b46cbf2ee97f17d4</t>
  </si>
  <si>
    <t>/Organization/First-Warning-Systems</t>
  </si>
  <si>
    <t>Cyrcadia Health</t>
  </si>
  <si>
    <t>http://cyrcadiahealth.com/</t>
  </si>
  <si>
    <t>Biotechnology|Predictive Analytics|SaaS</t>
  </si>
  <si>
    <t>/organization/first-warning-systems</t>
  </si>
  <si>
    <t>/funding-round/667a79d4da7e8ed931695f5e324908aa</t>
  </si>
  <si>
    <t>/funding-round/9897d83ad9227dd2d9e18cb14f3ac895</t>
  </si>
  <si>
    <t>/funding-round/9f5937c910a88ca4b21e887962610822</t>
  </si>
  <si>
    <t>/funding-round/dbce3da17b3cf73db0ac1abdcad411c1</t>
  </si>
  <si>
    <t>/organization/ first-wave</t>
  </si>
  <si>
    <t>/organization/first-wave</t>
  </si>
  <si>
    <t>/funding-round/41cfd0f3fd0b45de9905bcbfd5fa91b4</t>
  </si>
  <si>
    <t>/Organization/First-Wave</t>
  </si>
  <si>
    <t>First Wave</t>
  </si>
  <si>
    <t>http://firstwaveproducts.com</t>
  </si>
  <si>
    <t>Batavia</t>
  </si>
  <si>
    <t>/organization/ first-wave-technologies</t>
  </si>
  <si>
    <t>/ORGANIZATION/FIRST-WAVE-TECHNOLOGIES</t>
  </si>
  <si>
    <t>/funding-round/0737e74c3bcf8f8321164cea9acd9ada</t>
  </si>
  <si>
    <t>/Organization/First-Wave-Technologies</t>
  </si>
  <si>
    <t>First Wave Technologies</t>
  </si>
  <si>
    <t>http://www.firstwavetechnologies.com</t>
  </si>
  <si>
    <t>/organization/first-wave-technologies</t>
  </si>
  <si>
    <t>/funding-round/6e537ee1e9a1d41e666d6b272b870835</t>
  </si>
  <si>
    <t>/funding-round/f9bc260caa969331dae6b0036673d9f2</t>
  </si>
  <si>
    <t>/organization/ first-wearable</t>
  </si>
  <si>
    <t>/organization/first-wearable</t>
  </si>
  <si>
    <t>/funding-round/047da4e9ef4cea44caea603ba530da42</t>
  </si>
  <si>
    <t>/Organization/First-Wearable</t>
  </si>
  <si>
    <t>First Wearable</t>
  </si>
  <si>
    <t>http://firstwearable.com/</t>
  </si>
  <si>
    <t>Medical|Wearables</t>
  </si>
  <si>
    <t>Euless</t>
  </si>
  <si>
    <t>/organization/ first-wind</t>
  </si>
  <si>
    <t>/ORGANIZATION/FIRST-WIND</t>
  </si>
  <si>
    <t>/funding-round/26a49dda9a2c32493a8b7810b3f9fa5a</t>
  </si>
  <si>
    <t>/Organization/First-Wind</t>
  </si>
  <si>
    <t>First Wind</t>
  </si>
  <si>
    <t>http://www.firstwind.com</t>
  </si>
  <si>
    <t>/organization/first-wind</t>
  </si>
  <si>
    <t>/funding-round/7ce509e4213c3c856905a82c73ff44eb</t>
  </si>
  <si>
    <t>/funding-round/e2f5397a862d0696badb094d5f849d3c</t>
  </si>
  <si>
    <t>/funding-round/ec552694acc8ca8eaf795e7a225d168b</t>
  </si>
  <si>
    <t>/organization/ first30days</t>
  </si>
  <si>
    <t>/ORGANIZATION/FIRST30DAYS</t>
  </si>
  <si>
    <t>/funding-round/8c91080d989546fde2c77ef86b984396</t>
  </si>
  <si>
    <t>/Organization/First30Days</t>
  </si>
  <si>
    <t>First30Days</t>
  </si>
  <si>
    <t>http://www.first30days.com</t>
  </si>
  <si>
    <t>/organization/first30days</t>
  </si>
  <si>
    <t>/funding-round/e100bd8641f54d7335ebdd5891e3f8f2</t>
  </si>
  <si>
    <t>/organization/ firstbest</t>
  </si>
  <si>
    <t>/ORGANIZATION/FIRSTBEST</t>
  </si>
  <si>
    <t>/funding-round/1ad3dac25cd55432a2da0bba60e4057f</t>
  </si>
  <si>
    <t>/Organization/Firstbest</t>
  </si>
  <si>
    <t>FirstBest</t>
  </si>
  <si>
    <t>http://firstbest.com</t>
  </si>
  <si>
    <t>/organization/firstbest</t>
  </si>
  <si>
    <t>/funding-round/1fd939c16fa05617a17e65d8062bf7b8</t>
  </si>
  <si>
    <t>/funding-round/440ae73dd16dcaab32678c28dd483cf8</t>
  </si>
  <si>
    <t>/funding-round/c26cfb8c52657775b446b6ddbe1c686f</t>
  </si>
  <si>
    <t>/organization/ firstbird</t>
  </si>
  <si>
    <t>/ORGANIZATION/FIRSTBIRD</t>
  </si>
  <si>
    <t>/funding-round/4dfd9f55ab7c97305fe520eeae029f4f</t>
  </si>
  <si>
    <t>/Organization/Firstbird</t>
  </si>
  <si>
    <t>firstbird</t>
  </si>
  <si>
    <t>http://www.firstbird.eu</t>
  </si>
  <si>
    <t>Recruiting|Social Recruiting|Software</t>
  </si>
  <si>
    <t>/organization/ firstbrands</t>
  </si>
  <si>
    <t>/organization/firstbrands</t>
  </si>
  <si>
    <t>/funding-round/f5ef13e1bc4740746ebdf86b54fb69ad</t>
  </si>
  <si>
    <t>/Organization/Firstbrands</t>
  </si>
  <si>
    <t>Firstbrands</t>
  </si>
  <si>
    <t>http://www.firstbrands.de/</t>
  </si>
  <si>
    <t>/organization/ firstcry-com</t>
  </si>
  <si>
    <t>/ORGANIZATION/FIRSTCRY-COM</t>
  </si>
  <si>
    <t>/funding-round/23b1769412d24510dfc7a56ab1f12e4d</t>
  </si>
  <si>
    <t>/Organization/Firstcry-Com</t>
  </si>
  <si>
    <t>FirstCry.com</t>
  </si>
  <si>
    <t>http://www.firstcry.com</t>
  </si>
  <si>
    <t>/organization/firstcry-com</t>
  </si>
  <si>
    <t>/funding-round/727bda07de7b5eaf31e484cb803b3c38</t>
  </si>
  <si>
    <t>/funding-round/c2bd1e484cde75ff8b15f2ca4682e5cb</t>
  </si>
  <si>
    <t>/funding-round/ed66b2f3daced0c153e6e588d1560ed8</t>
  </si>
  <si>
    <t>/organization/ firstdibz</t>
  </si>
  <si>
    <t>/ORGANIZATION/FIRSTDIBZ</t>
  </si>
  <si>
    <t>/funding-round/a8838c9eee87118c839a9c0e7bbf3d2f</t>
  </si>
  <si>
    <t>/Organization/Firstdibz</t>
  </si>
  <si>
    <t>FirstDIBZ</t>
  </si>
  <si>
    <t>http://www.firstdibz.com</t>
  </si>
  <si>
    <t>Public Relations|Sports|Technology</t>
  </si>
  <si>
    <t>/organization/ firstfuel-software</t>
  </si>
  <si>
    <t>/organization/firstfuel-software</t>
  </si>
  <si>
    <t>/funding-round/016935dbd811cc1f4d647e78f35df6bd</t>
  </si>
  <si>
    <t>/Organization/Firstfuel-Software</t>
  </si>
  <si>
    <t>FirstFuel Software</t>
  </si>
  <si>
    <t>http://www.firstfuel.com</t>
  </si>
  <si>
    <t>Analytics|Energy Efficiency|Energy Management</t>
  </si>
  <si>
    <t>/ORGANIZATION/FIRSTFUEL-SOFTWARE</t>
  </si>
  <si>
    <t>/funding-round/b255daca2e7ed52ac2c5bb9a33440a86</t>
  </si>
  <si>
    <t>/funding-round/eae220e6ac1f5ef4dd27998ecf881974</t>
  </si>
  <si>
    <t>/funding-round/f406f167f645dd4cb657f49a27ce981e</t>
  </si>
  <si>
    <t>/organization/ firstgate-holding</t>
  </si>
  <si>
    <t>/organization/firstgate-holding</t>
  </si>
  <si>
    <t>/funding-round/d04d46965c36f834c9d155ac64eb5e12</t>
  </si>
  <si>
    <t>/Organization/Firstgate-Holding</t>
  </si>
  <si>
    <t>FIRSTGATE Holding</t>
  </si>
  <si>
    <t>/organization/ firsthand-technologies</t>
  </si>
  <si>
    <t>/ORGANIZATION/FIRSTHAND-TECHNOLOGIES</t>
  </si>
  <si>
    <t>/funding-round/c772563beecb642f9c2ec75ed8f5d367</t>
  </si>
  <si>
    <t>/Organization/Firsthand-Technologies</t>
  </si>
  <si>
    <t>FirstHand Technologies</t>
  </si>
  <si>
    <t>http://www.sipquest.com</t>
  </si>
  <si>
    <t>/organization/firsthand-technologies</t>
  </si>
  <si>
    <t>/funding-round/fe3c305e5bddcd071fb8eca33b8bd0c3</t>
  </si>
  <si>
    <t>/organization/ firstjob</t>
  </si>
  <si>
    <t>/ORGANIZATION/FIRSTJOB</t>
  </si>
  <si>
    <t>/funding-round/d10a1131902c38a5bee348c20a6c5cb7</t>
  </si>
  <si>
    <t>/Organization/Firstjob</t>
  </si>
  <si>
    <t>FirstJob</t>
  </si>
  <si>
    <t>http://www.firstjob.com</t>
  </si>
  <si>
    <t>All Students|Colleges|Employment|Enterprise Software|Search|Social Media</t>
  </si>
  <si>
    <t>/organization/ firstjob-me</t>
  </si>
  <si>
    <t>/organization/firstjob-me</t>
  </si>
  <si>
    <t>/funding-round/04030c22a62d235fa1a0543395c6d566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JOB-ME</t>
  </si>
  <si>
    <t>/funding-round/58db3352bb8c656722d8a71404701898</t>
  </si>
  <si>
    <t>/funding-round/70f37fc73edb8ea0b06a094c0a41c0ed</t>
  </si>
  <si>
    <t>/funding-round/814b1d477142b749ec11568c92cc4b43</t>
  </si>
  <si>
    <t>/funding-round/b356b77e6fc08798fd73e5abcc77effe</t>
  </si>
  <si>
    <t>/funding-round/b39e431cfbc227c9003cd84171d7da36</t>
  </si>
  <si>
    <t>/funding-round/f907e97ac1adb13d316adbce00f51159</t>
  </si>
  <si>
    <t>/organization/ firstmonie</t>
  </si>
  <si>
    <t>/ORGANIZATION/FIRSTMONIE</t>
  </si>
  <si>
    <t>/funding-round/267ec052e58884cd9df26e3cd14f276f</t>
  </si>
  <si>
    <t>/Organization/Firstmonie</t>
  </si>
  <si>
    <t>Firstmonie</t>
  </si>
  <si>
    <t>http://www.firstmonieonline.com</t>
  </si>
  <si>
    <t>/organization/ firstplay</t>
  </si>
  <si>
    <t>/organization/firstplay</t>
  </si>
  <si>
    <t>/funding-round/30ed9ab5ca11b606aed224dbbd281eb4</t>
  </si>
  <si>
    <t>/Organization/Firstplay</t>
  </si>
  <si>
    <t>FirstPlay</t>
  </si>
  <si>
    <t>http://www.firstplaysports.com</t>
  </si>
  <si>
    <t>/organization/ firstrain</t>
  </si>
  <si>
    <t>/ORGANIZATION/FIRSTRAIN</t>
  </si>
  <si>
    <t>/funding-round/5bc95fc96e3f4c00ba350e0fab1eabd7</t>
  </si>
  <si>
    <t>/Organization/Firstrain</t>
  </si>
  <si>
    <t>FirstRain</t>
  </si>
  <si>
    <t>http://www.firstrain.com</t>
  </si>
  <si>
    <t>/organization/firstrain</t>
  </si>
  <si>
    <t>/funding-round/5d2939a7a019dedeee2866aa61ab5b02</t>
  </si>
  <si>
    <t>/funding-round/690285762384c40ec2f21c240ac53fef</t>
  </si>
  <si>
    <t>/funding-round/96f7ae573c21eb9de218ffe7145b2418</t>
  </si>
  <si>
    <t>/funding-round/a77db32002a6f884a96769725a464f39</t>
  </si>
  <si>
    <t>/funding-round/ea39846916ed13571fc0722d61aefdab</t>
  </si>
  <si>
    <t>/funding-round/f4762736563c4bb25ad49dd8d420b143</t>
  </si>
  <si>
    <t>/organization/ firstride</t>
  </si>
  <si>
    <t>/organization/firstride</t>
  </si>
  <si>
    <t>/funding-round/85f9e1b00abd9ebc402da808b0f39389</t>
  </si>
  <si>
    <t>/Organization/Firstride</t>
  </si>
  <si>
    <t>FirstRide</t>
  </si>
  <si>
    <t>http://www.firstride.in/</t>
  </si>
  <si>
    <t>/ORGANIZATION/FIRSTRIDE</t>
  </si>
  <si>
    <t>/funding-round/dff83353507ec81e6c2ca34894219344</t>
  </si>
  <si>
    <t>/organization/ firststreet-for-boomers-beyond</t>
  </si>
  <si>
    <t>/organization/firststreet-for-boomers-beyond</t>
  </si>
  <si>
    <t>/funding-round/33b9e325635a42be4cf6d302530036f0</t>
  </si>
  <si>
    <t>/Organization/Firststreet-For-Boomers-Beyond</t>
  </si>
  <si>
    <t>firstSTREET for Boomers &amp; Beyond</t>
  </si>
  <si>
    <t>http://www.firststreetonline.com</t>
  </si>
  <si>
    <t>Colonial Heights</t>
  </si>
  <si>
    <t>/organization/ firststring</t>
  </si>
  <si>
    <t>/ORGANIZATION/FIRSTSTRING</t>
  </si>
  <si>
    <t>/funding-round/4157d88267d3fa79379443662bc21573</t>
  </si>
  <si>
    <t>/Organization/Firststring</t>
  </si>
  <si>
    <t>FirstString</t>
  </si>
  <si>
    <t>http://www.firststring.com</t>
  </si>
  <si>
    <t>High Schools|Soccer|Sports|Tracking</t>
  </si>
  <si>
    <t>High Schools</t>
  </si>
  <si>
    <t>/organization/ firststring-research</t>
  </si>
  <si>
    <t>/organization/firststring-research</t>
  </si>
  <si>
    <t>/funding-round/b14cefaa475998548636deb05dd7cfd7</t>
  </si>
  <si>
    <t>/Organization/Firststring-Research</t>
  </si>
  <si>
    <t>FirstString Research</t>
  </si>
  <si>
    <t>http://firststringresearch.com</t>
  </si>
  <si>
    <t>/organization/ firtal</t>
  </si>
  <si>
    <t>/ORGANIZATION/FIRTAL</t>
  </si>
  <si>
    <t>/funding-round/57a9081ab0debdbbb610efc1b01828fe</t>
  </si>
  <si>
    <t>/Organization/Firtal</t>
  </si>
  <si>
    <t>Firtal Group</t>
  </si>
  <si>
    <t>http://www.firtal.com</t>
  </si>
  <si>
    <t>Consumer Goods|Internet|Retail</t>
  </si>
  <si>
    <t>/organization/ fiscalnote</t>
  </si>
  <si>
    <t>/organization/fiscalnote</t>
  </si>
  <si>
    <t>/funding-round/2a3ead079f83a9bede6615065bb27c2d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ALNOTE</t>
  </si>
  <si>
    <t>/funding-round/3c1752060cf04fe967c8dac0e0b7521d</t>
  </si>
  <si>
    <t>/funding-round/76d4d464faab39d4aae8b87d0062aa57</t>
  </si>
  <si>
    <t>/funding-round/7fa3ab1ca8bceae9067590ae45b49c3c</t>
  </si>
  <si>
    <t>/funding-round/a699009e37c810f935c53222b4709a0b</t>
  </si>
  <si>
    <t>/funding-round/e5470a262c3b5bb87d26130b69a73e95</t>
  </si>
  <si>
    <t>/organization/ fischer-block</t>
  </si>
  <si>
    <t>/organization/fischer-block</t>
  </si>
  <si>
    <t>/funding-round/e741c27274bf7a2a05abedc0f2abc044</t>
  </si>
  <si>
    <t>/Organization/Fischer-Block</t>
  </si>
  <si>
    <t>Fischer Block</t>
  </si>
  <si>
    <t>http://fischerblock.com/</t>
  </si>
  <si>
    <t>/organization/ fischer-medical-technologies</t>
  </si>
  <si>
    <t>/ORGANIZATION/FISCHER-MEDICAL-TECHNOLOGIES</t>
  </si>
  <si>
    <t>/funding-round/8d2093fe1518f65f45c70cde9e941bb3</t>
  </si>
  <si>
    <t>/Organization/Fischer-Medical-Technologies</t>
  </si>
  <si>
    <t>Fischer Medical Technologies</t>
  </si>
  <si>
    <t>http://fischerimaging.com</t>
  </si>
  <si>
    <t>/organization/fischer-medical-technologies</t>
  </si>
  <si>
    <t>/funding-round/8f47f7337aa743e05228840e0da34060</t>
  </si>
  <si>
    <t>/organization/ fisgo</t>
  </si>
  <si>
    <t>/ORGANIZATION/FISGO</t>
  </si>
  <si>
    <t>/funding-round/3143b477d6694300dabb10bd70f2960a</t>
  </si>
  <si>
    <t>/Organization/Fisgo</t>
  </si>
  <si>
    <t>Fisgo</t>
  </si>
  <si>
    <t>http://www.fisgo.com.br</t>
  </si>
  <si>
    <t>Cars|Classifieds|Employment|Real Estate|Search|Vertical Search</t>
  </si>
  <si>
    <t>/organization/ fish-ball-technology</t>
  </si>
  <si>
    <t>/organization/fish-ball-technology</t>
  </si>
  <si>
    <t>/funding-round/1ef1597de730860215abfa8cc925a1a5</t>
  </si>
  <si>
    <t>/Organization/Fish-Ball-Technology</t>
  </si>
  <si>
    <t>Fish Ball Technology</t>
  </si>
  <si>
    <t>/organization/ fish-bowl-vr</t>
  </si>
  <si>
    <t>/ORGANIZATION/FISH-BOWL-VR</t>
  </si>
  <si>
    <t>/funding-round/804f25701f792afcfac2cbe9ab3d755a</t>
  </si>
  <si>
    <t>/Organization/Fish-Bowl-Vr</t>
  </si>
  <si>
    <t>Fish Bowl VR</t>
  </si>
  <si>
    <t>https://www.fishbowlvr.com/</t>
  </si>
  <si>
    <t>Games|Gamification|Real Time</t>
  </si>
  <si>
    <t>/organization/ fish-city-grill</t>
  </si>
  <si>
    <t>/organization/fish-city-grill</t>
  </si>
  <si>
    <t>/funding-round/38c0e5c514489120de5278484a8966b2</t>
  </si>
  <si>
    <t>/Organization/Fish-City-Grill</t>
  </si>
  <si>
    <t>Fish City Grill</t>
  </si>
  <si>
    <t>http://fishcitygrill.com/</t>
  </si>
  <si>
    <t>/organization/ fish-nature</t>
  </si>
  <si>
    <t>/ORGANIZATION/FISH-NATURE</t>
  </si>
  <si>
    <t>/funding-round/b58f4345058ca2c68be608a51bb313f4</t>
  </si>
  <si>
    <t>/Organization/Fish-Nature</t>
  </si>
  <si>
    <t>Fish Nature</t>
  </si>
  <si>
    <t>http://www.fishnature.com</t>
  </si>
  <si>
    <t>/organization/ fishbowl</t>
  </si>
  <si>
    <t>/organization/fishbowl</t>
  </si>
  <si>
    <t>/funding-round/298f06f8a0fe545f2b0817296da71fe0</t>
  </si>
  <si>
    <t>/Organization/Fishbowl</t>
  </si>
  <si>
    <t>Fishbowl</t>
  </si>
  <si>
    <t>http://www.fishbowl.com</t>
  </si>
  <si>
    <t>/ORGANIZATION/FISHBOWL</t>
  </si>
  <si>
    <t>/funding-round/7cd00835e146bfcb53f51fa8d4c6fab2</t>
  </si>
  <si>
    <t>/organization/ fishbrain</t>
  </si>
  <si>
    <t>/organization/fishbrain</t>
  </si>
  <si>
    <t>/funding-round/22e84eec055076449b83da54b7949dd3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BRAIN</t>
  </si>
  <si>
    <t>/funding-round/6a3a91351593fc1ffc467abb218e60d8</t>
  </si>
  <si>
    <t>/funding-round/9e803cad0cad217c2684620145457cd4</t>
  </si>
  <si>
    <t>/organization/ fisher-coachworks</t>
  </si>
  <si>
    <t>/ORGANIZATION/FISHER-COACHWORKS</t>
  </si>
  <si>
    <t>/funding-round/6abbc77332bc7d07c91e2868ed4d5a94</t>
  </si>
  <si>
    <t>/Organization/Fisher-Coachworks</t>
  </si>
  <si>
    <t>Fisher Coachworks</t>
  </si>
  <si>
    <t>http://www.fishercoachworks.com</t>
  </si>
  <si>
    <t>/organization/ fishfishme</t>
  </si>
  <si>
    <t>/organization/fishfishme</t>
  </si>
  <si>
    <t>/funding-round/b9b25c3975e1fa5c4327735ea2a95905</t>
  </si>
  <si>
    <t>/Organization/Fishfishme</t>
  </si>
  <si>
    <t>fishfishme</t>
  </si>
  <si>
    <t>http://fishfishme.com</t>
  </si>
  <si>
    <t>Adventure Travel|Leisure|Travel</t>
  </si>
  <si>
    <t>/ORGANIZATION/FISHFISHME</t>
  </si>
  <si>
    <t>/funding-round/ec72bb687c804bedb0c5721c2e4aff00</t>
  </si>
  <si>
    <t>/organization/ fishin-glue</t>
  </si>
  <si>
    <t>/organization/fishin-glue</t>
  </si>
  <si>
    <t>/funding-round/6e1a7105b6c72a31b543ab75c22a5f80</t>
  </si>
  <si>
    <t>/Organization/Fishin-Glue</t>
  </si>
  <si>
    <t>Fishin' Glue</t>
  </si>
  <si>
    <t>http://www.fishinglue.com</t>
  </si>
  <si>
    <t>/organization/ fishki</t>
  </si>
  <si>
    <t>/ORGANIZATION/FISHKI</t>
  </si>
  <si>
    <t>/funding-round/2aaa61db661ff14069e37d98b088a1ae</t>
  </si>
  <si>
    <t>/Organization/Fishki</t>
  </si>
  <si>
    <t>Fishki</t>
  </si>
  <si>
    <t>http://fishki.net</t>
  </si>
  <si>
    <t>/organization/ fishlabs</t>
  </si>
  <si>
    <t>/organization/fishlabs</t>
  </si>
  <si>
    <t>/funding-round/f14658f07eef6ce38dd4b35e6bfa3d5b</t>
  </si>
  <si>
    <t>/Organization/Fishlabs</t>
  </si>
  <si>
    <t>Fishlabs</t>
  </si>
  <si>
    <t>http://www.fishlabs.net/en/home</t>
  </si>
  <si>
    <t>3D|Games|Mobile</t>
  </si>
  <si>
    <t>/organization/ fishnet-security</t>
  </si>
  <si>
    <t>/ORGANIZATION/FISHNET-SECURITY</t>
  </si>
  <si>
    <t>/funding-round/3ebfe908839dfabcd480d71ac9752509</t>
  </si>
  <si>
    <t>/Organization/Fishnet-Security</t>
  </si>
  <si>
    <t>FishNet Security</t>
  </si>
  <si>
    <t>http://www.fishnetsecurity.com</t>
  </si>
  <si>
    <t>/organization/ fishtree</t>
  </si>
  <si>
    <t>/organization/fishtree</t>
  </si>
  <si>
    <t>/funding-round/18db033908360f38c5ca461017d022c7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 fishtrip</t>
  </si>
  <si>
    <t>/ORGANIZATION/FISHTRIP</t>
  </si>
  <si>
    <t>/funding-round/34be104f4aa0c03cb022f9fec3f48a6f</t>
  </si>
  <si>
    <t>/Organization/Fishtrip</t>
  </si>
  <si>
    <t>Fishtrip</t>
  </si>
  <si>
    <t>https://www.fishtrip.co/</t>
  </si>
  <si>
    <t>/organization/ fision</t>
  </si>
  <si>
    <t>/organization/fision</t>
  </si>
  <si>
    <t>/funding-round/4ea1a737e80db29bee87c812aebcfca5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 fisker</t>
  </si>
  <si>
    <t>/ORGANIZATION/FISKER</t>
  </si>
  <si>
    <t>/funding-round/165da8a510dc6015c37427150e2b9f74</t>
  </si>
  <si>
    <t>/Organization/Fisker</t>
  </si>
  <si>
    <t>Fisker Automotive</t>
  </si>
  <si>
    <t>http://www.fiskerautomotive.com</t>
  </si>
  <si>
    <t>/organization/fisker</t>
  </si>
  <si>
    <t>/funding-round/307be3eff761fadbc825777fa4897f4e</t>
  </si>
  <si>
    <t>/funding-round/3f5746d63f2094999ee990448804801c</t>
  </si>
  <si>
    <t>/funding-round/452f073cc7d38e7b44c9225a3d2991fc</t>
  </si>
  <si>
    <t>/funding-round/5b9d4b493fd2b50a5e88d22893c63ab5</t>
  </si>
  <si>
    <t>/funding-round/653103fd1195111da604203b5abe288c</t>
  </si>
  <si>
    <t>/funding-round/9897e51acc0535edab0afa0bcf97bc4c</t>
  </si>
  <si>
    <t>/funding-round/9c13db4051f0330519b3fad181028699</t>
  </si>
  <si>
    <t>/funding-round/c30b4fb9b9b2bfd1d37b85de4d1c5d21</t>
  </si>
  <si>
    <t>/organization/ fiskkit</t>
  </si>
  <si>
    <t>/organization/fiskkit</t>
  </si>
  <si>
    <t>/funding-round/3f26d613b30234b7f0ff96f9a9266e40</t>
  </si>
  <si>
    <t>/Organization/Fiskkit</t>
  </si>
  <si>
    <t>Fiskkit</t>
  </si>
  <si>
    <t>http://fiskkit.com</t>
  </si>
  <si>
    <t>News|Social Media|Social Network Media</t>
  </si>
  <si>
    <t>/ORGANIZATION/FISKKIT</t>
  </si>
  <si>
    <t>/funding-round/97c8ba1037bd07c4f61374e5cef08404</t>
  </si>
  <si>
    <t>21-09-2013</t>
  </si>
  <si>
    <t>/organization/ fisoc</t>
  </si>
  <si>
    <t>/organization/fisoc</t>
  </si>
  <si>
    <t>/funding-round/0f1080ec332a842dfeefab85ed84909c</t>
  </si>
  <si>
    <t>/Organization/Fisoc</t>
  </si>
  <si>
    <t>Fisoc</t>
  </si>
  <si>
    <t>http://buzzpoints.com</t>
  </si>
  <si>
    <t>Banking|Finance|Loyalty Programs</t>
  </si>
  <si>
    <t>/ORGANIZATION/FISOC</t>
  </si>
  <si>
    <t>/funding-round/41b9d2fd4338cc2657c5caad5bd5a1f4</t>
  </si>
  <si>
    <t>/funding-round/5f5856a70b746c7dbdd0cb6da8c471f7</t>
  </si>
  <si>
    <t>/funding-round/63395479d17a2a6b26c36c9b06a66628</t>
  </si>
  <si>
    <t>/funding-round/a9bee46ced703f0235b4ccf80f0d6fda</t>
  </si>
  <si>
    <t>/funding-round/d8b79abd715128f73cd60a6f94dfa89b</t>
  </si>
  <si>
    <t>/funding-round/f46a723f98203fbee97ff5919b2f4a7f</t>
  </si>
  <si>
    <t>/organization/ fit-big-data</t>
  </si>
  <si>
    <t>/ORGANIZATION/FIT-BIG-DATA</t>
  </si>
  <si>
    <t>/funding-round/49afa611f5ad949245561db727f3da31</t>
  </si>
  <si>
    <t>/Organization/Fit-Big-Data</t>
  </si>
  <si>
    <t>FIT BIG DATA</t>
  </si>
  <si>
    <t>http://www.fit-pe.com</t>
  </si>
  <si>
    <t>Big Data|Consumer Lending|Financial Services|Information Technology</t>
  </si>
  <si>
    <t>/organization/ fit-biotech</t>
  </si>
  <si>
    <t>/organization/fit-biotech</t>
  </si>
  <si>
    <t>/funding-round/1eb3da1a412b569b1b4d50529bc028ed</t>
  </si>
  <si>
    <t>/Organization/Fit-Biotech</t>
  </si>
  <si>
    <t>FIT Biotech</t>
  </si>
  <si>
    <t>http://www.fitbiotech.com</t>
  </si>
  <si>
    <t>/organization/ fit-body-club-co</t>
  </si>
  <si>
    <t>/ORGANIZATION/FIT-BODY-CLUB-CO</t>
  </si>
  <si>
    <t>/funding-round/1e24ac7d7ff41513770b95513ee27fd3</t>
  </si>
  <si>
    <t>/Organization/Fit-Body-Club-Co</t>
  </si>
  <si>
    <t>Fit Body Club, Co.</t>
  </si>
  <si>
    <t>http://www.fitbodyclub.co</t>
  </si>
  <si>
    <t>Fitness|Health and Wellness|Health Care|Nutrition</t>
  </si>
  <si>
    <t>/organization/ fit-color</t>
  </si>
  <si>
    <t>/organization/fit-color</t>
  </si>
  <si>
    <t>/funding-round/750fb9739e2b28b5b23294d4a2d35403</t>
  </si>
  <si>
    <t>/Organization/Fit-Color</t>
  </si>
  <si>
    <t>Fit&amp;Color</t>
  </si>
  <si>
    <t>http://www.fitandcolor.com</t>
  </si>
  <si>
    <t>/organization/ fit-fugitives</t>
  </si>
  <si>
    <t>/ORGANIZATION/FIT-FUGITIVES</t>
  </si>
  <si>
    <t>/funding-round/94f15f9b97e982f952b97396c900b786</t>
  </si>
  <si>
    <t>/Organization/Fit-Fugitives</t>
  </si>
  <si>
    <t>Fit Fugitives</t>
  </si>
  <si>
    <t>/organization/ fit-gurus</t>
  </si>
  <si>
    <t>/organization/fit-gurus</t>
  </si>
  <si>
    <t>/funding-round/1f336d720bd2eaf3096e19db9bd3b0b0</t>
  </si>
  <si>
    <t>/Organization/Fit-Gurus</t>
  </si>
  <si>
    <t>Fit Gurus</t>
  </si>
  <si>
    <t>https://fitgurus.com/</t>
  </si>
  <si>
    <t>/ORGANIZATION/FIT-GURUS</t>
  </si>
  <si>
    <t>/funding-round/6ca851a9f29b8a22b9e78ef503f6797f</t>
  </si>
  <si>
    <t>/organization/ fit-solutions</t>
  </si>
  <si>
    <t>/organization/fit-solutions</t>
  </si>
  <si>
    <t>/funding-round/e55a582ea1715829f02f94bb5ac159ad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 fit-steps</t>
  </si>
  <si>
    <t>/ORGANIZATION/FIT-STEPS</t>
  </si>
  <si>
    <t>/funding-round/f99eb6e12f44a71350619d4ebd58f3b7</t>
  </si>
  <si>
    <t>/Organization/Fit-Steps</t>
  </si>
  <si>
    <t>Fit Steps</t>
  </si>
  <si>
    <t>/organization/ fit-with-friends</t>
  </si>
  <si>
    <t>/organization/fit-with-friends</t>
  </si>
  <si>
    <t>/funding-round/ae6fb11d04ae60f1f1827ed10e6739a5</t>
  </si>
  <si>
    <t>/Organization/Fit-With-Friends</t>
  </si>
  <si>
    <t>Fit with Friends</t>
  </si>
  <si>
    <t>http://fitwithfriends.tumblr.com/</t>
  </si>
  <si>
    <t>/organization/ fit3d</t>
  </si>
  <si>
    <t>/ORGANIZATION/FIT3D</t>
  </si>
  <si>
    <t>/funding-round/367bd03444d8b06b1c086c5ebdb05378</t>
  </si>
  <si>
    <t>/Organization/Fit3D</t>
  </si>
  <si>
    <t>Fit3D</t>
  </si>
  <si>
    <t>http://www.fit3d.com</t>
  </si>
  <si>
    <t>3D Technology|Corporate Wellness|Data Visualization|Fitness|Health and Wellness</t>
  </si>
  <si>
    <t>/organization/ fit4d</t>
  </si>
  <si>
    <t>/organization/fit4d</t>
  </si>
  <si>
    <t>/funding-round/183514292cb93742f2d561b7d2cb5da9</t>
  </si>
  <si>
    <t>/Organization/Fit4D</t>
  </si>
  <si>
    <t>Fit4D</t>
  </si>
  <si>
    <t>http://fit4d.com/</t>
  </si>
  <si>
    <t>/organization/ fitaborate</t>
  </si>
  <si>
    <t>/ORGANIZATION/FITABORATE</t>
  </si>
  <si>
    <t>/funding-round/3ea27dddf65f0783db892603a3e47b25</t>
  </si>
  <si>
    <t>/Organization/Fitaborate</t>
  </si>
  <si>
    <t>fitaborate</t>
  </si>
  <si>
    <t>http://www.fitaborate.com</t>
  </si>
  <si>
    <t>Fitness|ICT</t>
  </si>
  <si>
    <t>/organization/ fitbark</t>
  </si>
  <si>
    <t>/organization/fitbark</t>
  </si>
  <si>
    <t>/funding-round/a0a0ced7538a857ffd02b94015b13c73</t>
  </si>
  <si>
    <t>/Organization/Fitbark</t>
  </si>
  <si>
    <t>FitBark</t>
  </si>
  <si>
    <t>http://www.fitbark.com</t>
  </si>
  <si>
    <t>Forest Hills</t>
  </si>
  <si>
    <t>/organization/ fitbay</t>
  </si>
  <si>
    <t>/ORGANIZATION/FITBAY</t>
  </si>
  <si>
    <t>/funding-round/95ac73aa130c7c30a40bea4d660a3539</t>
  </si>
  <si>
    <t>/Organization/Fitbay</t>
  </si>
  <si>
    <t>Fitbay</t>
  </si>
  <si>
    <t>http://fitbay.com</t>
  </si>
  <si>
    <t>E-Commerce|Fashion|Private Social Networking</t>
  </si>
  <si>
    <t>/organization/fitbay</t>
  </si>
  <si>
    <t>/funding-round/e504ccc23521cf4ee1c8029c183e16d1</t>
  </si>
  <si>
    <t>/organization/ fitbionic</t>
  </si>
  <si>
    <t>/ORGANIZATION/FITBIONIC</t>
  </si>
  <si>
    <t>/funding-round/026141e58cc8de3814d7a2ad4f79cda6</t>
  </si>
  <si>
    <t>/Organization/Fitbionic</t>
  </si>
  <si>
    <t>FitBionic</t>
  </si>
  <si>
    <t>http://www.fitbionic.com</t>
  </si>
  <si>
    <t>/organization/ fitbit</t>
  </si>
  <si>
    <t>/organization/fitbit</t>
  </si>
  <si>
    <t>/funding-round/2dec566be57ead7d3791187ac46931f6</t>
  </si>
  <si>
    <t>/Organization/Fitbit</t>
  </si>
  <si>
    <t>Fitbit</t>
  </si>
  <si>
    <t>http://www.fitbit.com</t>
  </si>
  <si>
    <t>Fitness|Hardware|Health and Wellness|Personal Health|Wearables</t>
  </si>
  <si>
    <t>/ORGANIZATION/FITBIT</t>
  </si>
  <si>
    <t>/funding-round/2fcd42f7f0e22e4a73515be5f9d535a1</t>
  </si>
  <si>
    <t>/funding-round/32b72aead1ebc2458a98592b10d8d188</t>
  </si>
  <si>
    <t>/funding-round/e43270dcd07879a51edcd92a966fb5b0</t>
  </si>
  <si>
    <t>/organization/ fitcircle</t>
  </si>
  <si>
    <t>/organization/fitcircle</t>
  </si>
  <si>
    <t>/funding-round/cdac8182442b3e09078ba5d96a280151</t>
  </si>
  <si>
    <t>/Organization/Fitcircle</t>
  </si>
  <si>
    <t>FitCircle</t>
  </si>
  <si>
    <t>http://www.fitcircle.in/</t>
  </si>
  <si>
    <t>/organization/ fitcline</t>
  </si>
  <si>
    <t>/ORGANIZATION/FITCLINE</t>
  </si>
  <si>
    <t>/funding-round/2fa5015649bcf4023120c62e363f20de</t>
  </si>
  <si>
    <t>/Organization/Fitcline</t>
  </si>
  <si>
    <t>Fitcline</t>
  </si>
  <si>
    <t>http://www.fitcline.com</t>
  </si>
  <si>
    <t>/organization/fitcline</t>
  </si>
  <si>
    <t>/funding-round/9b637814b9c15b513d2f647acafeede7</t>
  </si>
  <si>
    <t>/organization/ fitcode</t>
  </si>
  <si>
    <t>/ORGANIZATION/FITCODE</t>
  </si>
  <si>
    <t>/funding-round/10d40d4d8af0c30b25042478da56be4a</t>
  </si>
  <si>
    <t>/Organization/Fitcode</t>
  </si>
  <si>
    <t>Fitcode</t>
  </si>
  <si>
    <t>http://www.fitcode.com</t>
  </si>
  <si>
    <t>/organization/fitcode</t>
  </si>
  <si>
    <t>/funding-round/fdae10ea9bda01050df4ea9c736075c2</t>
  </si>
  <si>
    <t>/organization/ fiteeza</t>
  </si>
  <si>
    <t>/ORGANIZATION/FITEEZA</t>
  </si>
  <si>
    <t>/funding-round/06394034b99b4603844b4371b2837a64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 fiteq</t>
  </si>
  <si>
    <t>/organization/fiteq</t>
  </si>
  <si>
    <t>/funding-round/b612ae66795ca7c6d01c79ddaae78019</t>
  </si>
  <si>
    <t>/Organization/Fiteq</t>
  </si>
  <si>
    <t>FiTeq</t>
  </si>
  <si>
    <t>http://fiteq.com</t>
  </si>
  <si>
    <t>/organization/ fitfocus</t>
  </si>
  <si>
    <t>/ORGANIZATION/FITFOCUS</t>
  </si>
  <si>
    <t>/funding-round/fe38e2f818a359371ccec321114a00fd</t>
  </si>
  <si>
    <t>/Organization/Fitfocus</t>
  </si>
  <si>
    <t>FitFocus</t>
  </si>
  <si>
    <t>Health and Wellness|Software</t>
  </si>
  <si>
    <t>/organization/ fitfu</t>
  </si>
  <si>
    <t>/organization/fitfu</t>
  </si>
  <si>
    <t>/funding-round/589a46c10cee0ef7d1e0683fc8e1e54b</t>
  </si>
  <si>
    <t>/Organization/Fitfu</t>
  </si>
  <si>
    <t>Fitfu</t>
  </si>
  <si>
    <t>http://www.fitfu.com</t>
  </si>
  <si>
    <t>Fitness|iPhone|Software</t>
  </si>
  <si>
    <t>Ringwood</t>
  </si>
  <si>
    <t>/organization/ fitfully</t>
  </si>
  <si>
    <t>/ORGANIZATION/FITFULLY</t>
  </si>
  <si>
    <t>/funding-round/326d8691c33b66b2b3bee36f3be274d2</t>
  </si>
  <si>
    <t>/Organization/Fitfully</t>
  </si>
  <si>
    <t>Fitfully</t>
  </si>
  <si>
    <t>http://www.fitfully.me</t>
  </si>
  <si>
    <t>Computer Vision|E-Commerce|Machine Learning|Shoes</t>
  </si>
  <si>
    <t>/organization/fitfully</t>
  </si>
  <si>
    <t>/funding-round/380add83de9bb02938de3bd9298d385c</t>
  </si>
  <si>
    <t>/funding-round/a8b88517f0f019f2eb1c10bc411725ec</t>
  </si>
  <si>
    <t>/organization/ fitin-inc-</t>
  </si>
  <si>
    <t>/organization/fitin-inc-</t>
  </si>
  <si>
    <t>/funding-round/bb9247dcc5323573d80679f22cc37d14</t>
  </si>
  <si>
    <t>/Organization/Fitin-Inc-</t>
  </si>
  <si>
    <t>Fitin Inc.</t>
  </si>
  <si>
    <t>http://www.fitinapp.com</t>
  </si>
  <si>
    <t>Active Lifestyle|Fitness</t>
  </si>
  <si>
    <t>/organization/ fitist</t>
  </si>
  <si>
    <t>/ORGANIZATION/FITIST</t>
  </si>
  <si>
    <t>/funding-round/51cbae9ffafe7bfe59d9cf75d392e3f9</t>
  </si>
  <si>
    <t>/Organization/Fitist</t>
  </si>
  <si>
    <t>FITiST</t>
  </si>
  <si>
    <t>http://fitist.com</t>
  </si>
  <si>
    <t>/organization/ fitkey</t>
  </si>
  <si>
    <t>/organization/fitkey</t>
  </si>
  <si>
    <t>/funding-round/a4d73481efab6bafa240b508fe52353c</t>
  </si>
  <si>
    <t>/Organization/Fitkey</t>
  </si>
  <si>
    <t>FitKey</t>
  </si>
  <si>
    <t>https://www.fitkey.co.za/</t>
  </si>
  <si>
    <t>/organization/ fitkit</t>
  </si>
  <si>
    <t>/ORGANIZATION/FITKIT</t>
  </si>
  <si>
    <t>/funding-round/f7a54c93fc30a927fa3dfa1c0f8e9c2d</t>
  </si>
  <si>
    <t>/Organization/Fitkit</t>
  </si>
  <si>
    <t>fitkit</t>
  </si>
  <si>
    <t>http://fitkit.me</t>
  </si>
  <si>
    <t>E-Commerce|Fitness|Health and Wellness</t>
  </si>
  <si>
    <t>/organization/ fitlinxx</t>
  </si>
  <si>
    <t>/organization/fitlinxx</t>
  </si>
  <si>
    <t>/funding-round/25dd83566188a0f72a9ed8c666868f07</t>
  </si>
  <si>
    <t>/Organization/Fitlinxx</t>
  </si>
  <si>
    <t>FitLinxx</t>
  </si>
  <si>
    <t>http://www.fitlinxx.net</t>
  </si>
  <si>
    <t>/ORGANIZATION/FITLINXX</t>
  </si>
  <si>
    <t>/funding-round/9213626de39e8c746b02049c29e676fa</t>
  </si>
  <si>
    <t>/funding-round/b8eac042d48a1d914d1f7dfb24ab29de</t>
  </si>
  <si>
    <t>/organization/ fitly</t>
  </si>
  <si>
    <t>/ORGANIZATION/FITLY</t>
  </si>
  <si>
    <t>/funding-round/37ffee3f403cbe855a331c43953295d7</t>
  </si>
  <si>
    <t>/Organization/Fitly</t>
  </si>
  <si>
    <t>Fitly</t>
  </si>
  <si>
    <t>http://getsmartplate.com/</t>
  </si>
  <si>
    <t>/organization/fitly</t>
  </si>
  <si>
    <t>/funding-round/6bcbc93ca9856abec579a2f54605bc41</t>
  </si>
  <si>
    <t>/funding-round/a67d0ed312ecb1b133298332fd28de9b</t>
  </si>
  <si>
    <t>/funding-round/c4b95b8d4117c84cdb116bace3b7649e</t>
  </si>
  <si>
    <t>/organization/ fitmeln</t>
  </si>
  <si>
    <t>/ORGANIZATION/FITMELN</t>
  </si>
  <si>
    <t>/funding-round/c02402eff02b6934823b98ba3be48072</t>
  </si>
  <si>
    <t>/Organization/Fitmeln</t>
  </si>
  <si>
    <t>fitmeln</t>
  </si>
  <si>
    <t>http://fitmein.in/index.html</t>
  </si>
  <si>
    <t>/organization/ fitmo</t>
  </si>
  <si>
    <t>/organization/fitmo</t>
  </si>
  <si>
    <t>/funding-round/92dc2019474c0e72cf14e1b719b37a91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 fitmob</t>
  </si>
  <si>
    <t>/ORGANIZATION/FITMOB</t>
  </si>
  <si>
    <t>/funding-round/13c78135885171e24e9956e0222ddb93</t>
  </si>
  <si>
    <t>/Organization/Fitmob</t>
  </si>
  <si>
    <t>fitmob</t>
  </si>
  <si>
    <t>http://www.fitmob.com</t>
  </si>
  <si>
    <t>Entertainment|Exercise|Fitness|Health and Wellness</t>
  </si>
  <si>
    <t>/organization/fitmob</t>
  </si>
  <si>
    <t>/funding-round/47131fca46c72613c9bee8c5e625d101</t>
  </si>
  <si>
    <t>/funding-round/496f8412651aabace52dd7988d1c7f6f</t>
  </si>
  <si>
    <t>/funding-round/f2cebbf97e18b67a33065110962d3925</t>
  </si>
  <si>
    <t>/organization/ fitmoo</t>
  </si>
  <si>
    <t>/ORGANIZATION/FITMOO</t>
  </si>
  <si>
    <t>/funding-round/38176c21fee770e411deba6f7a1c0bf0</t>
  </si>
  <si>
    <t>/Organization/Fitmoo</t>
  </si>
  <si>
    <t>Fitmoo</t>
  </si>
  <si>
    <t>http://fitmoo.com</t>
  </si>
  <si>
    <t>/organization/fitmoo</t>
  </si>
  <si>
    <t>/funding-round/f554aed503b0418dee189ad32ae99e70</t>
  </si>
  <si>
    <t>/funding-round/f7ac736294fe55099ea249554a081b33</t>
  </si>
  <si>
    <t>/funding-round/fb351c46017487cc4fb91964228e7520</t>
  </si>
  <si>
    <t>/organization/ fitness-app</t>
  </si>
  <si>
    <t>/ORGANIZATION/FITNESS-APP</t>
  </si>
  <si>
    <t>/funding-round/cabe1e2cc7e1e3e80a65de2e2aef9542</t>
  </si>
  <si>
    <t>/Organization/Fitness-App</t>
  </si>
  <si>
    <t>Fitness app</t>
  </si>
  <si>
    <t>http://www.fitnessant.com/</t>
  </si>
  <si>
    <t>/organization/ fitness-food-holdings</t>
  </si>
  <si>
    <t>/organization/fitness-food-holdings</t>
  </si>
  <si>
    <t>/funding-round/a5fe7fda7dfa548c02f893ba4a4e6764</t>
  </si>
  <si>
    <t>/Organization/Fitness-Food-Holdings</t>
  </si>
  <si>
    <t>Fitness Food Holdings</t>
  </si>
  <si>
    <t>Consumer Goods|Fitness|Services</t>
  </si>
  <si>
    <t>/organization/ fitness-interactive-experience</t>
  </si>
  <si>
    <t>/ORGANIZATION/FITNESS-INTERACTIVE-EXPERIENCE</t>
  </si>
  <si>
    <t>/funding-round/42a8dcdd0c52cc6e498c31b122b33aad</t>
  </si>
  <si>
    <t>/Organization/Fitness-Interactive-Experience</t>
  </si>
  <si>
    <t>Fitness Interactive Experience</t>
  </si>
  <si>
    <t>http://www.fix-fit.com</t>
  </si>
  <si>
    <t>/organization/ fitness-on-request</t>
  </si>
  <si>
    <t>/organization/fitness-on-request</t>
  </si>
  <si>
    <t>/funding-round/5797cfab555e93d36eb681d4ec991bb0</t>
  </si>
  <si>
    <t>/Organization/Fitness-On-Request</t>
  </si>
  <si>
    <t>Wellbeats</t>
  </si>
  <si>
    <t>http://wellbeats.com/</t>
  </si>
  <si>
    <t>/ORGANIZATION/FITNESS-ON-REQUEST</t>
  </si>
  <si>
    <t>/funding-round/664fa4c2880748324060940f828f4c8c</t>
  </si>
  <si>
    <t>/organization/ fitness-partners</t>
  </si>
  <si>
    <t>/organization/fitness-partners</t>
  </si>
  <si>
    <t>/funding-round/4ed01764cc6a70ec9e182ba56acbe6a2</t>
  </si>
  <si>
    <t>/Organization/Fitness-Partners</t>
  </si>
  <si>
    <t>Fitness Partners</t>
  </si>
  <si>
    <t>/organization/ fitnesscubed</t>
  </si>
  <si>
    <t>/ORGANIZATION/FITNESSCUBED</t>
  </si>
  <si>
    <t>/funding-round/02f4dcc424434714939f139032891c95</t>
  </si>
  <si>
    <t>/Organization/Fitnesscubed</t>
  </si>
  <si>
    <t>FitnessCubed</t>
  </si>
  <si>
    <t>http://fitnesscubed.com</t>
  </si>
  <si>
    <t>Fitness|Health and Insurance|Health and Wellness|Health Care</t>
  </si>
  <si>
    <t>/organization/fitnesscubed</t>
  </si>
  <si>
    <t>/funding-round/6a129be4d0e9223b44ebb93a0ecdc057</t>
  </si>
  <si>
    <t>/organization/ fitnesskeeper</t>
  </si>
  <si>
    <t>/ORGANIZATION/FITNESSKEEPER</t>
  </si>
  <si>
    <t>/funding-round/19c6fdbf1722547c4d2e2f8800602b15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keeper</t>
  </si>
  <si>
    <t>/funding-round/9bfe574e9f1b3e8c26b5db265a0f6ae0</t>
  </si>
  <si>
    <t>/funding-round/d7752f2b444332e0135340dd5d37d2ed</t>
  </si>
  <si>
    <t>/organization/ fitnessmanager</t>
  </si>
  <si>
    <t>/organization/fitnessmanager</t>
  </si>
  <si>
    <t>/funding-round/3c42eab786ee350c7fcbbf1c7d29a915</t>
  </si>
  <si>
    <t>/Organization/Fitnessmanager</t>
  </si>
  <si>
    <t>FitnessManager</t>
  </si>
  <si>
    <t>http://www.fitnessmgr.com</t>
  </si>
  <si>
    <t>iOS|Mobile|Software</t>
  </si>
  <si>
    <t>/organization/ fitnet</t>
  </si>
  <si>
    <t>/ORGANIZATION/FITNET</t>
  </si>
  <si>
    <t>/funding-round/4503ea3121237a0aafa4fc356f1f3eb9</t>
  </si>
  <si>
    <t>/Organization/Fitnet</t>
  </si>
  <si>
    <t>Fitnet</t>
  </si>
  <si>
    <t>http://fit.net</t>
  </si>
  <si>
    <t>Digital Media|Enterprise Software|Fitness|Health and Wellness|Mobile</t>
  </si>
  <si>
    <t>/organization/fitnet</t>
  </si>
  <si>
    <t>/funding-round/c16a9a208099eaf0c983e4db3e2c3a22</t>
  </si>
  <si>
    <t>/funding-round/c3bf083f73cb589c80fa0a3cdc31c39b</t>
  </si>
  <si>
    <t>/organization/ fitocracy</t>
  </si>
  <si>
    <t>/organization/fitocracy</t>
  </si>
  <si>
    <t>/funding-round/439783b460a4d7da5e9a1c12282dc8b4</t>
  </si>
  <si>
    <t>/Organization/Fitocracy</t>
  </si>
  <si>
    <t>Fitocracy</t>
  </si>
  <si>
    <t>http://www.fitocracy.com</t>
  </si>
  <si>
    <t>Curated Web|Fitness|Games|Health and Wellness|Social Games</t>
  </si>
  <si>
    <t>/ORGANIZATION/FITOCRACY</t>
  </si>
  <si>
    <t>/funding-round/d95280bf0be944ca1334ee4cb461d84a</t>
  </si>
  <si>
    <t>/organization/ fitogram-de</t>
  </si>
  <si>
    <t>/organization/fitogram-de</t>
  </si>
  <si>
    <t>/funding-round/9620e11fd32f40224f8789d7018365e3</t>
  </si>
  <si>
    <t>/Organization/Fitogram-De</t>
  </si>
  <si>
    <t>fitogram</t>
  </si>
  <si>
    <t>http://www.fitogram.de</t>
  </si>
  <si>
    <t>/organization/ fitonic</t>
  </si>
  <si>
    <t>/ORGANIZATION/FITONIC</t>
  </si>
  <si>
    <t>/funding-round/0daae98465d6f2458d010532c20e18c6</t>
  </si>
  <si>
    <t>/Organization/Fitonic</t>
  </si>
  <si>
    <t>Fitonic AG</t>
  </si>
  <si>
    <t>http://www.fitoffice.ch</t>
  </si>
  <si>
    <t>/organization/ fitorbit</t>
  </si>
  <si>
    <t>/organization/fitorbit</t>
  </si>
  <si>
    <t>/funding-round/67d4cbd59ef2489c23e29fe89130bfd1</t>
  </si>
  <si>
    <t>/Organization/Fitorbit</t>
  </si>
  <si>
    <t>Kumu Wellness</t>
  </si>
  <si>
    <t>http://getkumu.com</t>
  </si>
  <si>
    <t>Consumer Internet|Fitness|Health and Wellness|Mobile|Training</t>
  </si>
  <si>
    <t>/ORGANIZATION/FITORBIT</t>
  </si>
  <si>
    <t>/funding-round/7873a048f0f53a6d8f2cbc2f88439c2f</t>
  </si>
  <si>
    <t>/organization/ fitplan</t>
  </si>
  <si>
    <t>/organization/fitplan</t>
  </si>
  <si>
    <t>/funding-round/cabcde5b2d26a567966ff14083c9038d</t>
  </si>
  <si>
    <t>/Organization/Fitplan</t>
  </si>
  <si>
    <t>Fitplan</t>
  </si>
  <si>
    <t>http://www.fitplan.io</t>
  </si>
  <si>
    <t>/ORGANIZATION/FITPLAN</t>
  </si>
  <si>
    <t>/funding-round/ec37bbc4b3b4e374be0873f08dd8babb</t>
  </si>
  <si>
    <t>/organization/ fitrip</t>
  </si>
  <si>
    <t>/organization/fitrip</t>
  </si>
  <si>
    <t>/funding-round/6c0751ad4838e20c7bc980aedf421aee</t>
  </si>
  <si>
    <t>/Organization/Fitrip</t>
  </si>
  <si>
    <t>FITRIP</t>
  </si>
  <si>
    <t>http://www.fitripapp.com/</t>
  </si>
  <si>
    <t>Apps|Fitness|Mobile|Travel &amp; Tourism</t>
  </si>
  <si>
    <t>/organization/ fits-me</t>
  </si>
  <si>
    <t>/ORGANIZATION/FITS-ME</t>
  </si>
  <si>
    <t>/funding-round/0dd28fb01333f58ac70a467edf1ba052</t>
  </si>
  <si>
    <t>/Organization/Fits-Me</t>
  </si>
  <si>
    <t>Fits.me</t>
  </si>
  <si>
    <t>http://www.fits.me</t>
  </si>
  <si>
    <t>E-Commerce|Fashion|Retail Technology|SaaS</t>
  </si>
  <si>
    <t>/organization/fits-me</t>
  </si>
  <si>
    <t>/funding-round/afc28352ad78a416b5eac50879d5624a</t>
  </si>
  <si>
    <t>/funding-round/cf777b88d5bc8c00fa4ace41cad07456</t>
  </si>
  <si>
    <t>/organization/ fitscript</t>
  </si>
  <si>
    <t>/organization/fitscript</t>
  </si>
  <si>
    <t>/funding-round/c387c4433e3b79ea94783f68210d201b</t>
  </si>
  <si>
    <t>/Organization/Fitscript</t>
  </si>
  <si>
    <t>Fitscript</t>
  </si>
  <si>
    <t>http://www.fitscript.com</t>
  </si>
  <si>
    <t>Biotechnology|Diabetes|Fitness|Health and Wellness</t>
  </si>
  <si>
    <t>/organization/ fitsistant</t>
  </si>
  <si>
    <t>/ORGANIZATION/FITSISTANT</t>
  </si>
  <si>
    <t>/funding-round/4502f5127a02fa2c02703b51321b0816</t>
  </si>
  <si>
    <t>/Organization/Fitsistant</t>
  </si>
  <si>
    <t>Fitsistant</t>
  </si>
  <si>
    <t>http://www.fitsistant.com</t>
  </si>
  <si>
    <t>Fitness|Software</t>
  </si>
  <si>
    <t>/organization/ fitsprint</t>
  </si>
  <si>
    <t>/organization/fitsprint</t>
  </si>
  <si>
    <t>/funding-round/af6ca2c5af8213cf802ce4483664cb21</t>
  </si>
  <si>
    <t>/Organization/Fitsprint</t>
  </si>
  <si>
    <t>FitSprint</t>
  </si>
  <si>
    <t>http://www.fitsprint.com</t>
  </si>
  <si>
    <t>Fitness|Health and Wellness|Internet</t>
  </si>
  <si>
    <t>/organization/ fitssi-the-social-fitness-app</t>
  </si>
  <si>
    <t>/ORGANIZATION/FITSSI-THE-SOCIAL-FITNESS-APP</t>
  </si>
  <si>
    <t>/funding-round/9e99ba632da81d23630c859b36fb381f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 fitstar</t>
  </si>
  <si>
    <t>/organization/fitstar</t>
  </si>
  <si>
    <t>/funding-round/4b7688194f58ffbc0f13f4080011eb0a</t>
  </si>
  <si>
    <t>/Organization/Fitstar</t>
  </si>
  <si>
    <t>FitStar</t>
  </si>
  <si>
    <t>http://fitstar.com</t>
  </si>
  <si>
    <t>/ORGANIZATION/FITSTAR</t>
  </si>
  <si>
    <t>/funding-round/736e202460a560328d4213acbde8bba0</t>
  </si>
  <si>
    <t>/organization/ fitstreamer</t>
  </si>
  <si>
    <t>/organization/fitstreamer</t>
  </si>
  <si>
    <t>/funding-round/74d397e381c74a9ba4a3071f5688cba8</t>
  </si>
  <si>
    <t>/Organization/Fitstreamer</t>
  </si>
  <si>
    <t>Fitstreamer</t>
  </si>
  <si>
    <t>http://fitstreamer.com/</t>
  </si>
  <si>
    <t>/organization/ fitternity-health-e-solutions-pvt-ltd</t>
  </si>
  <si>
    <t>/ORGANIZATION/FITTERNITY-HEALTH-E-SOLUTIONS-PVT-LTD</t>
  </si>
  <si>
    <t>/funding-round/143694a1601dc8fff5a40deb57b310c5</t>
  </si>
  <si>
    <t>/Organization/Fitternity-Health-E-Solutions-Pvt-Ltd</t>
  </si>
  <si>
    <t>Fitternity.com</t>
  </si>
  <si>
    <t>http://www.fitternity.com/</t>
  </si>
  <si>
    <t>/organization/ fitting-room-social</t>
  </si>
  <si>
    <t>/organization/fitting-room-social</t>
  </si>
  <si>
    <t>/funding-round/16e05667cb23d8a8ba87b6f68d36a4b3</t>
  </si>
  <si>
    <t>/Organization/Fitting-Room-Social</t>
  </si>
  <si>
    <t>Fitting Room Social</t>
  </si>
  <si>
    <t>http://www.fittingroomsocial.com/</t>
  </si>
  <si>
    <t>/organization/ fittingroom</t>
  </si>
  <si>
    <t>/ORGANIZATION/FITTINGROOM</t>
  </si>
  <si>
    <t>/funding-round/1b2194b6d68ead85ce140783dc317617</t>
  </si>
  <si>
    <t>/Organization/Fittingroom</t>
  </si>
  <si>
    <t>WeStyle</t>
  </si>
  <si>
    <t>http://www.westyleapp.com</t>
  </si>
  <si>
    <t>Fashion|Lifestyle|Mobile|Social Commerce</t>
  </si>
  <si>
    <t>/organization/fittingroom</t>
  </si>
  <si>
    <t>/funding-round/66c0805d27c5575662a4bd22a3920ed2</t>
  </si>
  <si>
    <t>/funding-round/f288f8ce4a423ea4b2b52c857074171c</t>
  </si>
  <si>
    <t>/organization/ fittr</t>
  </si>
  <si>
    <t>/organization/fittr</t>
  </si>
  <si>
    <t>/funding-round/4c46f3b2b78a5c3c200bbf1d2b19ba02</t>
  </si>
  <si>
    <t>/Organization/Fittr</t>
  </si>
  <si>
    <t>Fittr</t>
  </si>
  <si>
    <t>http://www.fittr.com</t>
  </si>
  <si>
    <t>/organization/ fittrack</t>
  </si>
  <si>
    <t>/ORGANIZATION/FITTRACK</t>
  </si>
  <si>
    <t>/funding-round/eb526292b5b8724a2b82aa48560a7669</t>
  </si>
  <si>
    <t>/Organization/Fittrack</t>
  </si>
  <si>
    <t>Fittrack</t>
  </si>
  <si>
    <t>http://www.fittrack.io/</t>
  </si>
  <si>
    <t>/organization/ fittube-inc</t>
  </si>
  <si>
    <t>/organization/fittube-inc</t>
  </si>
  <si>
    <t>/funding-round/e3fbcbc89ae14e1b54f0047360e29755</t>
  </si>
  <si>
    <t>/Organization/Fittube-Inc</t>
  </si>
  <si>
    <t>FitTube</t>
  </si>
  <si>
    <t>http://fittube.tv</t>
  </si>
  <si>
    <t>File Sharing|Fitness|Health and Wellness|Messaging|Mobile|Video Streaming</t>
  </si>
  <si>
    <t>/ORGANIZATION/FITTUBE-INC</t>
  </si>
  <si>
    <t>/funding-round/e4ff58582145e59a1dd31841e24a83d6</t>
  </si>
  <si>
    <t>/organization/ fiture</t>
  </si>
  <si>
    <t>/organization/fiture</t>
  </si>
  <si>
    <t>/funding-round/97d0178365c5ff42628904f13913b38e</t>
  </si>
  <si>
    <t>/Organization/Fiture</t>
  </si>
  <si>
    <t>Fiture</t>
  </si>
  <si>
    <t>/organization/ fitvia</t>
  </si>
  <si>
    <t>/ORGANIZATION/FITVIA</t>
  </si>
  <si>
    <t>/funding-round/1b249d14bc8c443441a2e412eeb024b8</t>
  </si>
  <si>
    <t>/Organization/Fitvia</t>
  </si>
  <si>
    <t>FitVia</t>
  </si>
  <si>
    <t>http://www.getfitvia.com</t>
  </si>
  <si>
    <t>Apps|Mobile|Online Scheduling</t>
  </si>
  <si>
    <t>/organization/ fitwall</t>
  </si>
  <si>
    <t>/organization/fitwall</t>
  </si>
  <si>
    <t>/funding-round/48a1553c45766343dcea4d9138887922</t>
  </si>
  <si>
    <t>/Organization/Fitwall</t>
  </si>
  <si>
    <t>Fitwall</t>
  </si>
  <si>
    <t>http://fitwall.com</t>
  </si>
  <si>
    <t>Exercise|Fitness|Startups</t>
  </si>
  <si>
    <t>/organization/ fitwell</t>
  </si>
  <si>
    <t>/ORGANIZATION/FITWELL</t>
  </si>
  <si>
    <t>/funding-round/2022a1d7677a9a8c77ac7cb8bc85dc05</t>
  </si>
  <si>
    <t>/Organization/Fitwell</t>
  </si>
  <si>
    <t>FitWell</t>
  </si>
  <si>
    <t>https://www.fitwell.co</t>
  </si>
  <si>
    <t>Exercise|Fitness|Health and Wellness|Mobile|Mobile Health|Quantified Self</t>
  </si>
  <si>
    <t>/organization/fitwell</t>
  </si>
  <si>
    <t>/funding-round/84092deadba607e667273b2a87750324</t>
  </si>
  <si>
    <t>/organization/ fitwithme</t>
  </si>
  <si>
    <t>/ORGANIZATION/FITWITHME</t>
  </si>
  <si>
    <t>/funding-round/4760f0091d83c1a1e6d0100bc9cd7bcc</t>
  </si>
  <si>
    <t>/Organization/Fitwithme</t>
  </si>
  <si>
    <t>FitWithMe</t>
  </si>
  <si>
    <t>http://FitWithMe.com</t>
  </si>
  <si>
    <t>Fitness|Health and Wellness|Social Media|Sports</t>
  </si>
  <si>
    <t>/organization/ fitz-lodge</t>
  </si>
  <si>
    <t>/organization/fitz-lodge</t>
  </si>
  <si>
    <t>/funding-round/0de643669aca0dc69bf450428352c541</t>
  </si>
  <si>
    <t>/Organization/Fitz-Lodge</t>
  </si>
  <si>
    <t>Fitz Lodge</t>
  </si>
  <si>
    <t>Jefferson</t>
  </si>
  <si>
    <t>21-01-2000</t>
  </si>
  <si>
    <t>/organization/ fitzeal</t>
  </si>
  <si>
    <t>/ORGANIZATION/FITZEAL</t>
  </si>
  <si>
    <t>/funding-round/4863d2800d637cd3e7533fe7a60f0a83</t>
  </si>
  <si>
    <t>/Organization/Fitzeal</t>
  </si>
  <si>
    <t>Fitzeal</t>
  </si>
  <si>
    <t>http://fitzeal.com</t>
  </si>
  <si>
    <t>Fitness|Sports|Training</t>
  </si>
  <si>
    <t>/organization/ five-2</t>
  </si>
  <si>
    <t>/organization/five-2</t>
  </si>
  <si>
    <t>/funding-round/bdc9ee4a20dafaa736f7b50db990bafc</t>
  </si>
  <si>
    <t>/Organization/Five-2</t>
  </si>
  <si>
    <t>Five</t>
  </si>
  <si>
    <t>http://www.five.com</t>
  </si>
  <si>
    <t>Chat|Messaging|Social Media|Virtual Worlds</t>
  </si>
  <si>
    <t>/organization/ five-apes</t>
  </si>
  <si>
    <t>/ORGANIZATION/FIVE-APES</t>
  </si>
  <si>
    <t>/funding-round/7bd384eb309a4d59c7e7ac77af77acc7</t>
  </si>
  <si>
    <t>/Organization/Five-Apes</t>
  </si>
  <si>
    <t>Five Apes</t>
  </si>
  <si>
    <t>http://5apes.com</t>
  </si>
  <si>
    <t>/organization/ five-below</t>
  </si>
  <si>
    <t>/organization/five-below</t>
  </si>
  <si>
    <t>/funding-round/2a50c59492585ea4080fa67de755a442</t>
  </si>
  <si>
    <t>/Organization/Five-Below</t>
  </si>
  <si>
    <t>Five Below</t>
  </si>
  <si>
    <t>http://www.fivebelow.com</t>
  </si>
  <si>
    <t>Specialty Retail</t>
  </si>
  <si>
    <t>/organization/ five-cool</t>
  </si>
  <si>
    <t>/ORGANIZATION/FIVE-COOL</t>
  </si>
  <si>
    <t>/funding-round/1a5dc728e2aa6386da0368d23f85f6b3</t>
  </si>
  <si>
    <t>/Organization/Five-Cool</t>
  </si>
  <si>
    <t>Five Cool</t>
  </si>
  <si>
    <t>http://www.fivecool.com</t>
  </si>
  <si>
    <t>Analytics|Games|Internet TV|Real Time|Television|Video</t>
  </si>
  <si>
    <t>/organization/ five-delta</t>
  </si>
  <si>
    <t>/organization/five-delta</t>
  </si>
  <si>
    <t>/funding-round/dd513eb572692b7c9d7507f411ede1c7</t>
  </si>
  <si>
    <t>/Organization/Five-Delta</t>
  </si>
  <si>
    <t>Five Delta</t>
  </si>
  <si>
    <t>http://www.fivedelta.com</t>
  </si>
  <si>
    <t>/organization/ five-inc-</t>
  </si>
  <si>
    <t>/ORGANIZATION/FIVE-INC-</t>
  </si>
  <si>
    <t>/funding-round/f454c792f57500d2233991e2cbdc66e6</t>
  </si>
  <si>
    <t>/Organization/Five-Inc-</t>
  </si>
  <si>
    <t>FIVE Inc.</t>
  </si>
  <si>
    <t>http://www.five-corp.com/</t>
  </si>
  <si>
    <t>Art|Entertainment|Internet</t>
  </si>
  <si>
    <t>/organization/ five-minutes</t>
  </si>
  <si>
    <t>/organization/five-minutes</t>
  </si>
  <si>
    <t>/funding-round/2c39f2fd69142dc6c5eb24fefb5dd1b1</t>
  </si>
  <si>
    <t>/Organization/Five-Minutes</t>
  </si>
  <si>
    <t>Five minutes</t>
  </si>
  <si>
    <t>http://www.fminutes.com</t>
  </si>
  <si>
    <t>/ORGANIZATION/FIVE-MINUTES</t>
  </si>
  <si>
    <t>/funding-round/44e292ca21f32e429242a6ecb10ee14a</t>
  </si>
  <si>
    <t>/funding-round/f89b9ef76ca5d798fa58dcfb68dca048</t>
  </si>
  <si>
    <t>/organization/ five-prime-therapeutics</t>
  </si>
  <si>
    <t>/ORGANIZATION/FIVE-PRIME-THERAPEUTICS</t>
  </si>
  <si>
    <t>/funding-round/0dd0dbfde3bd0dc8ae021655f4711809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prime-therapeutics</t>
  </si>
  <si>
    <t>/funding-round/913435052beb225b315a8d1e6040d73b</t>
  </si>
  <si>
    <t>/funding-round/96894757d2726e461c2f196b4d11fd15</t>
  </si>
  <si>
    <t>/funding-round/cab8d80be68f1499fc61552e72e9a46e</t>
  </si>
  <si>
    <t>/funding-round/d704679539b43da4c5aea3a7081c0c47</t>
  </si>
  <si>
    <t>/funding-round/f9d2eea7e92040b14b45f4986d3e6b59</t>
  </si>
  <si>
    <t>/organization/ five-star-business-credits</t>
  </si>
  <si>
    <t>/ORGANIZATION/FIVE-STAR-BUSINESS-CREDITS</t>
  </si>
  <si>
    <t>/funding-round/70bd2cd0bd3b961e76144c03f3e3f9eb</t>
  </si>
  <si>
    <t>/Organization/Five-Star-Business-Credits</t>
  </si>
  <si>
    <t>Five Star Business Credits</t>
  </si>
  <si>
    <t>http://www.fivestarbcl.com/</t>
  </si>
  <si>
    <t>/organization/ five-star-painting</t>
  </si>
  <si>
    <t>/organization/five-star-painting</t>
  </si>
  <si>
    <t>/funding-round/a4c262698126ed613e5e3c42c3e774e2</t>
  </si>
  <si>
    <t>/Organization/Five-Star-Painting</t>
  </si>
  <si>
    <t>Five Star Painting</t>
  </si>
  <si>
    <t>http://www.fivestar-painting.com/</t>
  </si>
  <si>
    <t>Consumers|Franchises|Services</t>
  </si>
  <si>
    <t>/organization/ five-star-technologies</t>
  </si>
  <si>
    <t>/ORGANIZATION/FIVE-STAR-TECHNOLOGIES</t>
  </si>
  <si>
    <t>/funding-round/6a2d002994b27666888974840f9763fe</t>
  </si>
  <si>
    <t>/Organization/Five-Star-Technologies</t>
  </si>
  <si>
    <t>Five Star Technologies</t>
  </si>
  <si>
    <t>http://www.fivestartech.com</t>
  </si>
  <si>
    <t>Electrical Distribution|Electronics</t>
  </si>
  <si>
    <t>/organization/five-star-technologies</t>
  </si>
  <si>
    <t>/funding-round/8191c1624abb6d65525d1b594dc81670</t>
  </si>
  <si>
    <t>/funding-round/9a144669919916d2765dc795366b2f93</t>
  </si>
  <si>
    <t>/funding-round/b16756cd646d13641e26305e494f8ba1</t>
  </si>
  <si>
    <t>/organization/ five9</t>
  </si>
  <si>
    <t>/ORGANIZATION/FIVE9</t>
  </si>
  <si>
    <t>/funding-round/3f4e49b30a9af24bcdae4ed213303338</t>
  </si>
  <si>
    <t>/Organization/Five9</t>
  </si>
  <si>
    <t>Five9</t>
  </si>
  <si>
    <t>http://www.five9.com</t>
  </si>
  <si>
    <t>/organization/five9</t>
  </si>
  <si>
    <t>/funding-round/42f67c68f18ab415d7e84bafef23287c</t>
  </si>
  <si>
    <t>/funding-round/4911c39d7cd2c57dfeb70b4b3f102a50</t>
  </si>
  <si>
    <t>/funding-round/79683ee5665149af0fac6d5b192f7d0f</t>
  </si>
  <si>
    <t>28-04-2004</t>
  </si>
  <si>
    <t>/funding-round/8de9750440658debecb6b5a56ed8f28d</t>
  </si>
  <si>
    <t>/funding-round/c2bed3f12d7e2b2d8dda85ca637219bf</t>
  </si>
  <si>
    <t>/funding-round/d00fbd5527741cd7bc39d3bce60c3984</t>
  </si>
  <si>
    <t>/funding-round/f0db056d1e5f1b832edd3052bb3535af</t>
  </si>
  <si>
    <t>/organization/ fivecubits</t>
  </si>
  <si>
    <t>/ORGANIZATION/FIVECUBITS</t>
  </si>
  <si>
    <t>/funding-round/457795d7d4d787eefc31d7074569750c</t>
  </si>
  <si>
    <t>/Organization/Fivecubits</t>
  </si>
  <si>
    <t>FiveCubits</t>
  </si>
  <si>
    <t>http://fivecubits.com</t>
  </si>
  <si>
    <t>/organization/ fivejack</t>
  </si>
  <si>
    <t>/organization/fivejack</t>
  </si>
  <si>
    <t>/funding-round/4d510f5569004782a2585cc2371f94e0</t>
  </si>
  <si>
    <t>/Organization/Fivejack</t>
  </si>
  <si>
    <t>Fivejack</t>
  </si>
  <si>
    <t>http://fivejack.com/</t>
  </si>
  <si>
    <t>Games|Product Design|Startups</t>
  </si>
  <si>
    <t>/organization/ fiverr</t>
  </si>
  <si>
    <t>/ORGANIZATION/FIVERR</t>
  </si>
  <si>
    <t>/funding-round/0194a52476236c86419ef18c8ca647ce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r</t>
  </si>
  <si>
    <t>/funding-round/40ab8268bd7364e75ea60adf9fd6b05e</t>
  </si>
  <si>
    <t>/funding-round/95269cd40cb89655f64e5ea62ebb30f5</t>
  </si>
  <si>
    <t>/funding-round/9ffa73a0f92f4d37bf55195dde2814c8</t>
  </si>
  <si>
    <t>/funding-round/b0220e9f5e8fb4989918047de26e0275</t>
  </si>
  <si>
    <t>/organization/ fiveruns</t>
  </si>
  <si>
    <t>/organization/fiveruns</t>
  </si>
  <si>
    <t>/funding-round/59d36452a44ee8cabc53751a7d0faeb1</t>
  </si>
  <si>
    <t>/Organization/Fiveruns</t>
  </si>
  <si>
    <t>FiveRuns</t>
  </si>
  <si>
    <t>http://www.fiveruns.com</t>
  </si>
  <si>
    <t>/ORGANIZATION/FIVERUNS</t>
  </si>
  <si>
    <t>/funding-round/b187b645c8547acb86a4ac7b89510ad9</t>
  </si>
  <si>
    <t>28-10-2007</t>
  </si>
  <si>
    <t>/organization/ fivespace</t>
  </si>
  <si>
    <t>/organization/fivespace</t>
  </si>
  <si>
    <t>/funding-round/c5cd9d6b3d0eae3f6dff77b5952a0fd1</t>
  </si>
  <si>
    <t>/Organization/Fivespace</t>
  </si>
  <si>
    <t>FiveSpace</t>
  </si>
  <si>
    <t>https://fivespace.org</t>
  </si>
  <si>
    <t>/organization/ fivesquids-co-uk</t>
  </si>
  <si>
    <t>/ORGANIZATION/FIVESQUIDS-CO-UK</t>
  </si>
  <si>
    <t>/funding-round/14bcd58a4a3314ede9b97ab74d1d26dc</t>
  </si>
  <si>
    <t>/Organization/Fivesquids-Co-Uk</t>
  </si>
  <si>
    <t>fivesquid.com</t>
  </si>
  <si>
    <t>http://www.fivesquid.com</t>
  </si>
  <si>
    <t>Curated Web|Peer-to-Peer</t>
  </si>
  <si>
    <t>/organization/ fivestars-loyalty</t>
  </si>
  <si>
    <t>/organization/fivestars-loyalty</t>
  </si>
  <si>
    <t>/funding-round/17e5948ed9d9a24ad919646d308be71c</t>
  </si>
  <si>
    <t>/Organization/Fivestars-Loyalty</t>
  </si>
  <si>
    <t>FiveStars</t>
  </si>
  <si>
    <t>http://www.fivestars.com</t>
  </si>
  <si>
    <t>Advertising|Loyalty Programs</t>
  </si>
  <si>
    <t>/ORGANIZATION/FIVESTARS-LOYALTY</t>
  </si>
  <si>
    <t>/funding-round/9905f4f7f09e12c9cfe45b013d6aec39</t>
  </si>
  <si>
    <t>/funding-round/9cc78abb29db88548f05bd2290163d27</t>
  </si>
  <si>
    <t>/funding-round/f5f86f7b7c255fb29419fb8f609afd39</t>
  </si>
  <si>
    <t>/organization/ fivethirty</t>
  </si>
  <si>
    <t>/organization/fivethirty</t>
  </si>
  <si>
    <t>/funding-round/17dcbbe80f61454bd1ea61a0bae782dc</t>
  </si>
  <si>
    <t>/Organization/Fivethirty</t>
  </si>
  <si>
    <t>FiveThirty</t>
  </si>
  <si>
    <t>http://www.fivethirty.kr</t>
  </si>
  <si>
    <t>Game|Software</t>
  </si>
  <si>
    <t>/organization/ fivetran</t>
  </si>
  <si>
    <t>/ORGANIZATION/FIVETRAN</t>
  </si>
  <si>
    <t>/funding-round/130837b79f6a6fa39292bb5e4e0b5e56</t>
  </si>
  <si>
    <t>/Organization/Fivetran</t>
  </si>
  <si>
    <t>Fivetran Inc</t>
  </si>
  <si>
    <t>http://www.fivetran.com</t>
  </si>
  <si>
    <t>Analytics|Big Data Analytics|Databases|Data Integration</t>
  </si>
  <si>
    <t>/organization/fivetran</t>
  </si>
  <si>
    <t>/funding-round/28e2015734051fba4f88e380c3d79656</t>
  </si>
  <si>
    <t>/organization/ fiveworx</t>
  </si>
  <si>
    <t>/ORGANIZATION/FIVEWORX</t>
  </si>
  <si>
    <t>/funding-round/22bb915585aa8b23c2e6c911e038b413</t>
  </si>
  <si>
    <t>/Organization/Fiveworx</t>
  </si>
  <si>
    <t>Fiveworx</t>
  </si>
  <si>
    <t>http://fiveworx.com</t>
  </si>
  <si>
    <t>Clean Technology|Consumer Behavior|Energy Efficiency|SaaS</t>
  </si>
  <si>
    <t>/organization/ fix-that-bug</t>
  </si>
  <si>
    <t>/organization/fix-that-bug</t>
  </si>
  <si>
    <t>/funding-round/b1f41623c11cf162eb3054ca7e31e45f</t>
  </si>
  <si>
    <t>/Organization/Fix-That-Bug</t>
  </si>
  <si>
    <t>Fix That Bug</t>
  </si>
  <si>
    <t>http://www.fixthatbug.com</t>
  </si>
  <si>
    <t>/organization/ fix8</t>
  </si>
  <si>
    <t>/ORGANIZATION/FIX8</t>
  </si>
  <si>
    <t>/funding-round/cb6202be0ec2d4fea35867e1dba3b4a0</t>
  </si>
  <si>
    <t>/Organization/Fix8</t>
  </si>
  <si>
    <t>Fix8</t>
  </si>
  <si>
    <t>http://www.fix8.com</t>
  </si>
  <si>
    <t>Entertainment|Messaging|Software|Video</t>
  </si>
  <si>
    <t>/organization/fix8</t>
  </si>
  <si>
    <t>/funding-round/cb66ca511922154684206b18e1567b96</t>
  </si>
  <si>
    <t>/organization/ fixational</t>
  </si>
  <si>
    <t>/ORGANIZATION/FIXATIONAL</t>
  </si>
  <si>
    <t>/funding-round/0ee2b7f2d5bdfb01941f8c2ea810e5f9</t>
  </si>
  <si>
    <t>/Organization/Fixational</t>
  </si>
  <si>
    <t>Fixational</t>
  </si>
  <si>
    <t>http://fixational.com</t>
  </si>
  <si>
    <t>iOS|Mobile|Software|Technology</t>
  </si>
  <si>
    <t>/organization/ fixber</t>
  </si>
  <si>
    <t>/organization/fixber</t>
  </si>
  <si>
    <t>/funding-round/3f8d209b64ea4f9301143149d049dc69</t>
  </si>
  <si>
    <t>/Organization/Fixber</t>
  </si>
  <si>
    <t>Fixber</t>
  </si>
  <si>
    <t>http://fixber.com</t>
  </si>
  <si>
    <t>Software|Testing</t>
  </si>
  <si>
    <t>/organization/ fixed-parking-tickets</t>
  </si>
  <si>
    <t>/ORGANIZATION/FIXED-PARKING-TICKETS</t>
  </si>
  <si>
    <t>/funding-round/07fb9eca24823b6a7aa3dd466c37b169</t>
  </si>
  <si>
    <t>/Organization/Fixed-Parking-Tickets</t>
  </si>
  <si>
    <t>Fixed - Parking Tickets</t>
  </si>
  <si>
    <t>http://getfixed.me</t>
  </si>
  <si>
    <t>Apps|Internet|Legal|Mobile|Parking</t>
  </si>
  <si>
    <t>/organization/fixed-parking-tickets</t>
  </si>
  <si>
    <t>/funding-round/aaa05391efdadc36e29350cf6922d6e5</t>
  </si>
  <si>
    <t>/organization/ fixes-4-kids</t>
  </si>
  <si>
    <t>/ORGANIZATION/FIXES-4-KIDS</t>
  </si>
  <si>
    <t>/funding-round/66552cf9a74a8a0ac1a81a62a85d293b</t>
  </si>
  <si>
    <t>/Organization/Fixes-4-Kids</t>
  </si>
  <si>
    <t>Fixes 4 Kids</t>
  </si>
  <si>
    <t>http://www.fixes4kids.com</t>
  </si>
  <si>
    <t>/organization/fixes-4-kids</t>
  </si>
  <si>
    <t>/funding-round/75e2edc29cbe75b000cf7533bd7c06db</t>
  </si>
  <si>
    <t>/organization/ fixetude</t>
  </si>
  <si>
    <t>/ORGANIZATION/FIXETUDE</t>
  </si>
  <si>
    <t>/funding-round/6cdee8fadcc334219945a9982e0875fd</t>
  </si>
  <si>
    <t>/Organization/Fixetude</t>
  </si>
  <si>
    <t>Fixetude</t>
  </si>
  <si>
    <t>http://www.fixetude.com</t>
  </si>
  <si>
    <t>Home Renovation|Mobile|Networking|Social Commerce</t>
  </si>
  <si>
    <t>Home Renovation</t>
  </si>
  <si>
    <t>/organization/ fixfinder-com</t>
  </si>
  <si>
    <t>/organization/fixfinder-com</t>
  </si>
  <si>
    <t>/funding-round/82a744cb61142cda57f6fcae456d44f3</t>
  </si>
  <si>
    <t>/Organization/Fixfinder-Com</t>
  </si>
  <si>
    <t>FixFinder.com</t>
  </si>
  <si>
    <t>http://www.FixFinder.com</t>
  </si>
  <si>
    <t>Curated Web|Local Services|Service Providers</t>
  </si>
  <si>
    <t>/organization/ fixit-express</t>
  </si>
  <si>
    <t>/ORGANIZATION/FIXIT-EXPRESS</t>
  </si>
  <si>
    <t>/funding-round/78b590f62ad6fd4d7833fdd1d5acebc3</t>
  </si>
  <si>
    <t>/Organization/Fixit-Express</t>
  </si>
  <si>
    <t>Fixit Express</t>
  </si>
  <si>
    <t>http://www.fixitexpress.com/</t>
  </si>
  <si>
    <t>Customer Service|Internet|Training</t>
  </si>
  <si>
    <t>/organization/ fixmestick</t>
  </si>
  <si>
    <t>/organization/fixmestick</t>
  </si>
  <si>
    <t>/funding-round/391340bb84e02cc7d55e32b16fb765a3</t>
  </si>
  <si>
    <t>/Organization/Fixmestick</t>
  </si>
  <si>
    <t>FixMeStick</t>
  </si>
  <si>
    <t>http://www.fixmestick.com</t>
  </si>
  <si>
    <t>/organization/ fixmo</t>
  </si>
  <si>
    <t>/ORGANIZATION/FIXMO</t>
  </si>
  <si>
    <t>/funding-round/0ca861e22dd59038021f0c14f747ed8a</t>
  </si>
  <si>
    <t>/Organization/Fixmo</t>
  </si>
  <si>
    <t>Fixmo</t>
  </si>
  <si>
    <t>http://www.fixmo.com</t>
  </si>
  <si>
    <t>/organization/fixmo</t>
  </si>
  <si>
    <t>/funding-round/36d8f055ec187b300762366ffdbe8377</t>
  </si>
  <si>
    <t>/funding-round/6d655dce342558bd3cfa1689d27c2ee7</t>
  </si>
  <si>
    <t>/funding-round/808510f32857b28a595710175b2d7113</t>
  </si>
  <si>
    <t>/funding-round/cc225d6593ebdcbd58594c19fb15d40b</t>
  </si>
  <si>
    <t>/organization/ fixmo-carrier-services</t>
  </si>
  <si>
    <t>/organization/fixmo-carrier-services</t>
  </si>
  <si>
    <t>/funding-round/6f8cf23eed11ceb1ea1d7222c964e53c</t>
  </si>
  <si>
    <t>/Organization/Fixmo-Carrier-Services</t>
  </si>
  <si>
    <t>Fixmo Carrier Services</t>
  </si>
  <si>
    <t>http://www.fixmocs.com</t>
  </si>
  <si>
    <t>Mobile|SaaS|Wireless</t>
  </si>
  <si>
    <t>/ORGANIZATION/FIXMO-CARRIER-SERVICES</t>
  </si>
  <si>
    <t>/funding-round/9b3e2eefd59fb9ffbe7dc7fc00100c4b</t>
  </si>
  <si>
    <t>/funding-round/a8bb4d8823dc8168b5ecb9879aca548c</t>
  </si>
  <si>
    <t>/funding-round/ae6426a4abcc5081b682e926e114f5a8</t>
  </si>
  <si>
    <t>/funding-round/ae78cdd66c1e9886f12f095503564d55</t>
  </si>
  <si>
    <t>/funding-round/b54f128f2e24620e3a00f4da5e8fb26e</t>
  </si>
  <si>
    <t>/funding-round/bfd1d5a72cba995ca6e18ee31cb12497</t>
  </si>
  <si>
    <t>/organization/ fixnix-infosec-solutions</t>
  </si>
  <si>
    <t>/ORGANIZATION/FIXNIX-INFOSEC-SOLUTIONS</t>
  </si>
  <si>
    <t>/funding-round/39d90f4d7e1e7c727fa270f1a8f82533</t>
  </si>
  <si>
    <t>/Organization/Fixnix-Infosec-Solutions</t>
  </si>
  <si>
    <t>FixNix Inc.</t>
  </si>
  <si>
    <t>http://fixnix.co</t>
  </si>
  <si>
    <t>Vellore</t>
  </si>
  <si>
    <t>/organization/ fixo</t>
  </si>
  <si>
    <t>/organization/fixo</t>
  </si>
  <si>
    <t>/funding-round/491e69e2e69a1379f0925c0ac489816e</t>
  </si>
  <si>
    <t>/Organization/Fixo</t>
  </si>
  <si>
    <t>FIXO</t>
  </si>
  <si>
    <t>http://www.getfixo.com</t>
  </si>
  <si>
    <t>Customer Service|Property Management|Real Estate|Rental Housing</t>
  </si>
  <si>
    <t>/organization/ fixr-app</t>
  </si>
  <si>
    <t>/ORGANIZATION/FIXR-APP</t>
  </si>
  <si>
    <t>/funding-round/c96ffff88329a1bf76d271b6d5d2e7ad</t>
  </si>
  <si>
    <t>/Organization/Fixr-App</t>
  </si>
  <si>
    <t>FIXR App</t>
  </si>
  <si>
    <t>http://www.fixr-app.com</t>
  </si>
  <si>
    <t>Collaborative Consumption|Events|Mobile|Nightlife|Peer-to-Peer|Ticketing</t>
  </si>
  <si>
    <t>/organization/ fixstars</t>
  </si>
  <si>
    <t>/organization/fixstars</t>
  </si>
  <si>
    <t>/funding-round/ae40dcb340f794ecb11abd9706e2ae0f</t>
  </si>
  <si>
    <t>/Organization/Fixstars</t>
  </si>
  <si>
    <t>Fixstars</t>
  </si>
  <si>
    <t>http://www.fixstars.com/en/index.html</t>
  </si>
  <si>
    <t>Linux|Optimization|Software</t>
  </si>
  <si>
    <t>/organization/ fixstream-network</t>
  </si>
  <si>
    <t>/ORGANIZATION/FIXSTREAM-NETWORK</t>
  </si>
  <si>
    <t>/funding-round/451ec7cacb7877c7a5bf6907953a8fec</t>
  </si>
  <si>
    <t>/Organization/Fixstream-Network</t>
  </si>
  <si>
    <t>Fixstream Networks Inc</t>
  </si>
  <si>
    <t>http://fixstream.com</t>
  </si>
  <si>
    <t>Big Data Analytics|Networking</t>
  </si>
  <si>
    <t>/organization/ fixy</t>
  </si>
  <si>
    <t>/organization/fixy</t>
  </si>
  <si>
    <t>/funding-round/f68aa9bf726ad11d48e5077ee95c5f1f</t>
  </si>
  <si>
    <t>/Organization/Fixy</t>
  </si>
  <si>
    <t>Fixy</t>
  </si>
  <si>
    <t>http://www.fixy.in/</t>
  </si>
  <si>
    <t>/organization/ fixya</t>
  </si>
  <si>
    <t>/ORGANIZATION/FIXYA</t>
  </si>
  <si>
    <t>/funding-round/8edf8633d885669ec99e600fe3afe340</t>
  </si>
  <si>
    <t>/Organization/Fixya</t>
  </si>
  <si>
    <t>Fixya</t>
  </si>
  <si>
    <t>http://www.fixya.com</t>
  </si>
  <si>
    <t>Crowdsourcing|Curated Web|Customer Service|DIY|Professional Services</t>
  </si>
  <si>
    <t>/organization/fixya</t>
  </si>
  <si>
    <t>/funding-round/e81319389fe0fe0530f85a24982734ed</t>
  </si>
  <si>
    <t>/organization/ fiz</t>
  </si>
  <si>
    <t>/ORGANIZATION/FIZ</t>
  </si>
  <si>
    <t>/funding-round/4af2427741228f6a661ff89b6df560f6</t>
  </si>
  <si>
    <t>/Organization/Fiz</t>
  </si>
  <si>
    <t>Fiz</t>
  </si>
  <si>
    <t>http://www.fiz.com</t>
  </si>
  <si>
    <t>Tonbridge</t>
  </si>
  <si>
    <t>/organization/ fizza</t>
  </si>
  <si>
    <t>/organization/fizza</t>
  </si>
  <si>
    <t>/funding-round/1c88baf141b04e15f6083ab20fb2883a</t>
  </si>
  <si>
    <t>/Organization/Fizza</t>
  </si>
  <si>
    <t>FIZZA</t>
  </si>
  <si>
    <t>http://www.fizzallc.com</t>
  </si>
  <si>
    <t>/organization/ fjord-media</t>
  </si>
  <si>
    <t>/ORGANIZATION/FJORD-MEDIA</t>
  </si>
  <si>
    <t>/funding-round/d9f1a4a4facffe62e248b6d9bec4512a</t>
  </si>
  <si>
    <t>/Organization/Fjord-Media</t>
  </si>
  <si>
    <t>Fjord Media</t>
  </si>
  <si>
    <t>http://www.fjordmedia.com/</t>
  </si>
  <si>
    <t>Stranda</t>
  </si>
  <si>
    <t>/organization/ fjord-ventures</t>
  </si>
  <si>
    <t>/organization/fjord-ventures</t>
  </si>
  <si>
    <t>/funding-round/69cde00d310167731adfc25e3c546ea7</t>
  </si>
  <si>
    <t>/Organization/Fjord-Ventures</t>
  </si>
  <si>
    <t>Fjord Ventures</t>
  </si>
  <si>
    <t>http://www.fjordventures.com</t>
  </si>
  <si>
    <t>/organization/ fjuul</t>
  </si>
  <si>
    <t>/ORGANIZATION/FJUUL</t>
  </si>
  <si>
    <t>/funding-round/3f3830635f23862a41a763d5bf55fb95</t>
  </si>
  <si>
    <t>/Organization/Fjuul</t>
  </si>
  <si>
    <t>Fjuul</t>
  </si>
  <si>
    <t>http://fjuul.com</t>
  </si>
  <si>
    <t>Sipoo</t>
  </si>
  <si>
    <t>/organization/ fk-biotecnologia</t>
  </si>
  <si>
    <t>/organization/fk-biotecnologia</t>
  </si>
  <si>
    <t>/funding-round/c868eaa1fee11c6e61edc0b2cc9da2bf</t>
  </si>
  <si>
    <t>/Organization/Fk-Biotecnologia</t>
  </si>
  <si>
    <t>FK Biotecnologia</t>
  </si>
  <si>
    <t>http://www.fkbiotec.com.br/</t>
  </si>
  <si>
    <t>Biotechnology|Medical Devices|Nanotechnology</t>
  </si>
  <si>
    <t>/organization/ fkk-corporation</t>
  </si>
  <si>
    <t>/ORGANIZATION/FKK-CORPORATION</t>
  </si>
  <si>
    <t>/funding-round/9d494abc9ac22f97afffefec7d54cd2e</t>
  </si>
  <si>
    <t>/Organization/Fkk-Corporation</t>
  </si>
  <si>
    <t>FKK Corporation</t>
  </si>
  <si>
    <t>http://www.fkk-corporation.com</t>
  </si>
  <si>
    <t>Kyoto-shi</t>
  </si>
  <si>
    <t>1854-02-01</t>
  </si>
  <si>
    <t>/organization/ fl-print</t>
  </si>
  <si>
    <t>/organization/fl-print</t>
  </si>
  <si>
    <t>/funding-round/e8a45fb49c60665f26da34ba2eb28a68</t>
  </si>
  <si>
    <t>/Organization/Fl-Print</t>
  </si>
  <si>
    <t>FL Print - Easyflyer</t>
  </si>
  <si>
    <t>http://www.easyflyer.fr//?gclid=CJbKjOf5rcgCFSjlwgodmIkBeA</t>
  </si>
  <si>
    <t>/organization/ fl3ur</t>
  </si>
  <si>
    <t>/ORGANIZATION/FL3UR</t>
  </si>
  <si>
    <t>/funding-round/897406c40c8704d145d568556914ec16</t>
  </si>
  <si>
    <t>/Organization/Fl3Ur</t>
  </si>
  <si>
    <t>fl3ur</t>
  </si>
  <si>
    <t>http://www.fl3ur.com</t>
  </si>
  <si>
    <t>/organization/ flaconi</t>
  </si>
  <si>
    <t>/organization/flaconi</t>
  </si>
  <si>
    <t>/funding-round/2127842b69a12afe4ebbbfe2f227b2c7</t>
  </si>
  <si>
    <t>/Organization/Flaconi</t>
  </si>
  <si>
    <t>Flaconi</t>
  </si>
  <si>
    <t>http://www.flaconi.de</t>
  </si>
  <si>
    <t>Beauty|Cosmetics|E-Commerce|Internet|Online Shopping</t>
  </si>
  <si>
    <t>/organization/ flag-2</t>
  </si>
  <si>
    <t>/ORGANIZATION/FLAG-2</t>
  </si>
  <si>
    <t>/funding-round/da32a452b73962a5ecaa7ac1adc0e0f4</t>
  </si>
  <si>
    <t>/Organization/Flag-2</t>
  </si>
  <si>
    <t>Flag</t>
  </si>
  <si>
    <t>http://fl.ag</t>
  </si>
  <si>
    <t>/organization/flag-2</t>
  </si>
  <si>
    <t>/funding-round/e0f17e458eba5661e126d7799aa177f8</t>
  </si>
  <si>
    <t>/organization/ flag-day-consulting-services</t>
  </si>
  <si>
    <t>/ORGANIZATION/FLAG-DAY-CONSULTING-SERVICES</t>
  </si>
  <si>
    <t>/funding-round/02ff9268878d23f35c6cfc9df0c183fe</t>
  </si>
  <si>
    <t>18-08-2007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 flagr</t>
  </si>
  <si>
    <t>/organization/flagr</t>
  </si>
  <si>
    <t>/funding-round/a76236cdef7beaff5d07969ec85448f5</t>
  </si>
  <si>
    <t>/Organization/Flagr</t>
  </si>
  <si>
    <t>Flagr</t>
  </si>
  <si>
    <t>http://flagr.com</t>
  </si>
  <si>
    <t>Oyster Bay</t>
  </si>
  <si>
    <t>/organization/ flagshship-fitness</t>
  </si>
  <si>
    <t>/ORGANIZATION/FLAGSHSHIP-FITNESS</t>
  </si>
  <si>
    <t>/funding-round/76cff51b14fb5e8d5a52b1392361d552</t>
  </si>
  <si>
    <t>/Organization/Flagshship-Fitness</t>
  </si>
  <si>
    <t>Flagshship Fitness</t>
  </si>
  <si>
    <t>http://flagshipfitness.com</t>
  </si>
  <si>
    <t>/organization/ flagtap</t>
  </si>
  <si>
    <t>/organization/flagtap</t>
  </si>
  <si>
    <t>/funding-round/cd9557d28596508045446aa4d660ec2e</t>
  </si>
  <si>
    <t>/Organization/Flagtap</t>
  </si>
  <si>
    <t>FlagTap</t>
  </si>
  <si>
    <t>http://www.flagtap.com</t>
  </si>
  <si>
    <t>Analytics|Curated Web|Gamification|Incentives|Weddings</t>
  </si>
  <si>
    <t>/ORGANIZATION/FLAGTAP</t>
  </si>
  <si>
    <t>/funding-round/ce0f86a97ff7916649d6c834e30686cd</t>
  </si>
  <si>
    <t>/organization/ flair-3</t>
  </si>
  <si>
    <t>/organization/flair-3</t>
  </si>
  <si>
    <t>/funding-round/26b10b398497830cc5ea5aa737d66cf2</t>
  </si>
  <si>
    <t>/Organization/Flair-3</t>
  </si>
  <si>
    <t>Flair</t>
  </si>
  <si>
    <t>http://www.flair.zone</t>
  </si>
  <si>
    <t>Energy|Energy Management|Energy Storage</t>
  </si>
  <si>
    <t>/ORGANIZATION/FLAIR-3</t>
  </si>
  <si>
    <t>/funding-round/44324287d05acb89b659626adda85334</t>
  </si>
  <si>
    <t>/organization/ flamencotech</t>
  </si>
  <si>
    <t>/organization/flamencotech</t>
  </si>
  <si>
    <t>/funding-round/fc6f1eb541b58cd05475086a1afe7c2f</t>
  </si>
  <si>
    <t>/Organization/Flamencotech</t>
  </si>
  <si>
    <t>FlamencoTech</t>
  </si>
  <si>
    <t>http://flamencotech.com/</t>
  </si>
  <si>
    <t>Computers|Consulting|Information Technology</t>
  </si>
  <si>
    <t>/organization/ flamestower</t>
  </si>
  <si>
    <t>/ORGANIZATION/FLAMESTOWER</t>
  </si>
  <si>
    <t>/funding-round/099f96e6c2a8c0e56d658f242b5aa150</t>
  </si>
  <si>
    <t>/Organization/Flamestower</t>
  </si>
  <si>
    <t>FlameStower</t>
  </si>
  <si>
    <t>http://flamestower.com</t>
  </si>
  <si>
    <t>Clean Technology|Hardware + Software</t>
  </si>
  <si>
    <t>/organization/ flamsred</t>
  </si>
  <si>
    <t>/organization/flamsred</t>
  </si>
  <si>
    <t>/funding-round/8d46d1ba79141995fdc102cd0c36cd27</t>
  </si>
  <si>
    <t>/Organization/Flamsred</t>
  </si>
  <si>
    <t>Flamsred</t>
  </si>
  <si>
    <t>/organization/ flan-technologies</t>
  </si>
  <si>
    <t>/ORGANIZATION/FLAN-TECHNOLOGIES</t>
  </si>
  <si>
    <t>/funding-round/7323f685e7f4dc4d47e61b6ffb168681</t>
  </si>
  <si>
    <t>/Organization/Flan-Technologies</t>
  </si>
  <si>
    <t>Flan Technologies</t>
  </si>
  <si>
    <t>http://fruitflan.com/</t>
  </si>
  <si>
    <t>/organization/ flanagan-freight-transport</t>
  </si>
  <si>
    <t>/organization/flanagan-freight-transport</t>
  </si>
  <si>
    <t>/funding-round/65b6f85e5919e179d27c8eb7e9e14c65</t>
  </si>
  <si>
    <t>/Organization/Flanagan-Freight-Transport</t>
  </si>
  <si>
    <t>Flanagan Freight Transport</t>
  </si>
  <si>
    <t>Centralia</t>
  </si>
  <si>
    <t>/organization/ flapshare</t>
  </si>
  <si>
    <t>/ORGANIZATION/FLAPSHARE</t>
  </si>
  <si>
    <t>/funding-round/bd3535783a2dd9f1da611d80baee52f0</t>
  </si>
  <si>
    <t>/Organization/Flapshare</t>
  </si>
  <si>
    <t>Flapshare</t>
  </si>
  <si>
    <t>http://www.flapshare.com/</t>
  </si>
  <si>
    <t>Non Profit|Project Management</t>
  </si>
  <si>
    <t>/organization/ flapus</t>
  </si>
  <si>
    <t>/organization/flapus</t>
  </si>
  <si>
    <t>/funding-round/9d7226c55294392c37a5e6138f7cab08</t>
  </si>
  <si>
    <t>/Organization/Flapus</t>
  </si>
  <si>
    <t>Flapus</t>
  </si>
  <si>
    <t>http://www.flapus.com</t>
  </si>
  <si>
    <t>Internet|Messaging|Software|Task Management</t>
  </si>
  <si>
    <t>/organization/ flare-code</t>
  </si>
  <si>
    <t>/ORGANIZATION/FLARE-CODE</t>
  </si>
  <si>
    <t>/funding-round/f916286d874ed7683c3b2dfbc8aebf8e</t>
  </si>
  <si>
    <t>/Organization/Flare-Code</t>
  </si>
  <si>
    <t>Flare Code</t>
  </si>
  <si>
    <t>http://www.flarecode.com</t>
  </si>
  <si>
    <t>Augmented Reality|Internet|Mobile|QR Codes|Social Media</t>
  </si>
  <si>
    <t>/organization/ flare3d</t>
  </si>
  <si>
    <t>/organization/flare3d</t>
  </si>
  <si>
    <t>/funding-round/110a4dc1fea3606786da67bcd2344c67</t>
  </si>
  <si>
    <t>/Organization/Flare3D</t>
  </si>
  <si>
    <t>Flare3d</t>
  </si>
  <si>
    <t>http://www.flare3d.com</t>
  </si>
  <si>
    <t>3D|Games|Software</t>
  </si>
  <si>
    <t>/ORGANIZATION/FLARE3D</t>
  </si>
  <si>
    <t>/funding-round/9258a056a1b83e3abaf217eab45af860</t>
  </si>
  <si>
    <t>/organization/ flaregames</t>
  </si>
  <si>
    <t>/organization/flaregames</t>
  </si>
  <si>
    <t>/funding-round/3ad3fa2ed4c0e6e0df3bced3f60e17b7</t>
  </si>
  <si>
    <t>/Organization/Flaregames</t>
  </si>
  <si>
    <t>flaregames</t>
  </si>
  <si>
    <t>http://flaregames.com</t>
  </si>
  <si>
    <t>/ORGANIZATION/FLAREGAMES</t>
  </si>
  <si>
    <t>/funding-round/9b9b388a7ceb3803822c5a2c4dc5dabd</t>
  </si>
  <si>
    <t>/funding-round/ccffdafb9fe8a4df3c47c9f9af2d2e74</t>
  </si>
  <si>
    <t>/organization/ flareo</t>
  </si>
  <si>
    <t>/ORGANIZATION/FLAREO</t>
  </si>
  <si>
    <t>/funding-round/9e048082c26650a7c91c36d5280ec748</t>
  </si>
  <si>
    <t>22-10-2011</t>
  </si>
  <si>
    <t>/Organization/Flareo</t>
  </si>
  <si>
    <t>Flareo</t>
  </si>
  <si>
    <t>http://www.flareo.com</t>
  </si>
  <si>
    <t>/organization/ flarion-technologies</t>
  </si>
  <si>
    <t>/organization/flarion-technologies</t>
  </si>
  <si>
    <t>/funding-round/ef9699a36119e7c404998163b8133b0f</t>
  </si>
  <si>
    <t>/Organization/Flarion-Technologies</t>
  </si>
  <si>
    <t>Flarion Technologies</t>
  </si>
  <si>
    <t>http://www.flarion.com/</t>
  </si>
  <si>
    <t>Communications Hardware|Mobile|Telecommunications</t>
  </si>
  <si>
    <t>/organization/ flash-ambition-entertainment-company</t>
  </si>
  <si>
    <t>/ORGANIZATION/FLASH-AMBITION-ENTERTAINMENT-COMPANY</t>
  </si>
  <si>
    <t>/funding-round/dc71d45d73b4852bcbc57acf7bb179e2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 flash-auto-detailing</t>
  </si>
  <si>
    <t>/organization/flash-auto-detailing</t>
  </si>
  <si>
    <t>/funding-round/eee90c3b580e5970eeec5eb017a16818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 flash-door</t>
  </si>
  <si>
    <t>/ORGANIZATION/FLASH-DOOR</t>
  </si>
  <si>
    <t>/funding-round/708fa20c4984c63bd55402e4f0f3b6fa</t>
  </si>
  <si>
    <t>/Organization/Flash-Door</t>
  </si>
  <si>
    <t>Flash Door</t>
  </si>
  <si>
    <t>http://www.flashdoor.in/</t>
  </si>
  <si>
    <t>Internet|Professional Services|Services</t>
  </si>
  <si>
    <t>/organization/ flash-networks</t>
  </si>
  <si>
    <t>/organization/flash-networks</t>
  </si>
  <si>
    <t>/funding-round/5633de37344cce76431ce17c39967cf7</t>
  </si>
  <si>
    <t>/Organization/Flash-Networks</t>
  </si>
  <si>
    <t>Flash Networks</t>
  </si>
  <si>
    <t>http://www.flashnetworks.com</t>
  </si>
  <si>
    <t>/ORGANIZATION/FLASH-NETWORKS</t>
  </si>
  <si>
    <t>/funding-round/5a25d6735a3d0a914ac70273721f89e6</t>
  </si>
  <si>
    <t>/funding-round/7d7634456194b09dbcc11081245d37c4</t>
  </si>
  <si>
    <t>/funding-round/ee37991da065c738008bffcd9e527718</t>
  </si>
  <si>
    <t>/organization/ flash-valet</t>
  </si>
  <si>
    <t>/organization/flash-valet</t>
  </si>
  <si>
    <t>/funding-round/c91625c1d3d74c8393185278d0fd036c</t>
  </si>
  <si>
    <t>/Organization/Flash-Valet</t>
  </si>
  <si>
    <t>Flash Valet</t>
  </si>
  <si>
    <t>http://web.flashvalet.com</t>
  </si>
  <si>
    <t>/organization/ flash-ventures</t>
  </si>
  <si>
    <t>/ORGANIZATION/FLASH-VENTURES</t>
  </si>
  <si>
    <t>/funding-round/3c66c05ae42a79baf44a467fda8414d7</t>
  </si>
  <si>
    <t>/Organization/Flash-Ventures</t>
  </si>
  <si>
    <t>Flash Ventures</t>
  </si>
  <si>
    <t>http://flashventures.com</t>
  </si>
  <si>
    <t>/organization/flash-ventures</t>
  </si>
  <si>
    <t>/funding-round/6afdd9599f1904fae8732ec31a2a495f</t>
  </si>
  <si>
    <t>/organization/ flashback-technologies</t>
  </si>
  <si>
    <t>/ORGANIZATION/FLASHBACK-TECHNOLOGIES</t>
  </si>
  <si>
    <t>/funding-round/9d35e279308679937db7c7c2c3d29ee0</t>
  </si>
  <si>
    <t>/Organization/Flashback-Technologies</t>
  </si>
  <si>
    <t>Flashback Technologies</t>
  </si>
  <si>
    <t>http://www.flashbacktechnologies.com/</t>
  </si>
  <si>
    <t>/organization/ flashbackr</t>
  </si>
  <si>
    <t>/organization/flashbackr</t>
  </si>
  <si>
    <t>/funding-round/5352884d622e5e3b286e9ffcfec0a698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BACKR</t>
  </si>
  <si>
    <t>/funding-round/e77b2c7fe5d5e45fde06c48db9ce06db</t>
  </si>
  <si>
    <t>/organization/ flashfunders</t>
  </si>
  <si>
    <t>/organization/flashfunders</t>
  </si>
  <si>
    <t>/funding-round/e7aaebf9f9c03be397f17d8610181574</t>
  </si>
  <si>
    <t>/Organization/Flashfunders</t>
  </si>
  <si>
    <t>FlashFunders</t>
  </si>
  <si>
    <t>https://www.flashfunders.com/</t>
  </si>
  <si>
    <t>Finance Technology|Investment Management|Venture Capital</t>
  </si>
  <si>
    <t>/organization/ flashgap</t>
  </si>
  <si>
    <t>/ORGANIZATION/FLASHGAP</t>
  </si>
  <si>
    <t>/funding-round/865bfd98dbbd78204c703d22fefb7b4b</t>
  </si>
  <si>
    <t>/Organization/Flashgap</t>
  </si>
  <si>
    <t>Flashgap</t>
  </si>
  <si>
    <t>http://www.flashgap.com/</t>
  </si>
  <si>
    <t>Information Technology|Mobile|Photo Sharing</t>
  </si>
  <si>
    <t>/organization/ flashline</t>
  </si>
  <si>
    <t>/organization/flashline</t>
  </si>
  <si>
    <t>/funding-round/e6b2bdb1fda80c64d45b413028c63751</t>
  </si>
  <si>
    <t>28-02-2002</t>
  </si>
  <si>
    <t>/Organization/Flashline</t>
  </si>
  <si>
    <t>Flashline</t>
  </si>
  <si>
    <t>http://flashline.com/</t>
  </si>
  <si>
    <t>/ORGANIZATION/FLASHLINE</t>
  </si>
  <si>
    <t>/funding-round/f20ff294ed42e7fca0bd0e88c9a5b892</t>
  </si>
  <si>
    <t>18-11-2002</t>
  </si>
  <si>
    <t>/organization/ flashnode</t>
  </si>
  <si>
    <t>/organization/flashnode</t>
  </si>
  <si>
    <t>/funding-round/1832580760a16b19ce8d9cec821e7c8d</t>
  </si>
  <si>
    <t>/Organization/Flashnode</t>
  </si>
  <si>
    <t>Flashnode</t>
  </si>
  <si>
    <t>http://www.flashnode.com/en</t>
  </si>
  <si>
    <t>/organization/ flashnotes</t>
  </si>
  <si>
    <t>/ORGANIZATION/FLASHNOTES</t>
  </si>
  <si>
    <t>/funding-round/9db85d1691fad8cd22ca4da5083fb5d4</t>
  </si>
  <si>
    <t>/Organization/Flashnotes</t>
  </si>
  <si>
    <t>Luvo (formerly Flashnotes)</t>
  </si>
  <si>
    <t>http://www.luvolearn.com</t>
  </si>
  <si>
    <t>/organization/flashnotes</t>
  </si>
  <si>
    <t>/funding-round/b2af5468785c6c452df2dce705d9757c</t>
  </si>
  <si>
    <t>/funding-round/d92e4be5fcd223986e28d3d868375a7b</t>
  </si>
  <si>
    <t>/funding-round/f2b70eca0862d74f921b6903929d6373</t>
  </si>
  <si>
    <t>/organization/ flashpoint</t>
  </si>
  <si>
    <t>/ORGANIZATION/FLASHPOINT</t>
  </si>
  <si>
    <t>/funding-round/5d13b1a56dfc4bcbab5e02c6a323e511</t>
  </si>
  <si>
    <t>/Organization/Flashpoint</t>
  </si>
  <si>
    <t>Flashpoint</t>
  </si>
  <si>
    <t>http://flashpoint.ie</t>
  </si>
  <si>
    <t>Advertising|Facebook Applications|Internet|Social Media|Technology</t>
  </si>
  <si>
    <t>/organization/ flashpoint-partners</t>
  </si>
  <si>
    <t>/organization/flashpoint-partners</t>
  </si>
  <si>
    <t>/funding-round/c9499f53ce556cde35676787e3f5ad82</t>
  </si>
  <si>
    <t>/Organization/Flashpoint-Partners</t>
  </si>
  <si>
    <t>https://www.flashpoint-intel.com</t>
  </si>
  <si>
    <t>/organization/ flashsoft</t>
  </si>
  <si>
    <t>/ORGANIZATION/FLASHSOFT</t>
  </si>
  <si>
    <t>/funding-round/5bcc95d72487b3b851fc178c629a7058</t>
  </si>
  <si>
    <t>/Organization/Flashsoft</t>
  </si>
  <si>
    <t>FlashSoft</t>
  </si>
  <si>
    <t>http://www.flashsoft.com</t>
  </si>
  <si>
    <t>Networking|Software|Storage|Virtualization</t>
  </si>
  <si>
    <t>/organization/ flashstarts</t>
  </si>
  <si>
    <t>/organization/flashstarts</t>
  </si>
  <si>
    <t>/funding-round/7bd68a62bb83d0fdb4c900e051a31c7b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 flashstock</t>
  </si>
  <si>
    <t>/ORGANIZATION/FLASHSTOCK</t>
  </si>
  <si>
    <t>/funding-round/0976cf05db9ec0e1200d578da006e2cb</t>
  </si>
  <si>
    <t>/Organization/Flashstock</t>
  </si>
  <si>
    <t>Flashstock Technology Inc.</t>
  </si>
  <si>
    <t>http://flashstock.com</t>
  </si>
  <si>
    <t>Brand Marketing|Photography|SaaS</t>
  </si>
  <si>
    <t>/organization/flashstock</t>
  </si>
  <si>
    <t>/funding-round/9d7e0053a89040acedd31578c3fe6b7e</t>
  </si>
  <si>
    <t>/organization/ flashtalking</t>
  </si>
  <si>
    <t>/ORGANIZATION/FLASHTALKING</t>
  </si>
  <si>
    <t>/funding-round/84f1e555b1d5b219a6cf61dc757012aa</t>
  </si>
  <si>
    <t>/Organization/Flashtalking</t>
  </si>
  <si>
    <t>Flashtalking</t>
  </si>
  <si>
    <t>http://www.flashtalking.com</t>
  </si>
  <si>
    <t>/organization/ flaskon</t>
  </si>
  <si>
    <t>/organization/flaskon</t>
  </si>
  <si>
    <t>/funding-round/0a8025c4ecba6a123174aa58ba76d80a</t>
  </si>
  <si>
    <t>/Organization/Flaskon</t>
  </si>
  <si>
    <t>Flaskon</t>
  </si>
  <si>
    <t>http://www.flaskon.com</t>
  </si>
  <si>
    <t>/ORGANIZATION/FLASKON</t>
  </si>
  <si>
    <t>/funding-round/88a1acea693734ebc5c5279e7ac0a315</t>
  </si>
  <si>
    <t>/organization/ flasma</t>
  </si>
  <si>
    <t>/organization/flasma</t>
  </si>
  <si>
    <t>/funding-round/8237599274d7098add9cf510c051b8b6</t>
  </si>
  <si>
    <t>/Organization/Flasma</t>
  </si>
  <si>
    <t>Flasma</t>
  </si>
  <si>
    <t>http://www.flasma.com</t>
  </si>
  <si>
    <t>L8</t>
  </si>
  <si>
    <t>/organization/ flat-tire</t>
  </si>
  <si>
    <t>/ORGANIZATION/FLAT-TIRE</t>
  </si>
  <si>
    <t>/funding-round/0967bd6d710eee53c993d6233054e1a2</t>
  </si>
  <si>
    <t>/Organization/Flat-Tire</t>
  </si>
  <si>
    <t>Flat Tire</t>
  </si>
  <si>
    <t>http://www.flattire.nl/</t>
  </si>
  <si>
    <t>/organization/ flat-to</t>
  </si>
  <si>
    <t>/organization/flat-to</t>
  </si>
  <si>
    <t>/funding-round/fb3ade5bf8489f5fe1a224980075db2f</t>
  </si>
  <si>
    <t>/Organization/Flat-To</t>
  </si>
  <si>
    <t>Flat.to</t>
  </si>
  <si>
    <t>http://flat.to</t>
  </si>
  <si>
    <t>/organization/ flat-world-knowledge</t>
  </si>
  <si>
    <t>/ORGANIZATION/FLAT-WORLD-KNOWLEDGE</t>
  </si>
  <si>
    <t>/funding-round/339299decba2e8f9655facecee36a901</t>
  </si>
  <si>
    <t>/Organization/Flat-World-Knowledge</t>
  </si>
  <si>
    <t>Flat World Education</t>
  </si>
  <si>
    <t>http://www.flatworld.com</t>
  </si>
  <si>
    <t>Colleges|Education|SaaS|Textbooks</t>
  </si>
  <si>
    <t>/organization/flat-world-knowledge</t>
  </si>
  <si>
    <t>/funding-round/3f202e45bc04892ffa5234ba05724e93</t>
  </si>
  <si>
    <t>/funding-round/48b7c65d50b94e7650bfa353db39f64a</t>
  </si>
  <si>
    <t>/funding-round/76509e3119d86bc57d8ce112d52074d7</t>
  </si>
  <si>
    <t>/funding-round/7a50628b66299fe9073ac685f204a219</t>
  </si>
  <si>
    <t>/funding-round/82609be3028ee9cd8ca1e2363e72d7a0</t>
  </si>
  <si>
    <t>/funding-round/ddf866f3cf158445c7cc64f01e5f16b8</t>
  </si>
  <si>
    <t>/organization/ flat6labs</t>
  </si>
  <si>
    <t>/organization/flat6labs</t>
  </si>
  <si>
    <t>/funding-round/174969f679433da5a87c7ba23cdc53e9</t>
  </si>
  <si>
    <t>/Organization/Flat6Labs</t>
  </si>
  <si>
    <t>Flat6Labs</t>
  </si>
  <si>
    <t>http://www.flat6labs.com</t>
  </si>
  <si>
    <t>Apps|Finance|Software|Startups|Training|Venture Capital</t>
  </si>
  <si>
    <t>/organization/ flatbook-corp-</t>
  </si>
  <si>
    <t>/ORGANIZATION/FLATBOOK-CORP-</t>
  </si>
  <si>
    <t>/funding-round/c6605d0d51a51ced92f7a3ed4ec021a0</t>
  </si>
  <si>
    <t>/Organization/Flatbook-Corp-</t>
  </si>
  <si>
    <t>Flatbook Corp.</t>
  </si>
  <si>
    <t>https://flatbook.co/</t>
  </si>
  <si>
    <t>Property Management|Rental Housing|Vacation Rentals</t>
  </si>
  <si>
    <t>/organization/ flatburger</t>
  </si>
  <si>
    <t>/organization/flatburger</t>
  </si>
  <si>
    <t>/funding-round/3216a0fc2ddba17904f137eb5373c74b</t>
  </si>
  <si>
    <t>/Organization/Flatburger</t>
  </si>
  <si>
    <t>FlatBurger</t>
  </si>
  <si>
    <t>http://www.flatburger.com</t>
  </si>
  <si>
    <t>Lyndonville</t>
  </si>
  <si>
    <t>/ORGANIZATION/FLATBURGER</t>
  </si>
  <si>
    <t>/funding-round/fc5223854b68c736524cde30e639da35</t>
  </si>
  <si>
    <t>/organization/ flatchat-2</t>
  </si>
  <si>
    <t>/organization/flatchat-2</t>
  </si>
  <si>
    <t>/funding-round/d7166bcc7addca34d80385c555474671</t>
  </si>
  <si>
    <t>/Organization/Flatchat-2</t>
  </si>
  <si>
    <t>FlatChat</t>
  </si>
  <si>
    <t>https://www.flatchat.com/</t>
  </si>
  <si>
    <t>/organization/ flatclub</t>
  </si>
  <si>
    <t>/ORGANIZATION/FLATCLUB</t>
  </si>
  <si>
    <t>/funding-round/006f69e4e4549180322f880348a45841</t>
  </si>
  <si>
    <t>/Organization/Flatclub</t>
  </si>
  <si>
    <t>FlatClub</t>
  </si>
  <si>
    <t>http://www.flat-club.com</t>
  </si>
  <si>
    <t>E-Commerce|Education|Peer-to-Peer|Travel</t>
  </si>
  <si>
    <t>/organization/flatclub</t>
  </si>
  <si>
    <t>/funding-round/ddbf492b40977b13b93a66d77b6858e7</t>
  </si>
  <si>
    <t>/funding-round/ea5792a78e55450c3579ab6ffdd07d8c</t>
  </si>
  <si>
    <t>/organization/ flatev</t>
  </si>
  <si>
    <t>/organization/flatev</t>
  </si>
  <si>
    <t>/funding-round/951f6e2722a08833ecc8cafaf00fdab3</t>
  </si>
  <si>
    <t>/Organization/Flatev</t>
  </si>
  <si>
    <t>flatev</t>
  </si>
  <si>
    <t>http://www.flatev.com</t>
  </si>
  <si>
    <t>/ORGANIZATION/FLATEV</t>
  </si>
  <si>
    <t>/funding-round/d56bf9ba3e67b0cde7db67178fec0b14</t>
  </si>
  <si>
    <t>/organization/ flatfox-ag</t>
  </si>
  <si>
    <t>/organization/flatfox-ag</t>
  </si>
  <si>
    <t>/funding-round/814fd60e461a712326e60d68cfd08058</t>
  </si>
  <si>
    <t>/Organization/Flatfox-Ag</t>
  </si>
  <si>
    <t>flatfox AG</t>
  </si>
  <si>
    <t>https://flatfox.ch</t>
  </si>
  <si>
    <t>/organization/ flatfrog-laboratories</t>
  </si>
  <si>
    <t>/ORGANIZATION/FLATFROG-LABORATORIES</t>
  </si>
  <si>
    <t>/funding-round/2adbac2e955df02bb749b53139d2572a</t>
  </si>
  <si>
    <t>/Organization/Flatfrog-Laboratories</t>
  </si>
  <si>
    <t>FlatFrog Laboratories</t>
  </si>
  <si>
    <t>http://www.flatfrog.com</t>
  </si>
  <si>
    <t>/organization/flatfrog-laboratories</t>
  </si>
  <si>
    <t>/funding-round/a2445e5911282b715d29e626aee0109c</t>
  </si>
  <si>
    <t>/funding-round/e008ef99b0462c2a9e615b3f6960f293</t>
  </si>
  <si>
    <t>/organization/ flatiron-apps</t>
  </si>
  <si>
    <t>/organization/flatiron-apps</t>
  </si>
  <si>
    <t>/funding-round/75eae2b98e03509cd071553f71b14604</t>
  </si>
  <si>
    <t>/Organization/Flatiron-Apps</t>
  </si>
  <si>
    <t>Flatiron Apps, LLC.</t>
  </si>
  <si>
    <t>http://zabcab.com</t>
  </si>
  <si>
    <t>Apps|Automotive|Mobile|Taxis|Transportation</t>
  </si>
  <si>
    <t>/ORGANIZATION/FLATIRON-APPS</t>
  </si>
  <si>
    <t>/funding-round/8d22cba880bb386c55b99ba533a88c8c</t>
  </si>
  <si>
    <t>/organization/ flatiron-health</t>
  </si>
  <si>
    <t>/organization/flatiron-health</t>
  </si>
  <si>
    <t>/funding-round/29264194080e9998e7d9deaa224fa7ff</t>
  </si>
  <si>
    <t>/Organization/Flatiron-Health</t>
  </si>
  <si>
    <t>Flatiron Health</t>
  </si>
  <si>
    <t>http://flatiron.com</t>
  </si>
  <si>
    <t>/ORGANIZATION/FLATIRON-HEALTH</t>
  </si>
  <si>
    <t>/funding-round/b8f962260e768f0531c468d9771b8f19</t>
  </si>
  <si>
    <t>/funding-round/bb9b85c32ebe5866bf42252ca338cdb1</t>
  </si>
  <si>
    <t>/organization/ flatiron-school</t>
  </si>
  <si>
    <t>/ORGANIZATION/FLATIRON-SCHOOL</t>
  </si>
  <si>
    <t>/funding-round/7939e4b404cd9662e4ef000b12bd73cc</t>
  </si>
  <si>
    <t>/Organization/Flatiron-School</t>
  </si>
  <si>
    <t>Flatiron School</t>
  </si>
  <si>
    <t>http://flatironschool.com</t>
  </si>
  <si>
    <t>Education|Web Development</t>
  </si>
  <si>
    <t>/organization/flatiron-school</t>
  </si>
  <si>
    <t>/funding-round/9e9c0d84e4be5bb853d991b99fffbc6a</t>
  </si>
  <si>
    <t>/organization/ flatora</t>
  </si>
  <si>
    <t>/ORGANIZATION/FLATORA</t>
  </si>
  <si>
    <t>/funding-round/e940cef83ba55e0c0b8fdb48e8f6e524</t>
  </si>
  <si>
    <t>/Organization/Flatora</t>
  </si>
  <si>
    <t>Flatora</t>
  </si>
  <si>
    <t>http://www.flatora.ru</t>
  </si>
  <si>
    <t>/organization/ flatout-technologies</t>
  </si>
  <si>
    <t>/organization/flatout-technologies</t>
  </si>
  <si>
    <t>/funding-round/8e321f6f1f82c60bbfe09c985715d294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 flatpebble</t>
  </si>
  <si>
    <t>/ORGANIZATION/FLATPEBBLE</t>
  </si>
  <si>
    <t>/funding-round/26e9226e3a63c1b2ab641f74cf22ce38</t>
  </si>
  <si>
    <t>/Organization/Flatpebble</t>
  </si>
  <si>
    <t>Flatpebble</t>
  </si>
  <si>
    <t>http://www.flatpebble.com</t>
  </si>
  <si>
    <t>/organization/flatpebble</t>
  </si>
  <si>
    <t>/funding-round/7c93386783f9e9e0329b4e320de02cbd</t>
  </si>
  <si>
    <t>/funding-round/dd920025035031037aedf3e5f241ae86</t>
  </si>
  <si>
    <t>/organization/ flatstack</t>
  </si>
  <si>
    <t>/organization/flatstack</t>
  </si>
  <si>
    <t>/funding-round/a8c8ec11dcac0704bf3beeb0a154f64f</t>
  </si>
  <si>
    <t>/Organization/Flatstack</t>
  </si>
  <si>
    <t>FlatStack</t>
  </si>
  <si>
    <t>http://www.flatstack.com</t>
  </si>
  <si>
    <t>/organization/ flatter-world</t>
  </si>
  <si>
    <t>/ORGANIZATION/FLATTER-WORLD</t>
  </si>
  <si>
    <t>/funding-round/18e215aaef5943130f3a78ce137bf407</t>
  </si>
  <si>
    <t>/Organization/Flatter-World</t>
  </si>
  <si>
    <t>Flatter World</t>
  </si>
  <si>
    <t>http://flatterworld.com</t>
  </si>
  <si>
    <t>/organization/ flattr</t>
  </si>
  <si>
    <t>/organization/flattr</t>
  </si>
  <si>
    <t>/funding-round/5281603d0040b35eae2dac101899f703</t>
  </si>
  <si>
    <t>/Organization/Flattr</t>
  </si>
  <si>
    <t>Flattr</t>
  </si>
  <si>
    <t>http://flattr.com</t>
  </si>
  <si>
    <t>/organization/ flaveit</t>
  </si>
  <si>
    <t>/ORGANIZATION/FLAVEIT</t>
  </si>
  <si>
    <t>/funding-round/9b30e58598279934cf23482b378636cf</t>
  </si>
  <si>
    <t>/Organization/Flaveit</t>
  </si>
  <si>
    <t>flaveit</t>
  </si>
  <si>
    <t>http://flaveit.com</t>
  </si>
  <si>
    <t>/organization/ flaviar</t>
  </si>
  <si>
    <t>/organization/flaviar</t>
  </si>
  <si>
    <t>/funding-round/1d3386a0eb391544cd46017eb18ba9de</t>
  </si>
  <si>
    <t>/Organization/Flaviar</t>
  </si>
  <si>
    <t>Flaviar</t>
  </si>
  <si>
    <t>http://flaviar.com</t>
  </si>
  <si>
    <t>/ORGANIZATION/FLAVIAR</t>
  </si>
  <si>
    <t>/funding-round/74dd6a20bf8b98b10ce0c2c6343b6214</t>
  </si>
  <si>
    <t>/organization/ flavorvanil</t>
  </si>
  <si>
    <t>/organization/flavorvanil</t>
  </si>
  <si>
    <t>/funding-round/0c3bddc0bd9c9f50ffa7afdf4596d639</t>
  </si>
  <si>
    <t>/Organization/Flavorvanil</t>
  </si>
  <si>
    <t>Flavorvanil</t>
  </si>
  <si>
    <t>http://VanillaTemptation.info</t>
  </si>
  <si>
    <t>/organization/ flavour</t>
  </si>
  <si>
    <t>/ORGANIZATION/FLAVOUR</t>
  </si>
  <si>
    <t>/funding-round/42dcbe6a5ab4519d4e0a93e93458ca1f</t>
  </si>
  <si>
    <t>/Organization/Flavour</t>
  </si>
  <si>
    <t>Flavour</t>
  </si>
  <si>
    <t>http://getflavour.com</t>
  </si>
  <si>
    <t>/organization/ flavourly</t>
  </si>
  <si>
    <t>/organization/flavourly</t>
  </si>
  <si>
    <t>/funding-round/0c27a169a74d1ec4aef2fb28ec4f94fd</t>
  </si>
  <si>
    <t>/Organization/Flavourly</t>
  </si>
  <si>
    <t>Flavourly</t>
  </si>
  <si>
    <t>http://www.flavourly.com</t>
  </si>
  <si>
    <t>/ORGANIZATION/FLAVOURLY</t>
  </si>
  <si>
    <t>/funding-round/865c60f5b698f20ab47cb48e673610b3</t>
  </si>
  <si>
    <t>/funding-round/c187d7b60359c5a1995061ecade4df30</t>
  </si>
  <si>
    <t>/organization/ flavours</t>
  </si>
  <si>
    <t>/ORGANIZATION/FLAVOURS</t>
  </si>
  <si>
    <t>/funding-round/ed2de724eafc5917cba5b710ba3a582c</t>
  </si>
  <si>
    <t>/Organization/Flavours</t>
  </si>
  <si>
    <t>Flavours</t>
  </si>
  <si>
    <t>http://www.flavoursinc.com</t>
  </si>
  <si>
    <t>/organization/ flavrbox</t>
  </si>
  <si>
    <t>/organization/flavrbox</t>
  </si>
  <si>
    <t>/funding-round/8596876a47cefecc39bbc1d26ed144b8</t>
  </si>
  <si>
    <t>/Organization/Flavrbox</t>
  </si>
  <si>
    <t>Flavrbox</t>
  </si>
  <si>
    <t>http://www.flavrbox.com</t>
  </si>
  <si>
    <t>/organization/ flayr</t>
  </si>
  <si>
    <t>/ORGANIZATION/FLAYR</t>
  </si>
  <si>
    <t>/funding-round/743cd480f066b2ddd6d1e48a196697cc</t>
  </si>
  <si>
    <t>/Organization/Flayr</t>
  </si>
  <si>
    <t>Flayr</t>
  </si>
  <si>
    <t>http://www.flayr.com</t>
  </si>
  <si>
    <t>Curated Web|E-Commerce|Ediscovery|Social Buying</t>
  </si>
  <si>
    <t>/organization/ flayvr</t>
  </si>
  <si>
    <t>/organization/flayvr</t>
  </si>
  <si>
    <t>/funding-round/78f5d36a70aee13efa265efdd23c2b54</t>
  </si>
  <si>
    <t>/Organization/Flayvr</t>
  </si>
  <si>
    <t>MyRoll</t>
  </si>
  <si>
    <t>http://www.myroll.com/</t>
  </si>
  <si>
    <t>Apps|Photography|Video|Video on Demand</t>
  </si>
  <si>
    <t>/ORGANIZATION/FLAYVR</t>
  </si>
  <si>
    <t>/funding-round/ae8c34cd68a12ea966eae114e664baae</t>
  </si>
  <si>
    <t>/organization/ flazio</t>
  </si>
  <si>
    <t>/organization/flazio</t>
  </si>
  <si>
    <t>/funding-round/6a8fa4c91193f902fac797ba492ad2b1</t>
  </si>
  <si>
    <t>/Organization/Flazio</t>
  </si>
  <si>
    <t>Flazio</t>
  </si>
  <si>
    <t>http://www.flazio.com</t>
  </si>
  <si>
    <t>/organization/ flck-me</t>
  </si>
  <si>
    <t>/ORGANIZATION/FLCK-ME</t>
  </si>
  <si>
    <t>/funding-round/7a750d459d2bc9c16bab07d2766a5a8f</t>
  </si>
  <si>
    <t>/Organization/Flck-Me</t>
  </si>
  <si>
    <t>flck.me</t>
  </si>
  <si>
    <t>http://flck.me</t>
  </si>
  <si>
    <t>/organization/ fleaffair</t>
  </si>
  <si>
    <t>/organization/fleaffair</t>
  </si>
  <si>
    <t>/funding-round/a4784e8c8ccb6971bb801192ca253264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 fleck</t>
  </si>
  <si>
    <t>/ORGANIZATION/FLECK</t>
  </si>
  <si>
    <t>/funding-round/e11f25607b7979175104f3d8128852ef</t>
  </si>
  <si>
    <t>/Organization/Fleck</t>
  </si>
  <si>
    <t>Fleck</t>
  </si>
  <si>
    <t>http://www.techcrunch.com/2008/10/16/fleck-headed-to-the-deadpool-because-nobody-wants-to-annotate-the-web/</t>
  </si>
  <si>
    <t>/organization/ fleck-the-bigger-picture</t>
  </si>
  <si>
    <t>/organization/fleck-the-bigger-picture</t>
  </si>
  <si>
    <t>/funding-round/42fada6305bf3317fe4551d89353eef9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CK-THE-BIGGER-PICTURE</t>
  </si>
  <si>
    <t>/funding-round/f611e27cedc0fe23a4cd824225a3a935</t>
  </si>
  <si>
    <t>/organization/ fleecs</t>
  </si>
  <si>
    <t>/organization/fleecs</t>
  </si>
  <si>
    <t>/funding-round/43e8c39874e2d2380017dae7ebde3076</t>
  </si>
  <si>
    <t>/Organization/Fleecs</t>
  </si>
  <si>
    <t>Fleecs</t>
  </si>
  <si>
    <t>http://fleecs.ru/</t>
  </si>
  <si>
    <t>/organization/ fleep</t>
  </si>
  <si>
    <t>/ORGANIZATION/FLEEP</t>
  </si>
  <si>
    <t>/funding-round/2776b42953b28939370caf16fb4fce7e</t>
  </si>
  <si>
    <t>/Organization/Fleep</t>
  </si>
  <si>
    <t>Fleep</t>
  </si>
  <si>
    <t>http://fleep.io</t>
  </si>
  <si>
    <t>/organization/fleep</t>
  </si>
  <si>
    <t>/funding-round/8756987721e8d4e288418cc820213504</t>
  </si>
  <si>
    <t>/funding-round/c66a64d790a3ee3e6c982de701db7eb4</t>
  </si>
  <si>
    <t>/organization/ fleet-entertainment-group</t>
  </si>
  <si>
    <t>/organization/fleet-entertainment-group</t>
  </si>
  <si>
    <t>/funding-round/757b73b843ba2daabae890bd9a0534d3</t>
  </si>
  <si>
    <t>/Organization/Fleet-Entertainment-Group</t>
  </si>
  <si>
    <t>Fleet Entertainment Group</t>
  </si>
  <si>
    <t>http://www.tvj.com.cn</t>
  </si>
  <si>
    <t>Health Care|Mobile</t>
  </si>
  <si>
    <t>/ORGANIZATION/FLEET-ENTERTAINMENT-GROUP</t>
  </si>
  <si>
    <t>/funding-round/78c3bcd89a5c0481ea330395701399d3</t>
  </si>
  <si>
    <t>/organization/ fleet-management-holding</t>
  </si>
  <si>
    <t>/organization/fleet-management-holding</t>
  </si>
  <si>
    <t>/funding-round/56e4644fbd6a3ec1e1733aefbd14d16a</t>
  </si>
  <si>
    <t>/Organization/Fleet-Management-Holding</t>
  </si>
  <si>
    <t>Fleet Management Holding</t>
  </si>
  <si>
    <t>Analytics|Fleet Management|Mechanical Solutions</t>
  </si>
  <si>
    <t>/organization/ fleet-management-solutions</t>
  </si>
  <si>
    <t>/ORGANIZATION/FLEET-MANAGEMENT-SOLUTIONS</t>
  </si>
  <si>
    <t>/funding-round/6f350e98c5b188141327987c6d6939d8</t>
  </si>
  <si>
    <t>/Organization/Fleet-Management-Solutions</t>
  </si>
  <si>
    <t>Fleet Management Solutions</t>
  </si>
  <si>
    <t>http://www.fmsgps.com</t>
  </si>
  <si>
    <t>Data Security|Fleet Management|Gps</t>
  </si>
  <si>
    <t>/organization/ fleet-one</t>
  </si>
  <si>
    <t>/organization/fleet-one</t>
  </si>
  <si>
    <t>/funding-round/9cb5f0367dabc249825707d7b0475934</t>
  </si>
  <si>
    <t>/Organization/Fleet-One</t>
  </si>
  <si>
    <t>Fleet One</t>
  </si>
  <si>
    <t>http://www.fleetone.com/</t>
  </si>
  <si>
    <t>Antioch</t>
  </si>
  <si>
    <t>/organization/ fleet-street-energy</t>
  </si>
  <si>
    <t>/ORGANIZATION/FLEET-STREET-ENERGY</t>
  </si>
  <si>
    <t>/funding-round/20cb6564154aa918d3f2d464f635837f</t>
  </si>
  <si>
    <t>/Organization/Fleet-Street-Energy</t>
  </si>
  <si>
    <t>Fleet Street Energy</t>
  </si>
  <si>
    <t>Energy|Energy Efficiency</t>
  </si>
  <si>
    <t>/organization/ fleetcare-international</t>
  </si>
  <si>
    <t>/organization/fleetcare-international</t>
  </si>
  <si>
    <t>/funding-round/e8563b9dbef10daf8639e5041a4ea1a0</t>
  </si>
  <si>
    <t>/Organization/Fleetcare-International</t>
  </si>
  <si>
    <t>FleetCare International</t>
  </si>
  <si>
    <t>http://www.fleetcareinternational.com</t>
  </si>
  <si>
    <t>/organization/ fleetcor-technologies</t>
  </si>
  <si>
    <t>/ORGANIZATION/FLEETCOR-TECHNOLOGIES</t>
  </si>
  <si>
    <t>/funding-round/c146c6db8a1008e47f098b0bc0c74e9a</t>
  </si>
  <si>
    <t>/Organization/Fleetcor-Technologies</t>
  </si>
  <si>
    <t>FleetCor Technologies</t>
  </si>
  <si>
    <t>http://www.fleetcor.com</t>
  </si>
  <si>
    <t>Business Services|Finance|FinTech</t>
  </si>
  <si>
    <t>/organization/fleetcor-technologies</t>
  </si>
  <si>
    <t>/funding-round/f06524031136d4d3c69a0973843a4ef3</t>
  </si>
  <si>
    <t>/organization/ fleetglobal-servios-globais-a-empresas-na-rea-das-frotas</t>
  </si>
  <si>
    <t>/ORGANIZATION/FLEETGLOBAL-SERVIOS-GLOBAIS-A-EMPRESAS-NA-REA-DAS-FROTAS</t>
  </si>
  <si>
    <t>/funding-round/dfce095924665a56845aa6b62eebb042</t>
  </si>
  <si>
    <t>/Organization/Fleetglobal-Servios-Globais-A-Empresas-Na-Rea-Das-Frotas</t>
  </si>
  <si>
    <t>Fleetglobal - ServiÃƒÂ§os Globais a Empresas na ÃƒÂrea das Frotas</t>
  </si>
  <si>
    <t>http://www.fleet-global.com</t>
  </si>
  <si>
    <t>/organization/ fleetmatics</t>
  </si>
  <si>
    <t>/organization/fleetmatics</t>
  </si>
  <si>
    <t>/funding-round/036e4e47ab2d4f513fbd585638a3cee7</t>
  </si>
  <si>
    <t>/Organization/Fleetmatics</t>
  </si>
  <si>
    <t>FleetMatics</t>
  </si>
  <si>
    <t>http://www.fleetmatics.com</t>
  </si>
  <si>
    <t>22-10-2004</t>
  </si>
  <si>
    <t>/ORGANIZATION/FLEETMATICS</t>
  </si>
  <si>
    <t>/funding-round/c84d25ace0d12ae2acbfb3982e01fc31</t>
  </si>
  <si>
    <t>/organization/ fleetrover</t>
  </si>
  <si>
    <t>/organization/fleetrover</t>
  </si>
  <si>
    <t>/funding-round/ba3737bddce8ea0a402fa04e54be9973</t>
  </si>
  <si>
    <t>/Organization/Fleetrover</t>
  </si>
  <si>
    <t>FleetRover</t>
  </si>
  <si>
    <t>http://fleetrover.com/</t>
  </si>
  <si>
    <t>/organization/ fleety</t>
  </si>
  <si>
    <t>/ORGANIZATION/FLEETY</t>
  </si>
  <si>
    <t>/funding-round/24d71c3767ef62a36a72d95939e7abd4</t>
  </si>
  <si>
    <t>/Organization/Fleety</t>
  </si>
  <si>
    <t>Fleety</t>
  </si>
  <si>
    <t>http://www.fleety.com.br/</t>
  </si>
  <si>
    <t>Collaborative Consumption|Mobility|Transportation</t>
  </si>
  <si>
    <t>/organization/fleety</t>
  </si>
  <si>
    <t>/funding-round/b7ba2f8cd1589ffe6e9e00bcea3df5f5</t>
  </si>
  <si>
    <t>/funding-round/e06548a0e12edcd36ccb4e78e76f7999</t>
  </si>
  <si>
    <t>/organization/ fleex</t>
  </si>
  <si>
    <t>/organization/fleex</t>
  </si>
  <si>
    <t>/funding-round/d49fafea71643ef345b300d73588f614</t>
  </si>
  <si>
    <t>/Organization/Fleex</t>
  </si>
  <si>
    <t>Fleex</t>
  </si>
  <si>
    <t>http://fleex.tv/</t>
  </si>
  <si>
    <t>Education|Language Learning|Video</t>
  </si>
  <si>
    <t>/organization/ fleksy</t>
  </si>
  <si>
    <t>/ORGANIZATION/FLEKSY</t>
  </si>
  <si>
    <t>/funding-round/7c436e5bb44e69541a8a45477f8dc1b2</t>
  </si>
  <si>
    <t>/Organization/Fleksy</t>
  </si>
  <si>
    <t>Fleksy</t>
  </si>
  <si>
    <t>http://fleksy.com</t>
  </si>
  <si>
    <t>/organization/fleksy</t>
  </si>
  <si>
    <t>/funding-round/aa0e368febe981f38439e9aa1a404264</t>
  </si>
  <si>
    <t>/funding-round/dc8e301f1b246d95c03ceb25ead7cc4e</t>
  </si>
  <si>
    <t>/organization/ flemington-pharmaceutical-corp</t>
  </si>
  <si>
    <t>/organization/flemington-pharmaceutical-corp</t>
  </si>
  <si>
    <t>/funding-round/33cade617a76e6cdad56d145ca3c8d37</t>
  </si>
  <si>
    <t>/Organization/Flemington-Pharmaceutical-Corp</t>
  </si>
  <si>
    <t>Flemington Pharmaceutical Corp</t>
  </si>
  <si>
    <t>/organization/ flens</t>
  </si>
  <si>
    <t>/ORGANIZATION/FLENS</t>
  </si>
  <si>
    <t>/funding-round/0ed88426b1406e30b76478c35b5f3a90</t>
  </si>
  <si>
    <t>/Organization/Flens</t>
  </si>
  <si>
    <t>FLENS</t>
  </si>
  <si>
    <t>http://flens.ne.jp/</t>
  </si>
  <si>
    <t>All Students|Education|Training</t>
  </si>
  <si>
    <t>/organization/flens</t>
  </si>
  <si>
    <t>/funding-round/377287aaeb09259c26f78a71fc2a7929</t>
  </si>
  <si>
    <t>/organization/ flett-exchange--llc</t>
  </si>
  <si>
    <t>/ORGANIZATION/FLETT-EXCHANGE--LLC</t>
  </si>
  <si>
    <t>/funding-round/f1f408e78ee120e0de3aa47a96cc6aff</t>
  </si>
  <si>
    <t>/Organization/Flett-Exchange--Llc</t>
  </si>
  <si>
    <t>Flett Exchange, LLC</t>
  </si>
  <si>
    <t>http://WWW. FlettExchange.com</t>
  </si>
  <si>
    <t>/organization/ fleur-du-mal</t>
  </si>
  <si>
    <t>/organization/fleur-du-mal</t>
  </si>
  <si>
    <t>/funding-round/15b2447ae188c3a3796b4eb40228b780</t>
  </si>
  <si>
    <t>/Organization/Fleur-Du-Mal</t>
  </si>
  <si>
    <t>Fleur Du Mal</t>
  </si>
  <si>
    <t>http://fleurdumal.com</t>
  </si>
  <si>
    <t>E-Commerce|Fashion|Lingerie</t>
  </si>
  <si>
    <t>/organization/ flex</t>
  </si>
  <si>
    <t>/ORGANIZATION/FLEX</t>
  </si>
  <si>
    <t>/funding-round/54b0f5ee09e3fe944217ca1d6ca05bd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 flex-biomedical</t>
  </si>
  <si>
    <t>/organization/flex-biomedical</t>
  </si>
  <si>
    <t>/funding-round/12a3e76b07b450200611c79d15d298a2</t>
  </si>
  <si>
    <t>/Organization/Flex-Biomedical</t>
  </si>
  <si>
    <t>Flex Biomedical</t>
  </si>
  <si>
    <t>http://www.flexbio.com</t>
  </si>
  <si>
    <t>/ORGANIZATION/FLEX-BIOMEDICAL</t>
  </si>
  <si>
    <t>/funding-round/13e1c63b3f0a6bc93b5f096feb8e3eff</t>
  </si>
  <si>
    <t>/funding-round/14b4f4c6cdd2e78199884ef087777961</t>
  </si>
  <si>
    <t>/funding-round/c91829d6bb6df95cc333c15e521000e1</t>
  </si>
  <si>
    <t>/organization/ flex-lighting-ii</t>
  </si>
  <si>
    <t>/organization/flex-lighting-ii</t>
  </si>
  <si>
    <t>/funding-round/e3a420560095c9622c070e0199088b78</t>
  </si>
  <si>
    <t>/Organization/Flex-Lighting-Ii</t>
  </si>
  <si>
    <t>FLEx Lighting II</t>
  </si>
  <si>
    <t>http://flexlighting.com</t>
  </si>
  <si>
    <t>/organization/ flex-logix-technologies</t>
  </si>
  <si>
    <t>/ORGANIZATION/FLEX-LOGIX-TECHNOLOGIES</t>
  </si>
  <si>
    <t>/funding-round/580d0f05911c216c4fdbbdefffb6dae0</t>
  </si>
  <si>
    <t>/Organization/Flex-Logix-Technologies</t>
  </si>
  <si>
    <t>FLEX LOGIX TECHNOLOGIES</t>
  </si>
  <si>
    <t>http://www.flex-logix.com/</t>
  </si>
  <si>
    <t>/organization/ flex-pharma</t>
  </si>
  <si>
    <t>/organization/flex-pharma</t>
  </si>
  <si>
    <t>/funding-round/1b56d0a33a96b9c89be1928d2b42e5a8</t>
  </si>
  <si>
    <t>/Organization/Flex-Pharma</t>
  </si>
  <si>
    <t>Flex Pharma</t>
  </si>
  <si>
    <t>http://www.flex-pharma.com/</t>
  </si>
  <si>
    <t>/organization/ flex-watches-inc-</t>
  </si>
  <si>
    <t>/ORGANIZATION/FLEX-WATCHES-INC-</t>
  </si>
  <si>
    <t>/funding-round/00d771569492d0751daf8b78d60d3a5a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-watches-inc-</t>
  </si>
  <si>
    <t>/funding-round/157cedc50ffdc0d7b51b21278a3c61b0</t>
  </si>
  <si>
    <t>/organization/ flexcell-2</t>
  </si>
  <si>
    <t>/ORGANIZATION/FLEXCELL-2</t>
  </si>
  <si>
    <t>/funding-round/9993fd65af1b69dde58d29456b47d72b</t>
  </si>
  <si>
    <t>/Organization/Flexcell-2</t>
  </si>
  <si>
    <t>Flexcell</t>
  </si>
  <si>
    <t>/organization/ flexcom</t>
  </si>
  <si>
    <t>/organization/flexcom</t>
  </si>
  <si>
    <t>/funding-round/dfa1515cfdbde9486cf0b267fa100dd8</t>
  </si>
  <si>
    <t>/Organization/Flexcom</t>
  </si>
  <si>
    <t>Flexcom</t>
  </si>
  <si>
    <t>http://www.flexcom.co.kr</t>
  </si>
  <si>
    <t>Ansan</t>
  </si>
  <si>
    <t>/organization/ flexdex</t>
  </si>
  <si>
    <t>/ORGANIZATION/FLEXDEX</t>
  </si>
  <si>
    <t>/funding-round/ed8abb644b332958b77c388ddac97561</t>
  </si>
  <si>
    <t>/Organization/Flexdex</t>
  </si>
  <si>
    <t>FlexDex</t>
  </si>
  <si>
    <t>http://flexdexsurgical.com/</t>
  </si>
  <si>
    <t>/organization/ flexe</t>
  </si>
  <si>
    <t>/organization/flexe</t>
  </si>
  <si>
    <t>/funding-round/208b2d24549bcc18fa06b8a9c0a81695</t>
  </si>
  <si>
    <t>/Organization/Flexe</t>
  </si>
  <si>
    <t>FLEXE</t>
  </si>
  <si>
    <t>https://www.flexe.com/</t>
  </si>
  <si>
    <t>/ORGANIZATION/FLEXE</t>
  </si>
  <si>
    <t>/funding-round/9a904342ad7c974302b3cfee9141c624</t>
  </si>
  <si>
    <t>/organization/ flexel</t>
  </si>
  <si>
    <t>/organization/flexel</t>
  </si>
  <si>
    <t>/funding-round/524bbcd342ac6be5be53012775fddb09</t>
  </si>
  <si>
    <t>/Organization/Flexel</t>
  </si>
  <si>
    <t>FlexEl</t>
  </si>
  <si>
    <t>http://flexelinc.com</t>
  </si>
  <si>
    <t>/organization/ flexenclosure</t>
  </si>
  <si>
    <t>/ORGANIZATION/FLEXENCLOSURE</t>
  </si>
  <si>
    <t>/funding-round/fadf0c6c2149c2a3099083f40573ccca</t>
  </si>
  <si>
    <t>/Organization/Flexenclosure</t>
  </si>
  <si>
    <t>Flexenclosure</t>
  </si>
  <si>
    <t>http://flexenclosure.com</t>
  </si>
  <si>
    <t>/organization/ flexenergy</t>
  </si>
  <si>
    <t>/organization/flexenergy</t>
  </si>
  <si>
    <t>/funding-round/2e9fd86a767537db517f16d59f0c84b2</t>
  </si>
  <si>
    <t>/Organization/Flexenergy</t>
  </si>
  <si>
    <t>FlexEnergy</t>
  </si>
  <si>
    <t>http://www.flexenergy.com</t>
  </si>
  <si>
    <t>/ORGANIZATION/FLEXENERGY</t>
  </si>
  <si>
    <t>/funding-round/83c80c7dac96298f35c17175dcc4912d</t>
  </si>
  <si>
    <t>/funding-round/9686f135aa2a96821623a8293ac0ff23</t>
  </si>
  <si>
    <t>/funding-round/ede8b2b28cef8536f0dc016ef4e4ff50</t>
  </si>
  <si>
    <t>/organization/ flexeye</t>
  </si>
  <si>
    <t>/organization/flexeye</t>
  </si>
  <si>
    <t>/funding-round/df2b32775bdb3cb0d9c21f791b05262d</t>
  </si>
  <si>
    <t>/Organization/Flexeye</t>
  </si>
  <si>
    <t>Flexeye</t>
  </si>
  <si>
    <t>http://www.flexeye.com/</t>
  </si>
  <si>
    <t>/organization/ flexgen</t>
  </si>
  <si>
    <t>/ORGANIZATION/FLEXGEN</t>
  </si>
  <si>
    <t>/funding-round/56c474dbffbf1062e786cecdc3c1e016</t>
  </si>
  <si>
    <t>15-03-2009</t>
  </si>
  <si>
    <t>/Organization/Flexgen</t>
  </si>
  <si>
    <t>FlexGen</t>
  </si>
  <si>
    <t>http://www.flexgen.nl</t>
  </si>
  <si>
    <t>/organization/ flexgen-power-systems</t>
  </si>
  <si>
    <t>/organization/flexgen-power-systems</t>
  </si>
  <si>
    <t>/funding-round/ef622c10da6782060020a6143eb20a79</t>
  </si>
  <si>
    <t>/Organization/Flexgen-Power-Systems</t>
  </si>
  <si>
    <t>FlexGen Power Systems</t>
  </si>
  <si>
    <t>http://flexgenpowersystems.com/</t>
  </si>
  <si>
    <t>/organization/ flexiant</t>
  </si>
  <si>
    <t>/ORGANIZATION/FLEXIANT</t>
  </si>
  <si>
    <t>/funding-round/62f9332e972a4c4754f34c0d97342669</t>
  </si>
  <si>
    <t>/Organization/Flexiant</t>
  </si>
  <si>
    <t>Flexiant</t>
  </si>
  <si>
    <t>http://www.flexiant.com</t>
  </si>
  <si>
    <t>/organization/flexiant</t>
  </si>
  <si>
    <t>/funding-round/6bfea09ea2e36428eb12e0f8e42db48a</t>
  </si>
  <si>
    <t>/organization/ flexible-medical-systems</t>
  </si>
  <si>
    <t>/ORGANIZATION/FLEXIBLE-MEDICAL-SYSTEMS</t>
  </si>
  <si>
    <t>/funding-round/67d9d210027f9d371f1ff521bc85ab91</t>
  </si>
  <si>
    <t>/Organization/Flexible-Medical-Systems</t>
  </si>
  <si>
    <t>Flexible Medical Systems</t>
  </si>
  <si>
    <t>http://flexmedsys.com</t>
  </si>
  <si>
    <t>Derwood</t>
  </si>
  <si>
    <t>/organization/flexible-medical-systems</t>
  </si>
  <si>
    <t>/funding-round/6b839b612e7101ccf924dbef5cb6431f</t>
  </si>
  <si>
    <t>/funding-round/eba9169acab0acefa07f0e37c6f9f323</t>
  </si>
  <si>
    <t>/funding-round/eec85b406c091f83ab460217b7aa0558</t>
  </si>
  <si>
    <t>/funding-round/f510c1f615111eca2293fe79a859d2cb</t>
  </si>
  <si>
    <t>/organization/ flexible-technologies-llc</t>
  </si>
  <si>
    <t>/organization/flexible-technologies-llc</t>
  </si>
  <si>
    <t>/funding-round/d722f9e9cf9ab7b605d2d8df74228155</t>
  </si>
  <si>
    <t>/Organization/Flexible-Technologies-Llc</t>
  </si>
  <si>
    <t>Flexible Technologies, LLC</t>
  </si>
  <si>
    <t>http://flextechutah.com</t>
  </si>
  <si>
    <t>/organization/ flexicath</t>
  </si>
  <si>
    <t>/ORGANIZATION/FLEXICATH</t>
  </si>
  <si>
    <t>/funding-round/f138b5c9cae6c426a76f690b26d85290</t>
  </si>
  <si>
    <t>/Organization/Flexicath</t>
  </si>
  <si>
    <t>FlexiCath</t>
  </si>
  <si>
    <t>http://www.flexicath.com/</t>
  </si>
  <si>
    <t>/organization/ flexing-it</t>
  </si>
  <si>
    <t>/organization/flexing-it</t>
  </si>
  <si>
    <t>/funding-round/931f0e2c249af177683180e37df8f6b0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 flexion</t>
  </si>
  <si>
    <t>/ORGANIZATION/FLEXION</t>
  </si>
  <si>
    <t>/funding-round/9e34f51bfc6dc7f70dfbb3004c36e162</t>
  </si>
  <si>
    <t>/Organization/Flexion</t>
  </si>
  <si>
    <t>Flexion</t>
  </si>
  <si>
    <t>http://flexionmobile.com</t>
  </si>
  <si>
    <t>Apps|Billing|Content|Digital Rights Management|Games|Mobile|Wireless</t>
  </si>
  <si>
    <t>/organization/ flexion-therapeutics</t>
  </si>
  <si>
    <t>/organization/flexion-therapeutics</t>
  </si>
  <si>
    <t>/funding-round/3069fff0fd3eb176dc6f711a26591dce</t>
  </si>
  <si>
    <t>/Organization/Flexion-Therapeutics</t>
  </si>
  <si>
    <t>Flexion Therapeutics</t>
  </si>
  <si>
    <t>http://www.flexiontherapeutics.com</t>
  </si>
  <si>
    <t>/ORGANIZATION/FLEXION-THERAPEUTICS</t>
  </si>
  <si>
    <t>/funding-round/4e0d8958dc2177a5cb176eb51e0dea8c</t>
  </si>
  <si>
    <t>/funding-round/e7f73a14a071a4882b8dcb625ba4700c</t>
  </si>
  <si>
    <t>/organization/ flexiroam</t>
  </si>
  <si>
    <t>/ORGANIZATION/FLEXIROAM</t>
  </si>
  <si>
    <t>/funding-round/90e49987f081b96f51472a43a7ae31e8</t>
  </si>
  <si>
    <t>/Organization/Flexiroam</t>
  </si>
  <si>
    <t>FLEXIROAM</t>
  </si>
  <si>
    <t>http://www.flexiroam.com</t>
  </si>
  <si>
    <t>/organization/flexiroam</t>
  </si>
  <si>
    <t>/funding-round/94ba53e7e3621afd3168556d50e01f90</t>
  </si>
  <si>
    <t>/organization/ flexis</t>
  </si>
  <si>
    <t>/ORGANIZATION/FLEXIS</t>
  </si>
  <si>
    <t>/funding-round/0e9ba4aba5829b94bfd19878135ced36</t>
  </si>
  <si>
    <t>/Organization/Flexis</t>
  </si>
  <si>
    <t>Flexis</t>
  </si>
  <si>
    <t>http://flexis.ru</t>
  </si>
  <si>
    <t>/organization/ flexlight-networks</t>
  </si>
  <si>
    <t>/organization/flexlight-networks</t>
  </si>
  <si>
    <t>/funding-round/307dfed722deeac9d28f2fdfb612b992</t>
  </si>
  <si>
    <t>/Organization/Flexlight-Networks</t>
  </si>
  <si>
    <t>FlexLight Networks</t>
  </si>
  <si>
    <t>Networking|Optical Communications</t>
  </si>
  <si>
    <t>/ORGANIZATION/FLEXLIGHT-NETWORKS</t>
  </si>
  <si>
    <t>/funding-round/7db059a66be0ef79d434cab6a117093a</t>
  </si>
  <si>
    <t>/organization/ flexminder</t>
  </si>
  <si>
    <t>/organization/flexminder</t>
  </si>
  <si>
    <t>/funding-round/4350e06300f8b98a23a2c19aecadba6d</t>
  </si>
  <si>
    <t>/Organization/Flexminder</t>
  </si>
  <si>
    <t>FlexMinder</t>
  </si>
  <si>
    <t>http://www.flexminder.com</t>
  </si>
  <si>
    <t>Finance|FinTech|Health and Wellness|Health Care</t>
  </si>
  <si>
    <t>/ORGANIZATION/FLEXMINDER</t>
  </si>
  <si>
    <t>/funding-round/5dce30c7aff04aebd1e13b8cbb926e27</t>
  </si>
  <si>
    <t>/funding-round/a5a90fac6f9773deae8e12445477ac6a</t>
  </si>
  <si>
    <t>/funding-round/adefd965b31ff9e99d3f8ca1e9574985</t>
  </si>
  <si>
    <t>/organization/ flexport</t>
  </si>
  <si>
    <t>/organization/flexport</t>
  </si>
  <si>
    <t>/funding-round/02c74cf9c04e740c368ec8da212669dc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PORT</t>
  </si>
  <si>
    <t>/funding-round/e890e1058ab6be04e9559cd34ee6382c</t>
  </si>
  <si>
    <t>/organization/ flexreceipts</t>
  </si>
  <si>
    <t>/organization/flexreceipts</t>
  </si>
  <si>
    <t>/funding-round/2481cb7631a7b8c9e115aaf9e8d6527a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RECEIPTS</t>
  </si>
  <si>
    <t>/funding-round/7ac5af6f9ad634723bc56e4df90d3d7b</t>
  </si>
  <si>
    <t>/organization/ flexscore</t>
  </si>
  <si>
    <t>/organization/flexscore</t>
  </si>
  <si>
    <t>/funding-round/4758a924f29dff97cc10b1db2df37713</t>
  </si>
  <si>
    <t>/Organization/Flexscore</t>
  </si>
  <si>
    <t>FlexScore</t>
  </si>
  <si>
    <t>http://www.flexscore.com</t>
  </si>
  <si>
    <t>/ORGANIZATION/FLEXSCORE</t>
  </si>
  <si>
    <t>/funding-round/5db585f30d4ac5253de12174d63643bd</t>
  </si>
  <si>
    <t>/funding-round/5e3284f7dc2dcc63e80090ed653fb7dc</t>
  </si>
  <si>
    <t>/organization/ flexshopper</t>
  </si>
  <si>
    <t>/ORGANIZATION/FLEXSHOPPER</t>
  </si>
  <si>
    <t>/funding-round/b2da67178994ed96ccea8e9f458a72c6</t>
  </si>
  <si>
    <t>/Organization/Flexshopper</t>
  </si>
  <si>
    <t>FlexShopper</t>
  </si>
  <si>
    <t>http://www.flexshopper.com</t>
  </si>
  <si>
    <t>/organization/flexshopper</t>
  </si>
  <si>
    <t>/funding-round/d7e86094191ae03da42bcef924c82bc1</t>
  </si>
  <si>
    <t>/organization/ flexspot</t>
  </si>
  <si>
    <t>/ORGANIZATION/FLEXSPOT</t>
  </si>
  <si>
    <t>/funding-round/e64fac7cc236c1c8b06a143be6513e32</t>
  </si>
  <si>
    <t>/Organization/Flexspot</t>
  </si>
  <si>
    <t>Flexspot</t>
  </si>
  <si>
    <t>http://flexspot.co/</t>
  </si>
  <si>
    <t>Parking|Sustainability|Technology</t>
  </si>
  <si>
    <t>/organization/ flextown</t>
  </si>
  <si>
    <t>/organization/flextown</t>
  </si>
  <si>
    <t>/funding-round/497764467654107a52a6916ff3e23c91</t>
  </si>
  <si>
    <t>/Organization/Flextown</t>
  </si>
  <si>
    <t>Flextown</t>
  </si>
  <si>
    <t>http://www.flextown.com</t>
  </si>
  <si>
    <t>/organization/ flextrip</t>
  </si>
  <si>
    <t>/ORGANIZATION/FLEXTRIP</t>
  </si>
  <si>
    <t>/funding-round/0af0ca53a4fe08ddd38e0c548b7499e8</t>
  </si>
  <si>
    <t>/Organization/Flextrip</t>
  </si>
  <si>
    <t>Flextrip</t>
  </si>
  <si>
    <t>http://flextrip.com</t>
  </si>
  <si>
    <t>Finance|FinTech|Tourism|Travel</t>
  </si>
  <si>
    <t>/organization/flextrip</t>
  </si>
  <si>
    <t>/funding-round/9183620ae2a3d733106217d61a2998e0</t>
  </si>
  <si>
    <t>/organization/ flextronics-international</t>
  </si>
  <si>
    <t>/ORGANIZATION/FLEXTRONICS-INTERNATIONAL</t>
  </si>
  <si>
    <t>/funding-round/c5b9a066b7c92131a970a2b8d7dfa1be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 flexus-biosciences</t>
  </si>
  <si>
    <t>/organization/flexus-biosciences</t>
  </si>
  <si>
    <t>/funding-round/620370bb622dbf1b62942712a964bc04</t>
  </si>
  <si>
    <t>/Organization/Flexus-Biosciences</t>
  </si>
  <si>
    <t>Flexus Biosciences</t>
  </si>
  <si>
    <t>http://flexusbio.com</t>
  </si>
  <si>
    <t>Bio-Pharm|Biotechnology|Medical</t>
  </si>
  <si>
    <t>/ORGANIZATION/FLEXUS-BIOSCIENCES</t>
  </si>
  <si>
    <t>/funding-round/9f32732b6802b1c9400b9c67906752d7</t>
  </si>
  <si>
    <t>/organization/ flexuspine</t>
  </si>
  <si>
    <t>/organization/flexuspine</t>
  </si>
  <si>
    <t>/funding-round/70884910b8585832e1d88467d4265e7f</t>
  </si>
  <si>
    <t>/Organization/Flexuspine</t>
  </si>
  <si>
    <t>Flexuspine</t>
  </si>
  <si>
    <t>http://flexuspine.com</t>
  </si>
  <si>
    <t>/ORGANIZATION/FLEXUSPINE</t>
  </si>
  <si>
    <t>/funding-round/7191f5a1325f7e0d739725251e9668d9</t>
  </si>
  <si>
    <t>/organization/ flexwage-solutions</t>
  </si>
  <si>
    <t>/organization/flexwage-solutions</t>
  </si>
  <si>
    <t>/funding-round/0d1105b389254b701ac25a58f95a661e</t>
  </si>
  <si>
    <t>/Organization/Flexwage-Solutions</t>
  </si>
  <si>
    <t>FlexWage Solutions</t>
  </si>
  <si>
    <t>http://flexwage.com</t>
  </si>
  <si>
    <t>Banking|Financial Services|Payments</t>
  </si>
  <si>
    <t>/organization/ flexymind</t>
  </si>
  <si>
    <t>/ORGANIZATION/FLEXYMIND</t>
  </si>
  <si>
    <t>/funding-round/b14f0fcdfad319f42fa5e449e2355f49</t>
  </si>
  <si>
    <t>/Organization/Flexymind</t>
  </si>
  <si>
    <t>FlexyMind</t>
  </si>
  <si>
    <t>http://flexymind.com</t>
  </si>
  <si>
    <t>/organization/ fleye</t>
  </si>
  <si>
    <t>/organization/fleye</t>
  </si>
  <si>
    <t>/funding-round/6c9d00e3f22d94f31cb46f224b760d76</t>
  </si>
  <si>
    <t>/Organization/Fleye</t>
  </si>
  <si>
    <t>Fleye</t>
  </si>
  <si>
    <t>http://gofleye.com</t>
  </si>
  <si>
    <t>/organization/ flick-electric</t>
  </si>
  <si>
    <t>/ORGANIZATION/FLICK-ELECTRIC</t>
  </si>
  <si>
    <t>/funding-round/de5f510eeeb58cad3301603f8f0f84f0</t>
  </si>
  <si>
    <t>/Organization/Flick-Electric</t>
  </si>
  <si>
    <t>Flick Electric</t>
  </si>
  <si>
    <t>https://www.flickelectric.co.nz/#new-about</t>
  </si>
  <si>
    <t>/organization/ flickim</t>
  </si>
  <si>
    <t>/organization/flickim</t>
  </si>
  <si>
    <t>/funding-round/fe197d8d78260c80329af7b6b16a9537</t>
  </si>
  <si>
    <t>/Organization/Flickim</t>
  </si>
  <si>
    <t>FlickIM</t>
  </si>
  <si>
    <t>http://www.outfittershaven.com</t>
  </si>
  <si>
    <t>Chat|Messaging|Mobile</t>
  </si>
  <si>
    <t>/organization/ flickme</t>
  </si>
  <si>
    <t>/ORGANIZATION/FLICKME</t>
  </si>
  <si>
    <t>/funding-round/8ee56f4c177e3b8fb951c3595202427c</t>
  </si>
  <si>
    <t>/Organization/Flickme</t>
  </si>
  <si>
    <t>Flickme</t>
  </si>
  <si>
    <t>http://flickme.com</t>
  </si>
  <si>
    <t>/organization/ flickr</t>
  </si>
  <si>
    <t>/organization/flickr</t>
  </si>
  <si>
    <t>/funding-round/04fb38d45b9b531ade5aeb558dfc0db9</t>
  </si>
  <si>
    <t>/Organization/Flickr</t>
  </si>
  <si>
    <t>Flickr</t>
  </si>
  <si>
    <t>http://www.flickr.com</t>
  </si>
  <si>
    <t>Photography|Photo Sharing|Social Media|Video</t>
  </si>
  <si>
    <t>/organization/ flicstart</t>
  </si>
  <si>
    <t>/ORGANIZATION/FLICSTART</t>
  </si>
  <si>
    <t>/funding-round/b348bf8b364a6951faa83b23e628e876</t>
  </si>
  <si>
    <t>/Organization/Flicstart</t>
  </si>
  <si>
    <t>Flicstart</t>
  </si>
  <si>
    <t>http://flicstart.com</t>
  </si>
  <si>
    <t>Crowdsourcing|Curated Web|Entertainment|Film|Media|Television</t>
  </si>
  <si>
    <t>/organization/ flier-inc-</t>
  </si>
  <si>
    <t>/organization/flier-inc-</t>
  </si>
  <si>
    <t>/funding-round/60be761dd965f89fd9456b7a925a5d14</t>
  </si>
  <si>
    <t>/Organization/Flier-Inc-</t>
  </si>
  <si>
    <t>Flier Inc.</t>
  </si>
  <si>
    <t>https://www.flierinc.com</t>
  </si>
  <si>
    <t>/organization/ fliggo</t>
  </si>
  <si>
    <t>/ORGANIZATION/FLIGGO</t>
  </si>
  <si>
    <t>/funding-round/6d629ba466a6538b686b70d7a78c0589</t>
  </si>
  <si>
    <t>/Organization/Fliggo</t>
  </si>
  <si>
    <t>Fliggo</t>
  </si>
  <si>
    <t>http://RevziTv.com</t>
  </si>
  <si>
    <t>/organization/ flight-refund</t>
  </si>
  <si>
    <t>/organization/flight-refund</t>
  </si>
  <si>
    <t>/funding-round/264ee4ac0f0710afcd508893cc4d8cae</t>
  </si>
  <si>
    <t>/Organization/Flight-Refund</t>
  </si>
  <si>
    <t>Flight Refund</t>
  </si>
  <si>
    <t>http://www.flight-refund.eu</t>
  </si>
  <si>
    <t>Legal|Travel</t>
  </si>
  <si>
    <t>/ORGANIZATION/FLIGHT-REFUND</t>
  </si>
  <si>
    <t>/funding-round/f3c47aae8e2bb8841650abc9ea36af75</t>
  </si>
  <si>
    <t>/organization/ flight-steward</t>
  </si>
  <si>
    <t>/organization/flight-steward</t>
  </si>
  <si>
    <t>/funding-round/00353e22a58c3d9acc93fa19672ddaa5</t>
  </si>
  <si>
    <t>/Organization/Flight-Steward</t>
  </si>
  <si>
    <t>Flight Steward</t>
  </si>
  <si>
    <t>http://www.133.cn/</t>
  </si>
  <si>
    <t>/ORGANIZATION/FLIGHT-STEWARD</t>
  </si>
  <si>
    <t>/funding-round/f100c5d7920d012070bc5b58457c61ea</t>
  </si>
  <si>
    <t>/organization/ flightbridge</t>
  </si>
  <si>
    <t>/organization/flightbridge</t>
  </si>
  <si>
    <t>/funding-round/a7aab07d9d804fa88e59f45a92d31ee6</t>
  </si>
  <si>
    <t>/Organization/Flightbridge</t>
  </si>
  <si>
    <t>FlightBridge</t>
  </si>
  <si>
    <t>https://www.flightbridge.com/</t>
  </si>
  <si>
    <t>Aerospace|Internet|Online Reservations</t>
  </si>
  <si>
    <t>/organization/ flightcar</t>
  </si>
  <si>
    <t>/ORGANIZATION/FLIGHTCAR</t>
  </si>
  <si>
    <t>/funding-round/0b39ad5f9b960ac794d5e03df3519c5a</t>
  </si>
  <si>
    <t>/Organization/Flightcar</t>
  </si>
  <si>
    <t>FlightCar</t>
  </si>
  <si>
    <t>http://flightcar.com</t>
  </si>
  <si>
    <t>E-Commerce|Online Rental|Travel</t>
  </si>
  <si>
    <t>/organization/flightcar</t>
  </si>
  <si>
    <t>/funding-round/0fee8a79f760fb6b1fb9838cdd72c8d0</t>
  </si>
  <si>
    <t>/funding-round/18e49d4e34131625a1444548930d97b0</t>
  </si>
  <si>
    <t>/funding-round/2c06626858a44baf109c14003a504826</t>
  </si>
  <si>
    <t>/funding-round/6f607336944dfeb614c1bdf603d6cb04</t>
  </si>
  <si>
    <t>/funding-round/d92ebf0a9936479e031fc32ced8188ad</t>
  </si>
  <si>
    <t>/organization/ flightcaster</t>
  </si>
  <si>
    <t>/ORGANIZATION/FLIGHTCASTER</t>
  </si>
  <si>
    <t>/funding-round/17e3c25057c4f1c6bcf5e5be5537419d</t>
  </si>
  <si>
    <t>/Organization/Flightcaster</t>
  </si>
  <si>
    <t>FlightCaster</t>
  </si>
  <si>
    <t>http://www.flightcaster.com</t>
  </si>
  <si>
    <t>/organization/flightcaster</t>
  </si>
  <si>
    <t>/funding-round/afabf8234090b076ba7d3a6003f1527f</t>
  </si>
  <si>
    <t>/funding-round/cfc6518c0e784e68e8c969861ce74b59</t>
  </si>
  <si>
    <t>/organization/ flightfox</t>
  </si>
  <si>
    <t>/organization/flightfox</t>
  </si>
  <si>
    <t>/funding-round/83d84208595bbadb3970c1119d8ad1c4</t>
  </si>
  <si>
    <t>/Organization/Flightfox</t>
  </si>
  <si>
    <t>Flightfox</t>
  </si>
  <si>
    <t>http://flightfox.com</t>
  </si>
  <si>
    <t>/organization/ flightoffice</t>
  </si>
  <si>
    <t>/ORGANIZATION/FLIGHTOFFICE</t>
  </si>
  <si>
    <t>/funding-round/b1664501611cac34a3d792dc3c90c460</t>
  </si>
  <si>
    <t>/Organization/Flightoffice</t>
  </si>
  <si>
    <t>FlightOffice</t>
  </si>
  <si>
    <t>http://flightoffice.com</t>
  </si>
  <si>
    <t>Enterprises|Enterprise Software|SaaS|Transportation</t>
  </si>
  <si>
    <t>/organization/ flightrecorder</t>
  </si>
  <si>
    <t>/organization/flightrecorder</t>
  </si>
  <si>
    <t>/funding-round/547e813de19f99589cbdc1046cfa2fd7</t>
  </si>
  <si>
    <t>/Organization/Flightrecorder</t>
  </si>
  <si>
    <t>FlightRecorder, Inc.</t>
  </si>
  <si>
    <t>http://www.flightrecorder.io</t>
  </si>
  <si>
    <t>/ORGANIZATION/FLIGHTRECORDER</t>
  </si>
  <si>
    <t>/funding-round/934a823c2d768ce1323993834c4564e4</t>
  </si>
  <si>
    <t>/organization/ flightstats</t>
  </si>
  <si>
    <t>/organization/flightstats</t>
  </si>
  <si>
    <t>/funding-round/082a12790d08284e6db74d28a9fc86b0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STATS</t>
  </si>
  <si>
    <t>/funding-round/efb09f787b8a59a06acec0ed3ce492f5</t>
  </si>
  <si>
    <t>/organization/ flighttime</t>
  </si>
  <si>
    <t>/organization/flighttime</t>
  </si>
  <si>
    <t>/funding-round/89fd6e3d1eaddcd58351dfbe4cf5e0a4</t>
  </si>
  <si>
    <t>/Organization/Flighttime</t>
  </si>
  <si>
    <t>FlightTime</t>
  </si>
  <si>
    <t>https://www.flighttime.com/</t>
  </si>
  <si>
    <t>/organization/ fligoo</t>
  </si>
  <si>
    <t>/ORGANIZATION/FLIGOO</t>
  </si>
  <si>
    <t>/funding-round/04e520988f36adb4a4aeb15de18b02a5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fligoo</t>
  </si>
  <si>
    <t>/funding-round/1491573417b0fc0cc06afb7b87ce94e2</t>
  </si>
  <si>
    <t>/funding-round/3dcc4a0e8818340c3f8c9575a1e9fb79</t>
  </si>
  <si>
    <t>/funding-round/8855a97f468054d73b390eefdbeac335</t>
  </si>
  <si>
    <t>/funding-round/f8b782bec83e10677cab69c31fb2fa23</t>
  </si>
  <si>
    <t>/funding-round/fb75f580334eff39fc3be7ee8ad2ceb6</t>
  </si>
  <si>
    <t>/organization/ fliiby</t>
  </si>
  <si>
    <t>/ORGANIZATION/FLIIBY</t>
  </si>
  <si>
    <t>/funding-round/09e38d2d0a5058abde9d0d54ad7dff59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iby</t>
  </si>
  <si>
    <t>/funding-round/5087d9bf4850cfb44482432dca5e8ab8</t>
  </si>
  <si>
    <t>/organization/ flikdate</t>
  </si>
  <si>
    <t>/ORGANIZATION/FLIKDATE</t>
  </si>
  <si>
    <t>/funding-round/f773a09e9c2c4c9b31d21c2e1c2d42bb</t>
  </si>
  <si>
    <t>/Organization/Flikdate</t>
  </si>
  <si>
    <t>flikdate</t>
  </si>
  <si>
    <t>http://flikdate.com</t>
  </si>
  <si>
    <t>Internet|Mobile|Online Dating|Real Time</t>
  </si>
  <si>
    <t>/organization/ flikn</t>
  </si>
  <si>
    <t>/organization/flikn</t>
  </si>
  <si>
    <t>/funding-round/7d0aa553c4b800e0347fc3a0ca109163</t>
  </si>
  <si>
    <t>/Organization/Flikn</t>
  </si>
  <si>
    <t>Flikn</t>
  </si>
  <si>
    <t>http://flikn.com</t>
  </si>
  <si>
    <t>PER - Other</t>
  </si>
  <si>
    <t>Miraflores</t>
  </si>
  <si>
    <t>/ORGANIZATION/FLIKN</t>
  </si>
  <si>
    <t>/funding-round/90e8b1368ec3e420a21b30f4dbcd08d0</t>
  </si>
  <si>
    <t>/organization/ flimflam</t>
  </si>
  <si>
    <t>/organization/flimflam</t>
  </si>
  <si>
    <t>/funding-round/ee9154d0f6eed28364b79957c3c16206</t>
  </si>
  <si>
    <t>/Organization/Flimflam</t>
  </si>
  <si>
    <t>FlimFlam</t>
  </si>
  <si>
    <t>http://www.flimflamapp.com/</t>
  </si>
  <si>
    <t>Apps|Personal Data|Privacy</t>
  </si>
  <si>
    <t>/ORGANIZATION/FLIMFLAM</t>
  </si>
  <si>
    <t>/funding-round/f337565f3c1c0dd0d7335cb58d00bec5</t>
  </si>
  <si>
    <t>/organization/ flimmer</t>
  </si>
  <si>
    <t>/organization/flimmer</t>
  </si>
  <si>
    <t>/funding-round/636e6b4c511e81862f230513e0de89b6</t>
  </si>
  <si>
    <t>/Organization/Flimmer</t>
  </si>
  <si>
    <t>Flimmer</t>
  </si>
  <si>
    <t>http://flimmer.de</t>
  </si>
  <si>
    <t>/organization/ flimper</t>
  </si>
  <si>
    <t>/ORGANIZATION/FLIMPER</t>
  </si>
  <si>
    <t>/funding-round/a4109f5572c0d2c9f20d3a8b15d2a075</t>
  </si>
  <si>
    <t>/Organization/Flimper</t>
  </si>
  <si>
    <t>Flimper</t>
  </si>
  <si>
    <t>http://www.flimper.com/</t>
  </si>
  <si>
    <t>/organization/ flinc</t>
  </si>
  <si>
    <t>/organization/flinc</t>
  </si>
  <si>
    <t>/funding-round/389fa5068c85869e5715b9519396ae6d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C</t>
  </si>
  <si>
    <t>/funding-round/aea7fa219ee4db35c79a44a4234dbba1</t>
  </si>
  <si>
    <t>/organization/ flinders-design</t>
  </si>
  <si>
    <t>/organization/flinders-design</t>
  </si>
  <si>
    <t>/funding-round/9087edb0fa890e3d069486d1b31ede6c</t>
  </si>
  <si>
    <t>/Organization/Flinders-Design</t>
  </si>
  <si>
    <t>Flinders Design</t>
  </si>
  <si>
    <t>http://flinders.nl</t>
  </si>
  <si>
    <t>E-Commerce|Home Decor</t>
  </si>
  <si>
    <t>/organization/ fling</t>
  </si>
  <si>
    <t>/ORGANIZATION/FLING</t>
  </si>
  <si>
    <t>/funding-round/e0668237a83012b13078d3593b3272cd</t>
  </si>
  <si>
    <t>/Organization/Fling</t>
  </si>
  <si>
    <t>Fling</t>
  </si>
  <si>
    <t>http://flingtheworld.com</t>
  </si>
  <si>
    <t>Apps|Photo Sharing|Social Network Media</t>
  </si>
  <si>
    <t>/organization/ flinja</t>
  </si>
  <si>
    <t>/organization/flinja</t>
  </si>
  <si>
    <t>/funding-round/4de1427d7f8ccc39c6a0d04e61a0bc5d</t>
  </si>
  <si>
    <t>/Organization/Flinja</t>
  </si>
  <si>
    <t>Flinja</t>
  </si>
  <si>
    <t>http://www.flinja.com</t>
  </si>
  <si>
    <t>All Students|Freelancers|Services|Social Media</t>
  </si>
  <si>
    <t>/ORGANIZATION/FLINJA</t>
  </si>
  <si>
    <t>/funding-round/a9eb9d68be87eaae60a09d9eede627bb</t>
  </si>
  <si>
    <t>/organization/ flinqer</t>
  </si>
  <si>
    <t>/organization/flinqer</t>
  </si>
  <si>
    <t>/funding-round/92b2c4328f0ef4e7fc59995951a8ce38</t>
  </si>
  <si>
    <t>/Organization/Flinqer</t>
  </si>
  <si>
    <t>Flinqer</t>
  </si>
  <si>
    <t>http://www.flinqer.com</t>
  </si>
  <si>
    <t>/organization/ flint</t>
  </si>
  <si>
    <t>/ORGANIZATION/FLINT</t>
  </si>
  <si>
    <t>/funding-round/04e6e7008dc949fe375204ef54300f95</t>
  </si>
  <si>
    <t>/Organization/Flint</t>
  </si>
  <si>
    <t>http://www.flint.com</t>
  </si>
  <si>
    <t>/organization/flint</t>
  </si>
  <si>
    <t>/funding-round/9de9f638f41bf48758a1a6e130fb3612</t>
  </si>
  <si>
    <t>/funding-round/a4fcb89e57b2b2cc4cf993c72f118d58</t>
  </si>
  <si>
    <t>/funding-round/c257e7c4e0503a5359caffc9ed625839</t>
  </si>
  <si>
    <t>/organization/ flint-and-tinder</t>
  </si>
  <si>
    <t>/ORGANIZATION/FLINT-AND-TINDER</t>
  </si>
  <si>
    <t>/funding-round/99b8ee327ba63c806bd0d43b609226cc</t>
  </si>
  <si>
    <t>/Organization/Flint-And-Tinder</t>
  </si>
  <si>
    <t>Flint and Tinder</t>
  </si>
  <si>
    <t>http://www.flintandtinderusa.com</t>
  </si>
  <si>
    <t>/organization/ flint-capital</t>
  </si>
  <si>
    <t>/organization/flint-capital</t>
  </si>
  <si>
    <t>/funding-round/13bfa2df6c4a9d525d43e9f1a8e90aa2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CAPITAL</t>
  </si>
  <si>
    <t>/funding-round/2919b55b91889497259fdd7c096a6a42</t>
  </si>
  <si>
    <t>/funding-round/ac08d8290a17e586a11c30120f57b8b4</t>
  </si>
  <si>
    <t>/organization/ flint-telecom-group</t>
  </si>
  <si>
    <t>/ORGANIZATION/FLINT-TELECOM-GROUP</t>
  </si>
  <si>
    <t>/funding-round/7056541f88606ed9b215f07d62f93883</t>
  </si>
  <si>
    <t>/Organization/Flint-Telecom-Group</t>
  </si>
  <si>
    <t>Flint Telecom Group</t>
  </si>
  <si>
    <t>http://www.flinttelecomgroup.com</t>
  </si>
  <si>
    <t>/organization/ flintgames</t>
  </si>
  <si>
    <t>/organization/flintgames</t>
  </si>
  <si>
    <t>/funding-round/a0183ecd61915f5bce78082e4114cd5c</t>
  </si>
  <si>
    <t>/Organization/Flintgames</t>
  </si>
  <si>
    <t>Flintgames</t>
  </si>
  <si>
    <t>http://flintgames.co.kr</t>
  </si>
  <si>
    <t>/organization/ flinto</t>
  </si>
  <si>
    <t>/ORGANIZATION/FLINTO</t>
  </si>
  <si>
    <t>/funding-round/032eb1d03b235dbc7c8deb84c53accbf</t>
  </si>
  <si>
    <t>/Organization/Flinto</t>
  </si>
  <si>
    <t>Flinto</t>
  </si>
  <si>
    <t>http://www.flintobox.com</t>
  </si>
  <si>
    <t>E-Commerce|Kids|Textbooks</t>
  </si>
  <si>
    <t>/organization/flinto</t>
  </si>
  <si>
    <t>/funding-round/ef44506a355efa520f0d4a5def6f6502</t>
  </si>
  <si>
    <t>/organization/ flio</t>
  </si>
  <si>
    <t>/ORGANIZATION/FLIO</t>
  </si>
  <si>
    <t>/funding-round/0cbce2c0cf8433a02f5ea4313ff414a9</t>
  </si>
  <si>
    <t>/Organization/Flio</t>
  </si>
  <si>
    <t>FLIO</t>
  </si>
  <si>
    <t>http://getflio.com</t>
  </si>
  <si>
    <t>/organization/ flip-flop-shops</t>
  </si>
  <si>
    <t>/organization/flip-flop-shops</t>
  </si>
  <si>
    <t>/funding-round/19ce2f1fdc684c38b3a57af81993479b</t>
  </si>
  <si>
    <t>/Organization/Flip-Flop-Shops</t>
  </si>
  <si>
    <t>Flip Flop ShopsÂ®</t>
  </si>
  <si>
    <t>/organization/ flip-jobs</t>
  </si>
  <si>
    <t>/ORGANIZATION/FLIP-JOBS</t>
  </si>
  <si>
    <t>/funding-round/f9eb3f1858a0722e1eccfb735bf1e72f</t>
  </si>
  <si>
    <t>/Organization/Flip-Jobs</t>
  </si>
  <si>
    <t>Flip Jobs</t>
  </si>
  <si>
    <t>/organization/ flip-technologies</t>
  </si>
  <si>
    <t>/organization/flip-technologies</t>
  </si>
  <si>
    <t>/funding-round/1b007b60c542a9bf3123f0dae5041876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-TECHNOLOGIES</t>
  </si>
  <si>
    <t>/funding-round/3d881457675819bb703178da64c0a219</t>
  </si>
  <si>
    <t>/funding-round/8b353f704f64941c548294fe6ee02bd1</t>
  </si>
  <si>
    <t>/organization/ flip4new</t>
  </si>
  <si>
    <t>/ORGANIZATION/FLIP4NEW</t>
  </si>
  <si>
    <t>/funding-round/cf90c268f7cec692c44a1cd8ce35982d</t>
  </si>
  <si>
    <t>/Organization/Flip4New</t>
  </si>
  <si>
    <t>FLIP4NEW</t>
  </si>
  <si>
    <t>http://www.flip4new.de</t>
  </si>
  <si>
    <t>E-Commerce|Electronics|Gadget|Marketplaces</t>
  </si>
  <si>
    <t>/organization/flip4new</t>
  </si>
  <si>
    <t>/funding-round/e52b6e4ed6d42acd196d09c78d9450c6</t>
  </si>
  <si>
    <t>/organization/ flipagram</t>
  </si>
  <si>
    <t>/ORGANIZATION/FLIPAGRAM</t>
  </si>
  <si>
    <t>/funding-round/8ee813dcfba0e22efab05c9274a8d2b5</t>
  </si>
  <si>
    <t>/Organization/Flipagram</t>
  </si>
  <si>
    <t>Flipagram</t>
  </si>
  <si>
    <t>http://flipagram.com</t>
  </si>
  <si>
    <t>/organization/ flipaste</t>
  </si>
  <si>
    <t>/organization/flipaste</t>
  </si>
  <si>
    <t>/funding-round/bdca12385444a4d816aedb7d153f1a0e</t>
  </si>
  <si>
    <t>/Organization/Flipaste</t>
  </si>
  <si>
    <t>Flipaste</t>
  </si>
  <si>
    <t>http://www.flipaste.com</t>
  </si>
  <si>
    <t>Advertising|Internet|Marketplaces|Travel &amp; Tourism</t>
  </si>
  <si>
    <t>/organization/ flipboard</t>
  </si>
  <si>
    <t>/ORGANIZATION/FLIPBOARD</t>
  </si>
  <si>
    <t>/funding-round/10d341e6c674b51dc0e6490f44034ad8</t>
  </si>
  <si>
    <t>/Organization/Flipboard</t>
  </si>
  <si>
    <t>Flipboard</t>
  </si>
  <si>
    <t>http://www.flipboard.com</t>
  </si>
  <si>
    <t>/organization/flipboard</t>
  </si>
  <si>
    <t>/funding-round/1b81853fb6bddf6eefdb1bee3212791e</t>
  </si>
  <si>
    <t>/funding-round/606ca2f8c95533687965f29e019de858</t>
  </si>
  <si>
    <t>/funding-round/7771fc444f622e50de99245170973723</t>
  </si>
  <si>
    <t>/funding-round/adb44d5c89f88664020566970e6fa033</t>
  </si>
  <si>
    <t>/organization/ flipcause</t>
  </si>
  <si>
    <t>/organization/flipcause</t>
  </si>
  <si>
    <t>/funding-round/d16a739c695af3a1acf273a59bd8fc80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AUSE</t>
  </si>
  <si>
    <t>/funding-round/ed156eb8ca7287c3614a4f14aa5fd496</t>
  </si>
  <si>
    <t>/organization/ flipclass</t>
  </si>
  <si>
    <t>/organization/flipclass</t>
  </si>
  <si>
    <t>/funding-round/952d9c81b4dfef041f6ca1f33dcc890b</t>
  </si>
  <si>
    <t>/Organization/Flipclass</t>
  </si>
  <si>
    <t>flipClass</t>
  </si>
  <si>
    <t>http://www.flipclass.com/</t>
  </si>
  <si>
    <t>/organization/ flipgive</t>
  </si>
  <si>
    <t>/ORGANIZATION/FLIPGIVE</t>
  </si>
  <si>
    <t>/funding-round/fd82c2038347aff7b68e9c3dea62da8c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 flipgrid</t>
  </si>
  <si>
    <t>/organization/flipgrid</t>
  </si>
  <si>
    <t>/funding-round/18458698874741994f1f3edb96a70397</t>
  </si>
  <si>
    <t>/Organization/Flipgrid</t>
  </si>
  <si>
    <t>Vidku</t>
  </si>
  <si>
    <t>http://vidku.com/</t>
  </si>
  <si>
    <t>/organization/ flipiture</t>
  </si>
  <si>
    <t>/ORGANIZATION/FLIPITURE</t>
  </si>
  <si>
    <t>/funding-round/340544799ec32034fdec5576d13c5c92</t>
  </si>
  <si>
    <t>/Organization/Flipiture</t>
  </si>
  <si>
    <t>Flipiture</t>
  </si>
  <si>
    <t>http://pixt.com</t>
  </si>
  <si>
    <t>/organization/flipiture</t>
  </si>
  <si>
    <t>/funding-round/a48c9f6ff222d435c13e5a2dc4a9889a</t>
  </si>
  <si>
    <t>/organization/ flipkart</t>
  </si>
  <si>
    <t>/ORGANIZATION/FLIPKART</t>
  </si>
  <si>
    <t>/funding-round/0f95a3605ce19904851d6af4b31bd37f</t>
  </si>
  <si>
    <t>/Organization/Flipkart</t>
  </si>
  <si>
    <t>Flipkart</t>
  </si>
  <si>
    <t>http://www.flipkart.com</t>
  </si>
  <si>
    <t>/organization/flipkart</t>
  </si>
  <si>
    <t>/funding-round/299d4ccf054fe9b04e96614c17d8a338</t>
  </si>
  <si>
    <t>/funding-round/886415771e5e598b4ab74b4234c0924a</t>
  </si>
  <si>
    <t>/funding-round/956337485d8a5a1ff6bb8ae42dbaf357</t>
  </si>
  <si>
    <t>/funding-round/996dbdf0d0976a3997e180af832093eb</t>
  </si>
  <si>
    <t>/funding-round/a4bb98311d0f96c0d8bd4884e06791dd</t>
  </si>
  <si>
    <t>/funding-round/af6ac1c9d2f3050fd5e1530be3b9565f</t>
  </si>
  <si>
    <t>/funding-round/b9aa2b044fb5943a41c0f2abce83c1be</t>
  </si>
  <si>
    <t>/funding-round/c3ab876cebcee95d4cae9f399386e9db</t>
  </si>
  <si>
    <t>/funding-round/ec7465562064a048939bed1c7299a711</t>
  </si>
  <si>
    <t>/funding-round/f4d0c8b2cf043054b4526a1417a0c1b8</t>
  </si>
  <si>
    <t>/funding-round/fc494b8372efe09ff4622d1b3940a44d</t>
  </si>
  <si>
    <t>/organization/ flipkey</t>
  </si>
  <si>
    <t>/ORGANIZATION/FLIPKEY</t>
  </si>
  <si>
    <t>/funding-round/bf805d3cf58e7d272de3ba522e240b44</t>
  </si>
  <si>
    <t>/Organization/Flipkey</t>
  </si>
  <si>
    <t>FlipKey</t>
  </si>
  <si>
    <t>http://flipkey.com</t>
  </si>
  <si>
    <t>Reviews and Recommendations|Travel|Vacation Rentals</t>
  </si>
  <si>
    <t>/organization/flipkey</t>
  </si>
  <si>
    <t>/funding-round/bfdcdafbd95dd9a389ce83503fabfc48</t>
  </si>
  <si>
    <t>/organization/ fliplife</t>
  </si>
  <si>
    <t>/ORGANIZATION/FLIPLIFE</t>
  </si>
  <si>
    <t>/funding-round/371fb7b1a129e5e8ee26eaa36d23fcc7</t>
  </si>
  <si>
    <t>/Organization/Fliplife</t>
  </si>
  <si>
    <t>Fliplife</t>
  </si>
  <si>
    <t>http://fliplife.com</t>
  </si>
  <si>
    <t>/organization/ fliplingo</t>
  </si>
  <si>
    <t>/organization/fliplingo</t>
  </si>
  <si>
    <t>/funding-round/07e12b0760ade10f53457e3ee4345c1c</t>
  </si>
  <si>
    <t>/Organization/Fliplingo</t>
  </si>
  <si>
    <t>Fliplingo</t>
  </si>
  <si>
    <t>http://www.fliplingo.com</t>
  </si>
  <si>
    <t>Social Media|Translation</t>
  </si>
  <si>
    <t>/organization/ flipps</t>
  </si>
  <si>
    <t>/ORGANIZATION/FLIPPS</t>
  </si>
  <si>
    <t>/funding-round/06a2d4d614494ac16beeb474eecda5c9</t>
  </si>
  <si>
    <t>/Organization/Flipps</t>
  </si>
  <si>
    <t>Flipps</t>
  </si>
  <si>
    <t>http://www.flipps.com</t>
  </si>
  <si>
    <t>Digital Media|Mobile|Television|Video on Demand</t>
  </si>
  <si>
    <t>/organization/flipps</t>
  </si>
  <si>
    <t>/funding-round/3fcab6aecafb7de0714cbe3ae69cd3b7</t>
  </si>
  <si>
    <t>/funding-round/9132582bef1887edafa463840b6a990d</t>
  </si>
  <si>
    <t>/funding-round/c7a46c82ddf0c0409bd04fadc427db90</t>
  </si>
  <si>
    <t>/organization/ flipsicle</t>
  </si>
  <si>
    <t>/ORGANIZATION/FLIPSICLE</t>
  </si>
  <si>
    <t>/funding-round/e93c772c92c7d694c6ddd3ed151de05b</t>
  </si>
  <si>
    <t>/Organization/Flipsicle</t>
  </si>
  <si>
    <t>Flipsicle</t>
  </si>
  <si>
    <t>http://flipsicle.com</t>
  </si>
  <si>
    <t>Apps|Photo Sharing</t>
  </si>
  <si>
    <t>/organization/ flipswap</t>
  </si>
  <si>
    <t>/organization/flipswap</t>
  </si>
  <si>
    <t>/funding-round/4b9588d1147084a2cd7bd4a371dccf89</t>
  </si>
  <si>
    <t>/Organization/Flipswap</t>
  </si>
  <si>
    <t>Flipswap</t>
  </si>
  <si>
    <t>http://www.flipswap.com</t>
  </si>
  <si>
    <t>Mobile|Recycling</t>
  </si>
  <si>
    <t>/organization/ flipter</t>
  </si>
  <si>
    <t>/ORGANIZATION/FLIPTER</t>
  </si>
  <si>
    <t>/funding-round/95b73e5ef79af39b542ee41788823237</t>
  </si>
  <si>
    <t>/Organization/Flipter</t>
  </si>
  <si>
    <t>Flipter</t>
  </si>
  <si>
    <t>http://flipter.com</t>
  </si>
  <si>
    <t>Big Data|Curated Web|Polling|Social Media</t>
  </si>
  <si>
    <t>/organization/flipter</t>
  </si>
  <si>
    <t>/funding-round/9dd0e4c76abdb7e60615c6535489ffd9</t>
  </si>
  <si>
    <t>/organization/ fliptop</t>
  </si>
  <si>
    <t>/ORGANIZATION/FLIPTOP</t>
  </si>
  <si>
    <t>/funding-round/5ed45a59fd636dfdbf48a4a134a49fc2</t>
  </si>
  <si>
    <t>/Organization/Fliptop</t>
  </si>
  <si>
    <t>Fliptop</t>
  </si>
  <si>
    <t>http://www.fliptop.com</t>
  </si>
  <si>
    <t>Big Data|Enterprise Software|Predictive Analytics|Software</t>
  </si>
  <si>
    <t>/organization/fliptop</t>
  </si>
  <si>
    <t>/funding-round/8d0b8166ad21f4a17ca3a7fbd3a30001</t>
  </si>
  <si>
    <t>/funding-round/cdc7cc2cd2999814bd39428c40a1e469</t>
  </si>
  <si>
    <t>/organization/ flipxing-com</t>
  </si>
  <si>
    <t>/organization/flipxing-com</t>
  </si>
  <si>
    <t>/funding-round/40f892390576e9bdc11f64917e517818</t>
  </si>
  <si>
    <t>/Organization/Flipxing-Com</t>
  </si>
  <si>
    <t>Flipxing.com</t>
  </si>
  <si>
    <t>http://Flipxing.com</t>
  </si>
  <si>
    <t>/organization/ flipzu</t>
  </si>
  <si>
    <t>/ORGANIZATION/FLIPZU</t>
  </si>
  <si>
    <t>/funding-round/b381d21a97893696a02ddb2471657d66</t>
  </si>
  <si>
    <t>/Organization/Flipzu</t>
  </si>
  <si>
    <t>Flipzu</t>
  </si>
  <si>
    <t>http://flipzu.com</t>
  </si>
  <si>
    <t>Audio|Broadcasting|Games|Music</t>
  </si>
  <si>
    <t>/organization/ fliqq</t>
  </si>
  <si>
    <t>/organization/fliqq</t>
  </si>
  <si>
    <t>/funding-round/0597f464aa137d2cfda0b7ceaa0596c3</t>
  </si>
  <si>
    <t>/Organization/Fliqq</t>
  </si>
  <si>
    <t>Fliqq</t>
  </si>
  <si>
    <t>http://fliqq.it</t>
  </si>
  <si>
    <t>/ORGANIZATION/FLIQQ</t>
  </si>
  <si>
    <t>/funding-round/1059435fefa122d2e9bf8d8fdcc4120a</t>
  </si>
  <si>
    <t>/organization/ fliqz</t>
  </si>
  <si>
    <t>/organization/fliqz</t>
  </si>
  <si>
    <t>/funding-round/0e4ab60d409d1f7d461044192d50434f</t>
  </si>
  <si>
    <t>/Organization/Fliqz</t>
  </si>
  <si>
    <t>Fliqz</t>
  </si>
  <si>
    <t>http://www.fliqz.com</t>
  </si>
  <si>
    <t>/ORGANIZATION/FLIQZ</t>
  </si>
  <si>
    <t>/funding-round/33aba5de3fb3c6437545057e4bf84c1b</t>
  </si>
  <si>
    <t>/funding-round/3e09ab43ef992d256e762b7aa3e994be</t>
  </si>
  <si>
    <t>/funding-round/82ec620d40cb36b5f9b73ce8470197f6</t>
  </si>
  <si>
    <t>/organization/ flirq</t>
  </si>
  <si>
    <t>/organization/flirq</t>
  </si>
  <si>
    <t>/funding-round/c3ca9cfa129f046a5f702221737ffb3b</t>
  </si>
  <si>
    <t>/Organization/Flirq</t>
  </si>
  <si>
    <t>Flirq</t>
  </si>
  <si>
    <t>http://flirq.com</t>
  </si>
  <si>
    <t>Curated Web|Online Dating|Social Media</t>
  </si>
  <si>
    <t>/ORGANIZATION/FLIRQ</t>
  </si>
  <si>
    <t>/funding-round/cb44e7fe43233a9093af1be8197870f8</t>
  </si>
  <si>
    <t>/organization/ flirtatious-labs</t>
  </si>
  <si>
    <t>/organization/flirtatious-labs</t>
  </si>
  <si>
    <t>/funding-round/d413ea6ad6d5475912f58946ed05f50b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 flirtey</t>
  </si>
  <si>
    <t>/ORGANIZATION/FLIRTEY</t>
  </si>
  <si>
    <t>/funding-round/5c0ee29bfc71f420bfa5fbde7f6e2a18</t>
  </si>
  <si>
    <t>/Organization/Flirtey</t>
  </si>
  <si>
    <t>Flirtey</t>
  </si>
  <si>
    <t>http://www.flirtey.com</t>
  </si>
  <si>
    <t>Hardware|Public Transportation|Robotics</t>
  </si>
  <si>
    <t>/organization/flirtey</t>
  </si>
  <si>
    <t>/funding-round/c24d17ae92e9d519172d5f57067c4140</t>
  </si>
  <si>
    <t>/organization/ flirtic-com</t>
  </si>
  <si>
    <t>/ORGANIZATION/FLIRTIC-COM</t>
  </si>
  <si>
    <t>/funding-round/e8b16d21776e8cb08bc37c5660bd49f1</t>
  </si>
  <si>
    <t>/Organization/Flirtic-Com</t>
  </si>
  <si>
    <t>Flirtic.com</t>
  </si>
  <si>
    <t>http://www.flirtic.com</t>
  </si>
  <si>
    <t>Consumer Internet|Online Dating|Social Media|Startups</t>
  </si>
  <si>
    <t>/organization/ flirtomatic</t>
  </si>
  <si>
    <t>/organization/flirtomatic</t>
  </si>
  <si>
    <t>/funding-round/27f2f7036e22c08a3b927b85e439e95e</t>
  </si>
  <si>
    <t>/Organization/Flirtomatic</t>
  </si>
  <si>
    <t>Flirtomatic</t>
  </si>
  <si>
    <t>http://www.flirtomatic.com</t>
  </si>
  <si>
    <t>Mobile|Networking|Online Dating|Social Media</t>
  </si>
  <si>
    <t>/ORGANIZATION/FLIRTOMATIC</t>
  </si>
  <si>
    <t>/funding-round/967c8996d43169bd02545360070b16e8</t>
  </si>
  <si>
    <t>/funding-round/c06a342060c0a704a3b115b0347da176</t>
  </si>
  <si>
    <t>/organization/ flisom</t>
  </si>
  <si>
    <t>/ORGANIZATION/FLISOM</t>
  </si>
  <si>
    <t>/funding-round/9d4bd668b8df80c44f989a3d2d365b7e</t>
  </si>
  <si>
    <t>/Organization/Flisom</t>
  </si>
  <si>
    <t>Flisom</t>
  </si>
  <si>
    <t>http://www.flisom.ch/</t>
  </si>
  <si>
    <t>/organization/ flit</t>
  </si>
  <si>
    <t>/organization/flit</t>
  </si>
  <si>
    <t>/funding-round/f279f87c60ad44ae3b3fd48fd0c1d274</t>
  </si>
  <si>
    <t>/Organization/Flit</t>
  </si>
  <si>
    <t>Flit</t>
  </si>
  <si>
    <t>http://www.flit.com</t>
  </si>
  <si>
    <t>/organization/ flite</t>
  </si>
  <si>
    <t>/ORGANIZATION/FLITE</t>
  </si>
  <si>
    <t>/funding-round/68113ad0f6cf5b327537a7c86cb7c41b</t>
  </si>
  <si>
    <t>/Organization/Flite</t>
  </si>
  <si>
    <t>Flite</t>
  </si>
  <si>
    <t>http://flite.com</t>
  </si>
  <si>
    <t>Advertising|Brand Marketing|Mobile Advertising|Technology</t>
  </si>
  <si>
    <t>/organization/flite</t>
  </si>
  <si>
    <t>/funding-round/ab9533c7fc7d6ee635f5e13d4d9c0b44</t>
  </si>
  <si>
    <t>/funding-round/d8626cc5f0e76c401ea7f8260872a755</t>
  </si>
  <si>
    <t>/organization/ flite-lite</t>
  </si>
  <si>
    <t>/organization/flite-lite</t>
  </si>
  <si>
    <t>/funding-round/7bde2a20586ff528310fa37ad2eb1faf</t>
  </si>
  <si>
    <t>/Organization/Flite-Lite</t>
  </si>
  <si>
    <t>Flite Lite</t>
  </si>
  <si>
    <t>Online Reservations|Search|Travel</t>
  </si>
  <si>
    <t>/organization/ flitto</t>
  </si>
  <si>
    <t>/ORGANIZATION/FLITTO</t>
  </si>
  <si>
    <t>/funding-round/8fce3aeb960026c649428159ad60f60f</t>
  </si>
  <si>
    <t>/Organization/Flitto</t>
  </si>
  <si>
    <t>Flitto</t>
  </si>
  <si>
    <t>http://www.flitto.com</t>
  </si>
  <si>
    <t>Android|Crowdsourcing|iOS|Translation</t>
  </si>
  <si>
    <t>/organization/ flitways</t>
  </si>
  <si>
    <t>/organization/flitways</t>
  </si>
  <si>
    <t>/funding-round/645b30ee940a5caa52f78d0db6231d9c</t>
  </si>
  <si>
    <t>/Organization/Flitways</t>
  </si>
  <si>
    <t>FlitWays</t>
  </si>
  <si>
    <t>http://flitways.com</t>
  </si>
  <si>
    <t>Business Travelers|Online Travel|Travel</t>
  </si>
  <si>
    <t>Business Travelers</t>
  </si>
  <si>
    <t>/ORGANIZATION/FLITWAYS</t>
  </si>
  <si>
    <t>/funding-round/aa3a0eabf9d104381b05be9e71263f3a</t>
  </si>
  <si>
    <t>/organization/ flix-innovations-ltd</t>
  </si>
  <si>
    <t>/organization/flix-innovations-ltd</t>
  </si>
  <si>
    <t>/funding-round/7c8460bee7f057ea2e7a54a535a6185e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 flixbus</t>
  </si>
  <si>
    <t>/ORGANIZATION/FLIXBUS</t>
  </si>
  <si>
    <t>/funding-round/3df05aa3182943e56eded39d5ab2c17c</t>
  </si>
  <si>
    <t>/Organization/Flixbus</t>
  </si>
  <si>
    <t>FlixBus</t>
  </si>
  <si>
    <t>http://www.flixbus.com</t>
  </si>
  <si>
    <t>Leisure|Public Transportation|Travel &amp; Tourism</t>
  </si>
  <si>
    <t>/organization/flixbus</t>
  </si>
  <si>
    <t>/funding-round/e8d3da9108a3bef8587305f0db11a8ca</t>
  </si>
  <si>
    <t>/organization/ flixchip</t>
  </si>
  <si>
    <t>/ORGANIZATION/FLIXCHIP</t>
  </si>
  <si>
    <t>/funding-round/42e1ac8c2768633aa3bff2f2625949e2</t>
  </si>
  <si>
    <t>/Organization/Flixchip</t>
  </si>
  <si>
    <t>FlixChip</t>
  </si>
  <si>
    <t>http://FlixChip.com/investors</t>
  </si>
  <si>
    <t>/organization/ flixel-photos</t>
  </si>
  <si>
    <t>/organization/flixel-photos</t>
  </si>
  <si>
    <t>/funding-round/2da1f2ee3136130c9c15a50eff17b9ef</t>
  </si>
  <si>
    <t>/Organization/Flixel-Photos</t>
  </si>
  <si>
    <t>Flixel Photos</t>
  </si>
  <si>
    <t>http://www.flixel.com</t>
  </si>
  <si>
    <t>/ORGANIZATION/FLIXEL-PHOTOS</t>
  </si>
  <si>
    <t>/funding-round/30ed176a9c2fdba99c9c9f0d0632adaf</t>
  </si>
  <si>
    <t>/funding-round/43ac7c6d3fabdc7127e4309d8b56d4b7</t>
  </si>
  <si>
    <t>/funding-round/906ad826c5052130b7752ff1d4c842ac</t>
  </si>
  <si>
    <t>/funding-round/bd169045dcdd7fce2e823a1109a4afa7</t>
  </si>
  <si>
    <t>/organization/ flixmonkey</t>
  </si>
  <si>
    <t>/ORGANIZATION/FLIXMONKEY</t>
  </si>
  <si>
    <t>/funding-round/1d0bf79029f05d7d3e50e4f43fb11152</t>
  </si>
  <si>
    <t>/Organization/Flixmonkey</t>
  </si>
  <si>
    <t>Flixlab</t>
  </si>
  <si>
    <t>http://www.flixlab.com</t>
  </si>
  <si>
    <t>Entertainment|Games|Presentations|Video</t>
  </si>
  <si>
    <t>/organization/flixmonkey</t>
  </si>
  <si>
    <t>/funding-round/514216b714dfb121569501746f28d197</t>
  </si>
  <si>
    <t>/funding-round/782c6588d1a36f9f5c8e10fabee9a87b</t>
  </si>
  <si>
    <t>/funding-round/87931c5c3f8694f95e105e552845c806</t>
  </si>
  <si>
    <t>/funding-round/b9f6d5f86444e638eda7427f1af918f6</t>
  </si>
  <si>
    <t>/funding-round/e4c3dbbcebb96ce49665a32ea5e29363</t>
  </si>
  <si>
    <t>/funding-round/ef4ad1ed391942ea1bf0a0fe463e11a4</t>
  </si>
  <si>
    <t>/organization/ flixpress</t>
  </si>
  <si>
    <t>/organization/flixpress</t>
  </si>
  <si>
    <t>/funding-round/d1d02079e002fdf5bd0a9d85cabb8c28</t>
  </si>
  <si>
    <t>/Organization/Flixpress</t>
  </si>
  <si>
    <t>Flixpress</t>
  </si>
  <si>
    <t>http://www.flixpress.com/</t>
  </si>
  <si>
    <t>/organization/ flixster</t>
  </si>
  <si>
    <t>/ORGANIZATION/FLIXSTER</t>
  </si>
  <si>
    <t>/funding-round/47f47c2d72441fa09087da904d7f86a7</t>
  </si>
  <si>
    <t>/Organization/Flixster</t>
  </si>
  <si>
    <t>Flixster</t>
  </si>
  <si>
    <t>http://www.flixster.com</t>
  </si>
  <si>
    <t>Entertainment|Networking|Social Media|Social Network Media|Video Streaming</t>
  </si>
  <si>
    <t>/organization/flixster</t>
  </si>
  <si>
    <t>/funding-round/6531314c0707c4f6688bc1e93f710d92</t>
  </si>
  <si>
    <t>/funding-round/6a269cb4bd4d255351a4f90112e8381e</t>
  </si>
  <si>
    <t>/organization/ flixwagon</t>
  </si>
  <si>
    <t>/organization/flixwagon</t>
  </si>
  <si>
    <t>/funding-round/7e59a0a413a7399401605fbfbdd62e2f</t>
  </si>
  <si>
    <t>/Organization/Flixwagon</t>
  </si>
  <si>
    <t>Flixwagon</t>
  </si>
  <si>
    <t>http://flixwagon.com</t>
  </si>
  <si>
    <t>Broadcasting|Mobile|Video|Video Streaming</t>
  </si>
  <si>
    <t>/ORGANIZATION/FLIXWAGON</t>
  </si>
  <si>
    <t>/funding-round/88c79e6ef865e8dade98720ae035a4db</t>
  </si>
  <si>
    <t>/funding-round/c43520fba982c7e32a94f854df8d0aff</t>
  </si>
  <si>
    <t>/organization/ flo-do</t>
  </si>
  <si>
    <t>/ORGANIZATION/FLO-DO</t>
  </si>
  <si>
    <t>/funding-round/38babc2713db91a8680259e183a067ed</t>
  </si>
  <si>
    <t>/Organization/Flo-Do</t>
  </si>
  <si>
    <t>Simpliday</t>
  </si>
  <si>
    <t>http://www.simpliday.com</t>
  </si>
  <si>
    <t>Application Platforms|Apps</t>
  </si>
  <si>
    <t>/organization/flo-do</t>
  </si>
  <si>
    <t>/funding-round/59ed27ef1655375df8bdc07cf1b35499</t>
  </si>
  <si>
    <t>/funding-round/a7bf392e1734529a64a36118fbf21ada</t>
  </si>
  <si>
    <t>/organization/ flo-water</t>
  </si>
  <si>
    <t>/organization/flo-water</t>
  </si>
  <si>
    <t>/funding-round/29a3f23d360a0f51e6c83858d0668c5e</t>
  </si>
  <si>
    <t>/Organization/Flo-Water</t>
  </si>
  <si>
    <t>FloWater</t>
  </si>
  <si>
    <t>http://myflowater.com</t>
  </si>
  <si>
    <t>Consumer Goods|Sustainability|Water</t>
  </si>
  <si>
    <t>/ORGANIZATION/FLO-WATER</t>
  </si>
  <si>
    <t>/funding-round/547f66fcf3983d71d9c8f58f66b8ba5a</t>
  </si>
  <si>
    <t>/organization/ float-milwaukee</t>
  </si>
  <si>
    <t>/organization/float-milwaukee</t>
  </si>
  <si>
    <t>/funding-round/794ffdc73e8cfd4814f24c34c4dcf5eb</t>
  </si>
  <si>
    <t>/Organization/Float-Milwaukee</t>
  </si>
  <si>
    <t>Float: Milwaukee</t>
  </si>
  <si>
    <t>http://www.floatmilwaukeeco.com/</t>
  </si>
  <si>
    <t>/organization/ flocasts</t>
  </si>
  <si>
    <t>/ORGANIZATION/FLOCASTS</t>
  </si>
  <si>
    <t>/funding-round/1ea15c01c918335ea8ea2ba4f91ceb9f</t>
  </si>
  <si>
    <t>/Organization/Flocasts</t>
  </si>
  <si>
    <t>Flocasts</t>
  </si>
  <si>
    <t>http://www.flocasts.com</t>
  </si>
  <si>
    <t>Advertising|Internet|Media|Product Development Services|Sports|Video|Video Streaming</t>
  </si>
  <si>
    <t>/organization/ flocations</t>
  </si>
  <si>
    <t>/organization/flocations</t>
  </si>
  <si>
    <t>/funding-round/04ca6574282db91d06b03b153b1a554f</t>
  </si>
  <si>
    <t>/Organization/Flocations</t>
  </si>
  <si>
    <t>Flocations</t>
  </si>
  <si>
    <t>http://www.flocations.com</t>
  </si>
  <si>
    <t>Big Data|Consumers|Travel</t>
  </si>
  <si>
    <t>/ORGANIZATION/FLOCATIONS</t>
  </si>
  <si>
    <t>/funding-round/6748d3635e039aaa446294810d40a171</t>
  </si>
  <si>
    <t>/funding-round/7e8209b92b2df2b148a989e3fb17cde7</t>
  </si>
  <si>
    <t>/organization/ flock</t>
  </si>
  <si>
    <t>/ORGANIZATION/FLOCK</t>
  </si>
  <si>
    <t>/funding-round/06d6441f08e4a3a02d88bff65776cc6d</t>
  </si>
  <si>
    <t>/Organization/Flock</t>
  </si>
  <si>
    <t>Flock</t>
  </si>
  <si>
    <t>http://flock.com</t>
  </si>
  <si>
    <t>Browser Extensions|Social Media|Software</t>
  </si>
  <si>
    <t>/organization/flock</t>
  </si>
  <si>
    <t>/funding-round/2c3d3e8d165875d397cd6f6a5a46c849</t>
  </si>
  <si>
    <t>/funding-round/41207d0443878e11a23886bca5796145</t>
  </si>
  <si>
    <t>/funding-round/4c57708e210e4764bef6793c2d775e37</t>
  </si>
  <si>
    <t>/funding-round/fc0ff0fe801b6011e674ea3a914b5229</t>
  </si>
  <si>
    <t>/organization/ flock-5</t>
  </si>
  <si>
    <t>/organization/flock-5</t>
  </si>
  <si>
    <t>/funding-round/3ff104b27a56daf36e14b7ef6e514b92</t>
  </si>
  <si>
    <t>/Organization/Flock-5</t>
  </si>
  <si>
    <t>http://www.helloflock.com</t>
  </si>
  <si>
    <t>Apps|Employment|Human Resources|Internet|Software</t>
  </si>
  <si>
    <t>/organization/ flockofbirds</t>
  </si>
  <si>
    <t>/ORGANIZATION/FLOCKOFBIRDS</t>
  </si>
  <si>
    <t>/funding-round/c91a08d387d9f518eed74ad1ed0c0147</t>
  </si>
  <si>
    <t>/Organization/Flockofbirds</t>
  </si>
  <si>
    <t>FlockOfBirds</t>
  </si>
  <si>
    <t>http://flockofbirds.net</t>
  </si>
  <si>
    <t>iOS|iPhone|Software|Twitter Applications</t>
  </si>
  <si>
    <t>/organization/ flocktag</t>
  </si>
  <si>
    <t>/organization/flocktag</t>
  </si>
  <si>
    <t>/funding-round/2533d0db47f0aa207efc0853ec642987</t>
  </si>
  <si>
    <t>/Organization/Flocktag</t>
  </si>
  <si>
    <t>FlockTAG</t>
  </si>
  <si>
    <t>http://www.flocktag.com</t>
  </si>
  <si>
    <t>Advertising|Incentives|Small and Medium Businesses</t>
  </si>
  <si>
    <t>/ORGANIZATION/FLOCKTAG</t>
  </si>
  <si>
    <t>/funding-round/d7795ea5441f3241efc5f34baba9a6ca</t>
  </si>
  <si>
    <t>/organization/ flocktory</t>
  </si>
  <si>
    <t>/organization/flocktory</t>
  </si>
  <si>
    <t>/funding-round/4485460295b283aeeb45e8d392292924</t>
  </si>
  <si>
    <t>/Organization/Flocktory</t>
  </si>
  <si>
    <t>Flocktory</t>
  </si>
  <si>
    <t>http://www.flocktory.com</t>
  </si>
  <si>
    <t>/ORGANIZATION/FLOCKTORY</t>
  </si>
  <si>
    <t>/funding-round/57562187382995a6dfeaaafa392bf5eb</t>
  </si>
  <si>
    <t>/organization/ flodesign-sonics</t>
  </si>
  <si>
    <t>/organization/flodesign-sonics</t>
  </si>
  <si>
    <t>/funding-round/771e57cd47c83a9eebc82d48ee90b663</t>
  </si>
  <si>
    <t>/Organization/Flodesign-Sonics</t>
  </si>
  <si>
    <t>Flodesign Sonics</t>
  </si>
  <si>
    <t>http://www.fdsonics.com</t>
  </si>
  <si>
    <t>Wilbraham</t>
  </si>
  <si>
    <t>/organization/ flogs-com</t>
  </si>
  <si>
    <t>/ORGANIZATION/FLOGS-COM</t>
  </si>
  <si>
    <t>/funding-round/5d35037aee52427f9aa028b37d072ebe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 flomio</t>
  </si>
  <si>
    <t>/organization/flomio</t>
  </si>
  <si>
    <t>/funding-round/1d1ebb6276465d0e4562670dca576f33</t>
  </si>
  <si>
    <t>/Organization/Flomio</t>
  </si>
  <si>
    <t>Flomio</t>
  </si>
  <si>
    <t>http://flomio.com</t>
  </si>
  <si>
    <t>FinTech|NFC|RFID</t>
  </si>
  <si>
    <t>/ORGANIZATION/FLOMIO</t>
  </si>
  <si>
    <t>/funding-round/408c02caafd995e7e2a442630a24114a</t>
  </si>
  <si>
    <t>/organization/ floobits</t>
  </si>
  <si>
    <t>/organization/floobits</t>
  </si>
  <si>
    <t>/funding-round/123dcc0ac39f0d501ff1a7c9d2cb6990</t>
  </si>
  <si>
    <t>/Organization/Floobits</t>
  </si>
  <si>
    <t>Floobits</t>
  </si>
  <si>
    <t>http://floobits.com</t>
  </si>
  <si>
    <t>/ORGANIZATION/FLOOBITS</t>
  </si>
  <si>
    <t>/funding-round/85831b24d8bbf101a409b6161f15a15a</t>
  </si>
  <si>
    <t>/organization/ floodkit</t>
  </si>
  <si>
    <t>/organization/floodkit</t>
  </si>
  <si>
    <t>/funding-round/fac4374d6f17d9007e2dfcd443c1fd67</t>
  </si>
  <si>
    <t>/Organization/Floodkit</t>
  </si>
  <si>
    <t>FloodKit</t>
  </si>
  <si>
    <t>http://floodkit.co.uk/</t>
  </si>
  <si>
    <t>D7</t>
  </si>
  <si>
    <t>Stourbridge</t>
  </si>
  <si>
    <t>/organization/ floodlight</t>
  </si>
  <si>
    <t>/ORGANIZATION/FLOODLIGHT</t>
  </si>
  <si>
    <t>/funding-round/bdf9c8940346af5b12108ad7452350ca</t>
  </si>
  <si>
    <t>/Organization/Floodlight</t>
  </si>
  <si>
    <t>Floodlight</t>
  </si>
  <si>
    <t>http://www.floodlight.io</t>
  </si>
  <si>
    <t>Advertising|SEO|Social Media</t>
  </si>
  <si>
    <t>/organization/ floop</t>
  </si>
  <si>
    <t>/organization/floop</t>
  </si>
  <si>
    <t>/funding-round/59b4632b6425fe2fcc09eb23cbf8a1a8</t>
  </si>
  <si>
    <t>/Organization/Floop</t>
  </si>
  <si>
    <t>Floop</t>
  </si>
  <si>
    <t>http://www.floop.com</t>
  </si>
  <si>
    <t>/ORGANIZATION/FLOOP</t>
  </si>
  <si>
    <t>/funding-round/89ce6e997636bb4c52959ab590911cc9</t>
  </si>
  <si>
    <t>/organization/ floop-technologies</t>
  </si>
  <si>
    <t>/organization/floop-technologies</t>
  </si>
  <si>
    <t>/funding-round/0a1a9bafe97ecc49b7540f18a4878c91</t>
  </si>
  <si>
    <t>/Organization/Floop-Technologies</t>
  </si>
  <si>
    <t>Floop Technologies</t>
  </si>
  <si>
    <t>http://www.getfloop.com</t>
  </si>
  <si>
    <t>/ORGANIZATION/FLOOP-TECHNOLOGIES</t>
  </si>
  <si>
    <t>/funding-round/20a38544d5b55c5988f0918b08ce61c6</t>
  </si>
  <si>
    <t>/funding-round/80a0f7d5d61170489be2678ce2e583b7</t>
  </si>
  <si>
    <t>/funding-round/a64a0f8b816a64808ce7964abdf51b0b</t>
  </si>
  <si>
    <t>/funding-round/f7104e95d9f3f9590796a873e366b65c</t>
  </si>
  <si>
    <t>/organization/ floor64</t>
  </si>
  <si>
    <t>/ORGANIZATION/FLOOR64</t>
  </si>
  <si>
    <t>/funding-round/50dc2a749ec37d8eab857d67081e8fa7</t>
  </si>
  <si>
    <t>/Organization/Floor64</t>
  </si>
  <si>
    <t>Floor64</t>
  </si>
  <si>
    <t>http://www.floor64.com</t>
  </si>
  <si>
    <t>Blogging Platforms|Curated Web|Technology</t>
  </si>
  <si>
    <t>/organization/ floorball-gear</t>
  </si>
  <si>
    <t>/organization/floorball-gear</t>
  </si>
  <si>
    <t>/funding-round/a16097a842db5f70bceebb4608b053c1</t>
  </si>
  <si>
    <t>/Organization/Floorball-Gear</t>
  </si>
  <si>
    <t>Floorball Gear</t>
  </si>
  <si>
    <t>http://www.floorballgear.com/</t>
  </si>
  <si>
    <t>Sporting Goods|Sports</t>
  </si>
  <si>
    <t>/organization/ floored</t>
  </si>
  <si>
    <t>/ORGANIZATION/FLOORED</t>
  </si>
  <si>
    <t>/funding-round/6232dbd23bceb853204db42d70b1921a</t>
  </si>
  <si>
    <t>/Organization/Floored</t>
  </si>
  <si>
    <t>Floored</t>
  </si>
  <si>
    <t>http://www.floored.com</t>
  </si>
  <si>
    <t>3D|Enterprises|Hardware|Real Estate|Software</t>
  </si>
  <si>
    <t>/organization/floored</t>
  </si>
  <si>
    <t>/funding-round/7720713226dc4b6f5660cc5998a646d7</t>
  </si>
  <si>
    <t>/funding-round/80fe844766fd155af71c853e0450642c</t>
  </si>
  <si>
    <t>/organization/ floorprep-solutions</t>
  </si>
  <si>
    <t>/organization/floorprep-solutions</t>
  </si>
  <si>
    <t>/funding-round/32e86eb9d1655d5b6e768b42ff70861e</t>
  </si>
  <si>
    <t>/Organization/Floorprep-Solutions</t>
  </si>
  <si>
    <t>FloorPrep Solutions</t>
  </si>
  <si>
    <t>http://floorprepsolutions.net</t>
  </si>
  <si>
    <t>/organization/ flooved</t>
  </si>
  <si>
    <t>/ORGANIZATION/FLOOVED</t>
  </si>
  <si>
    <t>/funding-round/3b12efd28771b29ecc32e4e01f619aa7</t>
  </si>
  <si>
    <t>/Organization/Flooved</t>
  </si>
  <si>
    <t>Flooved</t>
  </si>
  <si>
    <t>http://www.flooved.com</t>
  </si>
  <si>
    <t>/organization/ flooz-com</t>
  </si>
  <si>
    <t>/organization/flooz-com</t>
  </si>
  <si>
    <t>/funding-round/55f6d998efa9d054ef2251b0a24e8d61</t>
  </si>
  <si>
    <t>/Organization/Flooz-Com</t>
  </si>
  <si>
    <t>Flooz</t>
  </si>
  <si>
    <t>http://www.flooz.com/</t>
  </si>
  <si>
    <t>/organization/ floq</t>
  </si>
  <si>
    <t>/ORGANIZATION/FLOQ</t>
  </si>
  <si>
    <t>/funding-round/9fe643147faaa43edecfb305ac330ba0</t>
  </si>
  <si>
    <t>/Organization/Floq</t>
  </si>
  <si>
    <t>Floq</t>
  </si>
  <si>
    <t>http://www.floqapp.com</t>
  </si>
  <si>
    <t>Curated Web|Reviews and Recommendations|SaaS|Surveys</t>
  </si>
  <si>
    <t>Osborne</t>
  </si>
  <si>
    <t>/organization/ floqast</t>
  </si>
  <si>
    <t>/organization/floqast</t>
  </si>
  <si>
    <t>/funding-round/7709c3ccc10f0476adb693a28fbc68ae</t>
  </si>
  <si>
    <t>/Organization/Floqast</t>
  </si>
  <si>
    <t>FloQast</t>
  </si>
  <si>
    <t>http://www.floqast.com</t>
  </si>
  <si>
    <t>Accounting|B2B|Enterprise Software|SaaS</t>
  </si>
  <si>
    <t>/ORGANIZATION/FLOQAST</t>
  </si>
  <si>
    <t>/funding-round/afb7af62f82d80243bb2a4a692d32d31</t>
  </si>
  <si>
    <t>/organization/ floqq</t>
  </si>
  <si>
    <t>/organization/floqq</t>
  </si>
  <si>
    <t>/funding-round/3f34e2e36b6004c9b634df829af4e872</t>
  </si>
  <si>
    <t>/Organization/Floqq</t>
  </si>
  <si>
    <t>Floqq</t>
  </si>
  <si>
    <t>http://floqq.com</t>
  </si>
  <si>
    <t>Education|Marketplaces|Video</t>
  </si>
  <si>
    <t>/ORGANIZATION/FLOQQ</t>
  </si>
  <si>
    <t>/funding-round/42f9556dbfb57b4e7a81dfb041391b52</t>
  </si>
  <si>
    <t>/funding-round/9a9ed1963ad7ed0519c9b38dcbaf4cf4</t>
  </si>
  <si>
    <t>/funding-round/a606a90f5e89d8b2258c2bb8c6728127</t>
  </si>
  <si>
    <t>/funding-round/f469252a1ce9316114daa058ab6ba55b</t>
  </si>
  <si>
    <t>/organization/ florapulse</t>
  </si>
  <si>
    <t>/ORGANIZATION/FLORAPULSE</t>
  </si>
  <si>
    <t>/funding-round/0fb14851458fce18ebb7af5cdd9e0e14</t>
  </si>
  <si>
    <t>/Organization/Florapulse</t>
  </si>
  <si>
    <t>FloraPulse</t>
  </si>
  <si>
    <t>/organization/ flores-online</t>
  </si>
  <si>
    <t>/organization/flores-online</t>
  </si>
  <si>
    <t>/funding-round/059c55354f295d9c3d9a6130232d5cd6</t>
  </si>
  <si>
    <t>/Organization/Flores-Online</t>
  </si>
  <si>
    <t>Flores Online</t>
  </si>
  <si>
    <t>http://www.floresonline.com.br</t>
  </si>
  <si>
    <t>/organization/ flores-y-mas</t>
  </si>
  <si>
    <t>/ORGANIZATION/FLORES-Y-MAS</t>
  </si>
  <si>
    <t>/funding-round/1545588a19305b416f343086a175e2b3</t>
  </si>
  <si>
    <t>/Organization/Flores-Y-Mas</t>
  </si>
  <si>
    <t>Flores Y Mas</t>
  </si>
  <si>
    <t>http://floresymas.co/</t>
  </si>
  <si>
    <t>E-Commerce|Flowers|Specialty Retail</t>
  </si>
  <si>
    <t>/organization/ florida-agricultural-plastic-recyclers</t>
  </si>
  <si>
    <t>/organization/florida-agricultural-plastic-recyclers</t>
  </si>
  <si>
    <t>/funding-round/5fbdd8896c04eb5c5812cb5cb3d828c1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 florida-bank-group</t>
  </si>
  <si>
    <t>/ORGANIZATION/FLORIDA-BANK-GROUP</t>
  </si>
  <si>
    <t>/funding-round/523f95efb437a9f2a87a2900465ef137</t>
  </si>
  <si>
    <t>/Organization/Florida-Bank-Group</t>
  </si>
  <si>
    <t>Florida Bank Group</t>
  </si>
  <si>
    <t>http://flbank.com</t>
  </si>
  <si>
    <t>/organization/ florida-biomed</t>
  </si>
  <si>
    <t>/organization/florida-biomed</t>
  </si>
  <si>
    <t>/funding-round/ee56a0936e9af04f7a3db64b2307cffa</t>
  </si>
  <si>
    <t>/Organization/Florida-Biomed</t>
  </si>
  <si>
    <t>Florida Biomed</t>
  </si>
  <si>
    <t>/organization/ florida-digital-network</t>
  </si>
  <si>
    <t>/ORGANIZATION/FLORIDA-DIGITAL-NETWORK</t>
  </si>
  <si>
    <t>/funding-round/ab3f2276af3219e68b9881b27e13cd85</t>
  </si>
  <si>
    <t>/Organization/Florida-Digital-Network</t>
  </si>
  <si>
    <t>Florida Digital Network</t>
  </si>
  <si>
    <t>Maitland</t>
  </si>
  <si>
    <t>/organization/ florida-hospital</t>
  </si>
  <si>
    <t>/organization/florida-hospital</t>
  </si>
  <si>
    <t>/funding-round/6485cf8001dee14b78fdf73730a3d473</t>
  </si>
  <si>
    <t>/Organization/Florida-Hospital</t>
  </si>
  <si>
    <t>Florida Hospital</t>
  </si>
  <si>
    <t>https://www.floridahospital.com/tampa</t>
  </si>
  <si>
    <t>/organization/ floridas-realty-network</t>
  </si>
  <si>
    <t>/ORGANIZATION/FLORIDAS-REALTY-NETWORK</t>
  </si>
  <si>
    <t>/funding-round/c1313054f943ba670d23b109a9a2a4d5</t>
  </si>
  <si>
    <t>/Organization/Floridas-Realty-Network</t>
  </si>
  <si>
    <t>Florida's Realty Network</t>
  </si>
  <si>
    <t>http://www.FloridasRealtyNetwork.com</t>
  </si>
  <si>
    <t>/organization/ floship</t>
  </si>
  <si>
    <t>/organization/floship</t>
  </si>
  <si>
    <t>/funding-round/95b066a0ed3dde39537c7e9fc5a31727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 flosports</t>
  </si>
  <si>
    <t>/ORGANIZATION/FLOSPORTS</t>
  </si>
  <si>
    <t>/funding-round/f3354f1d65d79a17ac18bb6f14d62e78</t>
  </si>
  <si>
    <t>/Organization/Flosports</t>
  </si>
  <si>
    <t>FloSports</t>
  </si>
  <si>
    <t>http://www.flosports.tv/</t>
  </si>
  <si>
    <t>/organization/ flossonic</t>
  </si>
  <si>
    <t>/organization/flossonic</t>
  </si>
  <si>
    <t>/funding-round/cf20e7027b0856a5a6dd601db453f391</t>
  </si>
  <si>
    <t>/Organization/Flossonic</t>
  </si>
  <si>
    <t>Flossonic</t>
  </si>
  <si>
    <t>http://flossonic.com</t>
  </si>
  <si>
    <t>/organization/ flosstime</t>
  </si>
  <si>
    <t>/ORGANIZATION/FLOSSTIME</t>
  </si>
  <si>
    <t>/funding-round/8e2b86f3cba3b978e89dc49acbc416a9</t>
  </si>
  <si>
    <t>/Organization/Flosstime</t>
  </si>
  <si>
    <t>FlossTime</t>
  </si>
  <si>
    <t>http://flosstime.com</t>
  </si>
  <si>
    <t>/organization/ flotime</t>
  </si>
  <si>
    <t>/organization/flotime</t>
  </si>
  <si>
    <t>/funding-round/087a204192e4e4f87046bf72b070736a</t>
  </si>
  <si>
    <t>/Organization/Flotime</t>
  </si>
  <si>
    <t>FloTime</t>
  </si>
  <si>
    <t>http://flotime.com</t>
  </si>
  <si>
    <t>Application Platforms|Technology</t>
  </si>
  <si>
    <t>/organization/ flotype</t>
  </si>
  <si>
    <t>/ORGANIZATION/FLOTYPE</t>
  </si>
  <si>
    <t>/funding-round/2f335169f3d7ae005cf7f2059254ef9d</t>
  </si>
  <si>
    <t>/Organization/Flotype</t>
  </si>
  <si>
    <t>https://www.getbridge.com/</t>
  </si>
  <si>
    <t>/organization/flotype</t>
  </si>
  <si>
    <t>/funding-round/881321b1b2725a1647849f043ea477c8</t>
  </si>
  <si>
    <t>/organization/ flourish-prenatal</t>
  </si>
  <si>
    <t>/ORGANIZATION/FLOURISH-PRENATAL</t>
  </si>
  <si>
    <t>/funding-round/5d9d2fdc3bfdae86b5e95033d78d1326</t>
  </si>
  <si>
    <t>/Organization/Flourish-Prenatal</t>
  </si>
  <si>
    <t>Flourish Prenatal</t>
  </si>
  <si>
    <t>http://www.flourishprenatal.com</t>
  </si>
  <si>
    <t>/organization/ flow-6</t>
  </si>
  <si>
    <t>/organization/flow-6</t>
  </si>
  <si>
    <t>/funding-round/a10607d216a7c8582a4e1e54ba137779</t>
  </si>
  <si>
    <t>/Organization/Flow-6</t>
  </si>
  <si>
    <t>Flow</t>
  </si>
  <si>
    <t>http://flownetwork.se/</t>
  </si>
  <si>
    <t>Content|Internet TV|Startups</t>
  </si>
  <si>
    <t>/organization/ flow-forward-medical</t>
  </si>
  <si>
    <t>/ORGANIZATION/FLOW-FORWARD-MEDICAL</t>
  </si>
  <si>
    <t>/funding-round/5bf1579d062ff24e43f8b15de089eb16</t>
  </si>
  <si>
    <t>/Organization/Flow-Forward-Medical</t>
  </si>
  <si>
    <t>Flow Forward Medical</t>
  </si>
  <si>
    <t>http://www.flowforwardmedical.com/</t>
  </si>
  <si>
    <t>/organization/ flow-hive</t>
  </si>
  <si>
    <t>/organization/flow-hive</t>
  </si>
  <si>
    <t>/funding-round/a2ac739f9ce6317d06de67481baf4044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 flow-kana</t>
  </si>
  <si>
    <t>/ORGANIZATION/FLOW-KANA</t>
  </si>
  <si>
    <t>/funding-round/4cecc2837fe0331b445494c0f7078398</t>
  </si>
  <si>
    <t>/Organization/Flow-Kana</t>
  </si>
  <si>
    <t>Flow Kana</t>
  </si>
  <si>
    <t>https://www.flowkana.com/</t>
  </si>
  <si>
    <t>Agriculture|Cannabis</t>
  </si>
  <si>
    <t>/organization/flow-kana</t>
  </si>
  <si>
    <t>/funding-round/afeb280d403a5ff3939882248c722673</t>
  </si>
  <si>
    <t>/organization/ flow-state-media</t>
  </si>
  <si>
    <t>/ORGANIZATION/FLOW-STATE-MEDIA</t>
  </si>
  <si>
    <t>/funding-round/208dc495e4974bd406e8669b7bb99385</t>
  </si>
  <si>
    <t>/Organization/Flow-State-Media</t>
  </si>
  <si>
    <t>Flow State Media</t>
  </si>
  <si>
    <t>http://flowstatemedia.com/</t>
  </si>
  <si>
    <t>/organization/flow-state-media</t>
  </si>
  <si>
    <t>/funding-round/26c361cc99eeae88718823e620ba11c9</t>
  </si>
  <si>
    <t>/funding-round/baa6d01ce2522730dfd892262a9b0a73</t>
  </si>
  <si>
    <t>/organization/ flow-studio</t>
  </si>
  <si>
    <t>/organization/flow-studio</t>
  </si>
  <si>
    <t>/funding-round/ed9f2617bc7791f957c9fe43262e7adb</t>
  </si>
  <si>
    <t>/Organization/Flow-Studio</t>
  </si>
  <si>
    <t>Flow Studio</t>
  </si>
  <si>
    <t>http://www.flowstudiogames.com</t>
  </si>
  <si>
    <t>Entertainment|Games|Mobile</t>
  </si>
  <si>
    <t>/organization/ flow-traders</t>
  </si>
  <si>
    <t>/ORGANIZATION/FLOW-TRADERS</t>
  </si>
  <si>
    <t>/funding-round/5c715eb47ef30f76d999bc425ef91151</t>
  </si>
  <si>
    <t>/Organization/Flow-Traders</t>
  </si>
  <si>
    <t>Flow Traders</t>
  </si>
  <si>
    <t>http://www.flowtraders.com/home</t>
  </si>
  <si>
    <t>/organization/ flowbelow-aero</t>
  </si>
  <si>
    <t>/organization/flowbelow-aero</t>
  </si>
  <si>
    <t>/funding-round/385d74bf8a5ba9208a2c3261551a78f9</t>
  </si>
  <si>
    <t>/Organization/Flowbelow-Aero</t>
  </si>
  <si>
    <t>FlowBelow Aero</t>
  </si>
  <si>
    <t>http://www.flowbelow.com</t>
  </si>
  <si>
    <t>Aerospace|Fleet Management|Heavy Industry</t>
  </si>
  <si>
    <t>/ORGANIZATION/FLOWBELOW-AERO</t>
  </si>
  <si>
    <t>/funding-round/cb9b4c44c7959aa39e28bca14e794033</t>
  </si>
  <si>
    <t>/funding-round/f6e8e038874e6dc21e230214be9da401</t>
  </si>
  <si>
    <t>/organization/ flowbox</t>
  </si>
  <si>
    <t>/ORGANIZATION/FLOWBOX</t>
  </si>
  <si>
    <t>/funding-round/597471b92e83633b40964007f756486f</t>
  </si>
  <si>
    <t>/Organization/Flowbox</t>
  </si>
  <si>
    <t>Flowbox</t>
  </si>
  <si>
    <t>http://flowbox.io</t>
  </si>
  <si>
    <t>Software|Video|Video Processing|Visualization</t>
  </si>
  <si>
    <t>/organization/ flowcardia</t>
  </si>
  <si>
    <t>/organization/flowcardia</t>
  </si>
  <si>
    <t>/funding-round/f1fd40d70e2003f1ef8766a26f6c98c3</t>
  </si>
  <si>
    <t>/Organization/Flowcardia</t>
  </si>
  <si>
    <t>FlowCardia</t>
  </si>
  <si>
    <t>http://www.flowcardia.com</t>
  </si>
  <si>
    <t>/organization/ flowco</t>
  </si>
  <si>
    <t>/ORGANIZATION/FLOWCO</t>
  </si>
  <si>
    <t>/funding-round/2366ea223112adc2aaf1a70ad1a82421</t>
  </si>
  <si>
    <t>/Organization/Flowco</t>
  </si>
  <si>
    <t>FlowCo</t>
  </si>
  <si>
    <t>/organization/flowco</t>
  </si>
  <si>
    <t>/funding-round/547f71e27251f7b81570a64a2a6cf1f9</t>
  </si>
  <si>
    <t>/organization/ flowdock</t>
  </si>
  <si>
    <t>/ORGANIZATION/FLOWDOCK</t>
  </si>
  <si>
    <t>/funding-round/c679fdc7a0efcdffed72392ac1ff218b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 flower-orthopedics</t>
  </si>
  <si>
    <t>/organization/flower-orthopedics</t>
  </si>
  <si>
    <t>/funding-round/1d587a9104806ae7bf03a8de10ad2a38</t>
  </si>
  <si>
    <t>/Organization/Flower-Orthopedics</t>
  </si>
  <si>
    <t>Flower Orthopedics</t>
  </si>
  <si>
    <t>http://flowerortho.com</t>
  </si>
  <si>
    <t>/ORGANIZATION/FLOWER-ORTHOPEDICS</t>
  </si>
  <si>
    <t>/funding-round/a36b67f690c5167a1828949abf629ac1</t>
  </si>
  <si>
    <t>/funding-round/e68f62633b3283188c2ca1fb8b5acef8</t>
  </si>
  <si>
    <t>/organization/ flowgear</t>
  </si>
  <si>
    <t>/ORGANIZATION/FLOWGEAR</t>
  </si>
  <si>
    <t>/funding-round/373cf4dd72da53ab80e274c46652daa0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ear</t>
  </si>
  <si>
    <t>/funding-round/59654c6eb2b56eb477f99cbe8562b3ff</t>
  </si>
  <si>
    <t>/organization/ flowgram</t>
  </si>
  <si>
    <t>/ORGANIZATION/FLOWGRAM</t>
  </si>
  <si>
    <t>/funding-round/1bbf0d9c638c317a71ab696ca84f835a</t>
  </si>
  <si>
    <t>/Organization/Flowgram</t>
  </si>
  <si>
    <t>Flowgram</t>
  </si>
  <si>
    <t>http://www.flowgram.com</t>
  </si>
  <si>
    <t>Curated Web|Digital Media</t>
  </si>
  <si>
    <t>/organization/ flowh</t>
  </si>
  <si>
    <t>/organization/flowh</t>
  </si>
  <si>
    <t>/funding-round/30a8f445f9ee24558938f6960301eadc</t>
  </si>
  <si>
    <t>/Organization/Flowh</t>
  </si>
  <si>
    <t>Flowh</t>
  </si>
  <si>
    <t>http://flowh.com</t>
  </si>
  <si>
    <t>/organization/ flowhub</t>
  </si>
  <si>
    <t>/ORGANIZATION/FLOWHUB</t>
  </si>
  <si>
    <t>/funding-round/4bce984c24b7c1b812a1e79075f97880</t>
  </si>
  <si>
    <t>/Organization/Flowhub</t>
  </si>
  <si>
    <t>Flowhub</t>
  </si>
  <si>
    <t>http://flowhub.co/</t>
  </si>
  <si>
    <t>/organization/ flowics</t>
  </si>
  <si>
    <t>/organization/flowics</t>
  </si>
  <si>
    <t>/funding-round/d9383ea1682bf8dd96e7931bc5b86046</t>
  </si>
  <si>
    <t>/Organization/Flowics</t>
  </si>
  <si>
    <t>Flowics</t>
  </si>
  <si>
    <t>http://www.flowics.com</t>
  </si>
  <si>
    <t>Internet Marketing|Real Time|Social Media Marketing|Social Media Monitoring</t>
  </si>
  <si>
    <t>/organization/ flowify-limited</t>
  </si>
  <si>
    <t>/ORGANIZATION/FLOWIFY-LIMITED</t>
  </si>
  <si>
    <t>/funding-round/ad2e7901eb65c78407d20b2d0ff0bc42</t>
  </si>
  <si>
    <t>/Organization/Flowify-Limited</t>
  </si>
  <si>
    <t>Flowify Limited</t>
  </si>
  <si>
    <t>http://www.flowify.net</t>
  </si>
  <si>
    <t>Enterprise Software|Hospitality|Restaurants|Software</t>
  </si>
  <si>
    <t>/organization/flowify-limited</t>
  </si>
  <si>
    <t>/funding-round/e5ab316d8b6ccfb7829b5b710a998bc7</t>
  </si>
  <si>
    <t>/organization/ flowity</t>
  </si>
  <si>
    <t>/ORGANIZATION/FLOWITY</t>
  </si>
  <si>
    <t>/funding-round/485e06114ec55ffcd3537a375548555f</t>
  </si>
  <si>
    <t>/Organization/Flowity</t>
  </si>
  <si>
    <t>Flowity</t>
  </si>
  <si>
    <t>http://www.flowity.com</t>
  </si>
  <si>
    <t>Enterprise Software|Messaging|Outsourcing</t>
  </si>
  <si>
    <t>/organization/ flowjob</t>
  </si>
  <si>
    <t>/organization/flowjob</t>
  </si>
  <si>
    <t>/funding-round/f908df8a1522a3d9e70a66562bfe215b</t>
  </si>
  <si>
    <t>/Organization/Flowjob</t>
  </si>
  <si>
    <t>FlowJob</t>
  </si>
  <si>
    <t>http://www.flowjob.com</t>
  </si>
  <si>
    <t>Bridging Online and Offline|Online Shopping|Service Providers</t>
  </si>
  <si>
    <t>/organization/ flowline</t>
  </si>
  <si>
    <t>/ORGANIZATION/FLOWLINE</t>
  </si>
  <si>
    <t>/funding-round/a2ff89510a4678c2edf898d78ecea5b2</t>
  </si>
  <si>
    <t>/Organization/Flowline</t>
  </si>
  <si>
    <t>Flowline</t>
  </si>
  <si>
    <t>http://www.flowlineltd.co.uk/about-flowline/</t>
  </si>
  <si>
    <t>/organization/ flowmedica</t>
  </si>
  <si>
    <t>/organization/flowmedica</t>
  </si>
  <si>
    <t>/funding-round/864b25587729b87d1f17b4e1350c75df</t>
  </si>
  <si>
    <t>/Organization/Flowmedica</t>
  </si>
  <si>
    <t>FlowMedica</t>
  </si>
  <si>
    <t>/ORGANIZATION/FLOWMEDICA</t>
  </si>
  <si>
    <t>/funding-round/94e53af59db1ba09fe46323fc3790f96</t>
  </si>
  <si>
    <t>/organization/ flowmetric</t>
  </si>
  <si>
    <t>/organization/flowmetric</t>
  </si>
  <si>
    <t>/funding-round/79abeb100158bb7b6faaa3cda490646d</t>
  </si>
  <si>
    <t>/Organization/Flowmetric</t>
  </si>
  <si>
    <t>FlowMetric</t>
  </si>
  <si>
    <t>http://www.flowcytometryservices.com</t>
  </si>
  <si>
    <t>/organization/ flowonix</t>
  </si>
  <si>
    <t>/ORGANIZATION/FLOWONIX</t>
  </si>
  <si>
    <t>/funding-round/123da5f5669f0da05c09f6841d20b02e</t>
  </si>
  <si>
    <t>/Organization/Flowonix</t>
  </si>
  <si>
    <t>Flowonix</t>
  </si>
  <si>
    <t>http://www.flowonix.com</t>
  </si>
  <si>
    <t>Budd Lake</t>
  </si>
  <si>
    <t>/organization/flowonix</t>
  </si>
  <si>
    <t>/funding-round/c0549adce2283b5deca768ce7981038f</t>
  </si>
  <si>
    <t>/funding-round/eceb2815f85d2c10ea5715b1463eef20</t>
  </si>
  <si>
    <t>/organization/ flowpay</t>
  </si>
  <si>
    <t>/organization/flowpay</t>
  </si>
  <si>
    <t>/funding-round/384dc35b1f99389b13c76874052d59c7</t>
  </si>
  <si>
    <t>/Organization/Flowpay</t>
  </si>
  <si>
    <t>FlowPay</t>
  </si>
  <si>
    <t>http://www.flowpaycorp.com</t>
  </si>
  <si>
    <t>Finance|FinTech|Software|Venture Capital</t>
  </si>
  <si>
    <t>/ORGANIZATION/FLOWPAY</t>
  </si>
  <si>
    <t>/funding-round/e451f79faa7669011324a9c51c81f4ea</t>
  </si>
  <si>
    <t>/organization/ flowplay</t>
  </si>
  <si>
    <t>/organization/flowplay</t>
  </si>
  <si>
    <t>/funding-round/1eccbc4ab91f4e0afda51ab77c449f08</t>
  </si>
  <si>
    <t>/Organization/Flowplay</t>
  </si>
  <si>
    <t>FlowPlay</t>
  </si>
  <si>
    <t>http://www.flowplay.com</t>
  </si>
  <si>
    <t>Gambling|Games|Messaging|MMO Games|Virtual Worlds</t>
  </si>
  <si>
    <t>/ORGANIZATION/FLOWPLAY</t>
  </si>
  <si>
    <t>/funding-round/2843dbe747ad6a6d625fbc2185d321fc</t>
  </si>
  <si>
    <t>/funding-round/3146a71ca15e72539049eacd96ba5782</t>
  </si>
  <si>
    <t>/funding-round/5f3b70d4f8f0525920e9f76bb24be7bd</t>
  </si>
  <si>
    <t>/organization/ flowsion</t>
  </si>
  <si>
    <t>/organization/flowsion</t>
  </si>
  <si>
    <t>/funding-round/085b7eef62cc83097d81b5ec618c4244</t>
  </si>
  <si>
    <t>/Organization/Flowsion</t>
  </si>
  <si>
    <t>Flowsion</t>
  </si>
  <si>
    <t>http://www.flowsionmedical.com/</t>
  </si>
  <si>
    <t>/organization/ flowtap</t>
  </si>
  <si>
    <t>/ORGANIZATION/FLOWTAP</t>
  </si>
  <si>
    <t>/funding-round/c58676230c39ae6d0fb35ce9a46a8410</t>
  </si>
  <si>
    <t>/Organization/Flowtap</t>
  </si>
  <si>
    <t>Flowtap</t>
  </si>
  <si>
    <t>http://www.getflowtap.com/</t>
  </si>
  <si>
    <t>Mobile Analytics|Mobile Enterprise|Productivity Software|SaaS</t>
  </si>
  <si>
    <t>Mobile Analytics</t>
  </si>
  <si>
    <t>/organization/ flowtown</t>
  </si>
  <si>
    <t>/organization/flowtown</t>
  </si>
  <si>
    <t>/funding-round/02123c2d1a525c3e626d27b634f032e8</t>
  </si>
  <si>
    <t>/Organization/Flowtown</t>
  </si>
  <si>
    <t>Flowtown</t>
  </si>
  <si>
    <t>http://flowtown.com</t>
  </si>
  <si>
    <t>/organization/ flowvella</t>
  </si>
  <si>
    <t>/ORGANIZATION/FLOWVELLA</t>
  </si>
  <si>
    <t>/funding-round/f3e1be198f25a97bb74aaba9d76998c7</t>
  </si>
  <si>
    <t>/Organization/Flowvella</t>
  </si>
  <si>
    <t>FlowVella</t>
  </si>
  <si>
    <t>https://flowvella.com/</t>
  </si>
  <si>
    <t>Design|Presentations|Software</t>
  </si>
  <si>
    <t>/organization/ floxx</t>
  </si>
  <si>
    <t>/organization/floxx</t>
  </si>
  <si>
    <t>/funding-round/7fdb3410a0d7a74d4a82e8a2a549af30</t>
  </si>
  <si>
    <t>/Organization/Floxx</t>
  </si>
  <si>
    <t>Floxx</t>
  </si>
  <si>
    <t>http://www.floxx.com</t>
  </si>
  <si>
    <t>/organization/ fls-energy</t>
  </si>
  <si>
    <t>/ORGANIZATION/FLS-ENERGY</t>
  </si>
  <si>
    <t>/funding-round/5818685f9cb811da880204608b805194</t>
  </si>
  <si>
    <t>/Organization/Fls-Energy</t>
  </si>
  <si>
    <t>FLS Energy</t>
  </si>
  <si>
    <t>http://flsenergy.com</t>
  </si>
  <si>
    <t>/organization/ fltcommunications-ab</t>
  </si>
  <si>
    <t>/organization/fltcommunications-ab</t>
  </si>
  <si>
    <t>/funding-round/5e0c53aa4eef09587f363a650e98eb1d</t>
  </si>
  <si>
    <t>/Organization/Fltcommunications-Ab</t>
  </si>
  <si>
    <t>FÃ¤ltcommunications AB</t>
  </si>
  <si>
    <t>http://www.faltcom.com</t>
  </si>
  <si>
    <t>Umea</t>
  </si>
  <si>
    <t>UmeÃ¥</t>
  </si>
  <si>
    <t>/organization/ flubit-limited</t>
  </si>
  <si>
    <t>/ORGANIZATION/FLUBIT-LIMITED</t>
  </si>
  <si>
    <t>/funding-round/19cc0043f9e12ba6124cdf14577e07b0</t>
  </si>
  <si>
    <t>/Organization/Flubit-Limited</t>
  </si>
  <si>
    <t>Flubit Limited</t>
  </si>
  <si>
    <t>http://flubit.com</t>
  </si>
  <si>
    <t>Discounts|E-Commerce|Internet|Marketplaces|Retail|Social Commerce</t>
  </si>
  <si>
    <t>/organization/flubit-limited</t>
  </si>
  <si>
    <t>/funding-round/3b2fa6c0190641446f4222f82bdc09c7</t>
  </si>
  <si>
    <t>/funding-round/3c87d88e1483b19f10fdd8f56376c079</t>
  </si>
  <si>
    <t>/funding-round/5e7861faa876007fad73adec73da78c3</t>
  </si>
  <si>
    <t>/organization/ fluc</t>
  </si>
  <si>
    <t>/ORGANIZATION/FLUC</t>
  </si>
  <si>
    <t>/funding-round/0b1aefbf343d0c7b0f7db14c48e2461a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c</t>
  </si>
  <si>
    <t>/funding-round/5851c821a73105ed7455b651abe18e47</t>
  </si>
  <si>
    <t>/organization/ flud</t>
  </si>
  <si>
    <t>/ORGANIZATION/FLUD</t>
  </si>
  <si>
    <t>/funding-round/2eff9a742f44e7871567c7acf90df13f</t>
  </si>
  <si>
    <t>/Organization/Flud</t>
  </si>
  <si>
    <t>Flud</t>
  </si>
  <si>
    <t>http://t.co/btE1dAz5B3</t>
  </si>
  <si>
    <t>Enterprise Software|Mobile|News|Social Media</t>
  </si>
  <si>
    <t>/organization/flud</t>
  </si>
  <si>
    <t>/funding-round/bbec354cf2b4d349b05b68f409639776</t>
  </si>
  <si>
    <t>/funding-round/e0f08b3ec5d112a11601049896d99dc4</t>
  </si>
  <si>
    <t>/organization/ fluencr</t>
  </si>
  <si>
    <t>/organization/fluencr</t>
  </si>
  <si>
    <t>/funding-round/39b3d948817581faa0eeb9ab8e398a59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R</t>
  </si>
  <si>
    <t>/funding-round/6d9feeb45759f4b83d7c3945ccc4d360</t>
  </si>
  <si>
    <t>/funding-round/722ec5ff4d6cd5aa27c0af0b831ccb7d</t>
  </si>
  <si>
    <t>/organization/ fluency</t>
  </si>
  <si>
    <t>/ORGANIZATION/FLUENCY</t>
  </si>
  <si>
    <t>/funding-round/6a8e00d48b147ff65a497bc5799e2d38</t>
  </si>
  <si>
    <t>/Organization/Fluency</t>
  </si>
  <si>
    <t>Fluency</t>
  </si>
  <si>
    <t>http://www.fluency.io</t>
  </si>
  <si>
    <t>/organization/fluency</t>
  </si>
  <si>
    <t>/funding-round/8cb2c2fa8379d40fc24e150f5f030df2</t>
  </si>
  <si>
    <t>/organization/ fluency-2</t>
  </si>
  <si>
    <t>/ORGANIZATION/FLUENCY-2</t>
  </si>
  <si>
    <t>/funding-round/e5758b307a66bd9919b505b6ad518e8c</t>
  </si>
  <si>
    <t>/Organization/Fluency-2</t>
  </si>
  <si>
    <t>Fluency Mobile</t>
  </si>
  <si>
    <t>http://gofluency.com/</t>
  </si>
  <si>
    <t>/organization/ fluent-ai</t>
  </si>
  <si>
    <t>/organization/fluent-ai</t>
  </si>
  <si>
    <t>/funding-round/24fd6df22a85adb1516de78f94bf5c79</t>
  </si>
  <si>
    <t>/Organization/Fluent-Ai</t>
  </si>
  <si>
    <t>Fluent.ai</t>
  </si>
  <si>
    <t>http://fluent.ai/</t>
  </si>
  <si>
    <t>Speech Recognition|Technology</t>
  </si>
  <si>
    <t>Speech Recognition</t>
  </si>
  <si>
    <t>/organization/ fluent-home</t>
  </si>
  <si>
    <t>/ORGANIZATION/FLUENT-HOME</t>
  </si>
  <si>
    <t>/funding-round/a52442a5b194ab9f29798c8c4eb95e03</t>
  </si>
  <si>
    <t>/Organization/Fluent-Home</t>
  </si>
  <si>
    <t>Fluent Home</t>
  </si>
  <si>
    <t>http://myfluenthome.com</t>
  </si>
  <si>
    <t>Home Automation|Security</t>
  </si>
  <si>
    <t>/organization/ fluential</t>
  </si>
  <si>
    <t>/organization/fluential</t>
  </si>
  <si>
    <t>/funding-round/4dde23114eda8703b68c1d0ec62cc331</t>
  </si>
  <si>
    <t>/Organization/Fluential</t>
  </si>
  <si>
    <t>Fluential</t>
  </si>
  <si>
    <t>http://fluential.com</t>
  </si>
  <si>
    <t>Artificial Intelligence|Natural Language Processing|Software</t>
  </si>
  <si>
    <t>/organization/ fluentify</t>
  </si>
  <si>
    <t>/ORGANIZATION/FLUENTIFY</t>
  </si>
  <si>
    <t>/funding-round/d5696ffbf64485ed3bf2ea10f64cb36b</t>
  </si>
  <si>
    <t>/Organization/Fluentify</t>
  </si>
  <si>
    <t>Fluentify</t>
  </si>
  <si>
    <t>http://www.fluentify.com</t>
  </si>
  <si>
    <t>Education|Language Learning|Marketplaces</t>
  </si>
  <si>
    <t>/organization/ fluently</t>
  </si>
  <si>
    <t>/organization/fluently</t>
  </si>
  <si>
    <t>/funding-round/f7ce379c6bf72abc13bfdadec8454995</t>
  </si>
  <si>
    <t>/Organization/Fluently</t>
  </si>
  <si>
    <t>fluently</t>
  </si>
  <si>
    <t>http://www.fluently.io</t>
  </si>
  <si>
    <t>Enterprise Software|SaaS|Translation</t>
  </si>
  <si>
    <t>/organization/ flugen</t>
  </si>
  <si>
    <t>/ORGANIZATION/FLUGEN</t>
  </si>
  <si>
    <t>/funding-round/03ec90cb313951f5d8968b75eb5c3d28</t>
  </si>
  <si>
    <t>/Organization/Flugen</t>
  </si>
  <si>
    <t>FluGen</t>
  </si>
  <si>
    <t>http://flugen.com</t>
  </si>
  <si>
    <t>/organization/flugen</t>
  </si>
  <si>
    <t>/funding-round/1372616685722ea701e2fa36e1054253</t>
  </si>
  <si>
    <t>/funding-round/91446bfffcd64b6c4b6ebaefd65744e6</t>
  </si>
  <si>
    <t>/organization/ fluid</t>
  </si>
  <si>
    <t>/organization/fluid</t>
  </si>
  <si>
    <t>/funding-round/df5fde3fe76166962a55d683e69ba07a</t>
  </si>
  <si>
    <t>/Organization/Fluid</t>
  </si>
  <si>
    <t>Fluid</t>
  </si>
  <si>
    <t>http://www.fluid.com</t>
  </si>
  <si>
    <t>/organization/ fluid-1</t>
  </si>
  <si>
    <t>/ORGANIZATION/FLUID-1</t>
  </si>
  <si>
    <t>/funding-round/67e8c231c1a872cae66d9f859c491270</t>
  </si>
  <si>
    <t>/Organization/Fluid-1</t>
  </si>
  <si>
    <t>Fluid-1</t>
  </si>
  <si>
    <t>/organization/ fluid-3</t>
  </si>
  <si>
    <t>/organization/fluid-3</t>
  </si>
  <si>
    <t>/funding-round/30ade2c465331a6c9a3238b221a5002a</t>
  </si>
  <si>
    <t>/Organization/Fluid-3</t>
  </si>
  <si>
    <t>FLUID</t>
  </si>
  <si>
    <t>http://www.fluidwatermeter.com/</t>
  </si>
  <si>
    <t>/organization/ fluid-entertainment</t>
  </si>
  <si>
    <t>/ORGANIZATION/FLUID-ENTERTAINMENT</t>
  </si>
  <si>
    <t>/funding-round/b0f649faba130fa44fa1ed3571128d28</t>
  </si>
  <si>
    <t>/Organization/Fluid-Entertainment</t>
  </si>
  <si>
    <t>Fluid Entertainment</t>
  </si>
  <si>
    <t>http://www.fluidentertainment.com</t>
  </si>
  <si>
    <t>/organization/ fluid-imaging-technologies</t>
  </si>
  <si>
    <t>/organization/fluid-imaging-technologies</t>
  </si>
  <si>
    <t>/funding-round/9f004ed536c67b137fbd30d63a580717</t>
  </si>
  <si>
    <t>/Organization/Fluid-Imaging-Technologies</t>
  </si>
  <si>
    <t>Fluid Imaging Technologies</t>
  </si>
  <si>
    <t>http://fluidimaging.com</t>
  </si>
  <si>
    <t>Yarmouth</t>
  </si>
  <si>
    <t>/organization/ fluid-operations</t>
  </si>
  <si>
    <t>/ORGANIZATION/FLUID-OPERATIONS</t>
  </si>
  <si>
    <t>/funding-round/a1bb49a7d44885fcf7733138992c9c65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 fluid-screen</t>
  </si>
  <si>
    <t>/organization/fluid-screen</t>
  </si>
  <si>
    <t>/funding-round/2d9c026393a95f9dddb82ea90f3bedf3</t>
  </si>
  <si>
    <t>/Organization/Fluid-Screen</t>
  </si>
  <si>
    <t>Fluid-Screen</t>
  </si>
  <si>
    <t>http://www.fluid-screen.com/</t>
  </si>
  <si>
    <t>Diagnostics|Nanotechnology|Technology|Testing</t>
  </si>
  <si>
    <t>/organization/ fluid-stone</t>
  </si>
  <si>
    <t>/ORGANIZATION/FLUID-STONE</t>
  </si>
  <si>
    <t>/funding-round/deacf972fa053a20759baba84b7258bc</t>
  </si>
  <si>
    <t>/Organization/Fluid-Stone</t>
  </si>
  <si>
    <t>Fluid Stone</t>
  </si>
  <si>
    <t>http://www.fluidstone.com</t>
  </si>
  <si>
    <t>/organization/ fluidic-analytics</t>
  </si>
  <si>
    <t>/organization/fluidic-analytics</t>
  </si>
  <si>
    <t>/funding-round/aceda62b2252ac83bc6e2f72f6454228</t>
  </si>
  <si>
    <t>/Organization/Fluidic-Analytics</t>
  </si>
  <si>
    <t>Fluidic Analytics</t>
  </si>
  <si>
    <t>http://www.fluidicanalytics.com</t>
  </si>
  <si>
    <t>/organization/ fluidigm</t>
  </si>
  <si>
    <t>/ORGANIZATION/FLUIDIGM</t>
  </si>
  <si>
    <t>/funding-round/05feaf0c15a246978f2d8dad0c2075c0</t>
  </si>
  <si>
    <t>/Organization/Fluidigm</t>
  </si>
  <si>
    <t>Fluidigm</t>
  </si>
  <si>
    <t>http://www.fluidigm.com</t>
  </si>
  <si>
    <t>/organization/fluidigm</t>
  </si>
  <si>
    <t>/funding-round/27876090df9416a09b08ab692d72c631</t>
  </si>
  <si>
    <t>/funding-round/49de3d7d571b6f01298aec29a3e129f7</t>
  </si>
  <si>
    <t>/funding-round/4ea9f8108f72f0c774678414942724a7</t>
  </si>
  <si>
    <t>/funding-round/537753b74f631ed6f833d4c26ac86081</t>
  </si>
  <si>
    <t>/funding-round/8a9efc8902dd348a3f65e3745d764b97</t>
  </si>
  <si>
    <t>/organization/ fluidinfo</t>
  </si>
  <si>
    <t>/ORGANIZATION/FLUIDINFO</t>
  </si>
  <si>
    <t>/funding-round/213d20761c546e3b80815bcbdd9f5f70</t>
  </si>
  <si>
    <t>/Organization/Fluidinfo</t>
  </si>
  <si>
    <t>Fluidinfo</t>
  </si>
  <si>
    <t>http://fluidinfo.com</t>
  </si>
  <si>
    <t>Cloud Computing|Databases|Enterprise Software|Information Technology|Personalization|Search</t>
  </si>
  <si>
    <t>/organization/fluidinfo</t>
  </si>
  <si>
    <t>/funding-round/af9983228ede76de192a27a710ed4333</t>
  </si>
  <si>
    <t>/funding-round/d72b7706b5a95160fd8ae57bb84e60b6</t>
  </si>
  <si>
    <t>/organization/ fluidinova-engenharia-de-fluidos</t>
  </si>
  <si>
    <t>/organization/fluidinova-engenharia-de-fluidos</t>
  </si>
  <si>
    <t>/funding-round/78ce44964a71c7021eca9b8aa8159365</t>
  </si>
  <si>
    <t>/Organization/Fluidinova-Engenharia-De-Fluidos</t>
  </si>
  <si>
    <t>Fluidinova - Engenharia de Fluidos</t>
  </si>
  <si>
    <t>http://www.fluidinova.com</t>
  </si>
  <si>
    <t>/organization/ fluidnet</t>
  </si>
  <si>
    <t>/ORGANIZATION/FLUIDNET</t>
  </si>
  <si>
    <t>/funding-round/2c681c3e399b0a1ae44a03c2273f6822</t>
  </si>
  <si>
    <t>/Organization/Fluidnet</t>
  </si>
  <si>
    <t>Fluidnet</t>
  </si>
  <si>
    <t>http://www.fluidnet.net</t>
  </si>
  <si>
    <t>Amesbury</t>
  </si>
  <si>
    <t>/organization/fluidnet</t>
  </si>
  <si>
    <t>/funding-round/c8a157150cebdce8a5eda1b71221fcd0</t>
  </si>
  <si>
    <t>/funding-round/ed391f509f02ce6426b361c4e7c6ad62</t>
  </si>
  <si>
    <t>/organization/ fluit-biosystems</t>
  </si>
  <si>
    <t>/organization/fluit-biosystems</t>
  </si>
  <si>
    <t>/funding-round/26fb88fc183cb3d83645fb0a16e57946</t>
  </si>
  <si>
    <t>/Organization/Fluit-Biosystems</t>
  </si>
  <si>
    <t>fluIT Biosystems</t>
  </si>
  <si>
    <t>http://www.fluit-biosystems.de</t>
  </si>
  <si>
    <t>Wendelsheim</t>
  </si>
  <si>
    <t>/organization/ flukle</t>
  </si>
  <si>
    <t>/ORGANIZATION/FLUKLE</t>
  </si>
  <si>
    <t>/funding-round/440ef79dfffb19132f07349f6a4fde9b</t>
  </si>
  <si>
    <t>/Organization/Flukle</t>
  </si>
  <si>
    <t>Flukle</t>
  </si>
  <si>
    <t>http://flukle.com</t>
  </si>
  <si>
    <t>Curated Web|Photography|Photo Sharing</t>
  </si>
  <si>
    <t>/organization/ flumes</t>
  </si>
  <si>
    <t>/organization/flumes</t>
  </si>
  <si>
    <t>/funding-round/588b0397febcc927f074cb6e4e00028d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 fluoresentric</t>
  </si>
  <si>
    <t>/ORGANIZATION/FLUORESENTRIC</t>
  </si>
  <si>
    <t>/funding-round/590a6a37d0b0ed7867daea02172db669</t>
  </si>
  <si>
    <t>/Organization/Fluoresentric</t>
  </si>
  <si>
    <t>Fluoresentric</t>
  </si>
  <si>
    <t>http://fluoresentric.com</t>
  </si>
  <si>
    <t>Design|Manufacturing|Optimization</t>
  </si>
  <si>
    <t>/organization/fluoresentric</t>
  </si>
  <si>
    <t>/funding-round/bc856c9244bd7580b06ab82cef582398</t>
  </si>
  <si>
    <t>/funding-round/d4e044b262d0fb7f729478aa235f1c9b</t>
  </si>
  <si>
    <t>/organization/ fluoro2-therapeutics</t>
  </si>
  <si>
    <t>/organization/fluoro2-therapeutics</t>
  </si>
  <si>
    <t>/funding-round/7a001922073ee213ea4a5d9d2e51758b</t>
  </si>
  <si>
    <t>/Organization/Fluoro2-Therapeutics</t>
  </si>
  <si>
    <t>FluorO2 Therapeutics</t>
  </si>
  <si>
    <t>http://www.fluoro2therapeutics.com</t>
  </si>
  <si>
    <t>/organization/ fluorofinder</t>
  </si>
  <si>
    <t>/ORGANIZATION/FLUOROFINDER</t>
  </si>
  <si>
    <t>/funding-round/3ae7d188a4839a3e901c195c8b9aa97c</t>
  </si>
  <si>
    <t>/Organization/Fluorofinder</t>
  </si>
  <si>
    <t>Fluorofinder</t>
  </si>
  <si>
    <t>http://www.fluorofinder.com</t>
  </si>
  <si>
    <t>Biotechnology|Internet|Software</t>
  </si>
  <si>
    <t>/organization/ fluoropharma</t>
  </si>
  <si>
    <t>/organization/fluoropharma</t>
  </si>
  <si>
    <t>/funding-round/26875d1cbcc552e99ccff6ea0ef657aa</t>
  </si>
  <si>
    <t>/Organization/Fluoropharma</t>
  </si>
  <si>
    <t>FluoroPharma</t>
  </si>
  <si>
    <t>http://www.fluoropharma.com</t>
  </si>
  <si>
    <t>/ORGANIZATION/FLUOROPHARMA</t>
  </si>
  <si>
    <t>/funding-round/3bafcbd757f01ecfb1dc60e22564e68a</t>
  </si>
  <si>
    <t>/funding-round/8946f7c02041777a981ec4d2dcaf9e8e</t>
  </si>
  <si>
    <t>/funding-round/9ffa208bb392661f4865db960397942c</t>
  </si>
  <si>
    <t>/funding-round/ae28692d1ae99e7d3d626e3faffb0a42</t>
  </si>
  <si>
    <t>/funding-round/ccd453289be47012773eb137110af420</t>
  </si>
  <si>
    <t>/funding-round/e49d1fc8551b56baef585451b5ca580d</t>
  </si>
  <si>
    <t>/funding-round/f84da792a66d856d794bb5ec2107d659</t>
  </si>
  <si>
    <t>/organization/ fluorous-technologies</t>
  </si>
  <si>
    <t>/organization/fluorous-technologies</t>
  </si>
  <si>
    <t>/funding-round/f007e6756de9a5c5459f7d5d51215507</t>
  </si>
  <si>
    <t>/Organization/Fluorous-Technologies</t>
  </si>
  <si>
    <t>Fluorous Technologies</t>
  </si>
  <si>
    <t>http://fluorous.com/</t>
  </si>
  <si>
    <t>Ambridge</t>
  </si>
  <si>
    <t>/organization/ flurry</t>
  </si>
  <si>
    <t>/ORGANIZATION/FLURRY</t>
  </si>
  <si>
    <t>/funding-round/01c48c81c6de078db2035e73d807574d</t>
  </si>
  <si>
    <t>/Organization/Flurry</t>
  </si>
  <si>
    <t>Flurry</t>
  </si>
  <si>
    <t>http://www.flurry.com</t>
  </si>
  <si>
    <t>/organization/flurry</t>
  </si>
  <si>
    <t>/funding-round/4d21cd2320fea69c106182c548519999</t>
  </si>
  <si>
    <t>/funding-round/4ebd2e02f463b33040bf6b9d1d98536d</t>
  </si>
  <si>
    <t>/funding-round/72c68834e977fe61a657768e95a37c3d</t>
  </si>
  <si>
    <t>/funding-round/75c7466ac9efb21b3aba872a7df56ed5</t>
  </si>
  <si>
    <t>/funding-round/77b7a85d5e91c460227e98828bb99f5a</t>
  </si>
  <si>
    <t>/funding-round/83c10f8bee4162901b3ce7de20543482</t>
  </si>
  <si>
    <t>/funding-round/fd8d3bab4d904c3faf25f92553341774</t>
  </si>
  <si>
    <t>/organization/ fluther</t>
  </si>
  <si>
    <t>/ORGANIZATION/FLUTHER</t>
  </si>
  <si>
    <t>/funding-round/54377069e3c6503ff359ac77f12169f9</t>
  </si>
  <si>
    <t>/Organization/Fluther</t>
  </si>
  <si>
    <t>Fluther</t>
  </si>
  <si>
    <t>http://www.fluther.com</t>
  </si>
  <si>
    <t>/organization/ flutrends-international</t>
  </si>
  <si>
    <t>/organization/flutrends-international</t>
  </si>
  <si>
    <t>/funding-round/dc811f7a0e3dae6f471662d2f8f13c58</t>
  </si>
  <si>
    <t>/Organization/Flutrends-International</t>
  </si>
  <si>
    <t>FluTrends International</t>
  </si>
  <si>
    <t>http://flutrends.com</t>
  </si>
  <si>
    <t>/organization/ flutter-com</t>
  </si>
  <si>
    <t>/ORGANIZATION/FLUTTER-COM</t>
  </si>
  <si>
    <t>/funding-round/8434a31d30d5618b074e72dad6c67d5e</t>
  </si>
  <si>
    <t>/Organization/Flutter-Com</t>
  </si>
  <si>
    <t>Flutter.com</t>
  </si>
  <si>
    <t>http://www.flutter.com</t>
  </si>
  <si>
    <t>/organization/flutter-com</t>
  </si>
  <si>
    <t>/funding-round/d95e97e30dd836fcd6bd61eea613473b</t>
  </si>
  <si>
    <t>/organization/ flutter-io</t>
  </si>
  <si>
    <t>/ORGANIZATION/FLUTTER-IO</t>
  </si>
  <si>
    <t>/funding-round/4184aa25ca94e9b75f9e95d00584a3af</t>
  </si>
  <si>
    <t>/Organization/Flutter-Io</t>
  </si>
  <si>
    <t>Flutter</t>
  </si>
  <si>
    <t>http://flutterapp.com</t>
  </si>
  <si>
    <t>/organization/ fluttr</t>
  </si>
  <si>
    <t>/organization/fluttr</t>
  </si>
  <si>
    <t>/funding-round/17970a199e39ac783f8242437862abd2</t>
  </si>
  <si>
    <t>/Organization/Fluttr</t>
  </si>
  <si>
    <t>Fluttr</t>
  </si>
  <si>
    <t>http://www.gofluttr.com</t>
  </si>
  <si>
    <t>Advertising Platforms|Events</t>
  </si>
  <si>
    <t>/organization/ flutura-solutions</t>
  </si>
  <si>
    <t>/ORGANIZATION/FLUTURA-SOLUTIONS</t>
  </si>
  <si>
    <t>/funding-round/d90686dcf0da4b66bc05a87cf08e1412</t>
  </si>
  <si>
    <t>/Organization/Flutura-Solutions</t>
  </si>
  <si>
    <t>Flutura Solutions</t>
  </si>
  <si>
    <t>http://www.flutura.com</t>
  </si>
  <si>
    <t>/organization/ fluvip</t>
  </si>
  <si>
    <t>/organization/fluvip</t>
  </si>
  <si>
    <t>/funding-round/29ac322a048013e8431d71272afbc103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VIP</t>
  </si>
  <si>
    <t>/funding-round/303dc1684c1a2b1b12218535a64a26a0</t>
  </si>
  <si>
    <t>/funding-round/46ac161760aaf9b4e44334bdf8b5a11e</t>
  </si>
  <si>
    <t>/funding-round/56b182a0031dccd6172a9aaa867795b8</t>
  </si>
  <si>
    <t>/organization/ flux-5</t>
  </si>
  <si>
    <t>/organization/flux-5</t>
  </si>
  <si>
    <t>/funding-round/c2fedf250e20c0e358112ae9d29fb3ad</t>
  </si>
  <si>
    <t>/Organization/Flux-5</t>
  </si>
  <si>
    <t>Flux Inc.</t>
  </si>
  <si>
    <t>http://flux3dp.com/</t>
  </si>
  <si>
    <t>/organization/ flux-factory</t>
  </si>
  <si>
    <t>/ORGANIZATION/FLUX-FACTORY</t>
  </si>
  <si>
    <t>/funding-round/9901e86abbf50eec0801a8b8c1a8f5a1</t>
  </si>
  <si>
    <t>/Organization/Flux-Factory</t>
  </si>
  <si>
    <t>Flux Factory</t>
  </si>
  <si>
    <t>http://www.flux.io/</t>
  </si>
  <si>
    <t>Construction|Design|Product Design|Software</t>
  </si>
  <si>
    <t>/organization/flux-factory</t>
  </si>
  <si>
    <t>/funding-round/d75e7442deae3d30b1adb92de99d9157</t>
  </si>
  <si>
    <t>/organization/ flux-neutrinity</t>
  </si>
  <si>
    <t>/ORGANIZATION/FLUX-NEUTRINITY</t>
  </si>
  <si>
    <t>/funding-round/17e2fedb35da6207acb152d62e190828</t>
  </si>
  <si>
    <t>/Organization/Flux-Neutrinity</t>
  </si>
  <si>
    <t>flux - neutrinity</t>
  </si>
  <si>
    <t>http://get-flux.com</t>
  </si>
  <si>
    <t>Messaging|Software|Unifed Communications</t>
  </si>
  <si>
    <t>/organization/flux-neutrinity</t>
  </si>
  <si>
    <t>/funding-round/6efe38f5e172e8e8529a7542b556411d</t>
  </si>
  <si>
    <t>/organization/ flux-power</t>
  </si>
  <si>
    <t>/ORGANIZATION/FLUX-POWER</t>
  </si>
  <si>
    <t>/funding-round/14f3b7073354e23f50f6621ba93f0285</t>
  </si>
  <si>
    <t>/Organization/Flux-Power</t>
  </si>
  <si>
    <t>Flux Power</t>
  </si>
  <si>
    <t>http://www.fluxpwr.com</t>
  </si>
  <si>
    <t>/organization/ fluxband</t>
  </si>
  <si>
    <t>/organization/fluxband</t>
  </si>
  <si>
    <t>/funding-round/cea2270458415dc9c2348b67ca2f2de8</t>
  </si>
  <si>
    <t>/Organization/Fluxband</t>
  </si>
  <si>
    <t>FluxBand</t>
  </si>
  <si>
    <t>Consumer Electronics|Health Care|Personal Health|Wearables</t>
  </si>
  <si>
    <t>/organization/ fluxdrive</t>
  </si>
  <si>
    <t>/ORGANIZATION/FLUXDRIVE</t>
  </si>
  <si>
    <t>/funding-round/3b0301ce4693f6e1555f67510c2f220f</t>
  </si>
  <si>
    <t>/Organization/Fluxdrive</t>
  </si>
  <si>
    <t>FluxDrive</t>
  </si>
  <si>
    <t>http://www.fluxdrive.com/</t>
  </si>
  <si>
    <t>South Kent</t>
  </si>
  <si>
    <t>/organization/ fluxedo</t>
  </si>
  <si>
    <t>/organization/fluxedo</t>
  </si>
  <si>
    <t>/funding-round/757660171e6bc4c3be3471f6f18f36f7</t>
  </si>
  <si>
    <t>/Organization/Fluxedo</t>
  </si>
  <si>
    <t>Fluxedo</t>
  </si>
  <si>
    <t>http://www.fluxedo.com</t>
  </si>
  <si>
    <t>Incubators|Social Network Media|Startups</t>
  </si>
  <si>
    <t>Lomazzo</t>
  </si>
  <si>
    <t>/organization/ fluxion-biosciences</t>
  </si>
  <si>
    <t>/ORGANIZATION/FLUXION-BIOSCIENCES</t>
  </si>
  <si>
    <t>/funding-round/5124bcef1a206c8f5fb514e51d0e9797</t>
  </si>
  <si>
    <t>/Organization/Fluxion-Biosciences</t>
  </si>
  <si>
    <t>Fluxion Biosciences</t>
  </si>
  <si>
    <t>http://www.fluxionbio.com</t>
  </si>
  <si>
    <t>/organization/fluxion-biosciences</t>
  </si>
  <si>
    <t>/funding-round/a5150e7096221e8d420759ccce58163c</t>
  </si>
  <si>
    <t>/organization/ fluxome</t>
  </si>
  <si>
    <t>/ORGANIZATION/FLUXOME</t>
  </si>
  <si>
    <t>/funding-round/023721d67fcc347eadfb7114f1e6029f</t>
  </si>
  <si>
    <t>/Organization/Fluxome</t>
  </si>
  <si>
    <t>Fluxome</t>
  </si>
  <si>
    <t>http://www.fluxome.com</t>
  </si>
  <si>
    <t>StenlÃ¸se</t>
  </si>
  <si>
    <t>/organization/fluxome</t>
  </si>
  <si>
    <t>/funding-round/7edc351d30a8dd38016f1fa558f3ba0b</t>
  </si>
  <si>
    <t>/funding-round/fa8696be86f5c3a17795aaecb3b0c0a0</t>
  </si>
  <si>
    <t>/organization/ fluxx</t>
  </si>
  <si>
    <t>/organization/fluxx</t>
  </si>
  <si>
    <t>/funding-round/c865ac9fa2f205993eba8eade62fdc2f</t>
  </si>
  <si>
    <t>/Organization/Fluxx</t>
  </si>
  <si>
    <t>Fluxx</t>
  </si>
  <si>
    <t>http://fluxx.io</t>
  </si>
  <si>
    <t>Big Data|Information Services|Information Technology|Non Profit</t>
  </si>
  <si>
    <t>/organization/ fluxxion</t>
  </si>
  <si>
    <t>/ORGANIZATION/FLUXXION</t>
  </si>
  <si>
    <t>/funding-round/9602aa31d57c64b5ebd9058934351040</t>
  </si>
  <si>
    <t>/Organization/Fluxxion</t>
  </si>
  <si>
    <t>Fluxxion</t>
  </si>
  <si>
    <t>/organization/ flx</t>
  </si>
  <si>
    <t>/organization/flx</t>
  </si>
  <si>
    <t>/funding-round/b3c42002db686fac76f91d0b666dc5f4</t>
  </si>
  <si>
    <t>/Organization/Flx</t>
  </si>
  <si>
    <t>FLX</t>
  </si>
  <si>
    <t>http://www.flx.se/</t>
  </si>
  <si>
    <t>/organization/ flx-micro</t>
  </si>
  <si>
    <t>/ORGANIZATION/FLX-MICRO</t>
  </si>
  <si>
    <t>/funding-round/a25d46934c80d099b68d3bc125990988</t>
  </si>
  <si>
    <t>/Organization/Flx-Micro</t>
  </si>
  <si>
    <t>FLX Micro</t>
  </si>
  <si>
    <t>/organization/ flxone</t>
  </si>
  <si>
    <t>/organization/flxone</t>
  </si>
  <si>
    <t>/funding-round/4d8c89fd60116d95899c1b49ad1be1fc</t>
  </si>
  <si>
    <t>/Organization/Flxone</t>
  </si>
  <si>
    <t>FLXone</t>
  </si>
  <si>
    <t>http://www.flxone.com</t>
  </si>
  <si>
    <t>Advertising|Big Data|Software</t>
  </si>
  <si>
    <t>/organization/ fly-apparel</t>
  </si>
  <si>
    <t>/ORGANIZATION/FLY-APPAREL</t>
  </si>
  <si>
    <t>/funding-round/7332c3ba611b7634dcb54d6815584413</t>
  </si>
  <si>
    <t>/Organization/Fly-Apparel</t>
  </si>
  <si>
    <t>Fly Apparel</t>
  </si>
  <si>
    <t>http://www.wearflyapparel.com</t>
  </si>
  <si>
    <t>/organization/fly-apparel</t>
  </si>
  <si>
    <t>/funding-round/c1f065ccc2475d2307afc8dc35735dfe</t>
  </si>
  <si>
    <t>/organization/ fly-blade</t>
  </si>
  <si>
    <t>/ORGANIZATION/FLY-BLADE</t>
  </si>
  <si>
    <t>/funding-round/a2ba12e7816faa0c78352568cf81c9e0</t>
  </si>
  <si>
    <t>/Organization/Fly-Blade</t>
  </si>
  <si>
    <t>Fly BLADE</t>
  </si>
  <si>
    <t>http://www.flyblade.com/</t>
  </si>
  <si>
    <t>/organization/ fly-dreamers-llc</t>
  </si>
  <si>
    <t>/organization/fly-dreamers-llc</t>
  </si>
  <si>
    <t>/funding-round/bfe153f0e87e8a85bfd00ab359e2c5e4</t>
  </si>
  <si>
    <t>/Organization/Fly-Dreamers-Llc</t>
  </si>
  <si>
    <t>Fly dreamers</t>
  </si>
  <si>
    <t>http://www.flydreamers.com</t>
  </si>
  <si>
    <t>Internet|Social Network Media|Travel &amp; Tourism</t>
  </si>
  <si>
    <t>/ORGANIZATION/FLY-DREAMERS-LLC</t>
  </si>
  <si>
    <t>/funding-round/e569b62cf177ab059d0044bf76459e00</t>
  </si>
  <si>
    <t>/organization/ fly-fishing-hunter</t>
  </si>
  <si>
    <t>/organization/fly-fishing-hunter</t>
  </si>
  <si>
    <t>/funding-round/fdc99705554a60a65e59881186829326</t>
  </si>
  <si>
    <t>/Organization/Fly-Fishing-Hunter</t>
  </si>
  <si>
    <t>Fly Fishing Hunter</t>
  </si>
  <si>
    <t>http://www.flyfishinghunter.com</t>
  </si>
  <si>
    <t>/organization/ fly-labs</t>
  </si>
  <si>
    <t>/ORGANIZATION/FLY-LABS</t>
  </si>
  <si>
    <t>/funding-round/7b59071551b54fd3d108805179039575</t>
  </si>
  <si>
    <t>/Organization/Fly-Labs</t>
  </si>
  <si>
    <t>Fly Labs</t>
  </si>
  <si>
    <t>https://editonthefly.com/</t>
  </si>
  <si>
    <t>/organization/ fly-me-to-the-moon</t>
  </si>
  <si>
    <t>/organization/fly-me-to-the-moon</t>
  </si>
  <si>
    <t>/funding-round/b8e42ede200aff6000f5fbe0a6671775</t>
  </si>
  <si>
    <t>/Organization/Fly-Me-To-The-Moon</t>
  </si>
  <si>
    <t>Fly me to the Moon</t>
  </si>
  <si>
    <t>http://www.flymetothemoon.ca</t>
  </si>
  <si>
    <t>/organization/ fly-media</t>
  </si>
  <si>
    <t>/ORGANIZATION/FLY-MEDIA</t>
  </si>
  <si>
    <t>/funding-round/30b11cdde38b6e79500e088968cae4f3</t>
  </si>
  <si>
    <t>/Organization/Fly-Media</t>
  </si>
  <si>
    <t>Fly Media</t>
  </si>
  <si>
    <t>http://www.notorioustalent.com</t>
  </si>
  <si>
    <t>Internet Marketing|Public Relations|Video</t>
  </si>
  <si>
    <t>/organization/fly-media</t>
  </si>
  <si>
    <t>/funding-round/ef38f484fd4b274cad57986e50adb773</t>
  </si>
  <si>
    <t>/organization/ fly-now-pay-later</t>
  </si>
  <si>
    <t>/ORGANIZATION/FLY-NOW-PAY-LATER</t>
  </si>
  <si>
    <t>/funding-round/620deb01215ba83b988a9f90a273add9</t>
  </si>
  <si>
    <t>/Organization/Fly-Now-Pay-Later</t>
  </si>
  <si>
    <t>Fly Now Pay Later</t>
  </si>
  <si>
    <t>https://flynowpaylater.com</t>
  </si>
  <si>
    <t>/organization/ fly-taxi</t>
  </si>
  <si>
    <t>/organization/fly-taxi</t>
  </si>
  <si>
    <t>/funding-round/8fad5fa14cee1e451194b6b61050e66c</t>
  </si>
  <si>
    <t>/Organization/Fly-Taxi</t>
  </si>
  <si>
    <t>Fly Taxi</t>
  </si>
  <si>
    <t>http://flytaxi.me/</t>
  </si>
  <si>
    <t>Apps|Automotive|Mobile|Public Transportation</t>
  </si>
  <si>
    <t>/organization/ fly6</t>
  </si>
  <si>
    <t>/ORGANIZATION/FLY6</t>
  </si>
  <si>
    <t>/funding-round/5e6c2d27fe7d9feeca243d490095d36d</t>
  </si>
  <si>
    <t>/Organization/Fly6</t>
  </si>
  <si>
    <t>Fly6</t>
  </si>
  <si>
    <t>http://fly6.com</t>
  </si>
  <si>
    <t>Automated Kiosk|Batteries|Energy Efficiency</t>
  </si>
  <si>
    <t>/organization/ fly6-2</t>
  </si>
  <si>
    <t>/organization/fly6-2</t>
  </si>
  <si>
    <t>/funding-round/088d99b3564c7737e3256de8d6db0c43</t>
  </si>
  <si>
    <t>/Organization/Fly6-2</t>
  </si>
  <si>
    <t>Cycliq</t>
  </si>
  <si>
    <t>http://cycliq.com/</t>
  </si>
  <si>
    <t>/ORGANIZATION/FLY6-2</t>
  </si>
  <si>
    <t>/funding-round/a3be58bf77bec1536e6e2711e3999918</t>
  </si>
  <si>
    <t>/organization/ flyability</t>
  </si>
  <si>
    <t>/organization/flyability</t>
  </si>
  <si>
    <t>/funding-round/6808bf301c7185aae1e41dd19dff1043</t>
  </si>
  <si>
    <t>/Organization/Flyability</t>
  </si>
  <si>
    <t>Flyability</t>
  </si>
  <si>
    <t>http://www.flyability.com</t>
  </si>
  <si>
    <t>Consumer Electronics|Drones|Robotics|Security</t>
  </si>
  <si>
    <t>/ORGANIZATION/FLYABILITY</t>
  </si>
  <si>
    <t>/funding-round/96d58e5178019a32375c1dcabc34bb25</t>
  </si>
  <si>
    <t>/organization/ flybits</t>
  </si>
  <si>
    <t>/organization/flybits</t>
  </si>
  <si>
    <t>/funding-round/3409c018b7e0669d60685343032bfc3a</t>
  </si>
  <si>
    <t>/Organization/Flybits</t>
  </si>
  <si>
    <t>Flybits, Inc.</t>
  </si>
  <si>
    <t>http://flybits.com</t>
  </si>
  <si>
    <t>Enterprise Software|Mobile Analytics|Mobile Software Tools|SaaS</t>
  </si>
  <si>
    <t>/ORGANIZATION/FLYBITS</t>
  </si>
  <si>
    <t>/funding-round/78ecf158e537f831480a73e79fa95b32</t>
  </si>
  <si>
    <t>/funding-round/fbb4902f31974de0f0bae094ade7a628</t>
  </si>
  <si>
    <t>/organization/ flybrain</t>
  </si>
  <si>
    <t>/ORGANIZATION/FLYBRAIN</t>
  </si>
  <si>
    <t>/funding-round/14aa40844c0f12058e48aa97af46c605</t>
  </si>
  <si>
    <t>/Organization/Flybrain</t>
  </si>
  <si>
    <t>Flybrain</t>
  </si>
  <si>
    <t>http://flybrain.com/</t>
  </si>
  <si>
    <t>Training</t>
  </si>
  <si>
    <t>/organization/ flybridge</t>
  </si>
  <si>
    <t>/organization/flybridge</t>
  </si>
  <si>
    <t>/funding-round/0cfc07fe2275cabf5be28bf69d7045ec</t>
  </si>
  <si>
    <t>/Organization/Flybridge</t>
  </si>
  <si>
    <t>FlyBridGe</t>
  </si>
  <si>
    <t>http://www.flybridge.co.jp/</t>
  </si>
  <si>
    <t>/organization/ flyby-media</t>
  </si>
  <si>
    <t>/ORGANIZATION/FLYBY-MEDIA</t>
  </si>
  <si>
    <t>/funding-round/05eb32d943bfc019f344df0753440c14</t>
  </si>
  <si>
    <t>/Organization/Flyby-Media</t>
  </si>
  <si>
    <t>Flyby Media</t>
  </si>
  <si>
    <t>http://www.flybymedia.com</t>
  </si>
  <si>
    <t>Computer Vision|Location Based Services|Mobile|Social Media|Video</t>
  </si>
  <si>
    <t>/organization/flyby-media</t>
  </si>
  <si>
    <t>/funding-round/177b660e3d6a0a394fe4858b56f9f90a</t>
  </si>
  <si>
    <t>/funding-round/2bdd97402331bd30f353f29053a98588</t>
  </si>
  <si>
    <t>/funding-round/4d8006232f50e761b38f002792a8785c</t>
  </si>
  <si>
    <t>/funding-round/64e7b43992901dbe9f662661be55a13a</t>
  </si>
  <si>
    <t>/funding-round/d6f22bd2b0fa3e5ea380581bb21a2487</t>
  </si>
  <si>
    <t>/funding-round/e57a8a97c1938919c80f394febc183d0</t>
  </si>
  <si>
    <t>/organization/ flycast</t>
  </si>
  <si>
    <t>/organization/flycast</t>
  </si>
  <si>
    <t>/funding-round/9ad1f44d6b56e88d9d57abb459d50f19</t>
  </si>
  <si>
    <t>/Organization/Flycast</t>
  </si>
  <si>
    <t>FlyCast</t>
  </si>
  <si>
    <t>http://flytcast.fm</t>
  </si>
  <si>
    <t>/ORGANIZATION/FLYCAST</t>
  </si>
  <si>
    <t>/funding-round/efe9ac620609d716a05e9c64323950e7</t>
  </si>
  <si>
    <t>/organization/ flycleaners</t>
  </si>
  <si>
    <t>/organization/flycleaners</t>
  </si>
  <si>
    <t>/funding-round/8656f9fed93148300babdeb307124ade</t>
  </si>
  <si>
    <t>/Organization/Flycleaners</t>
  </si>
  <si>
    <t>FlyCleaners</t>
  </si>
  <si>
    <t>http://flycleaners.com</t>
  </si>
  <si>
    <t>Apps|Delivery|Hospitality|Local Businesses</t>
  </si>
  <si>
    <t>/organization/ flyclip</t>
  </si>
  <si>
    <t>/ORGANIZATION/FLYCLIP</t>
  </si>
  <si>
    <t>/funding-round/e753c7a88d4ddb6563738b175c395b7e</t>
  </si>
  <si>
    <t>/Organization/Flyclip</t>
  </si>
  <si>
    <t>FlyClip</t>
  </si>
  <si>
    <t>http://www.laceclips.com/</t>
  </si>
  <si>
    <t>/organization/ flydata</t>
  </si>
  <si>
    <t>/organization/flydata</t>
  </si>
  <si>
    <t>/funding-round/49a8009016cd4a657b6ce468077c7d61</t>
  </si>
  <si>
    <t>/Organization/Flydata</t>
  </si>
  <si>
    <t>FlyData</t>
  </si>
  <si>
    <t>http://flydata.com</t>
  </si>
  <si>
    <t>Analytics|Big Data|Cloud Computing|Databases</t>
  </si>
  <si>
    <t>/ORGANIZATION/FLYDATA</t>
  </si>
  <si>
    <t>/funding-round/b6ac746666a460772de6419f2d14f0c6</t>
  </si>
  <si>
    <t>/funding-round/d7805d4439be747a671aa3372cb0996e</t>
  </si>
  <si>
    <t>/organization/ flydog-marine</t>
  </si>
  <si>
    <t>/ORGANIZATION/FLYDOG-MARINE</t>
  </si>
  <si>
    <t>/funding-round/0635bb8fb07636693de62a69df6da3a2</t>
  </si>
  <si>
    <t>/Organization/Flydog-Marine</t>
  </si>
  <si>
    <t>Flydog Marine</t>
  </si>
  <si>
    <t>http://www.flydogmarine.com/</t>
  </si>
  <si>
    <t>/organization/ flyer-io</t>
  </si>
  <si>
    <t>/organization/flyer-io</t>
  </si>
  <si>
    <t>/funding-round/98c4c4e422b2883a150035ff5c428b89</t>
  </si>
  <si>
    <t>/Organization/Flyer-Io</t>
  </si>
  <si>
    <t>Flyer, Inc.</t>
  </si>
  <si>
    <t>http://www.flyer.io</t>
  </si>
  <si>
    <t>/ORGANIZATION/FLYER-IO</t>
  </si>
  <si>
    <t>/funding-round/b51dbe21a805c7473e1406448bdf14c5</t>
  </si>
  <si>
    <t>/organization/ flyezee-com</t>
  </si>
  <si>
    <t>/organization/flyezee-com</t>
  </si>
  <si>
    <t>/funding-round/7b4325b886970d57c5101d805dc0c03c</t>
  </si>
  <si>
    <t>/Organization/Flyezee-Com</t>
  </si>
  <si>
    <t>Flyezee.com</t>
  </si>
  <si>
    <t>http://flyezee.com</t>
  </si>
  <si>
    <t>/organization/ flyfit</t>
  </si>
  <si>
    <t>/ORGANIZATION/FLYFIT</t>
  </si>
  <si>
    <t>/funding-round/323bd29e6f7cb8e18c83ec956bfdac35</t>
  </si>
  <si>
    <t>/Organization/Flyfit</t>
  </si>
  <si>
    <t>Flyfit</t>
  </si>
  <si>
    <t>http://myflyfit.com</t>
  </si>
  <si>
    <t>/organization/ flying-fish-creative-services</t>
  </si>
  <si>
    <t>/organization/flying-fish-creative-services</t>
  </si>
  <si>
    <t>/funding-round/0ff6858040f5b61618c300329d0b7383</t>
  </si>
  <si>
    <t>/Organization/Flying-Fish-Creative-Services</t>
  </si>
  <si>
    <t>Flying Fish Creative Services</t>
  </si>
  <si>
    <t>/organization/ flying-pig-digital</t>
  </si>
  <si>
    <t>/ORGANIZATION/FLYING-PIG-DIGITAL</t>
  </si>
  <si>
    <t>/funding-round/42bc65eb98bf649b3b8c17c8e0bf0fbf</t>
  </si>
  <si>
    <t>/Organization/Flying-Pig-Digital</t>
  </si>
  <si>
    <t>Flying Pig Digital</t>
  </si>
  <si>
    <t>http://www.flyingpigstudio.com</t>
  </si>
  <si>
    <t>/organization/ flyingcodes</t>
  </si>
  <si>
    <t>/organization/flyingcodes</t>
  </si>
  <si>
    <t>/funding-round/31520bfa3224d3c6b279478fd9dbbf3f</t>
  </si>
  <si>
    <t>/Organization/Flyingcodes</t>
  </si>
  <si>
    <t>FlyingCodes</t>
  </si>
  <si>
    <t>http://www.flyingcodes.com</t>
  </si>
  <si>
    <t>Internet of Things|M2M|Technology</t>
  </si>
  <si>
    <t>/ORGANIZATION/FLYINGCODES</t>
  </si>
  <si>
    <t>/funding-round/fad281e1cc4798e9f1831836fcb6b94b</t>
  </si>
  <si>
    <t>/organization/ flykly</t>
  </si>
  <si>
    <t>/organization/flykly</t>
  </si>
  <si>
    <t>/funding-round/03a912716571e7bc256c0d2a823214b7</t>
  </si>
  <si>
    <t>/Organization/Flykly</t>
  </si>
  <si>
    <t>FlyKly</t>
  </si>
  <si>
    <t>http://www.flykly.com</t>
  </si>
  <si>
    <t>/organization/ flykt</t>
  </si>
  <si>
    <t>/ORGANIZATION/FLYKT</t>
  </si>
  <si>
    <t>/funding-round/6929d60249cf0dd78b98a2fa4db678ec</t>
  </si>
  <si>
    <t>/Organization/Flykt</t>
  </si>
  <si>
    <t>Flykt</t>
  </si>
  <si>
    <t>http://www.flykt.com</t>
  </si>
  <si>
    <t>/organization/flykt</t>
  </si>
  <si>
    <t>/funding-round/c042421737c28cdd27d7c58cac9f646e</t>
  </si>
  <si>
    <t>/organization/ flynn</t>
  </si>
  <si>
    <t>/ORGANIZATION/FLYNN</t>
  </si>
  <si>
    <t>/funding-round/17a87313eeaeeaf0cf615b2ed245c75b</t>
  </si>
  <si>
    <t>/Organization/Flynn</t>
  </si>
  <si>
    <t>Flynn</t>
  </si>
  <si>
    <t>https://flynn.io/</t>
  </si>
  <si>
    <t>/organization/flynn</t>
  </si>
  <si>
    <t>/funding-round/e684e454a807c76d30b7a9cf245f090c</t>
  </si>
  <si>
    <t>/organization/ flynx</t>
  </si>
  <si>
    <t>/ORGANIZATION/FLYNX</t>
  </si>
  <si>
    <t>/funding-round/92e301958101b95181f57e03790ac2f4</t>
  </si>
  <si>
    <t>/Organization/Flynx</t>
  </si>
  <si>
    <t>Flynx</t>
  </si>
  <si>
    <t>http://flynxapp.com</t>
  </si>
  <si>
    <t>Android|Apps|Productivity Software</t>
  </si>
  <si>
    <t>/organization/ flypad</t>
  </si>
  <si>
    <t>/organization/flypad</t>
  </si>
  <si>
    <t>/funding-round/0479fe782c5fcd131adf35cb7b818109</t>
  </si>
  <si>
    <t>/Organization/Flypad</t>
  </si>
  <si>
    <t>Flypad</t>
  </si>
  <si>
    <t>http://flypadapp.com</t>
  </si>
  <si>
    <t>/organization/ flypaper</t>
  </si>
  <si>
    <t>/ORGANIZATION/FLYPAPER</t>
  </si>
  <si>
    <t>/funding-round/81a7c22cf91eef89a4f914032b8bf2ff</t>
  </si>
  <si>
    <t>/Organization/Flypaper</t>
  </si>
  <si>
    <t>Flypaper</t>
  </si>
  <si>
    <t>http://www.flypaper.com</t>
  </si>
  <si>
    <t>/organization/flypaper</t>
  </si>
  <si>
    <t>/funding-round/d0a71aa1a175d568fceb2b0afdfde69d</t>
  </si>
  <si>
    <t>/funding-round/ef10194631edda303e2544d5d11eabaf</t>
  </si>
  <si>
    <t>/organization/ flypay</t>
  </si>
  <si>
    <t>/organization/flypay</t>
  </si>
  <si>
    <t>/funding-round/00ea7aad9bfb6b6b60f07fe6800afe10</t>
  </si>
  <si>
    <t>/Organization/Flypay</t>
  </si>
  <si>
    <t>Flypay</t>
  </si>
  <si>
    <t>http://www.flypay.co.uk</t>
  </si>
  <si>
    <t>Apps|Customer Service|Restaurants</t>
  </si>
  <si>
    <t>/ORGANIZATION/FLYPAY</t>
  </si>
  <si>
    <t>/funding-round/6eb08a426522ecf6e67a4f7a9344a663</t>
  </si>
  <si>
    <t>/funding-round/b6854cc7fc06ea76843ec89801f172f2</t>
  </si>
  <si>
    <t>/organization/ flypeeps</t>
  </si>
  <si>
    <t>/ORGANIZATION/FLYPEEPS</t>
  </si>
  <si>
    <t>/funding-round/a9788a590c72628d20de4f95717008ba</t>
  </si>
  <si>
    <t>/Organization/Flypeeps</t>
  </si>
  <si>
    <t>Flypeeps</t>
  </si>
  <si>
    <t>http://www.flypeeps.com</t>
  </si>
  <si>
    <t>/organization/ flypost-co</t>
  </si>
  <si>
    <t>/organization/flypost-co</t>
  </si>
  <si>
    <t>/funding-round/3292a9a0a4981af3bd739efe1f131d0e</t>
  </si>
  <si>
    <t>/Organization/Flypost-Co</t>
  </si>
  <si>
    <t>Flypost.co</t>
  </si>
  <si>
    <t>http://flypost.co</t>
  </si>
  <si>
    <t>Big Data|Consumers|Mobile|Startups</t>
  </si>
  <si>
    <t>/ORGANIZATION/FLYPOST-CO</t>
  </si>
  <si>
    <t>/funding-round/3d4943b5c09e787330b621c9b626aa77</t>
  </si>
  <si>
    <t>/organization/ flypro-aerospace-technology</t>
  </si>
  <si>
    <t>/organization/flypro-aerospace-technology</t>
  </si>
  <si>
    <t>/funding-round/c9538513ec78fe49032071ed8f9736ad</t>
  </si>
  <si>
    <t>/Organization/Flypro-Aerospace-Technology</t>
  </si>
  <si>
    <t>Flypro Aerospace Technology</t>
  </si>
  <si>
    <t>http://www.flyprouav.com/en</t>
  </si>
  <si>
    <t>/organization/ flyr</t>
  </si>
  <si>
    <t>/ORGANIZATION/FLYR</t>
  </si>
  <si>
    <t>/funding-round/30c753e5754cb872cfc62967098bcfdb</t>
  </si>
  <si>
    <t>/Organization/Flyr</t>
  </si>
  <si>
    <t>FLYR</t>
  </si>
  <si>
    <t>http://flyrlabs.com</t>
  </si>
  <si>
    <t>Big Data|Predictive Analytics|Travel</t>
  </si>
  <si>
    <t>/organization/flyr</t>
  </si>
  <si>
    <t>/funding-round/7ea71e0b81dc8fe19c6175bfabebfd6f</t>
  </si>
  <si>
    <t>/funding-round/cd2adadba61c8d23e2b002629b2a1f75</t>
  </si>
  <si>
    <t>/organization/ flyreadyjet</t>
  </si>
  <si>
    <t>/organization/flyreadyjet</t>
  </si>
  <si>
    <t>/funding-round/5d10370073da183cf7b51011e009d1f9</t>
  </si>
  <si>
    <t>/Organization/Flyreadyjet</t>
  </si>
  <si>
    <t>FlyReadyJet</t>
  </si>
  <si>
    <t>http://readyjet.com/</t>
  </si>
  <si>
    <t>/organization/ flyreel</t>
  </si>
  <si>
    <t>/ORGANIZATION/FLYREEL</t>
  </si>
  <si>
    <t>/funding-round/dcad7ec4896aea86d67b8a5083cddeb8</t>
  </si>
  <si>
    <t>/Organization/Flyreel</t>
  </si>
  <si>
    <t>Flyreel</t>
  </si>
  <si>
    <t>http://flyreel.co</t>
  </si>
  <si>
    <t>Mobile|Social Network Media|Video</t>
  </si>
  <si>
    <t>/organization/ flyruby-com</t>
  </si>
  <si>
    <t>/organization/flyruby-com</t>
  </si>
  <si>
    <t>/funding-round/8773f3310be65bd1ea82c6e0e1563bfa</t>
  </si>
  <si>
    <t>/Organization/Flyruby-Com</t>
  </si>
  <si>
    <t>flyRuby.com</t>
  </si>
  <si>
    <t>http://www.flyruby.com</t>
  </si>
  <si>
    <t>/ORGANIZATION/FLYRUBY-COM</t>
  </si>
  <si>
    <t>/funding-round/9a7e3674f24612bf545189cfa11adab9</t>
  </si>
  <si>
    <t>/organization/ flytenow</t>
  </si>
  <si>
    <t>/organization/flytenow</t>
  </si>
  <si>
    <t>/funding-round/8f000ceb8b2c98327664bc19ccbe7c80</t>
  </si>
  <si>
    <t>/Organization/Flytenow</t>
  </si>
  <si>
    <t>Flytenow</t>
  </si>
  <si>
    <t>http://www.flytenow.com</t>
  </si>
  <si>
    <t>Adventure Travel|Collaborative Consumption|Transportation|Travel</t>
  </si>
  <si>
    <t>/ORGANIZATION/FLYTENOW</t>
  </si>
  <si>
    <t>/funding-round/e95b5d2d9ad82ca658f37ca99e162b22</t>
  </si>
  <si>
    <t>/funding-round/faeb181a07351077004ea3bed1fbb74c</t>
  </si>
  <si>
    <t>/organization/ flythegap</t>
  </si>
  <si>
    <t>/ORGANIZATION/FLYTHEGAP</t>
  </si>
  <si>
    <t>/funding-round/462d3a3d3d5591475e72c74de3609cdc</t>
  </si>
  <si>
    <t>/Organization/Flythegap</t>
  </si>
  <si>
    <t>Flythegap</t>
  </si>
  <si>
    <t>http://flythegap.com/</t>
  </si>
  <si>
    <t>/organization/ flytivity</t>
  </si>
  <si>
    <t>/organization/flytivity</t>
  </si>
  <si>
    <t>/funding-round/7675de55519464f08e03ab39c99e7fd9</t>
  </si>
  <si>
    <t>/Organization/Flytivity</t>
  </si>
  <si>
    <t>Flytivity</t>
  </si>
  <si>
    <t>http://www.flytivity.com</t>
  </si>
  <si>
    <t>/organization/ flytographer</t>
  </si>
  <si>
    <t>/ORGANIZATION/FLYTOGRAPHER</t>
  </si>
  <si>
    <t>/funding-round/eb3175c9c6d5f7817eda9abb1b157630</t>
  </si>
  <si>
    <t>21-02-2015</t>
  </si>
  <si>
    <t>/Organization/Flytographer</t>
  </si>
  <si>
    <t>flytographer</t>
  </si>
  <si>
    <t>http://www.techvibes.com/</t>
  </si>
  <si>
    <t>/organization/ flytxt</t>
  </si>
  <si>
    <t>/organization/flytxt</t>
  </si>
  <si>
    <t>/funding-round/b1744ef9d1ec59dff4b00bdaf0cbd65b</t>
  </si>
  <si>
    <t>/Organization/Flytxt</t>
  </si>
  <si>
    <t>Flytxt</t>
  </si>
  <si>
    <t>http://www.flytxt.com</t>
  </si>
  <si>
    <t>Big Data Analytics|Mobile Advertising</t>
  </si>
  <si>
    <t>Nieuwegein</t>
  </si>
  <si>
    <t>/organization/ flywheel</t>
  </si>
  <si>
    <t>/ORGANIZATION/FLYWHEEL</t>
  </si>
  <si>
    <t>/funding-round/79236f806d4c471044420edd0ed737e5</t>
  </si>
  <si>
    <t>/Organization/Flywheel</t>
  </si>
  <si>
    <t>Flywheel</t>
  </si>
  <si>
    <t>http://getflywheel.com</t>
  </si>
  <si>
    <t>Blogging Platforms|Web Design|Web Hosting</t>
  </si>
  <si>
    <t>/organization/ flywheel-healthcare</t>
  </si>
  <si>
    <t>/organization/flywheel-healthcare</t>
  </si>
  <si>
    <t>/funding-round/9f4928c5fd369f3f017e308f84053444</t>
  </si>
  <si>
    <t>/Organization/Flywheel-Healthcare</t>
  </si>
  <si>
    <t>Flywheel Healthcare</t>
  </si>
  <si>
    <t>/organization/ flywheel-software</t>
  </si>
  <si>
    <t>/ORGANIZATION/FLYWHEEL-SOFTWARE</t>
  </si>
  <si>
    <t>/funding-round/6771156f2d07f3d898f679843e513967</t>
  </si>
  <si>
    <t>/Organization/Flywheel-Software</t>
  </si>
  <si>
    <t>Flywheel Software</t>
  </si>
  <si>
    <t>http://www.flywheel.com</t>
  </si>
  <si>
    <t>/organization/flywheel-software</t>
  </si>
  <si>
    <t>/funding-round/790e008c80638730af4b4f2d1a357b7f</t>
  </si>
  <si>
    <t>/funding-round/9d3bfecf8a4bd83cd78e99d132cae6ce</t>
  </si>
  <si>
    <t>/funding-round/ac79f8e2b08716b954c43052af5398ff</t>
  </si>
  <si>
    <t>/funding-round/f1a536b51647952ad05c688623f9f29d</t>
  </si>
  <si>
    <t>/organization/ flywheel-sports</t>
  </si>
  <si>
    <t>/organization/flywheel-sports</t>
  </si>
  <si>
    <t>/funding-round/9604a71d9a9581667e6f736ffeeccc8f</t>
  </si>
  <si>
    <t>/Organization/Flywheel-Sports</t>
  </si>
  <si>
    <t>Flywheel Sports</t>
  </si>
  <si>
    <t>http://flywheelsports.com</t>
  </si>
  <si>
    <t>/organization/ flyzik</t>
  </si>
  <si>
    <t>/ORGANIZATION/FLYZIK</t>
  </si>
  <si>
    <t>/funding-round/1a8dff838396378e01c421ea75243643</t>
  </si>
  <si>
    <t>/Organization/Flyzik</t>
  </si>
  <si>
    <t>Flyzik</t>
  </si>
  <si>
    <t>http://www.flyzik.com</t>
  </si>
  <si>
    <t>Distribution|Events|Music|Web Development</t>
  </si>
  <si>
    <t>/organization/flyzik</t>
  </si>
  <si>
    <t>/funding-round/da0b6039d7dae97c93e71dc14b4cf886</t>
  </si>
  <si>
    <t>/organization/ fm-facility-maintenance</t>
  </si>
  <si>
    <t>/ORGANIZATION/FM-FACILITY-MAINTENANCE</t>
  </si>
  <si>
    <t>/funding-round/6eb1b8b732d27dd72da3fe10b8deef47</t>
  </si>
  <si>
    <t>/Organization/Fm-Facility-Maintenance</t>
  </si>
  <si>
    <t>FM Facility Maintenance</t>
  </si>
  <si>
    <t>https://www.fmfacilitymaintenance.com/</t>
  </si>
  <si>
    <t>/organization/ fm-global</t>
  </si>
  <si>
    <t>/organization/fm-global</t>
  </si>
  <si>
    <t>/funding-round/ac6047b3df0d28b843f9887e77d38f2c</t>
  </si>
  <si>
    <t>/Organization/Fm-Global</t>
  </si>
  <si>
    <t>FM Global</t>
  </si>
  <si>
    <t>http://www.fmglobal.com</t>
  </si>
  <si>
    <t>/organization/ fmi-international</t>
  </si>
  <si>
    <t>/ORGANIZATION/FMI-INTERNATIONAL</t>
  </si>
  <si>
    <t>/funding-round/d052cfbcb5896fcd9bec44db18da2f64</t>
  </si>
  <si>
    <t>/Organization/Fmi-International</t>
  </si>
  <si>
    <t>FMI International</t>
  </si>
  <si>
    <t>Carteret</t>
  </si>
  <si>
    <t>/organization/ fmp-products</t>
  </si>
  <si>
    <t>/organization/fmp-products</t>
  </si>
  <si>
    <t>/funding-round/4a7fa759a51cc93d90f57f42eb8a3d95</t>
  </si>
  <si>
    <t>/Organization/Fmp-Products</t>
  </si>
  <si>
    <t>FMP Products</t>
  </si>
  <si>
    <t>http://www.fmpproducts.com</t>
  </si>
  <si>
    <t>/organization/ fms-hauppauge</t>
  </si>
  <si>
    <t>/ORGANIZATION/FMS-HAUPPAUGE</t>
  </si>
  <si>
    <t>/funding-round/0504ac6a0a8e30fa7bb881dbf82226ad</t>
  </si>
  <si>
    <t>/Organization/Fms-Hauppauge</t>
  </si>
  <si>
    <t>FMS Hauppauge</t>
  </si>
  <si>
    <t>/organization/ fms-midwest-dialysis-centers</t>
  </si>
  <si>
    <t>/organization/fms-midwest-dialysis-centers</t>
  </si>
  <si>
    <t>/funding-round/a62dc426233e91e934b1ef270cf99723</t>
  </si>
  <si>
    <t>/Organization/Fms-Midwest-Dialysis-Centers</t>
  </si>
  <si>
    <t>FMS Midwest Dialysis Centers</t>
  </si>
  <si>
    <t>/ORGANIZATION/FMS-MIDWEST-DIALYSIS-CENTERS</t>
  </si>
  <si>
    <t>/funding-round/d5de4796e043875cbfdc3de6bf4dad25</t>
  </si>
  <si>
    <t>/organization/ fnd</t>
  </si>
  <si>
    <t>/organization/fnd</t>
  </si>
  <si>
    <t>/funding-round/4e0d196086aee6faa2b49b440d0103fb</t>
  </si>
  <si>
    <t>/Organization/Fnd</t>
  </si>
  <si>
    <t>FND</t>
  </si>
  <si>
    <t>https://fnd.io/</t>
  </si>
  <si>
    <t>App Stores|Search|Service Providers</t>
  </si>
  <si>
    <t>/organization/ fnz</t>
  </si>
  <si>
    <t>/ORGANIZATION/FNZ</t>
  </si>
  <si>
    <t>/funding-round/3b4e4590be6937f56fb4ae69c78ad813</t>
  </si>
  <si>
    <t>/Organization/Fnz</t>
  </si>
  <si>
    <t>FNZ</t>
  </si>
  <si>
    <t>http://www.fnz.com</t>
  </si>
  <si>
    <t>/organization/ foamix</t>
  </si>
  <si>
    <t>/organization/foamix</t>
  </si>
  <si>
    <t>/funding-round/7b660baa389e41067ecd6e89209e1ddc</t>
  </si>
  <si>
    <t>/Organization/Foamix</t>
  </si>
  <si>
    <t>Foamix</t>
  </si>
  <si>
    <t>http://www.foamix.co.il/</t>
  </si>
  <si>
    <t>/organization/ foap-ab</t>
  </si>
  <si>
    <t>/ORGANIZATION/FOAP-AB</t>
  </si>
  <si>
    <t>/funding-round/09a9f7f950f2a3ef2c18a1c790f3dbf7</t>
  </si>
  <si>
    <t>/Organization/Foap-Ab</t>
  </si>
  <si>
    <t>Foap AB</t>
  </si>
  <si>
    <t>http://www.foap.com</t>
  </si>
  <si>
    <t>Mobile|Photography|Startups</t>
  </si>
  <si>
    <t>/organization/foap-ab</t>
  </si>
  <si>
    <t>/funding-round/0d8c824a369fa44719489d81e7e60a96</t>
  </si>
  <si>
    <t>/funding-round/573e7071e8a09a4f8840934397eac8da</t>
  </si>
  <si>
    <t>/funding-round/673334fe15cfee03d7c3511e9fbad0b8</t>
  </si>
  <si>
    <t>/funding-round/6a42a47f048b5bf776fc32bfd0e0cc30</t>
  </si>
  <si>
    <t>/funding-round/986b9c0ce1d1d2b7021c63b712207a8c</t>
  </si>
  <si>
    <t>/funding-round/9afaa8753283e879de78bfbbbf34e2a1</t>
  </si>
  <si>
    <t>/funding-round/c5b81e9964fa4d2961c40673ed1e7ca5</t>
  </si>
  <si>
    <t>/organization/ fob-com</t>
  </si>
  <si>
    <t>/ORGANIZATION/FOB-COM</t>
  </si>
  <si>
    <t>/funding-round/6d0d62422eb093803726ec72c89b43ef</t>
  </si>
  <si>
    <t>/Organization/Fob-Com</t>
  </si>
  <si>
    <t>FOB.com</t>
  </si>
  <si>
    <t>http://www.fob.com</t>
  </si>
  <si>
    <t>/organization/ fobbler</t>
  </si>
  <si>
    <t>/organization/fobbler</t>
  </si>
  <si>
    <t>/funding-round/f423ac6962cc1619ad4c3b0788f5c4c8</t>
  </si>
  <si>
    <t>/Organization/Fobbler</t>
  </si>
  <si>
    <t>Fobbler</t>
  </si>
  <si>
    <t>http://www.fobbler.com</t>
  </si>
  <si>
    <t>/organization/ fobo</t>
  </si>
  <si>
    <t>/ORGANIZATION/FOBO</t>
  </si>
  <si>
    <t>/funding-round/b6987e0aded803884ea3390702e50540</t>
  </si>
  <si>
    <t>/Organization/Fobo</t>
  </si>
  <si>
    <t>FOBO</t>
  </si>
  <si>
    <t>http://fobo.net</t>
  </si>
  <si>
    <t>Hardware + Software|Local|Marketplaces|Mobile</t>
  </si>
  <si>
    <t>/organization/fobo</t>
  </si>
  <si>
    <t>/funding-round/baf110a4ba6bba5974c46e0f3df958ae</t>
  </si>
  <si>
    <t>/organization/ foc-us</t>
  </si>
  <si>
    <t>/ORGANIZATION/FOC-US</t>
  </si>
  <si>
    <t>/funding-round/10aeee8fb12f5f89b0288c8675de746f</t>
  </si>
  <si>
    <t>/Organization/Foc-Us</t>
  </si>
  <si>
    <t>foc.us</t>
  </si>
  <si>
    <t>http://www.foc.us</t>
  </si>
  <si>
    <t>Game Mechanics|New Technologies|Sporting Goods</t>
  </si>
  <si>
    <t>/organization/ focal-energy</t>
  </si>
  <si>
    <t>/organization/focal-energy</t>
  </si>
  <si>
    <t>/funding-round/e09f6348b7f7cb720ec719945fdac770</t>
  </si>
  <si>
    <t>/Organization/Focal-Energy</t>
  </si>
  <si>
    <t>Focal Energy</t>
  </si>
  <si>
    <t>http://www.focal-energy.com</t>
  </si>
  <si>
    <t>/organization/ focal-point-energy</t>
  </si>
  <si>
    <t>/ORGANIZATION/FOCAL-POINT-ENERGY</t>
  </si>
  <si>
    <t>/funding-round/32a73111fa26a1a0ed46028e867b2782</t>
  </si>
  <si>
    <t>/Organization/Focal-Point-Energy</t>
  </si>
  <si>
    <t>Focal Point Energy</t>
  </si>
  <si>
    <t>http://focalpointenergy.com</t>
  </si>
  <si>
    <t>Energy|Manufacturing|Solar</t>
  </si>
  <si>
    <t>/organization/ focal-point-pharmaceuticals</t>
  </si>
  <si>
    <t>/organization/focal-point-pharmaceuticals</t>
  </si>
  <si>
    <t>/funding-round/4569a4d2dc8233df5f79d9c57b4efb0a</t>
  </si>
  <si>
    <t>/Organization/Focal-Point-Pharmaceuticals</t>
  </si>
  <si>
    <t>Focal Point Pharmaceuticals</t>
  </si>
  <si>
    <t>/organization/ focal-therapeutics</t>
  </si>
  <si>
    <t>/ORGANIZATION/FOCAL-THERAPEUTICS</t>
  </si>
  <si>
    <t>/funding-round/f422e9b8b53497bd5ab635bbfb038fba</t>
  </si>
  <si>
    <t>/Organization/Focal-Therapeutics</t>
  </si>
  <si>
    <t>Focal Therapeutics</t>
  </si>
  <si>
    <t>http://focalrx.com/</t>
  </si>
  <si>
    <t>/organization/ focalcast</t>
  </si>
  <si>
    <t>/organization/focalcast</t>
  </si>
  <si>
    <t>/funding-round/c8c3c7b7979aa3d51e3e3bdd9cde241c</t>
  </si>
  <si>
    <t>/Organization/Focalcast</t>
  </si>
  <si>
    <t>FocalCast</t>
  </si>
  <si>
    <t>http://www.focalcastapp.com</t>
  </si>
  <si>
    <t>Apps|Mobile|Wireless</t>
  </si>
  <si>
    <t>/organization/ focaloid-technologies</t>
  </si>
  <si>
    <t>/ORGANIZATION/FOCALOID-TECHNOLOGIES</t>
  </si>
  <si>
    <t>/funding-round/4f395b8e7b78bce71ed8d7d341df201c</t>
  </si>
  <si>
    <t>/Organization/Focaloid-Technologies</t>
  </si>
  <si>
    <t>Focaloid Technologies</t>
  </si>
  <si>
    <t>http://focaloid.com/</t>
  </si>
  <si>
    <t>Business Services|Information Technology|Mobile</t>
  </si>
  <si>
    <t>/organization/ focaltech-systems</t>
  </si>
  <si>
    <t>/organization/focaltech-systems</t>
  </si>
  <si>
    <t>/funding-round/c2a0253a24a9ff729c4cd3f81be68c12</t>
  </si>
  <si>
    <t>/Organization/Focaltech-Systems</t>
  </si>
  <si>
    <t>Focaltech Systems</t>
  </si>
  <si>
    <t>http://www.focaltech-systems.com/</t>
  </si>
  <si>
    <t>/organization/ focus</t>
  </si>
  <si>
    <t>/ORGANIZATION/FOCUS</t>
  </si>
  <si>
    <t>/funding-round/26ea3bea426bf6e9018b200d44d9c495</t>
  </si>
  <si>
    <t>/Organization/Focus</t>
  </si>
  <si>
    <t>Focus</t>
  </si>
  <si>
    <t>http://www.focus.com</t>
  </si>
  <si>
    <t>/organization/ focus-automated-equities</t>
  </si>
  <si>
    <t>/organization/focus-automated-equities</t>
  </si>
  <si>
    <t>/funding-round/bf08df5df42f372d3245fa8f2eaf78c0</t>
  </si>
  <si>
    <t>/Organization/Focus-Automated-Equities</t>
  </si>
  <si>
    <t>Focus Automated Equities</t>
  </si>
  <si>
    <t>/ORGANIZATION/FOCUS-AUTOMATED-EQUITIES</t>
  </si>
  <si>
    <t>/funding-round/d11c0a3c8839c3c426672054e382b059</t>
  </si>
  <si>
    <t>/organization/ focus-financial-partners</t>
  </si>
  <si>
    <t>/organization/focus-financial-partners</t>
  </si>
  <si>
    <t>/funding-round/03ff1c3f26d61e12911fe759dcb4d7e0</t>
  </si>
  <si>
    <t>/Organization/Focus-Financial-Partners</t>
  </si>
  <si>
    <t>Focus Financial Partners</t>
  </si>
  <si>
    <t>http://focusfinancialpartners.com</t>
  </si>
  <si>
    <t>/organization/ focus-ip</t>
  </si>
  <si>
    <t>/ORGANIZATION/FOCUS-IP</t>
  </si>
  <si>
    <t>/funding-round/afba4d7a76a0487e4a8963face1dd216</t>
  </si>
  <si>
    <t>/Organization/Focus-Ip</t>
  </si>
  <si>
    <t>Focus IP</t>
  </si>
  <si>
    <t>http://www.appdetex.com</t>
  </si>
  <si>
    <t>/organization/focus-ip</t>
  </si>
  <si>
    <t>/funding-round/f07cfbb85b236a94398be6eb562e599d</t>
  </si>
  <si>
    <t>/organization/ focus-media-2</t>
  </si>
  <si>
    <t>/ORGANIZATION/FOCUS-MEDIA-2</t>
  </si>
  <si>
    <t>/funding-round/499f2eb0b01dc144ebc9335bc4a3cc95</t>
  </si>
  <si>
    <t>/Organization/Focus-Media-2</t>
  </si>
  <si>
    <t>Focus Media</t>
  </si>
  <si>
    <t>http://www.focusmedia.cn/</t>
  </si>
  <si>
    <t>/organization/focus-media-2</t>
  </si>
  <si>
    <t>/funding-round/4bf721c6eee76954de6c4a85c3565c5b</t>
  </si>
  <si>
    <t>/funding-round/99447d12248dd224950792aae076b035</t>
  </si>
  <si>
    <t>/organization/ focus-opus-inc</t>
  </si>
  <si>
    <t>/organization/focus-opus-inc</t>
  </si>
  <si>
    <t>/funding-round/5918ab265058a0e606202c7b01475cf6</t>
  </si>
  <si>
    <t>/Organization/Focus-Opus-Inc</t>
  </si>
  <si>
    <t>Focus Opus Inc.</t>
  </si>
  <si>
    <t>http://www.focusopus.com</t>
  </si>
  <si>
    <t>Blogging Platforms|Freelancers|Service Providers</t>
  </si>
  <si>
    <t>/organization/ focus-research</t>
  </si>
  <si>
    <t>/ORGANIZATION/FOCUS-RESEARCH</t>
  </si>
  <si>
    <t>/funding-round/383bbf5d61d704cc8f364450f327f59a</t>
  </si>
  <si>
    <t>/Organization/Focus-Research</t>
  </si>
  <si>
    <t>FOCUS RESEARCH</t>
  </si>
  <si>
    <t>/organization/ focus-telecom-polska</t>
  </si>
  <si>
    <t>/organization/focus-telecom-polska</t>
  </si>
  <si>
    <t>/funding-round/2c9a18f7d9a07af50b0028634bc07ebd</t>
  </si>
  <si>
    <t>/Organization/Focus-Telecom-Polska</t>
  </si>
  <si>
    <t>Focus Telecom Polska</t>
  </si>
  <si>
    <t>http://www.focustelecom.eu</t>
  </si>
  <si>
    <t>Communications Infrastructure|Telecommunications</t>
  </si>
  <si>
    <t>/organization/ focus-trainr</t>
  </si>
  <si>
    <t>/ORGANIZATION/FOCUS-TRAINR</t>
  </si>
  <si>
    <t>/funding-round/a16f59e80a5a1bcb2dc60b0bfd230d52</t>
  </si>
  <si>
    <t>/Organization/Focus-Trainr</t>
  </si>
  <si>
    <t>FocusMotion</t>
  </si>
  <si>
    <t>http://focusmotion.io</t>
  </si>
  <si>
    <t>Fitness|Health and Wellness|Mobile Health|Quantified Self|Sports</t>
  </si>
  <si>
    <t>/organization/focus-trainr</t>
  </si>
  <si>
    <t>/funding-round/a7176fd49dbf931489c1d4e9fa0d0849</t>
  </si>
  <si>
    <t>/funding-round/e101feb2528a461d22677b017db78649</t>
  </si>
  <si>
    <t>/organization/ focus-ventures</t>
  </si>
  <si>
    <t>/organization/focus-ventures</t>
  </si>
  <si>
    <t>/funding-round/4a27c3d27f3334bb0406f8a3e1fef631</t>
  </si>
  <si>
    <t>/Organization/Focus-Ventures</t>
  </si>
  <si>
    <t>Focus Ventures</t>
  </si>
  <si>
    <t>http://www.focusventures.com</t>
  </si>
  <si>
    <t>/organization/ focusfeed-2</t>
  </si>
  <si>
    <t>/ORGANIZATION/FOCUSFEED-2</t>
  </si>
  <si>
    <t>/funding-round/c74edb1ec30d263a8102cc7ea2cc425a</t>
  </si>
  <si>
    <t>/Organization/Focusfeed-2</t>
  </si>
  <si>
    <t>FocusFeed</t>
  </si>
  <si>
    <t>https://www.focusfeed.com</t>
  </si>
  <si>
    <t>/organization/ fodjan-gmbh</t>
  </si>
  <si>
    <t>/organization/fodjan-gmbh</t>
  </si>
  <si>
    <t>/funding-round/b2d26d2fd9a2c989fb429dba09baebf8</t>
  </si>
  <si>
    <t>/Organization/Fodjan-Gmbh</t>
  </si>
  <si>
    <t>fodjan GmbH</t>
  </si>
  <si>
    <t>https://www.fodjan.de/</t>
  </si>
  <si>
    <t>Agriculture|Farming|Services</t>
  </si>
  <si>
    <t>/organization/ foenix-co</t>
  </si>
  <si>
    <t>/ORGANIZATION/FOENIX-CO</t>
  </si>
  <si>
    <t>/funding-round/27b636eaf929648387ff17b41af54532</t>
  </si>
  <si>
    <t>/Organization/Foenix-Co</t>
  </si>
  <si>
    <t>Foenix.co</t>
  </si>
  <si>
    <t>E-Commerce|Fashion|Marketplaces|Retail</t>
  </si>
  <si>
    <t>/organization/ foex</t>
  </si>
  <si>
    <t>/organization/foex</t>
  </si>
  <si>
    <t>/funding-round/ba1f55507c811c0ab7bd44cf1f660853</t>
  </si>
  <si>
    <t>/Organization/Foex</t>
  </si>
  <si>
    <t>FOEX GmbH</t>
  </si>
  <si>
    <t>http://www.tryfoexnow.com/</t>
  </si>
  <si>
    <t>Perchtoldsdorf</t>
  </si>
  <si>
    <t>/organization/ fofine</t>
  </si>
  <si>
    <t>/ORGANIZATION/FOFINE</t>
  </si>
  <si>
    <t>/funding-round/b51bafed31df1836307a5d9f1df5fcbd</t>
  </si>
  <si>
    <t>/Organization/Fofine</t>
  </si>
  <si>
    <t>FoFine</t>
  </si>
  <si>
    <t>http://www.fofine.com</t>
  </si>
  <si>
    <t>E-Commerce|Marketplaces|Photography</t>
  </si>
  <si>
    <t>/organization/ fogg-mobile</t>
  </si>
  <si>
    <t>/organization/fogg-mobile</t>
  </si>
  <si>
    <t>/funding-round/4fa8849480c98b2687ab50f61637da32</t>
  </si>
  <si>
    <t>/Organization/Fogg-Mobile</t>
  </si>
  <si>
    <t>Fogg Mobile</t>
  </si>
  <si>
    <t>http://www.foggmobile.com</t>
  </si>
  <si>
    <t>/ORGANIZATION/FOGG-MOBILE</t>
  </si>
  <si>
    <t>/funding-round/f0365c91941f0890ae5f7903afb257d4</t>
  </si>
  <si>
    <t>/organization/ fogger</t>
  </si>
  <si>
    <t>/organization/fogger</t>
  </si>
  <si>
    <t>/funding-round/f6986aa70df82dd678d770aa31a6c5d9</t>
  </si>
  <si>
    <t>/Organization/Fogger</t>
  </si>
  <si>
    <t>Fogger</t>
  </si>
  <si>
    <t>http://fogger.io</t>
  </si>
  <si>
    <t>Development Platforms|Embedded Hardware and Software|Software</t>
  </si>
  <si>
    <t>/organization/ foglaljorvost</t>
  </si>
  <si>
    <t>/ORGANIZATION/FOGLALJORVOST</t>
  </si>
  <si>
    <t>/funding-round/3452e1b6f0fb527593fb0ad60c7eb015</t>
  </si>
  <si>
    <t>/Organization/Foglaljorvost</t>
  </si>
  <si>
    <t>Foglaljorvost</t>
  </si>
  <si>
    <t>https://foglaljorvost.hu/</t>
  </si>
  <si>
    <t>/organization/ fohboh</t>
  </si>
  <si>
    <t>/organization/fohboh</t>
  </si>
  <si>
    <t>/funding-round/00884718a00c3b78375100c93e74a473</t>
  </si>
  <si>
    <t>/Organization/Fohboh</t>
  </si>
  <si>
    <t>FohBoh</t>
  </si>
  <si>
    <t>http://www.fohboh.com</t>
  </si>
  <si>
    <t>/organization/ fohr-card</t>
  </si>
  <si>
    <t>/ORGANIZATION/FOHR-CARD</t>
  </si>
  <si>
    <t>/funding-round/e7ec45300a7f8bda42e09589fa315a64</t>
  </si>
  <si>
    <t>/Organization/Fohr-Card</t>
  </si>
  <si>
    <t>Fohr Card</t>
  </si>
  <si>
    <t>http://www.fohrcard.com</t>
  </si>
  <si>
    <t>/organization/ foi-corporation</t>
  </si>
  <si>
    <t>/organization/foi-corporation</t>
  </si>
  <si>
    <t>/funding-round/36e9ca447524a203b94b57df45d295d3</t>
  </si>
  <si>
    <t>/Organization/Foi-Corporation</t>
  </si>
  <si>
    <t>FOI Corporation</t>
  </si>
  <si>
    <t>http://www.foi.co.jp</t>
  </si>
  <si>
    <t>Sagamihara</t>
  </si>
  <si>
    <t>/organization/ foilchat-oy</t>
  </si>
  <si>
    <t>/ORGANIZATION/FOILCHAT-OY</t>
  </si>
  <si>
    <t>/funding-round/3c0f047c2184262006ffea53f1fbd4ea</t>
  </si>
  <si>
    <t>/Organization/Foilchat-Oy</t>
  </si>
  <si>
    <t>Foilchat Oy</t>
  </si>
  <si>
    <t>Application Platforms|Messaging|Storage</t>
  </si>
  <si>
    <t>/organization/foilchat-oy</t>
  </si>
  <si>
    <t>/funding-round/a88a1daeb76c26ae4fd9b3855962bf9f</t>
  </si>
  <si>
    <t>/organization/ foko</t>
  </si>
  <si>
    <t>/ORGANIZATION/FOKO</t>
  </si>
  <si>
    <t>/funding-round/7f5eba456f4475d9687c1fe88ed9d88a</t>
  </si>
  <si>
    <t>/Organization/Foko</t>
  </si>
  <si>
    <t>Foko Inc.</t>
  </si>
  <si>
    <t>http://www.foko.co</t>
  </si>
  <si>
    <t>/organization/foko</t>
  </si>
  <si>
    <t>/funding-round/d272159ff7766aadb8e332f8484b0b51</t>
  </si>
  <si>
    <t>/organization/ foldax</t>
  </si>
  <si>
    <t>/ORGANIZATION/FOLDAX</t>
  </si>
  <si>
    <t>/funding-round/0a299b445ef92b1403eeea8297ad6ddf</t>
  </si>
  <si>
    <t>/Organization/Foldax</t>
  </si>
  <si>
    <t>Foldax</t>
  </si>
  <si>
    <t>/organization/foldax</t>
  </si>
  <si>
    <t>/funding-round/1620fe83a33956c1310881d028d15bf9</t>
  </si>
  <si>
    <t>/organization/ foldees</t>
  </si>
  <si>
    <t>/ORGANIZATION/FOLDEES</t>
  </si>
  <si>
    <t>/funding-round/a797507916e23b82b2f44198a34aef69</t>
  </si>
  <si>
    <t>/Organization/Foldees</t>
  </si>
  <si>
    <t>Foldees</t>
  </si>
  <si>
    <t>http://www.foldees.com</t>
  </si>
  <si>
    <t>Crowdsourcing|Curated Web|Design|Gift Card|Portals</t>
  </si>
  <si>
    <t>/organization/ folderboy</t>
  </si>
  <si>
    <t>/organization/folderboy</t>
  </si>
  <si>
    <t>/funding-round/ce8b70354192b100e9b332887c126aa8</t>
  </si>
  <si>
    <t>/Organization/Folderboy</t>
  </si>
  <si>
    <t>FolderBoy</t>
  </si>
  <si>
    <t>http://www.folderboy.com</t>
  </si>
  <si>
    <t>/organization/ foldrx-pharmaceuticals</t>
  </si>
  <si>
    <t>/ORGANIZATION/FOLDRX-PHARMACEUTICALS</t>
  </si>
  <si>
    <t>/funding-round/9b24680711661628cdfd10909cefde33</t>
  </si>
  <si>
    <t>/Organization/Foldrx-Pharmaceuticals</t>
  </si>
  <si>
    <t>Foldrx Pharmaceuticals</t>
  </si>
  <si>
    <t>http://www.foldrx.com</t>
  </si>
  <si>
    <t>/organization/ folica</t>
  </si>
  <si>
    <t>/organization/folica</t>
  </si>
  <si>
    <t>/funding-round/94b81215731e79820ff49656c81f570f</t>
  </si>
  <si>
    <t>/Organization/Folica</t>
  </si>
  <si>
    <t>Folica</t>
  </si>
  <si>
    <t>http://www.folica.com</t>
  </si>
  <si>
    <t>/ORGANIZATION/FOLICA</t>
  </si>
  <si>
    <t>/funding-round/cabfc131cb10a9b21fa47f8067c39387</t>
  </si>
  <si>
    <t>/organization/ folio-holdings</t>
  </si>
  <si>
    <t>/organization/folio-holdings</t>
  </si>
  <si>
    <t>/funding-round/7ed524f410df9b6a7a0d85c2ded91e23</t>
  </si>
  <si>
    <t>/Organization/Folio-Holdings</t>
  </si>
  <si>
    <t>Folio Holdings</t>
  </si>
  <si>
    <t>http://folio.pictures/</t>
  </si>
  <si>
    <t>/organization/ foliodynamix</t>
  </si>
  <si>
    <t>/ORGANIZATION/FOLIODYNAMIX</t>
  </si>
  <si>
    <t>/funding-round/8e7cf01ba16f3c1f241e57c6c36f6416</t>
  </si>
  <si>
    <t>/Organization/Foliodynamix</t>
  </si>
  <si>
    <t>FolioDynamix</t>
  </si>
  <si>
    <t>http://www.foliodynamix.com</t>
  </si>
  <si>
    <t>/organization/foliodynamix</t>
  </si>
  <si>
    <t>/funding-round/d26e19e0ee494eb2ea27eced8f73e725</t>
  </si>
  <si>
    <t>/funding-round/ef5fa069779bc1c7790864fe3b0b1ebf</t>
  </si>
  <si>
    <t>/organization/ foliometrix</t>
  </si>
  <si>
    <t>/organization/foliometrix</t>
  </si>
  <si>
    <t>/funding-round/c663870d94f335de8136647125b7a744</t>
  </si>
  <si>
    <t>/Organization/Foliometrix</t>
  </si>
  <si>
    <t>FolioMetrix</t>
  </si>
  <si>
    <t>http://foliometrix.com</t>
  </si>
  <si>
    <t>Finance|Investment Management|Market Research</t>
  </si>
  <si>
    <t>/organization/ folkard-company</t>
  </si>
  <si>
    <t>/ORGANIZATION/FOLKARD-COMPANY</t>
  </si>
  <si>
    <t>/funding-round/5ddecbe6e3c71ec066616dbea2288334</t>
  </si>
  <si>
    <t>/Organization/Folkard-Company</t>
  </si>
  <si>
    <t>Folkard &amp; Company</t>
  </si>
  <si>
    <t>North York</t>
  </si>
  <si>
    <t>/organization/ folkstr</t>
  </si>
  <si>
    <t>/organization/folkstr</t>
  </si>
  <si>
    <t>/funding-round/4893e80596724d1ccd20f585dd49c8ae</t>
  </si>
  <si>
    <t>23-03-2008</t>
  </si>
  <si>
    <t>/Organization/Folkstr</t>
  </si>
  <si>
    <t>Folkstr</t>
  </si>
  <si>
    <t>http://www.folkstr.com</t>
  </si>
  <si>
    <t>/organization/ follica</t>
  </si>
  <si>
    <t>/ORGANIZATION/FOLLICA</t>
  </si>
  <si>
    <t>/funding-round/00a3187aeacc31c75554523d3416a8e4</t>
  </si>
  <si>
    <t>/Organization/Follica</t>
  </si>
  <si>
    <t>Follica</t>
  </si>
  <si>
    <t>http://www.follicabio.com</t>
  </si>
  <si>
    <t>Mendham</t>
  </si>
  <si>
    <t>/organization/follica</t>
  </si>
  <si>
    <t>/funding-round/135f2ac57642dc542e9b4ea1c451fb86</t>
  </si>
  <si>
    <t>/funding-round/4b57146d78168d379fae5bfec7b4e219</t>
  </si>
  <si>
    <t>/funding-round/c326866c07f0627ebf730988ae611a7e</t>
  </si>
  <si>
    <t>/organization/ follicum</t>
  </si>
  <si>
    <t>/ORGANIZATION/FOLLICUM</t>
  </si>
  <si>
    <t>/funding-round/04fc475c82813b68bb88a16d7179179d</t>
  </si>
  <si>
    <t>/Organization/Follicum</t>
  </si>
  <si>
    <t>Follicum</t>
  </si>
  <si>
    <t>http://www.follicum.com</t>
  </si>
  <si>
    <t>/organization/ followanalytics</t>
  </si>
  <si>
    <t>/organization/followanalytics</t>
  </si>
  <si>
    <t>/funding-round/79548a83d2e88097745af58fae816c07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NALYTICS</t>
  </si>
  <si>
    <t>/funding-round/be20f87dc3e2cdeb282ecc812ba1fe24</t>
  </si>
  <si>
    <t>/organization/ followap</t>
  </si>
  <si>
    <t>/organization/followap</t>
  </si>
  <si>
    <t>/funding-round/0320d7a2d8dc470ba94e0af848fcc1c7</t>
  </si>
  <si>
    <t>/Organization/Followap</t>
  </si>
  <si>
    <t>Followap</t>
  </si>
  <si>
    <t>https://www.followap.com</t>
  </si>
  <si>
    <t>/ORGANIZATION/FOLLOWAP</t>
  </si>
  <si>
    <t>/funding-round/39e2c336c02e445d1294281fc1bc5f4f</t>
  </si>
  <si>
    <t>/funding-round/df4d76de9e7fe1472b82e6a77a68d0c9</t>
  </si>
  <si>
    <t>/organization/ followone</t>
  </si>
  <si>
    <t>/ORGANIZATION/FOLLOWONE</t>
  </si>
  <si>
    <t>/funding-round/1796e779a64150d8cd91c873125ed79c</t>
  </si>
  <si>
    <t>/Organization/Followone</t>
  </si>
  <si>
    <t>Followone</t>
  </si>
  <si>
    <t>http://www.followone.com/</t>
  </si>
  <si>
    <t>/organization/ folloyu</t>
  </si>
  <si>
    <t>/organization/folloyu</t>
  </si>
  <si>
    <t>/funding-round/9ccbd2e11cd6e0cf08e989419fc5be4a</t>
  </si>
  <si>
    <t>/Organization/Folloyu</t>
  </si>
  <si>
    <t>Folloyu</t>
  </si>
  <si>
    <t>http://www.folloyu.com</t>
  </si>
  <si>
    <t>Even Yehuda</t>
  </si>
  <si>
    <t>/organization/ folloze</t>
  </si>
  <si>
    <t>/ORGANIZATION/FOLLOZE</t>
  </si>
  <si>
    <t>/funding-round/82739e87344ed5aea4abdc8b753d99ab</t>
  </si>
  <si>
    <t>/Organization/Folloze</t>
  </si>
  <si>
    <t>Folloze</t>
  </si>
  <si>
    <t>http://www.folloze.com</t>
  </si>
  <si>
    <t>Content|Enterprise Software|Productivity Software|Social Media</t>
  </si>
  <si>
    <t>/organization/folloze</t>
  </si>
  <si>
    <t>/funding-round/adc05a2f28d61ec07ea32de128d75cea</t>
  </si>
  <si>
    <t>/funding-round/b3b167729a64d37fba848c434989542c</t>
  </si>
  <si>
    <t>/organization/ folsom-labs</t>
  </si>
  <si>
    <t>/organization/folsom-labs</t>
  </si>
  <si>
    <t>/funding-round/04383f8cea3e3b94d28b709e0d9cdeca</t>
  </si>
  <si>
    <t>/Organization/Folsom-Labs</t>
  </si>
  <si>
    <t>Folsom Labs</t>
  </si>
  <si>
    <t>http://www.folsomlabs.com/</t>
  </si>
  <si>
    <t>/organization/ folup</t>
  </si>
  <si>
    <t>/ORGANIZATION/FOLUP</t>
  </si>
  <si>
    <t>/funding-round/5015b1c939bbdc165db0e3cb45045181</t>
  </si>
  <si>
    <t>/Organization/Folup</t>
  </si>
  <si>
    <t>FOLUP</t>
  </si>
  <si>
    <t>http://www.folup.com</t>
  </si>
  <si>
    <t>JOR - Other</t>
  </si>
  <si>
    <t>Zarqa'</t>
  </si>
  <si>
    <t>/organization/ fon</t>
  </si>
  <si>
    <t>/organization/fon</t>
  </si>
  <si>
    <t>/funding-round/125f8b6334bd162ffeb1f04f26a58ba5</t>
  </si>
  <si>
    <t>/Organization/Fon</t>
  </si>
  <si>
    <t>Fon</t>
  </si>
  <si>
    <t>http://www.fon.com</t>
  </si>
  <si>
    <t>File Sharing|Mobile|Wireless</t>
  </si>
  <si>
    <t>/ORGANIZATION/FON</t>
  </si>
  <si>
    <t>/funding-round/1f6cad2ac04bda653c64e2a096014e5a</t>
  </si>
  <si>
    <t>/funding-round/415ae6a9e6bc867c0b1094e7c5a518ba</t>
  </si>
  <si>
    <t>/funding-round/4a6f0755558ccd78f3d5b1cd81d4581f</t>
  </si>
  <si>
    <t>/funding-round/93cd19f94ad0d81058d22a37e16743bc</t>
  </si>
  <si>
    <t>/organization/ fonality</t>
  </si>
  <si>
    <t>/ORGANIZATION/FONALITY</t>
  </si>
  <si>
    <t>/funding-round/3edf54027fe2217ac7d6b4728a371fc1</t>
  </si>
  <si>
    <t>/Organization/Fonality</t>
  </si>
  <si>
    <t>Fonality</t>
  </si>
  <si>
    <t>http://www.fonality.com</t>
  </si>
  <si>
    <t>/organization/fonality</t>
  </si>
  <si>
    <t>/funding-round/71f4c746711a2bd28cb052c6e4f0f635</t>
  </si>
  <si>
    <t>/funding-round/7daae3f790a17616c231faa47bd1b4f7</t>
  </si>
  <si>
    <t>/funding-round/a6d700e07c72e803b8477dd4086f78b2</t>
  </si>
  <si>
    <t>/funding-round/b042eb06c637807bbf0ba8e705889770</t>
  </si>
  <si>
    <t>/funding-round/d210712837061ef094a9068a712a9995</t>
  </si>
  <si>
    <t>/funding-round/d3e62a58192cd2679a35bef1f6bdcf4a</t>
  </si>
  <si>
    <t>/organization/ fonbox</t>
  </si>
  <si>
    <t>/organization/fonbox</t>
  </si>
  <si>
    <t>/funding-round/f926c196c4855f55bcb06d832ffcace5</t>
  </si>
  <si>
    <t>/Organization/Fonbox</t>
  </si>
  <si>
    <t>Fonbox</t>
  </si>
  <si>
    <t>http://www.lineabox.com/</t>
  </si>
  <si>
    <t>/organization/ fondeadora</t>
  </si>
  <si>
    <t>/ORGANIZATION/FONDEADORA</t>
  </si>
  <si>
    <t>/funding-round/a777f93ab1a852497cc70be29fa535d7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 fondu</t>
  </si>
  <si>
    <t>/organization/fondu</t>
  </si>
  <si>
    <t>/funding-round/5de344f66fb130dbb4ec3b35856c0bf8</t>
  </si>
  <si>
    <t>/Organization/Fondu</t>
  </si>
  <si>
    <t>Fondu</t>
  </si>
  <si>
    <t>http://fondu.com</t>
  </si>
  <si>
    <t>Curated Web|Location Based Services|Reviews and Recommendations</t>
  </si>
  <si>
    <t>/organization/ fone-do</t>
  </si>
  <si>
    <t>/ORGANIZATION/FONE-DO</t>
  </si>
  <si>
    <t>/funding-round/e5dd42d772c529683583ae53c4af1bb1</t>
  </si>
  <si>
    <t>/Organization/Fone-Do</t>
  </si>
  <si>
    <t>fone.do</t>
  </si>
  <si>
    <t>http://fone.do</t>
  </si>
  <si>
    <t>/organization/ fonemesh</t>
  </si>
  <si>
    <t>/organization/fonemesh</t>
  </si>
  <si>
    <t>/funding-round/415e16eb94024da80ccd9b1f81dfffa3</t>
  </si>
  <si>
    <t>/Organization/Fonemesh</t>
  </si>
  <si>
    <t>Fonemesh</t>
  </si>
  <si>
    <t>http://fonemesh.com</t>
  </si>
  <si>
    <t>/ORGANIZATION/FONEMESH</t>
  </si>
  <si>
    <t>/funding-round/bc0ad09f2fa536716069dc086d020678</t>
  </si>
  <si>
    <t>/organization/ fonemine</t>
  </si>
  <si>
    <t>/organization/fonemine</t>
  </si>
  <si>
    <t>/funding-round/2b389f8134711ff3aa0665e2d20f0a0d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MINE</t>
  </si>
  <si>
    <t>/funding-round/39b3a1e8d0d20ceec66e015fe94ee603</t>
  </si>
  <si>
    <t>/organization/ fonesense</t>
  </si>
  <si>
    <t>/organization/fonesense</t>
  </si>
  <si>
    <t>/funding-round/215b81309ee315a489dd4c9133e47f02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ENSE</t>
  </si>
  <si>
    <t>/funding-round/9e498b431f803be8a7cec6af0ca3b134</t>
  </si>
  <si>
    <t>/organization/ foneshow</t>
  </si>
  <si>
    <t>/organization/foneshow</t>
  </si>
  <si>
    <t>/funding-round/7841876258121a116e832faf369ff7aa</t>
  </si>
  <si>
    <t>/Organization/Foneshow</t>
  </si>
  <si>
    <t>Foneshow</t>
  </si>
  <si>
    <t>http://www.foneshow.com</t>
  </si>
  <si>
    <t>Mobile|Music|Video Streaming</t>
  </si>
  <si>
    <t>/ORGANIZATION/FONESHOW</t>
  </si>
  <si>
    <t>/funding-round/9329dc0215843b0b5774b6a51d02eebe</t>
  </si>
  <si>
    <t>/funding-round/d4742999aca1449b7bbe16c02ed222e8</t>
  </si>
  <si>
    <t>/organization/ fonestarz-media</t>
  </si>
  <si>
    <t>/ORGANIZATION/FONESTARZ-MEDIA</t>
  </si>
  <si>
    <t>/funding-round/074c514c12d853dc4cc46f1730f681aa</t>
  </si>
  <si>
    <t>/Organization/Fonestarz-Media</t>
  </si>
  <si>
    <t>FoneStarz Media</t>
  </si>
  <si>
    <t>http://www.fonestarz.com</t>
  </si>
  <si>
    <t>/organization/ foneville</t>
  </si>
  <si>
    <t>/organization/foneville</t>
  </si>
  <si>
    <t>/funding-round/bdc0662cabf9c380b81154990303b459</t>
  </si>
  <si>
    <t>/Organization/Foneville</t>
  </si>
  <si>
    <t>Foneville Inc. Snapfone</t>
  </si>
  <si>
    <t>http://snapfone.com</t>
  </si>
  <si>
    <t>Dania</t>
  </si>
  <si>
    <t>/ORGANIZATION/FONEVILLE</t>
  </si>
  <si>
    <t>/funding-round/d3e28a0acf86510dc0049df93ea625dd</t>
  </si>
  <si>
    <t>/organization/ fonix</t>
  </si>
  <si>
    <t>/organization/fonix</t>
  </si>
  <si>
    <t>/funding-round/99cea031e97c061ab34864f60d3d17af</t>
  </si>
  <si>
    <t>/Organization/Fonix</t>
  </si>
  <si>
    <t>Fonix</t>
  </si>
  <si>
    <t>/organization/ fonjax</t>
  </si>
  <si>
    <t>/ORGANIZATION/FONJAX</t>
  </si>
  <si>
    <t>/funding-round/bc889112e4891e1666aa88ce7ba5ae17</t>
  </si>
  <si>
    <t>/Organization/Fonjax</t>
  </si>
  <si>
    <t>FonJax</t>
  </si>
  <si>
    <t>/organization/ fonmatch</t>
  </si>
  <si>
    <t>/organization/fonmatch</t>
  </si>
  <si>
    <t>/funding-round/01004b45ede16f32e7cc9a27ac3c4688</t>
  </si>
  <si>
    <t>/Organization/Fonmatch</t>
  </si>
  <si>
    <t>Fonmatch</t>
  </si>
  <si>
    <t>http://www.fonmatch.com</t>
  </si>
  <si>
    <t>Apps|Chat|Mobile|Online Dating</t>
  </si>
  <si>
    <t>/organization/ fontacto</t>
  </si>
  <si>
    <t>/ORGANIZATION/FONTACTO</t>
  </si>
  <si>
    <t>/funding-round/2c3dd5c7009e343d9f8eca079df55571</t>
  </si>
  <si>
    <t>/Organization/Fontacto</t>
  </si>
  <si>
    <t>Fontacto</t>
  </si>
  <si>
    <t>http://fontacto.com</t>
  </si>
  <si>
    <t>Communications Hardware|Messaging|Telecommunications</t>
  </si>
  <si>
    <t>/organization/fontacto</t>
  </si>
  <si>
    <t>/funding-round/8c17c1aaf78293554207a08aa9887042</t>
  </si>
  <si>
    <t>/organization/ fonteva</t>
  </si>
  <si>
    <t>/ORGANIZATION/FONTEVA</t>
  </si>
  <si>
    <t>/funding-round/6518a8307b1a63c1a62560bb2c3cf0f4</t>
  </si>
  <si>
    <t>/Organization/Fonteva</t>
  </si>
  <si>
    <t>Fonteva</t>
  </si>
  <si>
    <t>http://www.fonteva.com/</t>
  </si>
  <si>
    <t>/organization/fonteva</t>
  </si>
  <si>
    <t>/funding-round/abdba25aea3f64e23f476e8e06d44f8d</t>
  </si>
  <si>
    <t>/organization/ fontself</t>
  </si>
  <si>
    <t>/ORGANIZATION/FONTSELF</t>
  </si>
  <si>
    <t>/funding-round/c58460ef89b49069de7ff3b50776e85e</t>
  </si>
  <si>
    <t>/Organization/Fontself</t>
  </si>
  <si>
    <t>Fontself</t>
  </si>
  <si>
    <t>http://www.fontself.com</t>
  </si>
  <si>
    <t>/organization/ fonu2</t>
  </si>
  <si>
    <t>/organization/fonu2</t>
  </si>
  <si>
    <t>/funding-round/6142b06a5299137e778f6391ef815443</t>
  </si>
  <si>
    <t>/Organization/Fonu2</t>
  </si>
  <si>
    <t>FONU2</t>
  </si>
  <si>
    <t>http://www.fonu2.com</t>
  </si>
  <si>
    <t>/ORGANIZATION/FONU2</t>
  </si>
  <si>
    <t>/funding-round/d68e91a99a0c0d41ef587d09b782604d</t>
  </si>
  <si>
    <t>/organization/ fonyou-telecom</t>
  </si>
  <si>
    <t>/organization/fonyou-telecom</t>
  </si>
  <si>
    <t>/funding-round/5aa78db1c0f58409142d0b03af79dd21</t>
  </si>
  <si>
    <t>/Organization/Fonyou-Telecom</t>
  </si>
  <si>
    <t>fonYou</t>
  </si>
  <si>
    <t>http://www.fonyou.com</t>
  </si>
  <si>
    <t>Mobile|Technology|Telecommunications|Telephony</t>
  </si>
  <si>
    <t>/organization/ fooala</t>
  </si>
  <si>
    <t>/ORGANIZATION/FOOALA</t>
  </si>
  <si>
    <t>/funding-round/f17d98d9c620d24ff157ff2d1a27dbf9</t>
  </si>
  <si>
    <t>/Organization/Fooala</t>
  </si>
  <si>
    <t>Fooala</t>
  </si>
  <si>
    <t>http://www.fooala.com</t>
  </si>
  <si>
    <t>/organization/ fooboo</t>
  </si>
  <si>
    <t>/organization/fooboo</t>
  </si>
  <si>
    <t>/funding-round/167aedb6eaa1e072aea4367e60f19b48</t>
  </si>
  <si>
    <t>/Organization/Fooboo</t>
  </si>
  <si>
    <t>Fooboo</t>
  </si>
  <si>
    <t>http://www.fooboo.de/</t>
  </si>
  <si>
    <t>/organization/ food-and-beverage</t>
  </si>
  <si>
    <t>/ORGANIZATION/FOOD-AND-BEVERAGE</t>
  </si>
  <si>
    <t>/funding-round/a2c62ac50d4dea9d220ca1865faf68ae</t>
  </si>
  <si>
    <t>25-12-2012</t>
  </si>
  <si>
    <t>/Organization/Food-And-Beverage</t>
  </si>
  <si>
    <t>Food and Beverage</t>
  </si>
  <si>
    <t>Consumer Goods|Health and Wellness|Market Research|Specialty Foods</t>
  </si>
  <si>
    <t>/organization/ food-brasil</t>
  </si>
  <si>
    <t>/organization/food-brasil</t>
  </si>
  <si>
    <t>/funding-round/856b3da463956b34bb87ed865887dfa0</t>
  </si>
  <si>
    <t>/Organization/Food-Brasil</t>
  </si>
  <si>
    <t>Food Brasil</t>
  </si>
  <si>
    <t>http://www.foodbrasil.com.br</t>
  </si>
  <si>
    <t>/organization/ food-de</t>
  </si>
  <si>
    <t>/ORGANIZATION/FOOD-DE</t>
  </si>
  <si>
    <t>/funding-round/fca66ccfc7dd4de572790fb55112176c</t>
  </si>
  <si>
    <t>/Organization/Food-De</t>
  </si>
  <si>
    <t>food.de</t>
  </si>
  <si>
    <t>http://food.de</t>
  </si>
  <si>
    <t>/organization/ food-ee</t>
  </si>
  <si>
    <t>/organization/food-ee</t>
  </si>
  <si>
    <t>/funding-round/6b111ea064339d6bf5461231641613a7</t>
  </si>
  <si>
    <t>/Organization/Food-Ee</t>
  </si>
  <si>
    <t>Food.ee</t>
  </si>
  <si>
    <t>http://food.ee</t>
  </si>
  <si>
    <t>Apps|Curated Web|E-Commerce</t>
  </si>
  <si>
    <t>/ORGANIZATION/FOOD-EE</t>
  </si>
  <si>
    <t>/funding-round/71df20d7af5c3a2944bf71d1084ab04b</t>
  </si>
  <si>
    <t>/funding-round/a301d37117b834c294bf285c71752ca6</t>
  </si>
  <si>
    <t>/funding-round/f4206b60388233c4fae33461d95263fd</t>
  </si>
  <si>
    <t>/organization/ food-evolution</t>
  </si>
  <si>
    <t>/organization/food-evolution</t>
  </si>
  <si>
    <t>/funding-round/57d2028532c19d398e65546a547dbb6f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 food-genius</t>
  </si>
  <si>
    <t>/ORGANIZATION/FOOD-GENIUS</t>
  </si>
  <si>
    <t>/funding-round/22d61e575bc3780b2b9c2492f4467ea0</t>
  </si>
  <si>
    <t>/Organization/Food-Genius</t>
  </si>
  <si>
    <t>Food Genius</t>
  </si>
  <si>
    <t>http://getfoodgenius.com</t>
  </si>
  <si>
    <t>Analytics|Startups</t>
  </si>
  <si>
    <t>/organization/food-genius</t>
  </si>
  <si>
    <t>/funding-round/b61e61ebbc9aca0b5e045ce6ef373c74</t>
  </si>
  <si>
    <t>/funding-round/d9f5a1fce6f184e9692028251b547cc3</t>
  </si>
  <si>
    <t>/organization/ food-matters-markets</t>
  </si>
  <si>
    <t>/organization/food-matters-markets</t>
  </si>
  <si>
    <t>/funding-round/1a22aa46df597e7ad2d6e3531daa32c9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 food-niche</t>
  </si>
  <si>
    <t>/ORGANIZATION/FOOD-NICHE</t>
  </si>
  <si>
    <t>/funding-round/86131ef55f868ac50404ab864de5bcd6</t>
  </si>
  <si>
    <t>/Organization/Food-Niche</t>
  </si>
  <si>
    <t>Food Niche</t>
  </si>
  <si>
    <t>http://foodniche.me</t>
  </si>
  <si>
    <t>/organization/ food-on-the-fly</t>
  </si>
  <si>
    <t>/organization/food-on-the-fly</t>
  </si>
  <si>
    <t>/funding-round/732188543512140e8454e0ae0a93defe</t>
  </si>
  <si>
    <t>/Organization/Food-On-The-Fly</t>
  </si>
  <si>
    <t>Food on the Fly</t>
  </si>
  <si>
    <t>http://www.foodonthefly.com</t>
  </si>
  <si>
    <t>Application Platforms|Apps|iOS|Mobile</t>
  </si>
  <si>
    <t>/organization/ food-on-the-table</t>
  </si>
  <si>
    <t>/ORGANIZATION/FOOD-ON-THE-TABLE</t>
  </si>
  <si>
    <t>/funding-round/8f26f691b6409aa07ac989e0e9fcd283</t>
  </si>
  <si>
    <t>/Organization/Food-On-The-Table</t>
  </si>
  <si>
    <t>Food on the Table</t>
  </si>
  <si>
    <t>http://www.foodonthetable.com</t>
  </si>
  <si>
    <t>/organization/ food-quality-sensor-international</t>
  </si>
  <si>
    <t>/organization/food-quality-sensor-international</t>
  </si>
  <si>
    <t>/funding-round/762c4ee89b123f5e7e7efd81d5f856cd</t>
  </si>
  <si>
    <t>/Organization/Food-Quality-Sensor-International</t>
  </si>
  <si>
    <t>Food Quality Sensor International</t>
  </si>
  <si>
    <t>http://www.fqsinternational.com</t>
  </si>
  <si>
    <t>/organization/ food-reporter</t>
  </si>
  <si>
    <t>/ORGANIZATION/FOOD-REPORTER</t>
  </si>
  <si>
    <t>/funding-round/364ab18015f56284c5a0440607b78d92</t>
  </si>
  <si>
    <t>/Organization/Food-Reporter</t>
  </si>
  <si>
    <t>Food Reporter</t>
  </si>
  <si>
    <t>http://www.foodreporter.net</t>
  </si>
  <si>
    <t>/organization/ food-runner</t>
  </si>
  <si>
    <t>/organization/food-runner</t>
  </si>
  <si>
    <t>/funding-round/85440ca58e84a2854c41e6f4a9359ea8</t>
  </si>
  <si>
    <t>/Organization/Food-Runner</t>
  </si>
  <si>
    <t>Food Runners</t>
  </si>
  <si>
    <t>http://www.foodrunners.org</t>
  </si>
  <si>
    <t>/organization/ food-runner-2</t>
  </si>
  <si>
    <t>/ORGANIZATION/FOOD-RUNNER-2</t>
  </si>
  <si>
    <t>/funding-round/87782b9b7c2263b4ec4a5369db1b3542</t>
  </si>
  <si>
    <t>/Organization/Food-Runner-2</t>
  </si>
  <si>
    <t>Food Runner</t>
  </si>
  <si>
    <t>http://www.foodrunner.com.sg/</t>
  </si>
  <si>
    <t>Delivery|Internet|Specialty Foods</t>
  </si>
  <si>
    <t>/organization/ food-sprout</t>
  </si>
  <si>
    <t>/organization/food-sprout</t>
  </si>
  <si>
    <t>/funding-round/abc33b231a03f796dea6e56774345d37</t>
  </si>
  <si>
    <t>/Organization/Food-Sprout</t>
  </si>
  <si>
    <t>Food Sprout</t>
  </si>
  <si>
    <t>http://www.foodsprout.com</t>
  </si>
  <si>
    <t>Crowdsourcing|Hospitality</t>
  </si>
  <si>
    <t>/organization/ food-talk-india</t>
  </si>
  <si>
    <t>/ORGANIZATION/FOOD-TALK-INDIA</t>
  </si>
  <si>
    <t>/funding-round/4d1580401ce096e47e6e317bd36c9c03</t>
  </si>
  <si>
    <t>/Organization/Food-Talk-India</t>
  </si>
  <si>
    <t>Food Talk India</t>
  </si>
  <si>
    <t>http://www.foodtalkindia.com</t>
  </si>
  <si>
    <t>Real Time|Restaurants|Social Media</t>
  </si>
  <si>
    <t>/organization/ food52</t>
  </si>
  <si>
    <t>/organization/food52</t>
  </si>
  <si>
    <t>/funding-round/46202cacb27e931dd5d0ad3ff4704847</t>
  </si>
  <si>
    <t>/Organization/Food52</t>
  </si>
  <si>
    <t>Food52</t>
  </si>
  <si>
    <t>http://food52.com</t>
  </si>
  <si>
    <t>Consumer Goods|Cooking|Hospitality|Publishing</t>
  </si>
  <si>
    <t>/ORGANIZATION/FOOD52</t>
  </si>
  <si>
    <t>/funding-round/c3be5d799decb534f95d548f95626054</t>
  </si>
  <si>
    <t>/funding-round/f55bed35f97110c06e0cb66ca627ec95</t>
  </si>
  <si>
    <t>/organization/ fooda</t>
  </si>
  <si>
    <t>/ORGANIZATION/FOODA</t>
  </si>
  <si>
    <t>/funding-round/0b09d42f956bc34d180e3da7618ef733</t>
  </si>
  <si>
    <t>/Organization/Fooda</t>
  </si>
  <si>
    <t>Fooda</t>
  </si>
  <si>
    <t>http://www.fooda.com</t>
  </si>
  <si>
    <t>/organization/fooda</t>
  </si>
  <si>
    <t>/funding-round/a19bf8fa2f1a8dd0a114f73eda0e68f3</t>
  </si>
  <si>
    <t>/organization/ foodabhi</t>
  </si>
  <si>
    <t>/ORGANIZATION/FOODABHI</t>
  </si>
  <si>
    <t>/funding-round/5060da157a33df0fba3979f6ebecd546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 foodbox</t>
  </si>
  <si>
    <t>/organization/foodbox</t>
  </si>
  <si>
    <t>/funding-round/3b8c3a4b0b364804d6d1a0998eb9d960</t>
  </si>
  <si>
    <t>/Organization/Foodbox</t>
  </si>
  <si>
    <t>FoodBox</t>
  </si>
  <si>
    <t>http://www.foodbox.com</t>
  </si>
  <si>
    <t>/ORGANIZATION/FOODBOX</t>
  </si>
  <si>
    <t>/funding-round/909e569367fa1f04b39b57f0e8549708</t>
  </si>
  <si>
    <t>/organization/ foodbuzz-com</t>
  </si>
  <si>
    <t>/organization/foodbuzz-com</t>
  </si>
  <si>
    <t>/funding-round/3dc9e000ebfc3f69bd26180d49871556</t>
  </si>
  <si>
    <t>/Organization/Foodbuzz-Com</t>
  </si>
  <si>
    <t>FoodBuzz</t>
  </si>
  <si>
    <t>http://www.foodbuzz.com</t>
  </si>
  <si>
    <t>/ORGANIZATION/FOODBUZZ-COM</t>
  </si>
  <si>
    <t>/funding-round/cc354b34a469906f32d90717aefa2bcc</t>
  </si>
  <si>
    <t>/organization/ foodbynet</t>
  </si>
  <si>
    <t>/organization/foodbynet</t>
  </si>
  <si>
    <t>/funding-round/86a74d54125219d7bc4b24e5533dd777</t>
  </si>
  <si>
    <t>/Organization/Foodbynet</t>
  </si>
  <si>
    <t>FoodByNet</t>
  </si>
  <si>
    <t>http://www.foodbynet.ru</t>
  </si>
  <si>
    <t>B2B|Consumer Goods|E-Commerce|Retail</t>
  </si>
  <si>
    <t>/organization/ foodcloud</t>
  </si>
  <si>
    <t>/ORGANIZATION/FOODCLOUD</t>
  </si>
  <si>
    <t>/funding-round/5faeb0b1712e32835e0d3b4e1701e00a</t>
  </si>
  <si>
    <t>/Organization/Foodcloud</t>
  </si>
  <si>
    <t>Foodcloud</t>
  </si>
  <si>
    <t>http://foodcloud.net/</t>
  </si>
  <si>
    <t>Non Profit|Software|Specialty Foods|Startups</t>
  </si>
  <si>
    <t>/organization/ foodcrave-inc</t>
  </si>
  <si>
    <t>/organization/foodcrave-inc</t>
  </si>
  <si>
    <t>/funding-round/7979c143246ee96c792937fc35cb76eb</t>
  </si>
  <si>
    <t>/Organization/Foodcrave-Inc</t>
  </si>
  <si>
    <t>FoodCrave Inc</t>
  </si>
  <si>
    <t>http://foodcrave.com</t>
  </si>
  <si>
    <t>/organization/ foodeato</t>
  </si>
  <si>
    <t>/ORGANIZATION/FOODEATO</t>
  </si>
  <si>
    <t>/funding-round/cdb85c50d74920f8c33de905ebd6b98d</t>
  </si>
  <si>
    <t>/Organization/Foodeato</t>
  </si>
  <si>
    <t>Foodeato</t>
  </si>
  <si>
    <t>http://www.foodeato.com/</t>
  </si>
  <si>
    <t>/organization/ foodem</t>
  </si>
  <si>
    <t>/organization/foodem</t>
  </si>
  <si>
    <t>/funding-round/8b3fe592efbec687b2b27361dd0e63bf</t>
  </si>
  <si>
    <t>/Organization/Foodem</t>
  </si>
  <si>
    <t>Foodem</t>
  </si>
  <si>
    <t>http://www.foodem.com</t>
  </si>
  <si>
    <t>Delivery|Hospitality|Restaurants</t>
  </si>
  <si>
    <t>/ORGANIZATION/FOODEM</t>
  </si>
  <si>
    <t>/funding-round/cfbfb5e0bdfb560dd658eb8f68ff0856</t>
  </si>
  <si>
    <t>/funding-round/f2fe8421735ed89b270c15876a80eba5</t>
  </si>
  <si>
    <t>/organization/ foodessentials</t>
  </si>
  <si>
    <t>/ORGANIZATION/FOODESSENTIALS</t>
  </si>
  <si>
    <t>/funding-round/166a82247de626ca7a12bb4b9e62e023</t>
  </si>
  <si>
    <t>/Organization/Foodessentials</t>
  </si>
  <si>
    <t>Label Insight, Inc</t>
  </si>
  <si>
    <t>https://labelinsight.com/</t>
  </si>
  <si>
    <t>Analytics|Databases|Health and Wellness|Nutrition</t>
  </si>
  <si>
    <t>/organization/foodessentials</t>
  </si>
  <si>
    <t>/funding-round/190d8d3e53b395d1b808c17822a0b19a</t>
  </si>
  <si>
    <t>/funding-round/439fce41813168e6d295f850b7e3e887</t>
  </si>
  <si>
    <t>/funding-round/44c87231f474da39a874b0ae80269bab</t>
  </si>
  <si>
    <t>/funding-round/51adde256c669f017b513733c4119486</t>
  </si>
  <si>
    <t>/funding-round/5f8d924c91bc04c7d3663a956a33a944</t>
  </si>
  <si>
    <t>/funding-round/94f16b81d8a022e677c24743bf43f37d</t>
  </si>
  <si>
    <t>/organization/ foodfan</t>
  </si>
  <si>
    <t>/organization/foodfan</t>
  </si>
  <si>
    <t>/funding-round/c9dbd0a9317f4648cba80cd0164861b9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 foodfly</t>
  </si>
  <si>
    <t>/ORGANIZATION/FOODFLY</t>
  </si>
  <si>
    <t>/funding-round/69b625a3c47d267fe88cf58475a4f330</t>
  </si>
  <si>
    <t>/Organization/Foodfly</t>
  </si>
  <si>
    <t>Foodfly</t>
  </si>
  <si>
    <t>http://www.foodfly.co.kr</t>
  </si>
  <si>
    <t>Delivery|E-Commerce|Hospitality</t>
  </si>
  <si>
    <t>/organization/ foodie-media-network</t>
  </si>
  <si>
    <t>/organization/foodie-media-network</t>
  </si>
  <si>
    <t>/funding-round/cea39c67ee269c3e576d953ca2c8570a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 foodie-shares</t>
  </si>
  <si>
    <t>/ORGANIZATION/FOODIE-SHARES</t>
  </si>
  <si>
    <t>/funding-round/f40e469670ffaa896c2874eca3ca79dc</t>
  </si>
  <si>
    <t>/Organization/Foodie-Shares</t>
  </si>
  <si>
    <t>Foodie Shares</t>
  </si>
  <si>
    <t>http://foodieshares.com</t>
  </si>
  <si>
    <t>Marketplaces|Peer-to-Peer|Specialty Foods</t>
  </si>
  <si>
    <t>/organization/ foodiebytes-com</t>
  </si>
  <si>
    <t>/organization/foodiebytes-com</t>
  </si>
  <si>
    <t>/funding-round/5487f06f50ee9db93d0dfda943c29f4e</t>
  </si>
  <si>
    <t>/Organization/Foodiebytes-Com</t>
  </si>
  <si>
    <t>FoodieBytes.com</t>
  </si>
  <si>
    <t>http://www.foodiebytes.com</t>
  </si>
  <si>
    <t>/organization/ foodieforall</t>
  </si>
  <si>
    <t>/ORGANIZATION/FOODIEFORALL</t>
  </si>
  <si>
    <t>/funding-round/12db801a1a7606ffb89d9a56a4943e20</t>
  </si>
  <si>
    <t>/Organization/Foodieforall</t>
  </si>
  <si>
    <t>FoodieForAll</t>
  </si>
  <si>
    <t>http://www.foodieforall.com</t>
  </si>
  <si>
    <t>Delivery|Hospitality|Specialty Foods</t>
  </si>
  <si>
    <t>/organization/ foodik-ru</t>
  </si>
  <si>
    <t>/organization/foodik-ru</t>
  </si>
  <si>
    <t>/funding-round/103aa0ba852c59916e3f5398f50c454f</t>
  </si>
  <si>
    <t>/Organization/Foodik-Ru</t>
  </si>
  <si>
    <t>Foodik.ru</t>
  </si>
  <si>
    <t>http://foodik.ru/</t>
  </si>
  <si>
    <t>/organization/ foodily</t>
  </si>
  <si>
    <t>/ORGANIZATION/FOODILY</t>
  </si>
  <si>
    <t>/funding-round/8a3ab39e2ae19feaad8dae8fa6f8f5a7</t>
  </si>
  <si>
    <t>/Organization/Foodily</t>
  </si>
  <si>
    <t>Foodily</t>
  </si>
  <si>
    <t>http://www.foodily.com</t>
  </si>
  <si>
    <t>Cooking|Hospitality|Recipes</t>
  </si>
  <si>
    <t>/organization/foodily</t>
  </si>
  <si>
    <t>/funding-round/c89d2d6b38a67ce588d28944c502e17d</t>
  </si>
  <si>
    <t>/organization/ foodini</t>
  </si>
  <si>
    <t>/ORGANIZATION/FOODINI</t>
  </si>
  <si>
    <t>/funding-round/62ef3ef74bcfb0fb4ac1cba6319d8fbd</t>
  </si>
  <si>
    <t>/Organization/Foodini</t>
  </si>
  <si>
    <t>Foodini</t>
  </si>
  <si>
    <t>http://www.foodini.co</t>
  </si>
  <si>
    <t>Curated Web|Hospitality|Recipes|Startups</t>
  </si>
  <si>
    <t>/organization/ foodist</t>
  </si>
  <si>
    <t>/organization/foodist</t>
  </si>
  <si>
    <t>/funding-round/e94490c349466df98ffee8758d4625f0</t>
  </si>
  <si>
    <t>/Organization/Foodist</t>
  </si>
  <si>
    <t>Foodist</t>
  </si>
  <si>
    <t>http://www.foodist.de</t>
  </si>
  <si>
    <t>E-Commerce|Hospitality|Subscription Businesses</t>
  </si>
  <si>
    <t>/organization/ foodista</t>
  </si>
  <si>
    <t>/ORGANIZATION/FOODISTA</t>
  </si>
  <si>
    <t>/funding-round/29b4b2728ee9a43c4f5a1c491a6629b5</t>
  </si>
  <si>
    <t>/Organization/Foodista</t>
  </si>
  <si>
    <t>Foodista</t>
  </si>
  <si>
    <t>http://www.foodista.com</t>
  </si>
  <si>
    <t>Cooking|Hospitality|Recipes|Web Tools</t>
  </si>
  <si>
    <t>/organization/foodista</t>
  </si>
  <si>
    <t>/funding-round/ba36a40b018e0dd5f63568f1df5fca5a</t>
  </si>
  <si>
    <t>/organization/ foodit</t>
  </si>
  <si>
    <t>/ORGANIZATION/FOODIT</t>
  </si>
  <si>
    <t>/funding-round/df4ead226df8604b54cfc9835e5fecea</t>
  </si>
  <si>
    <t>/Organization/Foodit</t>
  </si>
  <si>
    <t>FOODit</t>
  </si>
  <si>
    <t>http://foodit.com</t>
  </si>
  <si>
    <t>/organization/ foodjunky</t>
  </si>
  <si>
    <t>/organization/foodjunky</t>
  </si>
  <si>
    <t>/funding-round/75ad89cbaa1dfab6eebabf71b3913d51</t>
  </si>
  <si>
    <t>/Organization/Foodjunky</t>
  </si>
  <si>
    <t>foodjunky.com</t>
  </si>
  <si>
    <t>http://www.foodjunky.com</t>
  </si>
  <si>
    <t>B2B|Delivery|Hospitality|SaaS</t>
  </si>
  <si>
    <t>/ORGANIZATION/FOODJUNKY</t>
  </si>
  <si>
    <t>/funding-round/d264d76792562112782c30cc36cde993</t>
  </si>
  <si>
    <t>/funding-round/dd046f648a710de6e2ec5ffa428ef984</t>
  </si>
  <si>
    <t>/organization/ foodlo-com</t>
  </si>
  <si>
    <t>/ORGANIZATION/FOODLO-COM</t>
  </si>
  <si>
    <t>/funding-round/c9f826cb138df4a38227e34c003437b3</t>
  </si>
  <si>
    <t>/Organization/Foodlo-Com</t>
  </si>
  <si>
    <t>Foodlo</t>
  </si>
  <si>
    <t>http://www.foodlo.com</t>
  </si>
  <si>
    <t>Food Processing|Organic Food|Restaurants|Specialty Foods</t>
  </si>
  <si>
    <t>/organization/ foodlogiq</t>
  </si>
  <si>
    <t>/organization/foodlogiq</t>
  </si>
  <si>
    <t>/funding-round/b5788ceaca1dbdb89e3e054705e65ab8</t>
  </si>
  <si>
    <t>/Organization/Foodlogiq</t>
  </si>
  <si>
    <t>FoodLogiQ</t>
  </si>
  <si>
    <t>https://www.foodlogiq.com/</t>
  </si>
  <si>
    <t>/organization/ foodlve</t>
  </si>
  <si>
    <t>/ORGANIZATION/FOODLVE</t>
  </si>
  <si>
    <t>/funding-round/247920ab3a7c4d1e597372454a1c5d59</t>
  </si>
  <si>
    <t>/Organization/Foodlve</t>
  </si>
  <si>
    <t>Foodlve</t>
  </si>
  <si>
    <t>http://www.foodlve.com/</t>
  </si>
  <si>
    <t>Blogging Platforms|Health and Wellness|Social Media</t>
  </si>
  <si>
    <t>/organization/foodlve</t>
  </si>
  <si>
    <t>/funding-round/2d824d10f24a4f83d0b9e6a8b97c5a91</t>
  </si>
  <si>
    <t>/funding-round/58f6ba44b75391fdf27610e88d3b14e0</t>
  </si>
  <si>
    <t>/organization/ foodoro</t>
  </si>
  <si>
    <t>/organization/foodoro</t>
  </si>
  <si>
    <t>/funding-round/91ec8cd424a372d5cfc8ce9c0c001f57</t>
  </si>
  <si>
    <t>/Organization/Foodoro</t>
  </si>
  <si>
    <t>Foodoro</t>
  </si>
  <si>
    <t>http://foodoro.com</t>
  </si>
  <si>
    <t>/organization/ foodpanda</t>
  </si>
  <si>
    <t>/ORGANIZATION/FOODPANDA</t>
  </si>
  <si>
    <t>/funding-round/350e566d39ed39e957c5122f1c887d7b</t>
  </si>
  <si>
    <t>/Organization/Foodpanda</t>
  </si>
  <si>
    <t>Foodpanda</t>
  </si>
  <si>
    <t>http://foodpanda.com</t>
  </si>
  <si>
    <t>/organization/foodpanda</t>
  </si>
  <si>
    <t>/funding-round/7e789ba66bc2c03198cd5fbe07293b76</t>
  </si>
  <si>
    <t>/funding-round/8ee44a628fdc349a6c95c29b19f391c1</t>
  </si>
  <si>
    <t>/funding-round/a73400f08a31501916a7e65c8d1b8948</t>
  </si>
  <si>
    <t>/funding-round/bacd0db194d784b655907d5dee117b96</t>
  </si>
  <si>
    <t>/funding-round/e1bd9d097ede9fc06fb26abb660de801</t>
  </si>
  <si>
    <t>/organization/ foodport</t>
  </si>
  <si>
    <t>/ORGANIZATION/FOODPORT</t>
  </si>
  <si>
    <t>/funding-round/c8311d36588f4fe37f3140f3ae35e0c5</t>
  </si>
  <si>
    <t>/Organization/Foodport</t>
  </si>
  <si>
    <t>Foodport</t>
  </si>
  <si>
    <t>http://www.foodport.co.in/</t>
  </si>
  <si>
    <t>Consumer Goods|Delivery|Restaurants</t>
  </si>
  <si>
    <t>/organization/ foodqueue</t>
  </si>
  <si>
    <t>/organization/foodqueue</t>
  </si>
  <si>
    <t>/funding-round/9d1d4c519b333c87e564de94ddd2a2da</t>
  </si>
  <si>
    <t>/Organization/Foodqueue</t>
  </si>
  <si>
    <t>FoodQueue</t>
  </si>
  <si>
    <t>http://foodqueue.com</t>
  </si>
  <si>
    <t>Delivery|Restaurants</t>
  </si>
  <si>
    <t>/organization/ foods-you-can</t>
  </si>
  <si>
    <t>/ORGANIZATION/FOODS-YOU-CAN</t>
  </si>
  <si>
    <t>/funding-round/33246ce7ccdb068ee3ca977cc8c1b781</t>
  </si>
  <si>
    <t>/Organization/Foods-You-Can</t>
  </si>
  <si>
    <t>Foods You Can</t>
  </si>
  <si>
    <t>http://www.foodsyoucan.co.uk</t>
  </si>
  <si>
    <t>Fitness|Hospitality</t>
  </si>
  <si>
    <t>31-01-2009</t>
  </si>
  <si>
    <t>/organization/ foodscovery</t>
  </si>
  <si>
    <t>/organization/foodscovery</t>
  </si>
  <si>
    <t>/funding-round/83573fc175c3f8d59ee89e63cf87417b</t>
  </si>
  <si>
    <t>/Organization/Foodscovery</t>
  </si>
  <si>
    <t>Foodscovery</t>
  </si>
  <si>
    <t>http://www.foodscovery.com</t>
  </si>
  <si>
    <t>Pescara</t>
  </si>
  <si>
    <t>/organization/ foodscrooge</t>
  </si>
  <si>
    <t>/ORGANIZATION/FOODSCROOGE</t>
  </si>
  <si>
    <t>/funding-round/d42135344155d3ccb43ed68df2e2bd6f</t>
  </si>
  <si>
    <t>/Organization/Foodscrooge</t>
  </si>
  <si>
    <t>FOODSCROOGE</t>
  </si>
  <si>
    <t>http://www.foodscrooge.com</t>
  </si>
  <si>
    <t>E-Commerce|Group Buying</t>
  </si>
  <si>
    <t>/organization/ foodshootr</t>
  </si>
  <si>
    <t>/organization/foodshootr</t>
  </si>
  <si>
    <t>/funding-round/28a9981c16cdf9d116e879f1c8e92342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HOOTR</t>
  </si>
  <si>
    <t>/funding-round/5c2e5a83087236d56059f222499ce532</t>
  </si>
  <si>
    <t>/organization/ foodspotting</t>
  </si>
  <si>
    <t>/organization/foodspotting</t>
  </si>
  <si>
    <t>/funding-round/460cb70c23a8071dd2c4edf7e1f7cf95</t>
  </si>
  <si>
    <t>/Organization/Foodspotting</t>
  </si>
  <si>
    <t>Foodspotting</t>
  </si>
  <si>
    <t>http://www.foodspotting.com</t>
  </si>
  <si>
    <t>Guides|Hospitality|Local|Location Based Services|Startups</t>
  </si>
  <si>
    <t>/ORGANIZATION/FOODSPOTTING</t>
  </si>
  <si>
    <t>/funding-round/73bf38b95823dc37994f1188d2f5b467</t>
  </si>
  <si>
    <t>/organization/ foodtext</t>
  </si>
  <si>
    <t>/organization/foodtext</t>
  </si>
  <si>
    <t>/funding-round/958c6494dded0fd92b678e28ec6c5f1e</t>
  </si>
  <si>
    <t>/Organization/Foodtext</t>
  </si>
  <si>
    <t>FoodText</t>
  </si>
  <si>
    <t>/organization/ foodtoeat</t>
  </si>
  <si>
    <t>/ORGANIZATION/FOODTOEAT</t>
  </si>
  <si>
    <t>/funding-round/da103696a233beacdb51d9807f9465a8</t>
  </si>
  <si>
    <t>/Organization/Foodtoeat</t>
  </si>
  <si>
    <t>Foodtoeat</t>
  </si>
  <si>
    <t>http://www.foodtoeat.com</t>
  </si>
  <si>
    <t>E-Commerce|Hospitality|Restaurants</t>
  </si>
  <si>
    <t>/organization/ fooducate</t>
  </si>
  <si>
    <t>/organization/fooducate</t>
  </si>
  <si>
    <t>/funding-round/bfc526cafcb0e9dbe86e987ef74365fd</t>
  </si>
  <si>
    <t>/Organization/Fooducate</t>
  </si>
  <si>
    <t>Fooducate</t>
  </si>
  <si>
    <t>http://www.fooducate.com</t>
  </si>
  <si>
    <t>Consumers|Health and Wellness|Hospitality|Internet|Mobile|Shopping</t>
  </si>
  <si>
    <t>/organization/ foody</t>
  </si>
  <si>
    <t>/ORGANIZATION/FOODY</t>
  </si>
  <si>
    <t>/funding-round/65f4ce825e6bf5b33f60adfe74bebc3e</t>
  </si>
  <si>
    <t>/Organization/Foody</t>
  </si>
  <si>
    <t>Foody</t>
  </si>
  <si>
    <t>http://www.foody.vn/</t>
  </si>
  <si>
    <t>E-Commerce|Hospitality|Restaurants|Search</t>
  </si>
  <si>
    <t>/organization/foody</t>
  </si>
  <si>
    <t>/funding-round/c03b0896a15543f3463ae962ef6d17a0</t>
  </si>
  <si>
    <t>/funding-round/cda00599c302380ce3ec690974136e9c</t>
  </si>
  <si>
    <t>/funding-round/dbed44dd799cb33c15c2f96d9a89a3c3</t>
  </si>
  <si>
    <t>/organization/ foodydirect</t>
  </si>
  <si>
    <t>/ORGANIZATION/FOODYDIRECT</t>
  </si>
  <si>
    <t>/funding-round/d9a0accd598de5e5464e890864971fab</t>
  </si>
  <si>
    <t>/Organization/Foodydirect</t>
  </si>
  <si>
    <t>FoodyDirect</t>
  </si>
  <si>
    <t>https://www.foodydirect.com</t>
  </si>
  <si>
    <t>E-Commerce|Specialty Foods</t>
  </si>
  <si>
    <t>/organization/ foodyn</t>
  </si>
  <si>
    <t>/organization/foodyn</t>
  </si>
  <si>
    <t>/funding-round/6fdfa3cb86e42b7d89fda1a34e6fd793</t>
  </si>
  <si>
    <t>/Organization/Foodyn</t>
  </si>
  <si>
    <t>Foodyn.com</t>
  </si>
  <si>
    <t>http://www.foodyn.com</t>
  </si>
  <si>
    <t>Cooking|E-Commerce|Restaurants</t>
  </si>
  <si>
    <t>/organization/ foodzai</t>
  </si>
  <si>
    <t>/ORGANIZATION/FOODZAI</t>
  </si>
  <si>
    <t>/funding-round/ba8bd2b81d66ab2b141c77de2ab3557d</t>
  </si>
  <si>
    <t>/Organization/Foodzai</t>
  </si>
  <si>
    <t>Foodzai</t>
  </si>
  <si>
    <t>http://foodzai.com</t>
  </si>
  <si>
    <t>/organization/ foodzie</t>
  </si>
  <si>
    <t>/organization/foodzie</t>
  </si>
  <si>
    <t>/funding-round/0cc57ff211177c21851ac0a9414aebee</t>
  </si>
  <si>
    <t>/Organization/Foodzie</t>
  </si>
  <si>
    <t>Foodzie</t>
  </si>
  <si>
    <t>http://foodzie.com</t>
  </si>
  <si>
    <t>E-Commerce|Finance|FinTech|Handmade|Local|Marketplaces|Organic Food</t>
  </si>
  <si>
    <t>/ORGANIZATION/FOODZIE</t>
  </si>
  <si>
    <t>/funding-round/c4e52656d8be6abfe8801a7b618a9afc</t>
  </si>
  <si>
    <t>/organization/ fooji</t>
  </si>
  <si>
    <t>/organization/fooji</t>
  </si>
  <si>
    <t>/funding-round/1c55a45018e96f08a88e342c7c132a06</t>
  </si>
  <si>
    <t>/Organization/Fooji</t>
  </si>
  <si>
    <t>fooji</t>
  </si>
  <si>
    <t>https://fooji.co</t>
  </si>
  <si>
    <t>Delivery|E-Commerce|Hospitality|Internet|Local|Location Based Services|Mobile|Restaurants</t>
  </si>
  <si>
    <t>/organization/ fookyz</t>
  </si>
  <si>
    <t>/ORGANIZATION/FOOKYZ</t>
  </si>
  <si>
    <t>/funding-round/ad8c04d40b927beae0bdf46ae0e6546f</t>
  </si>
  <si>
    <t>/Organization/Fookyz</t>
  </si>
  <si>
    <t>FookyZ</t>
  </si>
  <si>
    <t>http://fookyz.com/fil_1./home_1.html</t>
  </si>
  <si>
    <t>/organization/ foomanchew-com</t>
  </si>
  <si>
    <t>/organization/foomanchew-com</t>
  </si>
  <si>
    <t>/funding-round/9f8c91aeea7ae2c3d956b5f535d360de</t>
  </si>
  <si>
    <t>/Organization/Foomanchew-Com</t>
  </si>
  <si>
    <t>Foomanchew.com</t>
  </si>
  <si>
    <t>http://foomanchew.com</t>
  </si>
  <si>
    <t>/organization/ foonz</t>
  </si>
  <si>
    <t>/ORGANIZATION/FOONZ</t>
  </si>
  <si>
    <t>/funding-round/5e70d3de7d24c94b760da9ce3874a7ff</t>
  </si>
  <si>
    <t>/Organization/Foonz</t>
  </si>
  <si>
    <t>Foonz</t>
  </si>
  <si>
    <t>http://www.foonz.com</t>
  </si>
  <si>
    <t>Mobile|VoIP</t>
  </si>
  <si>
    <t>/organization/ foooblr</t>
  </si>
  <si>
    <t>/organization/foooblr</t>
  </si>
  <si>
    <t>/funding-round/e05bedfca6a9eecf850ae3c6bb854292</t>
  </si>
  <si>
    <t>/Organization/Foooblr</t>
  </si>
  <si>
    <t>Eyeonplay</t>
  </si>
  <si>
    <t>http://eyeonplay.com</t>
  </si>
  <si>
    <t>Big Data Analytics|Curated Web|Soccer|Social Media|Sports</t>
  </si>
  <si>
    <t>/organization/ fooooo</t>
  </si>
  <si>
    <t>/ORGANIZATION/FOOOOO</t>
  </si>
  <si>
    <t>/funding-round/07418e0d33e746dbccf2bb0a1c43d085</t>
  </si>
  <si>
    <t>/Organization/Fooooo</t>
  </si>
  <si>
    <t>Fooooo</t>
  </si>
  <si>
    <t>http://www.fooooo.com</t>
  </si>
  <si>
    <t>/organization/ foopets</t>
  </si>
  <si>
    <t>/organization/foopets</t>
  </si>
  <si>
    <t>/funding-round/a2ab1f4a66e22d5ba7e69f99ad3f8e28</t>
  </si>
  <si>
    <t>/Organization/Foopets</t>
  </si>
  <si>
    <t>FooPets</t>
  </si>
  <si>
    <t>http://www.foopets.com</t>
  </si>
  <si>
    <t>/organization/ foosye</t>
  </si>
  <si>
    <t>/ORGANIZATION/FOOSYE</t>
  </si>
  <si>
    <t>/funding-round/7c65e0fad78c230088067c5d1798ff63</t>
  </si>
  <si>
    <t>/Organization/Foosye</t>
  </si>
  <si>
    <t>foosyeâ„¢</t>
  </si>
  <si>
    <t>https://www.foosye.com</t>
  </si>
  <si>
    <t>Android|Information Technology|iOS|iPhone|Mobile Software Tools|SaaS</t>
  </si>
  <si>
    <t>Fuquay Varina</t>
  </si>
  <si>
    <t>/organization/foosye</t>
  </si>
  <si>
    <t>/funding-round/8d96e4f4c680aadd2f99cff29c485a45</t>
  </si>
  <si>
    <t>/organization/ footbalistic</t>
  </si>
  <si>
    <t>/ORGANIZATION/FOOTBALISTIC</t>
  </si>
  <si>
    <t>/funding-round/064355dc84d5143eff4a0ad440404a5f</t>
  </si>
  <si>
    <t>/Organization/Footbalistic</t>
  </si>
  <si>
    <t>Footbalistic</t>
  </si>
  <si>
    <t>http://www.footbalistic.com</t>
  </si>
  <si>
    <t>/organization/ football-meister</t>
  </si>
  <si>
    <t>/organization/football-meister</t>
  </si>
  <si>
    <t>/funding-round/71c59426fdb4d8151f2feeefc14abb4b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 footballscout</t>
  </si>
  <si>
    <t>/ORGANIZATION/FOOTBALLSCOUT</t>
  </si>
  <si>
    <t>/funding-round/568e47158deac76cfd607e7f542bb8bd</t>
  </si>
  <si>
    <t>/Organization/Footballscout</t>
  </si>
  <si>
    <t>FootballScout</t>
  </si>
  <si>
    <t>http://footballscout.com</t>
  </si>
  <si>
    <t>/organization/footballscout</t>
  </si>
  <si>
    <t>/funding-round/c2c7516b067948ac0b07f63f8a7b8821</t>
  </si>
  <si>
    <t>/funding-round/e3abe0631093256d05f74e7296a0c2ad</t>
  </si>
  <si>
    <t>/organization/ footbo</t>
  </si>
  <si>
    <t>/organization/footbo</t>
  </si>
  <si>
    <t>/funding-round/41bea9bd93753d944e037c855a9e39c1</t>
  </si>
  <si>
    <t>/Organization/Footbo</t>
  </si>
  <si>
    <t>RocketPlay</t>
  </si>
  <si>
    <t>http://www.rocketplay.com</t>
  </si>
  <si>
    <t>/ORGANIZATION/FOOTBO</t>
  </si>
  <si>
    <t>/funding-round/bbe5e760266c686de08fadcbe8de78c4</t>
  </si>
  <si>
    <t>/funding-round/e03494de66a6fc8bc8944ede8274a8e6</t>
  </si>
  <si>
    <t>/organization/ footfall123</t>
  </si>
  <si>
    <t>/ORGANIZATION/FOOTFALL123</t>
  </si>
  <si>
    <t>/funding-round/91d261b40c4b49ca4c5ec5ed58b823d7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 footfalls-heartbeats</t>
  </si>
  <si>
    <t>/organization/footfalls-heartbeats</t>
  </si>
  <si>
    <t>/funding-round/523053d8602706afa14325323382c6ad</t>
  </si>
  <si>
    <t>/Organization/Footfalls-Heartbeats</t>
  </si>
  <si>
    <t>Footfalls &amp; Heartbeats</t>
  </si>
  <si>
    <t>http://footfallsandheartbeats.com</t>
  </si>
  <si>
    <t>/organization/ footmall</t>
  </si>
  <si>
    <t>/ORGANIZATION/FOOTMALL</t>
  </si>
  <si>
    <t>/funding-round/4d529d01025da042715c453208a1c584</t>
  </si>
  <si>
    <t>/Organization/Footmall</t>
  </si>
  <si>
    <t>Footmall</t>
  </si>
  <si>
    <t>http://www.footmall.se/</t>
  </si>
  <si>
    <t>/organization/ footmarks</t>
  </si>
  <si>
    <t>/organization/footmarks</t>
  </si>
  <si>
    <t>/funding-round/71208fe2aeb68af5686a3d9d38a63186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MARKS</t>
  </si>
  <si>
    <t>/funding-round/9827e619d78b48571caee33ef9d6f6b3</t>
  </si>
  <si>
    <t>/organization/ footnote</t>
  </si>
  <si>
    <t>/organization/footnote</t>
  </si>
  <si>
    <t>/funding-round/61676adcc7983c608c95b7d443894b2f</t>
  </si>
  <si>
    <t>16-06-2006</t>
  </si>
  <si>
    <t>/Organization/Footnote</t>
  </si>
  <si>
    <t>Footnote</t>
  </si>
  <si>
    <t>http://Footnote.com</t>
  </si>
  <si>
    <t>/ORGANIZATION/FOOTNOTE</t>
  </si>
  <si>
    <t>/funding-round/f3af2f47121c05077fdce1ca16d7f95a</t>
  </si>
  <si>
    <t>/organization/ footprints-childcare</t>
  </si>
  <si>
    <t>/organization/footprints-childcare</t>
  </si>
  <si>
    <t>/funding-round/8281f066e2458bd899c5b2342e886322</t>
  </si>
  <si>
    <t>/Organization/Footprints-Childcare</t>
  </si>
  <si>
    <t>Footprints Childcare</t>
  </si>
  <si>
    <t>http://www.footprintseducation.in/</t>
  </si>
  <si>
    <t>/organization/ footway</t>
  </si>
  <si>
    <t>/ORGANIZATION/FOOTWAY</t>
  </si>
  <si>
    <t>/funding-round/8eada97f60f4ddd5e1e4094ed90ad870</t>
  </si>
  <si>
    <t>/Organization/Footway</t>
  </si>
  <si>
    <t>Footway</t>
  </si>
  <si>
    <t>http://www.footway.se</t>
  </si>
  <si>
    <t>/organization/ foound</t>
  </si>
  <si>
    <t>/organization/foound</t>
  </si>
  <si>
    <t>/funding-round/05fe565b47eab6a9fcbc249744469a10</t>
  </si>
  <si>
    <t>/Organization/Foound</t>
  </si>
  <si>
    <t>Foound</t>
  </si>
  <si>
    <t>http://www.foound.com</t>
  </si>
  <si>
    <t>Curated Web|iOS|iPhone|Location Based Services|Mobile|Social Media</t>
  </si>
  <si>
    <t>/organization/ fooze</t>
  </si>
  <si>
    <t>/ORGANIZATION/FOOZE</t>
  </si>
  <si>
    <t>/funding-round/465517bb9dea67b2a0eda9ce46d6fd76</t>
  </si>
  <si>
    <t>/Organization/Fooze</t>
  </si>
  <si>
    <t>FOOZE</t>
  </si>
  <si>
    <t>http://www.foozeapp.com</t>
  </si>
  <si>
    <t>Apps|Delivery|Mobile</t>
  </si>
  <si>
    <t>/organization/fooze</t>
  </si>
  <si>
    <t>/funding-round/6a9c55ac0bbf079e4074721a94ac7ab3</t>
  </si>
  <si>
    <t>/organization/ for-arts-sake-media</t>
  </si>
  <si>
    <t>/ORGANIZATION/FOR-ARTS-SAKE-MEDIA</t>
  </si>
  <si>
    <t>/funding-round/66a9bfc8cd124ac13bb28be775894d26</t>
  </si>
  <si>
    <t>/Organization/For-Arts-Sake-Media</t>
  </si>
  <si>
    <t>For Art's Sake Media</t>
  </si>
  <si>
    <t>http://www.forartssakemedia.com</t>
  </si>
  <si>
    <t>Art|Curated Web|Image Recognition|Media</t>
  </si>
  <si>
    <t>/organization/ for-md</t>
  </si>
  <si>
    <t>/organization/for-md</t>
  </si>
  <si>
    <t>/funding-round/66ebc01b1979ba8e38eea32a7f2fc137</t>
  </si>
  <si>
    <t>/Organization/For-Md</t>
  </si>
  <si>
    <t>for[MD]</t>
  </si>
  <si>
    <t>http://www.forMD.com</t>
  </si>
  <si>
    <t>Curated Web|Health Care|Medical|Physicians</t>
  </si>
  <si>
    <t>/organization/ for-robin</t>
  </si>
  <si>
    <t>/ORGANIZATION/FOR-ROBIN</t>
  </si>
  <si>
    <t>/funding-round/b8c9b3d615e7388510e8a4fec3f5cf32</t>
  </si>
  <si>
    <t>/Organization/For-Robin</t>
  </si>
  <si>
    <t>For-Robin</t>
  </si>
  <si>
    <t>http://www.for-robin.com/</t>
  </si>
  <si>
    <t>/organization/ for-to-do</t>
  </si>
  <si>
    <t>/organization/for-to-do</t>
  </si>
  <si>
    <t>/funding-round/27f15453e6d8f4347d16d330fb82f867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FOR-TO-DO</t>
  </si>
  <si>
    <t>/funding-round/36e8b5b123c79ed6ac764115a08e11fe</t>
  </si>
  <si>
    <t>/funding-round/ae955d723f9a177bf66494758273f2ba</t>
  </si>
  <si>
    <t>/funding-round/da2ecf23e6c7f4a76b1ca9da05df48a4</t>
  </si>
  <si>
    <t>/organization/ for-to-do-centers</t>
  </si>
  <si>
    <t>/organization/for-to-do-centers</t>
  </si>
  <si>
    <t>/funding-round/c1190b34050e420dff2ce782298143ff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 for-your-imagination</t>
  </si>
  <si>
    <t>/ORGANIZATION/FOR-YOUR-IMAGINATION</t>
  </si>
  <si>
    <t>/funding-round/64b296b63b3b05c2758facdcabc48d78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 fora</t>
  </si>
  <si>
    <t>/organization/fora</t>
  </si>
  <si>
    <t>/funding-round/34840740d3ebb49bb58aa006331b93ec</t>
  </si>
  <si>
    <t>/Organization/Fora</t>
  </si>
  <si>
    <t>Fora</t>
  </si>
  <si>
    <t>http://fora.co</t>
  </si>
  <si>
    <t>/ORGANIZATION/FORA</t>
  </si>
  <si>
    <t>/funding-round/491bb141e20d08d4d4b286ac0d4bf6d7</t>
  </si>
  <si>
    <t>/funding-round/73ce448dd88068039ff7c9bf1e500232</t>
  </si>
  <si>
    <t>/organization/ fora-financial</t>
  </si>
  <si>
    <t>/ORGANIZATION/FORA-FINANCIAL</t>
  </si>
  <si>
    <t>/funding-round/c3a93108891f5f31012e6daab6a12660</t>
  </si>
  <si>
    <t>/Organization/Fora-Financial</t>
  </si>
  <si>
    <t>Fora Financial</t>
  </si>
  <si>
    <t>http://www.forafinancial.com</t>
  </si>
  <si>
    <t>/organization/ fora-tv</t>
  </si>
  <si>
    <t>/organization/fora-tv</t>
  </si>
  <si>
    <t>/funding-round/326a28d8ab13fafe3f587f2aab8965d7</t>
  </si>
  <si>
    <t>/Organization/Fora-Tv</t>
  </si>
  <si>
    <t>FORA.tv</t>
  </si>
  <si>
    <t>http://www.fora.tv</t>
  </si>
  <si>
    <t>Events|Photography|Politics|Video|Video Streaming</t>
  </si>
  <si>
    <t>/ORGANIZATION/FORA-TV</t>
  </si>
  <si>
    <t>/funding-round/7a0ee910a3bc722f91ffb87c85cd989e</t>
  </si>
  <si>
    <t>/organization/ foradian</t>
  </si>
  <si>
    <t>/organization/foradian</t>
  </si>
  <si>
    <t>/funding-round/11537362c062081a5b13b82c0a9394e3</t>
  </si>
  <si>
    <t>/Organization/Foradian</t>
  </si>
  <si>
    <t>Foradian</t>
  </si>
  <si>
    <t>http://www.foradian.com</t>
  </si>
  <si>
    <t>/organization/ forbes-medi-tech</t>
  </si>
  <si>
    <t>/ORGANIZATION/FORBES-MEDI-TECH</t>
  </si>
  <si>
    <t>/funding-round/50b2c7a2277e1690a52e5b2da414357b</t>
  </si>
  <si>
    <t>/Organization/Forbes-Medi-Tech</t>
  </si>
  <si>
    <t>Forbes Medi-Tech</t>
  </si>
  <si>
    <t>http://www.forbesmedi.com</t>
  </si>
  <si>
    <t>/organization/ forbes-travel-guide</t>
  </si>
  <si>
    <t>/organization/forbes-travel-guide</t>
  </si>
  <si>
    <t>/funding-round/5d70fc0b88161e20c42641405e6b2856</t>
  </si>
  <si>
    <t>/Organization/Forbes-Travel-Guide</t>
  </si>
  <si>
    <t>Forbes Travel Guide</t>
  </si>
  <si>
    <t>http://www.forbestravelguide.com</t>
  </si>
  <si>
    <t>/organization/ forcare</t>
  </si>
  <si>
    <t>/ORGANIZATION/FORCARE</t>
  </si>
  <si>
    <t>/funding-round/b9806943d33eabc85a022e1286d41eee</t>
  </si>
  <si>
    <t>/Organization/Forcare</t>
  </si>
  <si>
    <t>Forcare</t>
  </si>
  <si>
    <t>http://www.forcare.com/</t>
  </si>
  <si>
    <t>/organization/ force-a</t>
  </si>
  <si>
    <t>/organization/force-a</t>
  </si>
  <si>
    <t>/funding-round/a86ca111a13a19f96f7f36dd33c7402c</t>
  </si>
  <si>
    <t>/Organization/Force-A</t>
  </si>
  <si>
    <t>Force-A</t>
  </si>
  <si>
    <t>http://www.force-a.eu</t>
  </si>
  <si>
    <t>/ORGANIZATION/FORCE-A</t>
  </si>
  <si>
    <t>/funding-round/cd1ae2cd2e0d836e6fd97754811cad3b</t>
  </si>
  <si>
    <t>/organization/ force-impact-technologies</t>
  </si>
  <si>
    <t>/organization/force-impact-technologies</t>
  </si>
  <si>
    <t>/funding-round/1bcf5377ad52189d96cc0d45fd093a4e</t>
  </si>
  <si>
    <t>/Organization/Force-Impact-Technologies</t>
  </si>
  <si>
    <t>Force Impact Technologies</t>
  </si>
  <si>
    <t>http://www.fitguard.me</t>
  </si>
  <si>
    <t>Sports|Young Adults</t>
  </si>
  <si>
    <t>/ORGANIZATION/FORCE-IMPACT-TECHNOLOGIES</t>
  </si>
  <si>
    <t>/funding-round/506c614ed2fe0c5f0c04b41674becf43</t>
  </si>
  <si>
    <t>/funding-round/79a419e24da45e8672cbb4d5a1895071</t>
  </si>
  <si>
    <t>/funding-round/a24ffbef354052a23fef86ae84eaa593</t>
  </si>
  <si>
    <t>/funding-round/cbb1511397c04f80c3325e5407a47bfa</t>
  </si>
  <si>
    <t>/funding-round/da436437a5a727e0f24a174626e3e738</t>
  </si>
  <si>
    <t>/funding-round/f487544fd6e077302bf62f82d809414e</t>
  </si>
  <si>
    <t>/organization/ force-therapeutics</t>
  </si>
  <si>
    <t>/ORGANIZATION/FORCE-THERAPEUTICS</t>
  </si>
  <si>
    <t>/funding-round/4875d1d3443cf36deb1e4f9e0eeb487d</t>
  </si>
  <si>
    <t>/Organization/Force-Therapeutics</t>
  </si>
  <si>
    <t>Force Therapeutics</t>
  </si>
  <si>
    <t>http://forcetherapeutics.com</t>
  </si>
  <si>
    <t>/organization/ force10-networks</t>
  </si>
  <si>
    <t>/organization/force10-networks</t>
  </si>
  <si>
    <t>/funding-round/1b1717ddbe68be691545ad56e520767e</t>
  </si>
  <si>
    <t>/Organization/Force10-Networks</t>
  </si>
  <si>
    <t>Force10 Networks</t>
  </si>
  <si>
    <t>http://www.force10networks.com</t>
  </si>
  <si>
    <t>/ORGANIZATION/FORCE10-NETWORKS</t>
  </si>
  <si>
    <t>/funding-round/3e26d298e51aad874f722b516456a463</t>
  </si>
  <si>
    <t>/funding-round/8820b4325f52fdc2ad02bee9b4740a8d</t>
  </si>
  <si>
    <t>/funding-round/bfde3d6d1b2c2c3dcadcc50b166fc240</t>
  </si>
  <si>
    <t>/funding-round/e03a27dab206958cc67aeb001dbd75ad</t>
  </si>
  <si>
    <t>/funding-round/f88afdd6491568d1c63d500028a5f4ed</t>
  </si>
  <si>
    <t>/organization/ forcefield-online</t>
  </si>
  <si>
    <t>/organization/forcefield-online</t>
  </si>
  <si>
    <t>/funding-round/836669162b5c83344ae8c56d5a786b0d</t>
  </si>
  <si>
    <t>/Organization/Forcefield-Online</t>
  </si>
  <si>
    <t>Forcefield Online</t>
  </si>
  <si>
    <t>/organization/ forcemanager</t>
  </si>
  <si>
    <t>/ORGANIZATION/FORCEMANAGER</t>
  </si>
  <si>
    <t>/funding-round/b2f881673fb3693ddc295c32ccfcb460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 forcura</t>
  </si>
  <si>
    <t>/organization/forcura</t>
  </si>
  <si>
    <t>/funding-round/ef6243b5868866c13cd49f9556e28a0b</t>
  </si>
  <si>
    <t>/Organization/Forcura</t>
  </si>
  <si>
    <t>Forcura</t>
  </si>
  <si>
    <t>http://www.forcura.com</t>
  </si>
  <si>
    <t>/organization/ forefront-capital-management</t>
  </si>
  <si>
    <t>/ORGANIZATION/FOREFRONT-CAPITAL-MANAGEMENT</t>
  </si>
  <si>
    <t>/funding-round/8b5e20701cbb9ccd1dc22ffd10f4c1a2</t>
  </si>
  <si>
    <t>/Organization/Forefront-Capital-Management</t>
  </si>
  <si>
    <t>Forefront Capital Management</t>
  </si>
  <si>
    <t>http://www.forefrontcap.com/home.aspx</t>
  </si>
  <si>
    <t>/organization/ forefront-education</t>
  </si>
  <si>
    <t>/organization/forefront-education</t>
  </si>
  <si>
    <t>/funding-round/69146a3678455a5bf46ff9b4f7500d96</t>
  </si>
  <si>
    <t>/Organization/Forefront-Education</t>
  </si>
  <si>
    <t>ForeFront Education</t>
  </si>
  <si>
    <t>/organization/ forefront-product-design</t>
  </si>
  <si>
    <t>/ORGANIZATION/FOREFRONT-PRODUCT-DESIGN</t>
  </si>
  <si>
    <t>/funding-round/0a70185eb06baf9c66de339303eb1d42</t>
  </si>
  <si>
    <t>/Organization/Forefront-Product-Design</t>
  </si>
  <si>
    <t>ForeFront Product Design</t>
  </si>
  <si>
    <t>http://www.green-gorilla.com</t>
  </si>
  <si>
    <t>/organization/ forefront-telecare</t>
  </si>
  <si>
    <t>/organization/forefront-telecare</t>
  </si>
  <si>
    <t>/funding-round/38f314c1d056bb88b69cb5793fa42da3</t>
  </si>
  <si>
    <t>/Organization/Forefront-Telecare</t>
  </si>
  <si>
    <t>Forefront TeleCare</t>
  </si>
  <si>
    <t>http://forefronttelecare.com</t>
  </si>
  <si>
    <t>/ORGANIZATION/FOREFRONT-TELECARE</t>
  </si>
  <si>
    <t>/funding-round/4c68e14f862b1d76d761e1f6e46cc518</t>
  </si>
  <si>
    <t>/organization/ forelight</t>
  </si>
  <si>
    <t>/organization/forelight</t>
  </si>
  <si>
    <t>/funding-round/4b18bfe1d312e9f6b819285887302387</t>
  </si>
  <si>
    <t>/Organization/Forelight</t>
  </si>
  <si>
    <t>ForeLight</t>
  </si>
  <si>
    <t>http://forelight.com/</t>
  </si>
  <si>
    <t>/organization/ forelinx</t>
  </si>
  <si>
    <t>/ORGANIZATION/FORELINX</t>
  </si>
  <si>
    <t>/funding-round/2d7b271bc1b7db4eafd25c31fa43835d</t>
  </si>
  <si>
    <t>/Organization/Forelinx</t>
  </si>
  <si>
    <t>Forelinx</t>
  </si>
  <si>
    <t>https://forelinx.com/</t>
  </si>
  <si>
    <t>/organization/forelinx</t>
  </si>
  <si>
    <t>/funding-round/ac65abc96f92a52470f847c2ea120831</t>
  </si>
  <si>
    <t>/organization/ foremost</t>
  </si>
  <si>
    <t>/ORGANIZATION/FOREMOST</t>
  </si>
  <si>
    <t>/funding-round/1eb812766a4647a23cf70422365c8fbf</t>
  </si>
  <si>
    <t>/Organization/Foremost</t>
  </si>
  <si>
    <t>Foremost</t>
  </si>
  <si>
    <t>http://www.foremostedition.com/</t>
  </si>
  <si>
    <t>/organization/foremost</t>
  </si>
  <si>
    <t>/funding-round/4c0a60baccd1be2fca8452e02fc0fa26</t>
  </si>
  <si>
    <t>/organization/ forendo-pharma</t>
  </si>
  <si>
    <t>/ORGANIZATION/FORENDO-PHARMA</t>
  </si>
  <si>
    <t>/funding-round/f933c3f33316e0d956105c45c51e2bfe</t>
  </si>
  <si>
    <t>/Organization/Forendo-Pharma</t>
  </si>
  <si>
    <t>Forendo Pharma</t>
  </si>
  <si>
    <t>http://forendo.com</t>
  </si>
  <si>
    <t>/organization/ forensic-logic</t>
  </si>
  <si>
    <t>/organization/forensic-logic</t>
  </si>
  <si>
    <t>/funding-round/88bb2fa726af49388d1200d497d42100</t>
  </si>
  <si>
    <t>/Organization/Forensic-Logic</t>
  </si>
  <si>
    <t>Forensic Logic</t>
  </si>
  <si>
    <t>http://www.forensiclogic.com</t>
  </si>
  <si>
    <t>Information Services|Law Enforcement|Legal</t>
  </si>
  <si>
    <t>/ORGANIZATION/FORENSIC-LOGIC</t>
  </si>
  <si>
    <t>/funding-round/89ae441674eae0305bb7f4748c97ab94</t>
  </si>
  <si>
    <t>/organization/ forerun</t>
  </si>
  <si>
    <t>/organization/forerun</t>
  </si>
  <si>
    <t>/funding-round/8f625fb6a3037bc1845349db0c8c6d0d</t>
  </si>
  <si>
    <t>/Organization/Forerun</t>
  </si>
  <si>
    <t>Forerun</t>
  </si>
  <si>
    <t>http://www.forerunsystems.com</t>
  </si>
  <si>
    <t>/ORGANIZATION/FORERUN</t>
  </si>
  <si>
    <t>/funding-round/bfe261ef9662ebca80e90baeae273c49</t>
  </si>
  <si>
    <t>/funding-round/fc9d0d32472cb99bd871ff3f51515760</t>
  </si>
  <si>
    <t>/organization/ forescout</t>
  </si>
  <si>
    <t>/ORGANIZATION/FORESCOUT</t>
  </si>
  <si>
    <t>/funding-round/3c21a4c9de91cd9da004687537e191f0</t>
  </si>
  <si>
    <t>/Organization/Forescout</t>
  </si>
  <si>
    <t>ForeScout Technologies, Inc.</t>
  </si>
  <si>
    <t>http://www.forescout.com</t>
  </si>
  <si>
    <t>/organization/forescout</t>
  </si>
  <si>
    <t>/funding-round/67f5831d30b4ec1c367cd41101f0216e</t>
  </si>
  <si>
    <t>/funding-round/6ca2e1db2745cb271a830a408443de18</t>
  </si>
  <si>
    <t>/funding-round/914a3d040cc47946dedc4aad71ca7093</t>
  </si>
  <si>
    <t>/funding-round/c4efbc30a5c1783a394ff70538a9a4e1</t>
  </si>
  <si>
    <t>/funding-round/ead3ddf608f2d993546ad6fb5a5a1e2d</t>
  </si>
  <si>
    <t>20-10-2005</t>
  </si>
  <si>
    <t>/organization/ foresee-results</t>
  </si>
  <si>
    <t>/ORGANIZATION/FORESEE-RESULTS</t>
  </si>
  <si>
    <t>/funding-round/89acb69b666be58f4959fef0d8250984</t>
  </si>
  <si>
    <t>/Organization/Foresee-Results</t>
  </si>
  <si>
    <t>ForeSee</t>
  </si>
  <si>
    <t>http://www.foresee.com</t>
  </si>
  <si>
    <t>Analytics|Customer Service|E-Commerce|Loyalty Programs</t>
  </si>
  <si>
    <t>/organization/ foresight-biotherapeutics</t>
  </si>
  <si>
    <t>/organization/foresight-biotherapeutics</t>
  </si>
  <si>
    <t>/funding-round/a1f4e5e4693d420e955f8464e18604b0</t>
  </si>
  <si>
    <t>/Organization/Foresight-Biotherapeutics</t>
  </si>
  <si>
    <t>Foresight Biotherapeutics</t>
  </si>
  <si>
    <t>http://foresightbio.com</t>
  </si>
  <si>
    <t>/ORGANIZATION/FORESIGHT-BIOTHERAPEUTICS</t>
  </si>
  <si>
    <t>/funding-round/cf9c0cdd695f22e1b96a56f8ef0cb6ae</t>
  </si>
  <si>
    <t>/organization/ forest-chemical-group</t>
  </si>
  <si>
    <t>/organization/forest-chemical-group</t>
  </si>
  <si>
    <t>/funding-round/9c6d77650f8b6b4c04d10e3720ef3a2f</t>
  </si>
  <si>
    <t>/Organization/Forest-Chemical-Group</t>
  </si>
  <si>
    <t>Forest Chemical Group</t>
  </si>
  <si>
    <t>http://forestchemicalgroup.com</t>
  </si>
  <si>
    <t>Alicante</t>
  </si>
  <si>
    <t>/organization/ forest2market</t>
  </si>
  <si>
    <t>/ORGANIZATION/FOREST2MARKET</t>
  </si>
  <si>
    <t>/funding-round/a72d577a86d9eb133ba5c6635c0534bb</t>
  </si>
  <si>
    <t>/Organization/Forest2Market</t>
  </si>
  <si>
    <t>Forest2Market</t>
  </si>
  <si>
    <t>http://www.forest2market.com</t>
  </si>
  <si>
    <t>/organization/ foreup</t>
  </si>
  <si>
    <t>/organization/foreup</t>
  </si>
  <si>
    <t>/funding-round/0d979f9c988267c6e2bd911be9dd890b</t>
  </si>
  <si>
    <t>/Organization/Foreup</t>
  </si>
  <si>
    <t>ForeUp</t>
  </si>
  <si>
    <t>http://www.foreupgolf.com</t>
  </si>
  <si>
    <t>Computers|Services|Software</t>
  </si>
  <si>
    <t>/organization/ forever</t>
  </si>
  <si>
    <t>/ORGANIZATION/FOREVER</t>
  </si>
  <si>
    <t>/funding-round/12896a8e2ee207b21d88d697dabbbaad</t>
  </si>
  <si>
    <t>/Organization/Forever</t>
  </si>
  <si>
    <t>Forever</t>
  </si>
  <si>
    <t>http://forever.com</t>
  </si>
  <si>
    <t>/organization/forever</t>
  </si>
  <si>
    <t>/funding-round/25d0e456a0e17079cf9fdbe9d1a1c8c4</t>
  </si>
  <si>
    <t>/funding-round/6d59558926ee726942912ced6e2ded5d</t>
  </si>
  <si>
    <t>/funding-round/8e69e94bddedcdf13dca5364ca651138</t>
  </si>
  <si>
    <t>/funding-round/ddaa90c11b315c1658cfd1de33c1be15</t>
  </si>
  <si>
    <t>/organization/ forever-his-transport</t>
  </si>
  <si>
    <t>/organization/forever-his-transport</t>
  </si>
  <si>
    <t>/funding-round/99a23fc56f2e1d5b64ea6b3f16d016cb</t>
  </si>
  <si>
    <t>/Organization/Forever-His-Transport</t>
  </si>
  <si>
    <t>Forever His Transport</t>
  </si>
  <si>
    <t>/organization/ foreverboard</t>
  </si>
  <si>
    <t>/ORGANIZATION/FOREVERBOARD</t>
  </si>
  <si>
    <t>/funding-round/a761158ed658994cac70f3f92945676d</t>
  </si>
  <si>
    <t>/Organization/Foreverboard</t>
  </si>
  <si>
    <t>foreverboard</t>
  </si>
  <si>
    <t>http://www.foreverboard.net/</t>
  </si>
  <si>
    <t>/organization/ forevervogue-com</t>
  </si>
  <si>
    <t>/organization/forevervogue-com</t>
  </si>
  <si>
    <t>/funding-round/15ef97128305c4337eb3dfc2b3e1e3de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VERVOGUE-COM</t>
  </si>
  <si>
    <t>/funding-round/193a86ddb7d9847b6b3397ff49e43f7e</t>
  </si>
  <si>
    <t>/funding-round/cec5d3ce47c2ed6335f26bb2df2f021b</t>
  </si>
  <si>
    <t>/organization/ forex-express</t>
  </si>
  <si>
    <t>/ORGANIZATION/FOREX-EXPRESS</t>
  </si>
  <si>
    <t>/funding-round/c00604c3f1b0b5e9eac7743f0fef634e</t>
  </si>
  <si>
    <t>/Organization/Forex-Express</t>
  </si>
  <si>
    <t>Forex Express</t>
  </si>
  <si>
    <t>http://forexexpresscorp.com</t>
  </si>
  <si>
    <t>/organization/ forex-strategies-inc</t>
  </si>
  <si>
    <t>/organization/forex-strategies-inc</t>
  </si>
  <si>
    <t>/funding-round/44060fa4e5d9ba26188b98c5336a0b31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 forgame</t>
  </si>
  <si>
    <t>/ORGANIZATION/FORGAME</t>
  </si>
  <si>
    <t>/funding-round/2e33ed4f9c8eae3bc4177ce850bf9878</t>
  </si>
  <si>
    <t>/Organization/Forgame</t>
  </si>
  <si>
    <t>Forgame</t>
  </si>
  <si>
    <t>http://www.forgame.com</t>
  </si>
  <si>
    <t>/organization/forgame</t>
  </si>
  <si>
    <t>/funding-round/311168e746afa9fcfddf73eacf993161</t>
  </si>
  <si>
    <t>/funding-round/e3e2da187bc155e2ac535fafc98ceac7</t>
  </si>
  <si>
    <t>/organization/ forge-life-science</t>
  </si>
  <si>
    <t>/organization/forge-life-science</t>
  </si>
  <si>
    <t>/funding-round/9f1990ddc68a906e373eb47c10e697a9</t>
  </si>
  <si>
    <t>/Organization/Forge-Life-Science</t>
  </si>
  <si>
    <t>Forge Life Science</t>
  </si>
  <si>
    <t>http://forgelifescience.com</t>
  </si>
  <si>
    <t>/organization/ forge-medical</t>
  </si>
  <si>
    <t>/ORGANIZATION/FORGE-MEDICAL</t>
  </si>
  <si>
    <t>/funding-round/36c3e70c800847f37ee6b33632399a7b</t>
  </si>
  <si>
    <t>/Organization/Forge-Medical</t>
  </si>
  <si>
    <t>Forge Medical</t>
  </si>
  <si>
    <t>http://forgemedical.com</t>
  </si>
  <si>
    <t>/organization/ forgerock</t>
  </si>
  <si>
    <t>/organization/forgerock</t>
  </si>
  <si>
    <t>/funding-round/b94561aff0e468b06de7b981c4f98bf3</t>
  </si>
  <si>
    <t>/Organization/Forgerock</t>
  </si>
  <si>
    <t>ForgeRock</t>
  </si>
  <si>
    <t>http://www.forgerock.com</t>
  </si>
  <si>
    <t>/ORGANIZATION/FORGEROCK</t>
  </si>
  <si>
    <t>/funding-round/d69787757020f070256a61bdf1296444</t>
  </si>
  <si>
    <t>/funding-round/dd8b629377f216e8678681b8b59e4f28</t>
  </si>
  <si>
    <t>/organization/ forgotten-chicago</t>
  </si>
  <si>
    <t>/ORGANIZATION/FORGOTTEN-CHICAGO</t>
  </si>
  <si>
    <t>/funding-round/9efdc2052cebb35a5608f2d8dba873f3</t>
  </si>
  <si>
    <t>/Organization/Forgotten-Chicago</t>
  </si>
  <si>
    <t>Forgotten Chicago</t>
  </si>
  <si>
    <t>http://www.forgottenchicago.com</t>
  </si>
  <si>
    <t>Consulting|Curated Web|Tourism</t>
  </si>
  <si>
    <t>/organization/ forhealth-technologies</t>
  </si>
  <si>
    <t>/organization/forhealth-technologies</t>
  </si>
  <si>
    <t>/funding-round/1c28dfce6d2e90ae4af41dcdf2c934ae</t>
  </si>
  <si>
    <t>/Organization/Forhealth-Technologies</t>
  </si>
  <si>
    <t>Forhealth Technologies</t>
  </si>
  <si>
    <t>http://www.fhtinc.com/</t>
  </si>
  <si>
    <t>/organization/ foria</t>
  </si>
  <si>
    <t>/ORGANIZATION/FORIA</t>
  </si>
  <si>
    <t>/funding-round/310b14659540e5f57e8d3bc1cd587f55</t>
  </si>
  <si>
    <t>/Organization/Foria</t>
  </si>
  <si>
    <t>Foria</t>
  </si>
  <si>
    <t>http://foriapleasure.com/</t>
  </si>
  <si>
    <t>/organization/ forida</t>
  </si>
  <si>
    <t>/organization/forida</t>
  </si>
  <si>
    <t>/funding-round/4c82cfec881fa7ec99b026d829a6a04a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 forkforce</t>
  </si>
  <si>
    <t>/ORGANIZATION/FORKFORCE</t>
  </si>
  <si>
    <t>/funding-round/0f1d5900c8ed352819454664325073b5</t>
  </si>
  <si>
    <t>/Organization/Forkforce</t>
  </si>
  <si>
    <t>Forkforce</t>
  </si>
  <si>
    <t>http://www.theforkforce.com</t>
  </si>
  <si>
    <t>Employment|Hospitality|Restaurants|Social Network Media|Startups</t>
  </si>
  <si>
    <t>/organization/forkforce</t>
  </si>
  <si>
    <t>/funding-round/695856cb00660dabd00db836a1215501</t>
  </si>
  <si>
    <t>/organization/ forks</t>
  </si>
  <si>
    <t>/ORGANIZATION/FORKS</t>
  </si>
  <si>
    <t>/funding-round/384810435068880765e4b6307610a732</t>
  </si>
  <si>
    <t>/Organization/Forks</t>
  </si>
  <si>
    <t>FORKS</t>
  </si>
  <si>
    <t>https://www.getforks.com/</t>
  </si>
  <si>
    <t>Apps|Coupons|Hospitality|Location Based Services|Restaurants</t>
  </si>
  <si>
    <t>/organization/ forkspot</t>
  </si>
  <si>
    <t>/organization/forkspot</t>
  </si>
  <si>
    <t>/funding-round/cca4eebe96d683822352223d0eb943c0</t>
  </si>
  <si>
    <t>/Organization/Forkspot</t>
  </si>
  <si>
    <t>Forkspot</t>
  </si>
  <si>
    <t>http://www.Forkspot.com</t>
  </si>
  <si>
    <t>/organization/ forky</t>
  </si>
  <si>
    <t>/ORGANIZATION/FORKY</t>
  </si>
  <si>
    <t>/funding-round/09a8af65354dc5fe11e49ec182641d40</t>
  </si>
  <si>
    <t>/Organization/Forky</t>
  </si>
  <si>
    <t>Forky</t>
  </si>
  <si>
    <t>https://www.forky.gr/</t>
  </si>
  <si>
    <t>Consumer Goods|Food Processing|Logistics</t>
  </si>
  <si>
    <t>/organization/ forkyoo</t>
  </si>
  <si>
    <t>/organization/forkyoo</t>
  </si>
  <si>
    <t>/funding-round/9dfe7fef47a240090cf57a644355c072</t>
  </si>
  <si>
    <t>/Organization/Forkyoo</t>
  </si>
  <si>
    <t>Forkyoo</t>
  </si>
  <si>
    <t>https://www.forkyoo.com/</t>
  </si>
  <si>
    <t>Miller Place</t>
  </si>
  <si>
    <t>/organization/ form-devices</t>
  </si>
  <si>
    <t>/ORGANIZATION/FORM-DEVICES</t>
  </si>
  <si>
    <t>/funding-round/53497d2f2f4d3de1f5fc0527dbe1a2cb</t>
  </si>
  <si>
    <t>/Organization/Form-Devices</t>
  </si>
  <si>
    <t>Form Devices</t>
  </si>
  <si>
    <t>http://formdevices.com/</t>
  </si>
  <si>
    <t>/organization/ form-io</t>
  </si>
  <si>
    <t>/organization/form-io</t>
  </si>
  <si>
    <t>/funding-round/aa8024e571532eac3b36ec5010ddb662</t>
  </si>
  <si>
    <t>/Organization/Form-Io</t>
  </si>
  <si>
    <t>Form.io</t>
  </si>
  <si>
    <t>https://form.io</t>
  </si>
  <si>
    <t>Developer APIs|Internet|Services</t>
  </si>
  <si>
    <t>/organization/ forma-therapeutics</t>
  </si>
  <si>
    <t>/ORGANIZATION/FORMA-THERAPEUTICS</t>
  </si>
  <si>
    <t>/funding-round/2d22232a19393527b55834271ce1e8f3</t>
  </si>
  <si>
    <t>/Organization/Forma-Therapeutics</t>
  </si>
  <si>
    <t>FORMA Therapeutics</t>
  </si>
  <si>
    <t>http://www.formatherapeutics.com</t>
  </si>
  <si>
    <t>/organization/forma-therapeutics</t>
  </si>
  <si>
    <t>/funding-round/9ae2d9daad97c10e2f1fbda7dc42364b</t>
  </si>
  <si>
    <t>/funding-round/e6d588e9d843a9d98cfa7f255bd5ab31</t>
  </si>
  <si>
    <t>/funding-round/f2bd14cac121b58d34152f59a35c6e4b</t>
  </si>
  <si>
    <t>/organization/ formabilio</t>
  </si>
  <si>
    <t>/ORGANIZATION/FORMABILIO</t>
  </si>
  <si>
    <t>/funding-round/ea99cfae2e66cbf4689501ec2d3af363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/organization/ formac-pharmaceuticals</t>
  </si>
  <si>
    <t>/organization/formac-pharmaceuticals</t>
  </si>
  <si>
    <t>/funding-round/0a94735df01d15124fe4674106c89ba9</t>
  </si>
  <si>
    <t>/Organization/Formac-Pharmaceuticals</t>
  </si>
  <si>
    <t>Formac Pharmaceuticals</t>
  </si>
  <si>
    <t>http://www.formacpharma.com/</t>
  </si>
  <si>
    <t>Heverlee</t>
  </si>
  <si>
    <t>/organization/ formafina</t>
  </si>
  <si>
    <t>/ORGANIZATION/FORMAFINA</t>
  </si>
  <si>
    <t>/funding-round/35b3b769cffcc756a412371d84d96df9</t>
  </si>
  <si>
    <t>/Organization/Formafina</t>
  </si>
  <si>
    <t>FormaFina</t>
  </si>
  <si>
    <t>http://www.formafina.com</t>
  </si>
  <si>
    <t>Design|E-Commerce|Lifestyle</t>
  </si>
  <si>
    <t>/organization/formafina</t>
  </si>
  <si>
    <t>/funding-round/571d808399b63c414ddcb196a3642cb2</t>
  </si>
  <si>
    <t>/funding-round/78e716d32e237258400695fb41e2f0a9</t>
  </si>
  <si>
    <t>/funding-round/7bef637c954942f69d69301767acb49f</t>
  </si>
  <si>
    <t>/funding-round/96540c9b1f5dd42dc9134f9515cd53a4</t>
  </si>
  <si>
    <t>/funding-round/9d3bef8cc968d862efa7ef00dc3b60fa</t>
  </si>
  <si>
    <t>/funding-round/b2d447def520767174048ff11ad2dc64</t>
  </si>
  <si>
    <t>/funding-round/bcbf4a1c4b1827d6e0b3de2785259226</t>
  </si>
  <si>
    <t>/organization/ formarum</t>
  </si>
  <si>
    <t>/ORGANIZATION/FORMARUM</t>
  </si>
  <si>
    <t>/funding-round/574cafb3c9cff8b2106b84da610948bd</t>
  </si>
  <si>
    <t>/Organization/Formarum</t>
  </si>
  <si>
    <t>Formarum</t>
  </si>
  <si>
    <t>http://formarum.com/</t>
  </si>
  <si>
    <t>Swimming</t>
  </si>
  <si>
    <t>/organization/ formate-dynamics</t>
  </si>
  <si>
    <t>/organization/formate-dynamics</t>
  </si>
  <si>
    <t>/funding-round/0aee2ec58fb9ca94b8fb7ff5b07c16eb</t>
  </si>
  <si>
    <t>/Organization/Formate-Dynamics</t>
  </si>
  <si>
    <t>Format Dynamics</t>
  </si>
  <si>
    <t>http://www.formatdynamics.com</t>
  </si>
  <si>
    <t>/ORGANIZATION/FORMATE-DYNAMICS</t>
  </si>
  <si>
    <t>/funding-round/13aba60df6147e3ee99374f26e69bbbc</t>
  </si>
  <si>
    <t>/funding-round/369217243ceb73234f6c42339d2611de</t>
  </si>
  <si>
    <t>/funding-round/9591081e729f9aa5bbd59c799a2fc7d9</t>
  </si>
  <si>
    <t>/organization/ formation-data-systems</t>
  </si>
  <si>
    <t>/organization/formation-data-systems</t>
  </si>
  <si>
    <t>/funding-round/78efee7ff4c09692ca283de0f535511b</t>
  </si>
  <si>
    <t>/Organization/Formation-Data-Systems</t>
  </si>
  <si>
    <t>Formation Data Systems</t>
  </si>
  <si>
    <t>http://www.formationds.com</t>
  </si>
  <si>
    <t>/ORGANIZATION/FORMATION-DATA-SYSTEMS</t>
  </si>
  <si>
    <t>/funding-round/b2b8a8afefc8a4d451fc8237b41d80f4</t>
  </si>
  <si>
    <t>/organization/ formative-labs</t>
  </si>
  <si>
    <t>/organization/formative-labs</t>
  </si>
  <si>
    <t>/funding-round/725b6ea7db658310678bd7957d15b9e9</t>
  </si>
  <si>
    <t>/Organization/Formative-Labs</t>
  </si>
  <si>
    <t>Formative Labs</t>
  </si>
  <si>
    <t>http://www.formativelabs.com</t>
  </si>
  <si>
    <t>/ORGANIZATION/FORMATIVE-LABS</t>
  </si>
  <si>
    <t>/funding-round/9e9cba2da0a44aa6e844b353fcf92ba4</t>
  </si>
  <si>
    <t>/organization/ formatta</t>
  </si>
  <si>
    <t>/organization/formatta</t>
  </si>
  <si>
    <t>/funding-round/087d1d5cadd1628313f02e04f71720b5</t>
  </si>
  <si>
    <t>/Organization/Formatta</t>
  </si>
  <si>
    <t>Formatta</t>
  </si>
  <si>
    <t>http://www.formatta.com</t>
  </si>
  <si>
    <t>/ORGANIZATION/FORMATTA</t>
  </si>
  <si>
    <t>/funding-round/448e2bd339ea1e38307893ba29fc284f</t>
  </si>
  <si>
    <t>/organization/ formcept</t>
  </si>
  <si>
    <t>/organization/formcept</t>
  </si>
  <si>
    <t>/funding-round/fbcd6a93d1bb3fd76fcfa326d44514a8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 formfree</t>
  </si>
  <si>
    <t>/ORGANIZATION/FORMFREE</t>
  </si>
  <si>
    <t>/funding-round/750a77cfa780778a61bab21e5cf01bd2</t>
  </si>
  <si>
    <t>/Organization/Formfree</t>
  </si>
  <si>
    <t>FormFree</t>
  </si>
  <si>
    <t>http://formfree.com</t>
  </si>
  <si>
    <t>Finance Technology|Intellectual Asset Management|SaaS</t>
  </si>
  <si>
    <t>/organization/ formisimo</t>
  </si>
  <si>
    <t>/organization/formisimo</t>
  </si>
  <si>
    <t>/funding-round/648de80153d3163a30bf6bb7cbd68548</t>
  </si>
  <si>
    <t>/Organization/Formisimo</t>
  </si>
  <si>
    <t>Formisimo</t>
  </si>
  <si>
    <t>http://www.formisimo.com</t>
  </si>
  <si>
    <t>Analytics|SaaS|Software|Startups</t>
  </si>
  <si>
    <t>/ORGANIZATION/FORMISIMO</t>
  </si>
  <si>
    <t>/funding-round/6cccb813b9e3a179efd63e1479a7858e</t>
  </si>
  <si>
    <t>/organization/ formlabs</t>
  </si>
  <si>
    <t>/organization/formlabs</t>
  </si>
  <si>
    <t>/funding-round/53188c94f936cca00576a09b643e0be6</t>
  </si>
  <si>
    <t>/Organization/Formlabs</t>
  </si>
  <si>
    <t>Formlabs</t>
  </si>
  <si>
    <t>http://www.formlabs.com</t>
  </si>
  <si>
    <t>/ORGANIZATION/FORMLABS</t>
  </si>
  <si>
    <t>/funding-round/e3e4e41a5074443ef3e9d6014586a2d1</t>
  </si>
  <si>
    <t>/funding-round/e79420e04852a35d3564e4fa98f62813</t>
  </si>
  <si>
    <t>/organization/ formotus</t>
  </si>
  <si>
    <t>/ORGANIZATION/FORMOTUS</t>
  </si>
  <si>
    <t>/funding-round/385cd8ef427f661eb6dab8697e10eb1b</t>
  </si>
  <si>
    <t>/Organization/Formotus</t>
  </si>
  <si>
    <t>Formotus</t>
  </si>
  <si>
    <t>http://www.formotus.com</t>
  </si>
  <si>
    <t>/organization/formotus</t>
  </si>
  <si>
    <t>/funding-round/3e24208da73e93eaf765086075527c68</t>
  </si>
  <si>
    <t>14-11-2010</t>
  </si>
  <si>
    <t>/organization/ formprof</t>
  </si>
  <si>
    <t>/ORGANIZATION/FORMPROF</t>
  </si>
  <si>
    <t>/funding-round/8f694bdd92b782876663528123521b10</t>
  </si>
  <si>
    <t>/Organization/Formprof</t>
  </si>
  <si>
    <t>FormProf</t>
  </si>
  <si>
    <t>http://formprof.com/promo</t>
  </si>
  <si>
    <t>Information Services|Professional Networking|Social Network Media</t>
  </si>
  <si>
    <t>/organization/ formspring</t>
  </si>
  <si>
    <t>/organization/formspring</t>
  </si>
  <si>
    <t>/funding-round/2f013406a31d1c1323c1e5a8d94cfdf6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SPRING</t>
  </si>
  <si>
    <t>/funding-round/62f07039608b3207af96745d1007fe12</t>
  </si>
  <si>
    <t>/funding-round/a41ac684ac33944fb808686055e2f006</t>
  </si>
  <si>
    <t>/organization/ formtaste-innovations</t>
  </si>
  <si>
    <t>/ORGANIZATION/FORMTASTE-INNOVATIONS</t>
  </si>
  <si>
    <t>/funding-round/2560f6cf4b4874955c8a745c1e326e88</t>
  </si>
  <si>
    <t>/Organization/Formtaste-Innovations</t>
  </si>
  <si>
    <t>Formtaste Innovations</t>
  </si>
  <si>
    <t>http://www.formtaste.com</t>
  </si>
  <si>
    <t>Hardware + Software|Information Technology</t>
  </si>
  <si>
    <t>/organization/ formtek</t>
  </si>
  <si>
    <t>/organization/formtek</t>
  </si>
  <si>
    <t>/funding-round/f459d40fdf814fa57a71f35118135062</t>
  </si>
  <si>
    <t>/Organization/Formtek</t>
  </si>
  <si>
    <t>FORMTEK</t>
  </si>
  <si>
    <t>http://formtek.com</t>
  </si>
  <si>
    <t>25-08-1982</t>
  </si>
  <si>
    <t>/organization/ formula-xo</t>
  </si>
  <si>
    <t>/ORGANIZATION/FORMULA-XO</t>
  </si>
  <si>
    <t>/funding-round/81adcd3b0a9fcc2588a9fc618c6a3c7f</t>
  </si>
  <si>
    <t>/Organization/Formula-Xo</t>
  </si>
  <si>
    <t>Formula XO</t>
  </si>
  <si>
    <t>http://www.illumai.com</t>
  </si>
  <si>
    <t>Beauty|Cosmetics</t>
  </si>
  <si>
    <t>/organization/formula-xo</t>
  </si>
  <si>
    <t>/funding-round/8bc5c9773ab9496f9ff3f7ba99bdc1d0</t>
  </si>
  <si>
    <t>/organization/ formune</t>
  </si>
  <si>
    <t>/ORGANIZATION/FORMUNE</t>
  </si>
  <si>
    <t>/funding-round/6d2b5cab2c1ab53f7dcf335e6639e2b6</t>
  </si>
  <si>
    <t>/Organization/Formune</t>
  </si>
  <si>
    <t>ForMune</t>
  </si>
  <si>
    <t>NavarrÃ©s</t>
  </si>
  <si>
    <t>/organization/ formzapper</t>
  </si>
  <si>
    <t>/organization/formzapper</t>
  </si>
  <si>
    <t>/funding-round/458c7897101e5c9347ea4088d4e0d927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MZAPPER</t>
  </si>
  <si>
    <t>/funding-round/63cace11fd7518ec6c4b7c0638b1bb44</t>
  </si>
  <si>
    <t>/organization/ foro-energy</t>
  </si>
  <si>
    <t>/organization/foro-energy</t>
  </si>
  <si>
    <t>/funding-round/5e77319deda0af657e58b6352f36d864</t>
  </si>
  <si>
    <t>/Organization/Foro-Energy</t>
  </si>
  <si>
    <t>Foro Energy</t>
  </si>
  <si>
    <t>http://www.foroenergy.com</t>
  </si>
  <si>
    <t>Energy|Natural Gas Uses|Oil</t>
  </si>
  <si>
    <t>/ORGANIZATION/FORO-ENERGY</t>
  </si>
  <si>
    <t>/funding-round/acf9e3edbce75ffc067a81279cae3693</t>
  </si>
  <si>
    <t>/organization/ forplayers</t>
  </si>
  <si>
    <t>/organization/forplayers</t>
  </si>
  <si>
    <t>/funding-round/7173b626541c89028c1576c3fada2ce7</t>
  </si>
  <si>
    <t>/Organization/Forplayers</t>
  </si>
  <si>
    <t>ForPlayers</t>
  </si>
  <si>
    <t>https://forplayers.com/</t>
  </si>
  <si>
    <t>MCO</t>
  </si>
  <si>
    <t>/organization/ forrst</t>
  </si>
  <si>
    <t>/ORGANIZATION/FORRST</t>
  </si>
  <si>
    <t>/funding-round/680912364c50bb4145be39f365e63154</t>
  </si>
  <si>
    <t>/Organization/Forrst</t>
  </si>
  <si>
    <t>Forrst</t>
  </si>
  <si>
    <t>http://forrst.com</t>
  </si>
  <si>
    <t>Curated Web|Design|Social Network Media</t>
  </si>
  <si>
    <t>/organization/ forsake</t>
  </si>
  <si>
    <t>/organization/forsake</t>
  </si>
  <si>
    <t>/funding-round/e68bcc415878110cab7efcaf6a6018fe</t>
  </si>
  <si>
    <t>/Organization/Forsake</t>
  </si>
  <si>
    <t>Forsake</t>
  </si>
  <si>
    <t>http://www.forsake.com</t>
  </si>
  <si>
    <t>Consumers|E-Commerce|Fashion|Outdoors</t>
  </si>
  <si>
    <t>/organization/ forseva</t>
  </si>
  <si>
    <t>/ORGANIZATION/FORSEVA</t>
  </si>
  <si>
    <t>/funding-round/97ba3690972287594803e4cb72b43dcd</t>
  </si>
  <si>
    <t>/Organization/Forseva</t>
  </si>
  <si>
    <t>Forseva</t>
  </si>
  <si>
    <t>http://www.forseva.com/</t>
  </si>
  <si>
    <t>/organization/ forsight-labs</t>
  </si>
  <si>
    <t>/organization/forsight-labs</t>
  </si>
  <si>
    <t>/funding-round/02d9e805ed8c63778181c81f8d4f2516</t>
  </si>
  <si>
    <t>/Organization/Forsight-Labs</t>
  </si>
  <si>
    <t>ForSight Labs</t>
  </si>
  <si>
    <t>http://www.forsightlabs.com</t>
  </si>
  <si>
    <t>/ORGANIZATION/FORSIGHT-LABS</t>
  </si>
  <si>
    <t>/funding-round/064e211f7dac4abea106bdb404baf2fc</t>
  </si>
  <si>
    <t>/funding-round/18f751201e2e8817badf371664cc311c</t>
  </si>
  <si>
    <t>/funding-round/1912e148c05a225fde4f916e60a6466b</t>
  </si>
  <si>
    <t>/funding-round/198b02acd7646570945026b41cfda19c</t>
  </si>
  <si>
    <t>/funding-round/526bc9c0a8af0433ec8669efaf2b2cd8</t>
  </si>
  <si>
    <t>/funding-round/58b7949a74619cff321b56c60007e362</t>
  </si>
  <si>
    <t>/funding-round/6590b9ce714d0e7155004a815cfe8844</t>
  </si>
  <si>
    <t>/funding-round/88e19c42e86d16b03ca5d1573dbd05ba</t>
  </si>
  <si>
    <t>/funding-round/d03f95362e914e586693e91b9b3db5b3</t>
  </si>
  <si>
    <t>/organization/ forsight-vision5</t>
  </si>
  <si>
    <t>/organization/forsight-vision5</t>
  </si>
  <si>
    <t>/funding-round/464c5eb9c1796b4df42fa8528d934a16</t>
  </si>
  <si>
    <t>/Organization/Forsight-Vision5</t>
  </si>
  <si>
    <t>ForSight VISION5</t>
  </si>
  <si>
    <t>http://forsightvision5.com</t>
  </si>
  <si>
    <t>/organization/ forsitec</t>
  </si>
  <si>
    <t>/ORGANIZATION/FORSITEC</t>
  </si>
  <si>
    <t>/funding-round/543baa811d46b33fa3b5542ca0cbf97e</t>
  </si>
  <si>
    <t>/Organization/Forsitec</t>
  </si>
  <si>
    <t>Forsitec</t>
  </si>
  <si>
    <t>http://forsitec.com</t>
  </si>
  <si>
    <t>/organization/ forsyth-technical-community-college</t>
  </si>
  <si>
    <t>/organization/forsyth-technical-community-college</t>
  </si>
  <si>
    <t>/funding-round/69bc3871a96078d3984a32f2dc49a45a</t>
  </si>
  <si>
    <t>/Organization/Forsyth-Technical-Community-College</t>
  </si>
  <si>
    <t>Forsyth Technical Community College</t>
  </si>
  <si>
    <t>http://www.forsythtech.edu/</t>
  </si>
  <si>
    <t>/organization/ forsythe</t>
  </si>
  <si>
    <t>/ORGANIZATION/FORSYTHE</t>
  </si>
  <si>
    <t>/funding-round/b2a2ca5403db112b0a34ba5ce72b4232</t>
  </si>
  <si>
    <t>/Organization/Forsythe</t>
  </si>
  <si>
    <t>Forsythe</t>
  </si>
  <si>
    <t>http://www.forsythe.com</t>
  </si>
  <si>
    <t>/organization/ fort-sanders-west</t>
  </si>
  <si>
    <t>/organization/fort-sanders-west</t>
  </si>
  <si>
    <t>/funding-round/68a14c4db866db2d5bfa1b8a6c89121b</t>
  </si>
  <si>
    <t>/Organization/Fort-Sanders-West</t>
  </si>
  <si>
    <t>Fort Sanders West</t>
  </si>
  <si>
    <t>http://fortsanderswest.com</t>
  </si>
  <si>
    <t>/organization/ fortatrust</t>
  </si>
  <si>
    <t>/ORGANIZATION/FORTATRUST</t>
  </si>
  <si>
    <t>/funding-round/1ca72334f0cdcb9d30652ee9f288fdec</t>
  </si>
  <si>
    <t>/Organization/Fortatrust</t>
  </si>
  <si>
    <t>FortaTrust</t>
  </si>
  <si>
    <t>http://www.fortatrust.com</t>
  </si>
  <si>
    <t>Pan De AzÃºcar</t>
  </si>
  <si>
    <t>/organization/ forte-design-systems</t>
  </si>
  <si>
    <t>/organization/forte-design-systems</t>
  </si>
  <si>
    <t>/funding-round/19a0ad8340b8959ddcb7160d21f8e378</t>
  </si>
  <si>
    <t>/Organization/Forte-Design-Systems</t>
  </si>
  <si>
    <t>Forte Design Systems</t>
  </si>
  <si>
    <t>http://www.forteds.com</t>
  </si>
  <si>
    <t>/ORGANIZATION/FORTE-DESIGN-SYSTEMS</t>
  </si>
  <si>
    <t>/funding-round/1c6a783e646cfc8dcc1e13bdb407a2e2</t>
  </si>
  <si>
    <t>/organization/ forte-netservices</t>
  </si>
  <si>
    <t>/organization/forte-netservices</t>
  </si>
  <si>
    <t>/funding-round/16baa7cf7fa2553567f0689f6be1aa6a</t>
  </si>
  <si>
    <t>/Organization/Forte-Netservices</t>
  </si>
  <si>
    <t>Forte Netservices</t>
  </si>
  <si>
    <t>http://www.fortenetservices.com</t>
  </si>
  <si>
    <t>/organization/ forte-research-systems</t>
  </si>
  <si>
    <t>/ORGANIZATION/FORTE-RESEARCH-SYSTEMS</t>
  </si>
  <si>
    <t>/funding-round/1be5821f9216ddaf046dad1847bba90f</t>
  </si>
  <si>
    <t>/Organization/Forte-Research-Systems</t>
  </si>
  <si>
    <t>Forte Research Systems</t>
  </si>
  <si>
    <t>http://forteresearch.com</t>
  </si>
  <si>
    <t>/organization/ fortegra-financial</t>
  </si>
  <si>
    <t>/organization/fortegra-financial</t>
  </si>
  <si>
    <t>/funding-round/88b41b2536ede337a5c27a5574f1080f</t>
  </si>
  <si>
    <t>/Organization/Fortegra-Financial</t>
  </si>
  <si>
    <t>Fortegra Financial</t>
  </si>
  <si>
    <t>http://www.fortegrafinancial.com</t>
  </si>
  <si>
    <t>/organization/ fortem</t>
  </si>
  <si>
    <t>/ORGANIZATION/FORTEM</t>
  </si>
  <si>
    <t>/funding-round/833f607508af62a0f9b65ef20923f07a</t>
  </si>
  <si>
    <t>/Organization/Fortem</t>
  </si>
  <si>
    <t>Fortem</t>
  </si>
  <si>
    <t>http://www.fortem.com</t>
  </si>
  <si>
    <t>/organization/ fortemedia</t>
  </si>
  <si>
    <t>/organization/fortemedia</t>
  </si>
  <si>
    <t>/funding-round/b21129451ead6d64eae04cd2cbc08b70</t>
  </si>
  <si>
    <t>/Organization/Fortemedia</t>
  </si>
  <si>
    <t>Fortemedia</t>
  </si>
  <si>
    <t>http://www.fortemedia.com/</t>
  </si>
  <si>
    <t>Human Computer Interaction|Semiconductors|User Experience Design</t>
  </si>
  <si>
    <t>/organization/ forter</t>
  </si>
  <si>
    <t>/ORGANIZATION/FORTER</t>
  </si>
  <si>
    <t>/funding-round/10eecc14d9804737664c99a5138569b9</t>
  </si>
  <si>
    <t>/Organization/Forter</t>
  </si>
  <si>
    <t>Forter</t>
  </si>
  <si>
    <t>http://www.forter.com</t>
  </si>
  <si>
    <t>Analytics|Fraud Detection|SaaS</t>
  </si>
  <si>
    <t>/organization/forter</t>
  </si>
  <si>
    <t>/funding-round/5f8f0aa012f0ac17816ae88891e8b83d</t>
  </si>
  <si>
    <t>/funding-round/c87e8b0e1f349c3b3be59289de1deeee</t>
  </si>
  <si>
    <t>/organization/ forterra-systems</t>
  </si>
  <si>
    <t>/organization/forterra-systems</t>
  </si>
  <si>
    <t>/funding-round/5e11fdec1b440073f867a40c71086372</t>
  </si>
  <si>
    <t>/Organization/Forterra-Systems</t>
  </si>
  <si>
    <t>Forterra Systems</t>
  </si>
  <si>
    <t>http://www.forterrainc.com</t>
  </si>
  <si>
    <t>/organization/ forthcast-ltd-</t>
  </si>
  <si>
    <t>/ORGANIZATION/FORTHCAST-LTD-</t>
  </si>
  <si>
    <t>/funding-round/e0e466fde2bd5b1f182aa7400da884d3</t>
  </si>
  <si>
    <t>/Organization/Forthcast-Ltd-</t>
  </si>
  <si>
    <t>Forthcast Ltd.</t>
  </si>
  <si>
    <t>http://forthcast.com</t>
  </si>
  <si>
    <t>/organization/ forthright-rei</t>
  </si>
  <si>
    <t>/organization/forthright-rei</t>
  </si>
  <si>
    <t>/funding-round/b936d0cf6759ef07c3215d6c9dafec04</t>
  </si>
  <si>
    <t>/Organization/Forthright-Rei</t>
  </si>
  <si>
    <t>Forthright REI</t>
  </si>
  <si>
    <t>http://www.forthrightrei.com/</t>
  </si>
  <si>
    <t>Finance|Real Estate</t>
  </si>
  <si>
    <t>/organization/ forticom</t>
  </si>
  <si>
    <t>/ORGANIZATION/FORTICOM</t>
  </si>
  <si>
    <t>/funding-round/a2d0c8d24c4ac45bcf7639d6dabf4c3f</t>
  </si>
  <si>
    <t>/Organization/Forticom</t>
  </si>
  <si>
    <t>Forticom</t>
  </si>
  <si>
    <t>http://www.forticom.lv</t>
  </si>
  <si>
    <t>Communities|Networking|Social Media|Social Network Media|Software</t>
  </si>
  <si>
    <t>/organization/ fortified-bicycle</t>
  </si>
  <si>
    <t>/organization/fortified-bicycle</t>
  </si>
  <si>
    <t>/funding-round/30eb5c60879976960b777c0fe0b161c5</t>
  </si>
  <si>
    <t>/Organization/Fortified-Bicycle</t>
  </si>
  <si>
    <t>FORTIFIED Bicycle</t>
  </si>
  <si>
    <t>http://fortifiedbike.com</t>
  </si>
  <si>
    <t>/organization/ fortified-food-coatings</t>
  </si>
  <si>
    <t>/ORGANIZATION/FORTIFIED-FOOD-COATINGS</t>
  </si>
  <si>
    <t>/funding-round/76d31e591ed2b17abb71545b7bd97faf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 fortify-software</t>
  </si>
  <si>
    <t>/organization/fortify-software</t>
  </si>
  <si>
    <t>/funding-round/6d46170917dbd4d2e3c4d13c9897ce24</t>
  </si>
  <si>
    <t>/Organization/Fortify-Software</t>
  </si>
  <si>
    <t>Fortify Software</t>
  </si>
  <si>
    <t>http://www.fortify.com</t>
  </si>
  <si>
    <t>/ORGANIZATION/FORTIFY-SOFTWARE</t>
  </si>
  <si>
    <t>/funding-round/a9a57b7d8f34c857a4ee7bc265bceffa</t>
  </si>
  <si>
    <t>/organization/ fortimedix</t>
  </si>
  <si>
    <t>/organization/fortimedix</t>
  </si>
  <si>
    <t>/funding-round/836fc6330ab1dc293a855f8920c97473</t>
  </si>
  <si>
    <t>/Organization/Fortimedix</t>
  </si>
  <si>
    <t>Fortimedix</t>
  </si>
  <si>
    <t>http://www.fortimedix.com/</t>
  </si>
  <si>
    <t>Nuth</t>
  </si>
  <si>
    <t>/organization/ fortinet</t>
  </si>
  <si>
    <t>/ORGANIZATION/FORTINET</t>
  </si>
  <si>
    <t>/funding-round/ccc54d1025e4b1a781b217bcfc51d27e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net</t>
  </si>
  <si>
    <t>/funding-round/d8ec9d6089d3e8828f37ca1b341125eb</t>
  </si>
  <si>
    <t>/organization/ fortisphere</t>
  </si>
  <si>
    <t>/ORGANIZATION/FORTISPHERE</t>
  </si>
  <si>
    <t>/funding-round/714c58dac9589a60bfb6abb40c5fd1c7</t>
  </si>
  <si>
    <t>/Organization/Fortisphere</t>
  </si>
  <si>
    <t>Fortisphere</t>
  </si>
  <si>
    <t>http://virtualization.info/en/news/2010/05/fortisphere-officially-out-of-business.html</t>
  </si>
  <si>
    <t>/organization/ fortiusone</t>
  </si>
  <si>
    <t>/organization/fortiusone</t>
  </si>
  <si>
    <t>/funding-round/74bb6fa6b00481af62d8afbbc33d1679</t>
  </si>
  <si>
    <t>/Organization/Fortiusone</t>
  </si>
  <si>
    <t>GeoIQ</t>
  </si>
  <si>
    <t>http://geoiq.com</t>
  </si>
  <si>
    <t>/ORGANIZATION/FORTIUSONE</t>
  </si>
  <si>
    <t>/funding-round/89e182470c0883ab46a999aeeab4019a</t>
  </si>
  <si>
    <t>/funding-round/910828ae63c1b18b778c6bc5e6f01c5c</t>
  </si>
  <si>
    <t>/organization/ fortiusone-2</t>
  </si>
  <si>
    <t>/ORGANIZATION/FORTIUSONE-2</t>
  </si>
  <si>
    <t>/funding-round/206e820f0db5e78f037fefdfeaa19be8</t>
  </si>
  <si>
    <t>/Organization/Fortiusone-2</t>
  </si>
  <si>
    <t>FortiusOne</t>
  </si>
  <si>
    <t>http://www.fortiusone.com</t>
  </si>
  <si>
    <t>/organization/ fortnox</t>
  </si>
  <si>
    <t>/organization/fortnox</t>
  </si>
  <si>
    <t>/funding-round/c5a957d5c4ef52954d0e3a435d528f78</t>
  </si>
  <si>
    <t>/Organization/Fortnox</t>
  </si>
  <si>
    <t>Fortnox</t>
  </si>
  <si>
    <t>http://www.fortnox.se</t>
  </si>
  <si>
    <t>/organization/ fortress-equities</t>
  </si>
  <si>
    <t>/ORGANIZATION/FORTRESS-EQUITIES</t>
  </si>
  <si>
    <t>/funding-round/c06e7ab083f4ec4fc559d8dcff526285</t>
  </si>
  <si>
    <t>/Organization/Fortress-Equities</t>
  </si>
  <si>
    <t>Fortress Equities</t>
  </si>
  <si>
    <t>/organization/ fortress-risk-management</t>
  </si>
  <si>
    <t>/organization/fortress-risk-management</t>
  </si>
  <si>
    <t>/funding-round/7abec4b2d58b4a2be9afbcf907062539</t>
  </si>
  <si>
    <t>/Organization/Fortress-Risk-Management</t>
  </si>
  <si>
    <t>Fortress Risk Management</t>
  </si>
  <si>
    <t>http://FortressERM.com</t>
  </si>
  <si>
    <t>/ORGANIZATION/FORTRESS-RISK-MANAGEMENT</t>
  </si>
  <si>
    <t>/funding-round/b89e8cb47f0ddc1adbc4de9e31145bf9</t>
  </si>
  <si>
    <t>/funding-round/fb2c26a1b0535c26c996c7944dc74f20</t>
  </si>
  <si>
    <t>/organization/ fortress-technologies</t>
  </si>
  <si>
    <t>/ORGANIZATION/FORTRESS-TECHNOLOGIES</t>
  </si>
  <si>
    <t>/funding-round/3103b867529f504c473a0d9f6db444da</t>
  </si>
  <si>
    <t>/Organization/Fortress-Technologies</t>
  </si>
  <si>
    <t>Fortress Technologies</t>
  </si>
  <si>
    <t>http://www.fortresstech.com</t>
  </si>
  <si>
    <t>/organization/ fortressfone--technologies-company</t>
  </si>
  <si>
    <t>/organization/fortressfone--technologies-company</t>
  </si>
  <si>
    <t>/funding-round/55692ba815106e904cdc9efe77553830</t>
  </si>
  <si>
    <t>/Organization/Fortressfone--Technologies-Company</t>
  </si>
  <si>
    <t>FortressFoneâ„¢ Technologies Company</t>
  </si>
  <si>
    <t>http://www.fortressfone.com</t>
  </si>
  <si>
    <t>Android|Apps|Data Security|Hardware + Software|Mobile Devices|Mobile Enterprise|Mobile Security|SaaS</t>
  </si>
  <si>
    <t>/organization/ fortressware</t>
  </si>
  <si>
    <t>/ORGANIZATION/FORTRESSWARE</t>
  </si>
  <si>
    <t>/funding-round/052229289533e889942f6a87c1b2d5fc</t>
  </si>
  <si>
    <t>/Organization/Fortressware</t>
  </si>
  <si>
    <t>Fortressware</t>
  </si>
  <si>
    <t>http://www.fortressw.com</t>
  </si>
  <si>
    <t>/organization/ fortscale</t>
  </si>
  <si>
    <t>/organization/fortscale</t>
  </si>
  <si>
    <t>/funding-round/42a68970ea86043b4213fe64f0c79a68</t>
  </si>
  <si>
    <t>/Organization/Fortscale</t>
  </si>
  <si>
    <t>Fortscale</t>
  </si>
  <si>
    <t>http://www.fortscale.com</t>
  </si>
  <si>
    <t>Analytics|Big Data|Machine Learning|Security|Software</t>
  </si>
  <si>
    <t>/ORGANIZATION/FORTSCALE</t>
  </si>
  <si>
    <t>/funding-round/8ad033e655c01d30ab06686b0f4fec72</t>
  </si>
  <si>
    <t>/funding-round/f4a06fcbf68403f6160a76a87e74749f</t>
  </si>
  <si>
    <t>/organization/ fortumo</t>
  </si>
  <si>
    <t>/ORGANIZATION/FORTUMO</t>
  </si>
  <si>
    <t>/funding-round/df3aab6295f59acdb40db5b70b771d50</t>
  </si>
  <si>
    <t>/Organization/Fortumo</t>
  </si>
  <si>
    <t>Fortumo</t>
  </si>
  <si>
    <t>https://fortumo.com</t>
  </si>
  <si>
    <t>21-10-2007</t>
  </si>
  <si>
    <t>/organization/ fortuna-vini</t>
  </si>
  <si>
    <t>/organization/fortuna-vini</t>
  </si>
  <si>
    <t>/funding-round/99aff08e9c51bbef43ca6beb86623c85</t>
  </si>
  <si>
    <t>/Organization/Fortuna-Vini</t>
  </si>
  <si>
    <t>Fortuna Vini</t>
  </si>
  <si>
    <t>http://www.fortunavini.it/fortuna</t>
  </si>
  <si>
    <t>Follina</t>
  </si>
  <si>
    <t>/organization/ fortunepay</t>
  </si>
  <si>
    <t>/ORGANIZATION/FORTUNEPAY</t>
  </si>
  <si>
    <t>/funding-round/5a4da5ae5e137acf64373466fa3d5dd6</t>
  </si>
  <si>
    <t>/Organization/Fortunepay</t>
  </si>
  <si>
    <t>FortunePay</t>
  </si>
  <si>
    <t>http://fortunepay.in</t>
  </si>
  <si>
    <t>/organization/fortunepay</t>
  </si>
  <si>
    <t>/funding-round/e39d05e7421c6e4f6b70935961dc6d12</t>
  </si>
  <si>
    <t>/organization/ fortunerock-china</t>
  </si>
  <si>
    <t>/ORGANIZATION/FORTUNEROCK-CHINA</t>
  </si>
  <si>
    <t>/funding-round/5a6ec7bd1b5c0aa47b7a10d0239bba73</t>
  </si>
  <si>
    <t>/Organization/Fortunerock-China</t>
  </si>
  <si>
    <t>FortuneRock (China)</t>
  </si>
  <si>
    <t>http://fortunerock.com</t>
  </si>
  <si>
    <t>/organization/ fortunoff</t>
  </si>
  <si>
    <t>/organization/fortunoff</t>
  </si>
  <si>
    <t>/funding-round/8bf06e84dcdecf8bbb60d7efa83f08df</t>
  </si>
  <si>
    <t>/Organization/Fortunoff</t>
  </si>
  <si>
    <t>Fortunoff</t>
  </si>
  <si>
    <t>/organization/ fortus-medical</t>
  </si>
  <si>
    <t>/ORGANIZATION/FORTUS-MEDICAL</t>
  </si>
  <si>
    <t>/funding-round/b72db2821f2a6d351f87860a09ce1b09</t>
  </si>
  <si>
    <t>/Organization/Fortus-Medical</t>
  </si>
  <si>
    <t>Fortus Medical</t>
  </si>
  <si>
    <t>/organization/ fortycloud</t>
  </si>
  <si>
    <t>/organization/fortycloud</t>
  </si>
  <si>
    <t>/funding-round/e3df681b4dca5a44671a510429162cc4</t>
  </si>
  <si>
    <t>/Organization/Fortycloud</t>
  </si>
  <si>
    <t>FortyCloud</t>
  </si>
  <si>
    <t>http://fortycloud.com</t>
  </si>
  <si>
    <t>/organization/ foruforever</t>
  </si>
  <si>
    <t>/ORGANIZATION/FORUFOREVER</t>
  </si>
  <si>
    <t>/funding-round/db14c70928650af5ada65065da6e311e</t>
  </si>
  <si>
    <t>/Organization/Foruforever</t>
  </si>
  <si>
    <t>Foruforever</t>
  </si>
  <si>
    <t>http://www.foruforever.com</t>
  </si>
  <si>
    <t>/organization/ forum-info-tech</t>
  </si>
  <si>
    <t>/organization/forum-info-tech</t>
  </si>
  <si>
    <t>/funding-round/de287adfe2db399e8a7550fc81786f20</t>
  </si>
  <si>
    <t>/Organization/Forum-Info-Tech</t>
  </si>
  <si>
    <t>Forum Info-Tech</t>
  </si>
  <si>
    <t>http://foruminfotech.net</t>
  </si>
  <si>
    <t>/organization/ forum-technologies</t>
  </si>
  <si>
    <t>/ORGANIZATION/FORUM-TECHNOLOGIES</t>
  </si>
  <si>
    <t>/funding-round/560b371af095863ae15071a06bc9bdf9</t>
  </si>
  <si>
    <t>/Organization/Forum-Technologies</t>
  </si>
  <si>
    <t>Forum Technologies</t>
  </si>
  <si>
    <t>http://www.appraisalforum.com/</t>
  </si>
  <si>
    <t>/organization/ forumr</t>
  </si>
  <si>
    <t>/organization/forumr</t>
  </si>
  <si>
    <t>/funding-round/ce63bb8a8da5d7fbcfa0961f84a93aee</t>
  </si>
  <si>
    <t>/Organization/Forumr</t>
  </si>
  <si>
    <t>ForumR</t>
  </si>
  <si>
    <t>/organization/ forums</t>
  </si>
  <si>
    <t>/ORGANIZATION/FORUMS</t>
  </si>
  <si>
    <t>/funding-round/7c4421fe451ed2f5ee80966974e9f1c4</t>
  </si>
  <si>
    <t>/Organization/Forums</t>
  </si>
  <si>
    <t>http://www.forums.com/</t>
  </si>
  <si>
    <t>/organization/ forus</t>
  </si>
  <si>
    <t>/organization/forus</t>
  </si>
  <si>
    <t>/funding-round/fafc22bfec7060379951df45cb362746</t>
  </si>
  <si>
    <t>/Organization/Forus</t>
  </si>
  <si>
    <t>ForUsAll</t>
  </si>
  <si>
    <t>http://www.forusall.com</t>
  </si>
  <si>
    <t>Employer Benefits Programs|Retirement|Small and Medium Businesses</t>
  </si>
  <si>
    <t>/organization/ forus-health</t>
  </si>
  <si>
    <t>/ORGANIZATION/FORUS-HEALTH</t>
  </si>
  <si>
    <t>/funding-round/d1661440b2a7426eb6b6936cd5111992</t>
  </si>
  <si>
    <t>/Organization/Forus-Health</t>
  </si>
  <si>
    <t>Forus Health</t>
  </si>
  <si>
    <t>http://forushealth.com</t>
  </si>
  <si>
    <t>/organization/forus-health</t>
  </si>
  <si>
    <t>/funding-round/ec9d6802389ed053dffb07ac9ee8acfd</t>
  </si>
  <si>
    <t>/organization/ forvm</t>
  </si>
  <si>
    <t>/ORGANIZATION/FORVM</t>
  </si>
  <si>
    <t>/funding-round/089e73518f87095d2df3c1c36e0a3efd</t>
  </si>
  <si>
    <t>/Organization/Forvm</t>
  </si>
  <si>
    <t>FORVM</t>
  </si>
  <si>
    <t>http://mapleentertainment.com/</t>
  </si>
  <si>
    <t>Curated Web|Forums|Lead Generation|Networking</t>
  </si>
  <si>
    <t>/organization/forvm</t>
  </si>
  <si>
    <t>/funding-round/339a1a279311887136e42b1caeccc9db</t>
  </si>
  <si>
    <t>/organization/ forward-financial-technologies</t>
  </si>
  <si>
    <t>/ORGANIZATION/FORWARD-FINANCIAL-TECHNOLOGIES</t>
  </si>
  <si>
    <t>/funding-round/3d1fc7c921cdf96341f9a1078f89b205</t>
  </si>
  <si>
    <t>/Organization/Forward-Financial-Technologies</t>
  </si>
  <si>
    <t>Forward Financial Technologies</t>
  </si>
  <si>
    <t>http://www.forwardfinancialtechnologies.com</t>
  </si>
  <si>
    <t>Tehachapi</t>
  </si>
  <si>
    <t>/organization/ forward-health-group</t>
  </si>
  <si>
    <t>/organization/forward-health-group</t>
  </si>
  <si>
    <t>/funding-round/0bb9fa4311e7caaaa1ccd9e208f7e3fc</t>
  </si>
  <si>
    <t>/Organization/Forward-Health-Group</t>
  </si>
  <si>
    <t>Forward Health Group</t>
  </si>
  <si>
    <t>http://forwardhealthgroup.com</t>
  </si>
  <si>
    <t>/ORGANIZATION/FORWARD-HEALTH-GROUP</t>
  </si>
  <si>
    <t>/funding-round/6d6bb0219f18a1288fda2f6784c15101</t>
  </si>
  <si>
    <t>/funding-round/e913b6de987a63b0cfece9f61a5d6139</t>
  </si>
  <si>
    <t>/organization/ forward-networks</t>
  </si>
  <si>
    <t>/ORGANIZATION/FORWARD-NETWORKS</t>
  </si>
  <si>
    <t>/funding-round/ad757b1cfc6c5dc8b6139f8522df969a</t>
  </si>
  <si>
    <t>/Organization/Forward-Networks</t>
  </si>
  <si>
    <t>Forward Networks</t>
  </si>
  <si>
    <t>http://www.forwardnetworks.com/</t>
  </si>
  <si>
    <t>/organization/ forward-talent</t>
  </si>
  <si>
    <t>/organization/forward-talent</t>
  </si>
  <si>
    <t>/funding-round/5c3f837b0eaf2f3f206966fff0868f4a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 forwardmetrics</t>
  </si>
  <si>
    <t>/ORGANIZATION/FORWARDMETRICS</t>
  </si>
  <si>
    <t>/funding-round/c17690ccffe1d4c551ab02fbc202811c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 fos4x</t>
  </si>
  <si>
    <t>/organization/fos4x</t>
  </si>
  <si>
    <t>/funding-round/3f5e8fdb57dfab42ebce380ca6d7dad7</t>
  </si>
  <si>
    <t>/Organization/Fos4X</t>
  </si>
  <si>
    <t>fos4X</t>
  </si>
  <si>
    <t>http://www.fos4x.de</t>
  </si>
  <si>
    <t>/ORGANIZATION/FOS4X</t>
  </si>
  <si>
    <t>/funding-round/4b03683447bf56bce4b83a7a35a375b5</t>
  </si>
  <si>
    <t>/funding-round/ef5669be6b028acc88b6d0321de56782</t>
  </si>
  <si>
    <t>/organization/ fosbury</t>
  </si>
  <si>
    <t>/ORGANIZATION/FOSBURY</t>
  </si>
  <si>
    <t>/funding-round/888af1fc539def9c84e2647ff9fddbf8</t>
  </si>
  <si>
    <t>/Organization/Fosbury</t>
  </si>
  <si>
    <t>Fosbury</t>
  </si>
  <si>
    <t>http://www.fosbury.co</t>
  </si>
  <si>
    <t>Consumer Electronics|Finance|iOS|Mobile|Mobile Coupons|Wireless</t>
  </si>
  <si>
    <t>/organization/ fosdev</t>
  </si>
  <si>
    <t>/organization/fosdev</t>
  </si>
  <si>
    <t>/funding-round/03d484637e147fafe95af19087bfe169</t>
  </si>
  <si>
    <t>/Organization/Fosdev</t>
  </si>
  <si>
    <t>CoderBuddy</t>
  </si>
  <si>
    <t>http://www.coderbuddy.com</t>
  </si>
  <si>
    <t>/organization/ fosho</t>
  </si>
  <si>
    <t>/ORGANIZATION/FOSHO</t>
  </si>
  <si>
    <t>/funding-round/02a82e0b895226b5fbe90d9ef3c34fab</t>
  </si>
  <si>
    <t>/Organization/Fosho</t>
  </si>
  <si>
    <t>FOSHO</t>
  </si>
  <si>
    <t>http://www.ffosho.com</t>
  </si>
  <si>
    <t>/organization/ foss-manufacturing-company</t>
  </si>
  <si>
    <t>/organization/foss-manufacturing-company</t>
  </si>
  <si>
    <t>/funding-round/f431143ca5f98d4d0640756c874d585a</t>
  </si>
  <si>
    <t>/Organization/Foss-Manufacturing-Company</t>
  </si>
  <si>
    <t>Foss Manufacturing Company</t>
  </si>
  <si>
    <t>http://www.fossmfg.com</t>
  </si>
  <si>
    <t>/organization/ fosslr</t>
  </si>
  <si>
    <t>/ORGANIZATION/FOSSLR</t>
  </si>
  <si>
    <t>/funding-round/223893b21cefbf911e2966dcceeb8a67</t>
  </si>
  <si>
    <t>/Organization/Fosslr</t>
  </si>
  <si>
    <t>Fosslr</t>
  </si>
  <si>
    <t>http://fosslr.com</t>
  </si>
  <si>
    <t>Communities|Internet of Things</t>
  </si>
  <si>
    <t>/organization/ fosubo</t>
  </si>
  <si>
    <t>/organization/fosubo</t>
  </si>
  <si>
    <t>/funding-round/aba8fed23ded8bf3b1616c52115fbdd9</t>
  </si>
  <si>
    <t>/Organization/Fosubo</t>
  </si>
  <si>
    <t>Fosubo</t>
  </si>
  <si>
    <t>http://fosubo.com</t>
  </si>
  <si>
    <t>Customer Service|Retail|SaaS|Software</t>
  </si>
  <si>
    <t>/organization/ fotech</t>
  </si>
  <si>
    <t>/ORGANIZATION/FOTECH</t>
  </si>
  <si>
    <t>/funding-round/981fc94ce3f20f39d59910d45ce4f9f3</t>
  </si>
  <si>
    <t>/Organization/Fotech</t>
  </si>
  <si>
    <t>Fotech</t>
  </si>
  <si>
    <t>http://www.fotechsolutions.com</t>
  </si>
  <si>
    <t>Odiham</t>
  </si>
  <si>
    <t>/organization/fotech</t>
  </si>
  <si>
    <t>/funding-round/eb2e78ff22d1982cecedde766fa19a3b</t>
  </si>
  <si>
    <t>/organization/ fotoable</t>
  </si>
  <si>
    <t>/ORGANIZATION/FOTOABLE</t>
  </si>
  <si>
    <t>/funding-round/fc1483ce7b746fa29144d56c57aa93c4</t>
  </si>
  <si>
    <t>/Organization/Fotoable</t>
  </si>
  <si>
    <t>Fotoable</t>
  </si>
  <si>
    <t>http://fotoable.com/cn/</t>
  </si>
  <si>
    <t>Apps|Mobile Commerce|Photo Editing</t>
  </si>
  <si>
    <t>/organization/ fotobabble</t>
  </si>
  <si>
    <t>/organization/fotobabble</t>
  </si>
  <si>
    <t>/funding-round/5c016c766bffe119c7fc4347a56b9b35</t>
  </si>
  <si>
    <t>/Organization/Fotobabble</t>
  </si>
  <si>
    <t>fotobabble</t>
  </si>
  <si>
    <t>http://www.fotobabble.com</t>
  </si>
  <si>
    <t>Audio|Photography|Social Media Marketing|Software</t>
  </si>
  <si>
    <t>/organization/ fotobom</t>
  </si>
  <si>
    <t>/ORGANIZATION/FOTOBOM</t>
  </si>
  <si>
    <t>/funding-round/95e2829a8d11a3e3f55b5d286b512ef0</t>
  </si>
  <si>
    <t>/Organization/Fotobom</t>
  </si>
  <si>
    <t>Fotobom</t>
  </si>
  <si>
    <t>http://www.fotobom.com</t>
  </si>
  <si>
    <t>Mobile|Photography|Social Media|Software</t>
  </si>
  <si>
    <t>/organization/ fotofeedback</t>
  </si>
  <si>
    <t>/organization/fotofeedback</t>
  </si>
  <si>
    <t>/funding-round/37ebb3c74477e9780e7756800a286ea9</t>
  </si>
  <si>
    <t>/Organization/Fotofeedback</t>
  </si>
  <si>
    <t>Fotofeedback</t>
  </si>
  <si>
    <t>http://fotofeedback.com</t>
  </si>
  <si>
    <t>/organization/ fotoin-mobile</t>
  </si>
  <si>
    <t>/ORGANIZATION/FOTOIN-MOBILE</t>
  </si>
  <si>
    <t>/funding-round/a0163a6a412db46da14652b20ceac494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 fotokite</t>
  </si>
  <si>
    <t>/organization/fotokite</t>
  </si>
  <si>
    <t>/funding-round/91033a0cdacb3f088c66b5cf88fbb1fb</t>
  </si>
  <si>
    <t>/Organization/Fotokite</t>
  </si>
  <si>
    <t>Fotokite</t>
  </si>
  <si>
    <t>http://fotokite.com/</t>
  </si>
  <si>
    <t>Drones|Photography|Robotics</t>
  </si>
  <si>
    <t>/ORGANIZATION/FOTOKITE</t>
  </si>
  <si>
    <t>/funding-round/b2c46aa77c39cc548c7f70d2394f2db8</t>
  </si>
  <si>
    <t>/organization/ fotolia</t>
  </si>
  <si>
    <t>/organization/fotolia</t>
  </si>
  <si>
    <t>/funding-round/abcfb00bd3cad155b50f1b4f73f9ca64</t>
  </si>
  <si>
    <t>/Organization/Fotolia</t>
  </si>
  <si>
    <t>Fotolia</t>
  </si>
  <si>
    <t>http://www.fotolia.com/</t>
  </si>
  <si>
    <t>Advertising|Photography</t>
  </si>
  <si>
    <t>/ORGANIZATION/FOTOLIA</t>
  </si>
  <si>
    <t>/funding-round/efa74dd40068246d3f6f9da636d437f7</t>
  </si>
  <si>
    <t>/organization/ fotolog</t>
  </si>
  <si>
    <t>/organization/fotolog</t>
  </si>
  <si>
    <t>/funding-round/431d0df3cefd029f634b83d9ab77d3fa</t>
  </si>
  <si>
    <t>/Organization/Fotolog</t>
  </si>
  <si>
    <t>Fotolog</t>
  </si>
  <si>
    <t>http://www.fotolog.com</t>
  </si>
  <si>
    <t>Networking|Photography|Photo Sharing|Social Media</t>
  </si>
  <si>
    <t>/organization/ fotomoto</t>
  </si>
  <si>
    <t>/ORGANIZATION/FOTOMOTO</t>
  </si>
  <si>
    <t>/funding-round/454b1010c7dc4d15d3ff845f780c811b</t>
  </si>
  <si>
    <t>/Organization/Fotomoto</t>
  </si>
  <si>
    <t>Fotomoto</t>
  </si>
  <si>
    <t>http://www.fotomoto.com</t>
  </si>
  <si>
    <t>E-Commerce|Photography</t>
  </si>
  <si>
    <t>/organization/fotomoto</t>
  </si>
  <si>
    <t>/funding-round/9e0c73919195ea9655e671fa93d0a014</t>
  </si>
  <si>
    <t>/funding-round/b32f15dae985fff58b0111c275cb9fa2</t>
  </si>
  <si>
    <t>/organization/ fotopedia</t>
  </si>
  <si>
    <t>/organization/fotopedia</t>
  </si>
  <si>
    <t>/funding-round/0a37311bb5d150baf23c705c5f452ee7</t>
  </si>
  <si>
    <t>/Organization/Fotopedia</t>
  </si>
  <si>
    <t>fotopedia</t>
  </si>
  <si>
    <t>http://fotopedia.com</t>
  </si>
  <si>
    <t>Advertising|Crowdsourcing|Curated Web|Mobile|News</t>
  </si>
  <si>
    <t>/ORGANIZATION/FOTOPEDIA</t>
  </si>
  <si>
    <t>/funding-round/0cd783425e48122cf9d079131c15a7aa</t>
  </si>
  <si>
    <t>/funding-round/315a13c3a078fae8da04231e8a5a6d90</t>
  </si>
  <si>
    <t>/funding-round/736363eb30158cf5ccd9643f3c5dbb0d</t>
  </si>
  <si>
    <t>/funding-round/d77bd210521b897090fd2133ddaeaeb1</t>
  </si>
  <si>
    <t>/organization/ fotoshkola</t>
  </si>
  <si>
    <t>/ORGANIZATION/FOTOSHKOLA</t>
  </si>
  <si>
    <t>/funding-round/7c3dd058a07133921a16ef1ab4598f87</t>
  </si>
  <si>
    <t>/Organization/Fotoshkola</t>
  </si>
  <si>
    <t>Fotoshkola</t>
  </si>
  <si>
    <t>http://fotoshkola.net</t>
  </si>
  <si>
    <t>/organization/ fotoswipe</t>
  </si>
  <si>
    <t>/organization/fotoswipe</t>
  </si>
  <si>
    <t>/funding-round/15c627a0e50d1aebf854337b025d1831</t>
  </si>
  <si>
    <t>/Organization/Fotoswipe</t>
  </si>
  <si>
    <t>FotoSwipe</t>
  </si>
  <si>
    <t>http://fotoswipe.com</t>
  </si>
  <si>
    <t>/ORGANIZATION/FOTOSWIPE</t>
  </si>
  <si>
    <t>/funding-round/9bedbea81a1cf0d6bd46a4e1083ebd85</t>
  </si>
  <si>
    <t>/funding-round/ccbf3a6935c5111e339a47d1e7769087</t>
  </si>
  <si>
    <t>/organization/ fototwics</t>
  </si>
  <si>
    <t>/ORGANIZATION/FOTOTWICS</t>
  </si>
  <si>
    <t>/funding-round/6c18c67001282baf62368f0302bca5f1</t>
  </si>
  <si>
    <t>/Organization/Fototwics</t>
  </si>
  <si>
    <t>Fototwics</t>
  </si>
  <si>
    <t>http://www.fototwics.com</t>
  </si>
  <si>
    <t>Levittown</t>
  </si>
  <si>
    <t>/organization/ fotoup</t>
  </si>
  <si>
    <t>/organization/fotoup</t>
  </si>
  <si>
    <t>/funding-round/7019d24eadc3b3f0b7fbd5d383d4aa10</t>
  </si>
  <si>
    <t>/Organization/Fotoup</t>
  </si>
  <si>
    <t>Fotoup</t>
  </si>
  <si>
    <t>http://www.fotoup.com/</t>
  </si>
  <si>
    <t>Networking|Photography</t>
  </si>
  <si>
    <t>/organization/ foule-factory</t>
  </si>
  <si>
    <t>/ORGANIZATION/FOULE-FACTORY</t>
  </si>
  <si>
    <t>/funding-round/b9e7ed1f5bf0073fbba777bb0c002a7e</t>
  </si>
  <si>
    <t>/Organization/Foule-Factory</t>
  </si>
  <si>
    <t>foule factory</t>
  </si>
  <si>
    <t>http://www.foulefactory.com</t>
  </si>
  <si>
    <t>Crowdsourcing|Information Technology|Outsourcing</t>
  </si>
  <si>
    <t>/organization/ founch</t>
  </si>
  <si>
    <t>/organization/founch</t>
  </si>
  <si>
    <t>/funding-round/09fbf0f10fdb94207a528e8e1535b0d5</t>
  </si>
  <si>
    <t>/Organization/Founch</t>
  </si>
  <si>
    <t>Founch</t>
  </si>
  <si>
    <t>https://www.founch.com/</t>
  </si>
  <si>
    <t>/organization/ found-3</t>
  </si>
  <si>
    <t>/ORGANIZATION/FOUND-3</t>
  </si>
  <si>
    <t>/funding-round/6b9fda747fd7523b35e34561b8fd07d5</t>
  </si>
  <si>
    <t>/Organization/Found-3</t>
  </si>
  <si>
    <t>Foundshopping.com</t>
  </si>
  <si>
    <t>http://foundshopping.com</t>
  </si>
  <si>
    <t>Mobile|Shopping</t>
  </si>
  <si>
    <t>/organization/found-3</t>
  </si>
  <si>
    <t>/funding-round/fd3fbf5ef240060f506eb895dfe1e19d</t>
  </si>
  <si>
    <t>/organization/ found-eats</t>
  </si>
  <si>
    <t>/ORGANIZATION/FOUND-EATS</t>
  </si>
  <si>
    <t>/funding-round/edb129f5c94511f01d48c113b7b0fc83</t>
  </si>
  <si>
    <t>/Organization/Found-Eats</t>
  </si>
  <si>
    <t>Found Eats</t>
  </si>
  <si>
    <t>https://foundeats.com/</t>
  </si>
  <si>
    <t>E-Commerce|Groceries|Specialty Foods</t>
  </si>
  <si>
    <t>/organization/ foundation-for-community-partnerships</t>
  </si>
  <si>
    <t>/organization/foundation-for-community-partnerships</t>
  </si>
  <si>
    <t>/funding-round/663b1b5c99710662b2054481c446d3d9</t>
  </si>
  <si>
    <t>/Organization/Foundation-For-Community-Partnerships</t>
  </si>
  <si>
    <t>Foundation for Community Partnerships</t>
  </si>
  <si>
    <t>http://creatinglegacies.org</t>
  </si>
  <si>
    <t>/organization/ foundation-medicine</t>
  </si>
  <si>
    <t>/ORGANIZATION/FOUNDATION-MEDICINE</t>
  </si>
  <si>
    <t>/funding-round/0fc622cbe50119af3c38205247b85ea5</t>
  </si>
  <si>
    <t>/Organization/Foundation-Medicine</t>
  </si>
  <si>
    <t>Foundation Medicine</t>
  </si>
  <si>
    <t>http://www.foundationmedicine.com</t>
  </si>
  <si>
    <t>/organization/foundation-medicine</t>
  </si>
  <si>
    <t>/funding-round/56a7b5b26773e6c9523e3a1159d9eb49</t>
  </si>
  <si>
    <t>/funding-round/b7f19d26d8e83d9c5038b57aac29054b</t>
  </si>
  <si>
    <t>/funding-round/e9ec3e74965c62f8875d094f31e228cc</t>
  </si>
  <si>
    <t>/organization/ foundation-radiology-group</t>
  </si>
  <si>
    <t>/ORGANIZATION/FOUNDATION-RADIOLOGY-GROUP</t>
  </si>
  <si>
    <t>/funding-round/458ddc40fccaa3b542b39afef6b736ab</t>
  </si>
  <si>
    <t>/Organization/Foundation-Radiology-Group</t>
  </si>
  <si>
    <t>Foundation Radiology Group</t>
  </si>
  <si>
    <t>http://www.foundationradiologygroup.com</t>
  </si>
  <si>
    <t>/organization/foundation-radiology-group</t>
  </si>
  <si>
    <t>/funding-round/68495e68dc11ac9a724b6d84bd63bb2b</t>
  </si>
  <si>
    <t>/funding-round/d60465e64ab6217c7ca14959b60c87e6</t>
  </si>
  <si>
    <t>/organization/ foundation-software</t>
  </si>
  <si>
    <t>/organization/foundation-software</t>
  </si>
  <si>
    <t>/funding-round/25d15cfa70c0fd1d3142fe879a9b5ee5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 foundationdb</t>
  </si>
  <si>
    <t>/ORGANIZATION/FOUNDATIONDB</t>
  </si>
  <si>
    <t>/funding-round/2f39da87e2c864edd5d2d7a623e6d9d4</t>
  </si>
  <si>
    <t>/Organization/Foundationdb</t>
  </si>
  <si>
    <t>FoundationDB</t>
  </si>
  <si>
    <t>http://www.foundationdb.com</t>
  </si>
  <si>
    <t>/organization/foundationdb</t>
  </si>
  <si>
    <t>/funding-round/38e2c3ae754c12945cb6281004bd8342</t>
  </si>
  <si>
    <t>/organization/ foundations-in-learning</t>
  </si>
  <si>
    <t>/ORGANIZATION/FOUNDATIONS-IN-LEARNING</t>
  </si>
  <si>
    <t>/funding-round/17356b1db22cc220a65754c1425f45ab</t>
  </si>
  <si>
    <t>/Organization/Foundations-In-Learning</t>
  </si>
  <si>
    <t>Foundations in Learning</t>
  </si>
  <si>
    <t>http://foundations-learning.com</t>
  </si>
  <si>
    <t>/organization/ foundations-recovery-network</t>
  </si>
  <si>
    <t>/organization/foundations-recovery-network</t>
  </si>
  <si>
    <t>/funding-round/96f3d668c0bf9e986ab947008616eaa6</t>
  </si>
  <si>
    <t>/Organization/Foundations-Recovery-Network</t>
  </si>
  <si>
    <t>Foundations Recovery Network</t>
  </si>
  <si>
    <t>http://foundationsrecoverynetwork.com</t>
  </si>
  <si>
    <t>/organization/ foundd</t>
  </si>
  <si>
    <t>/ORGANIZATION/FOUNDD</t>
  </si>
  <si>
    <t>/funding-round/779800a0daabce1cbbd3fddf4a7fafcd</t>
  </si>
  <si>
    <t>/Organization/Foundd</t>
  </si>
  <si>
    <t>FOUNDD</t>
  </si>
  <si>
    <t>http://foundd.com</t>
  </si>
  <si>
    <t>/organization/ founder-international-software-co-ltd</t>
  </si>
  <si>
    <t>/organization/founder-international-software-co-ltd</t>
  </si>
  <si>
    <t>/funding-round/a1f06d31c482e480f2722bf7806e6678</t>
  </si>
  <si>
    <t>/Organization/Founder-International-Software-Co-Ltd</t>
  </si>
  <si>
    <t>Founder International Software</t>
  </si>
  <si>
    <t>http://www.foundersoft.com</t>
  </si>
  <si>
    <t>/organization/ founder-shield</t>
  </si>
  <si>
    <t>/ORGANIZATION/FOUNDER-SHIELD</t>
  </si>
  <si>
    <t>/funding-round/90cd29f570c2406a54455852aeb99dd3</t>
  </si>
  <si>
    <t>/Organization/Founder-Shield</t>
  </si>
  <si>
    <t>Founder Shield</t>
  </si>
  <si>
    <t>http://foundershield.com</t>
  </si>
  <si>
    <t>Insurance|Internet|Startups</t>
  </si>
  <si>
    <t>/organization/ founderfox</t>
  </si>
  <si>
    <t>/organization/founderfox</t>
  </si>
  <si>
    <t>/funding-round/455463879f37e29eca3089038eb73e45</t>
  </si>
  <si>
    <t>/Organization/Founderfox</t>
  </si>
  <si>
    <t>FounderFox</t>
  </si>
  <si>
    <t>http://www.founderfox.io</t>
  </si>
  <si>
    <t>Communities|Startups|Venture Capital|Video</t>
  </si>
  <si>
    <t>/organization/ founderfuel</t>
  </si>
  <si>
    <t>/ORGANIZATION/FOUNDERFUEL</t>
  </si>
  <si>
    <t>/funding-round/33ca3973cf15184192c164faadf6d113</t>
  </si>
  <si>
    <t>/Organization/Founderfuel</t>
  </si>
  <si>
    <t>FounderFuel</t>
  </si>
  <si>
    <t>http://founderfuel.com</t>
  </si>
  <si>
    <t>Finance|Internet|Startups</t>
  </si>
  <si>
    <t>/organization/founderfuel</t>
  </si>
  <si>
    <t>/funding-round/62c132e0fd91fe62d6c6fec2fef6f720</t>
  </si>
  <si>
    <t>/organization/ foundersuite</t>
  </si>
  <si>
    <t>/ORGANIZATION/FOUNDERSUITE</t>
  </si>
  <si>
    <t>/funding-round/738dc0ee2de88f060b853c0b26cec6bf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 foundersync</t>
  </si>
  <si>
    <t>/organization/foundersync</t>
  </si>
  <si>
    <t>/funding-round/deb6740a1d6fcef2d0e58e0119ed9432</t>
  </si>
  <si>
    <t>/Organization/Foundersync</t>
  </si>
  <si>
    <t>FounderSync</t>
  </si>
  <si>
    <t>http://www.foundersync.com</t>
  </si>
  <si>
    <t>Entrepreneur|Social Media</t>
  </si>
  <si>
    <t>/organization/ foundhealth-com</t>
  </si>
  <si>
    <t>/ORGANIZATION/FOUNDHEALTH-COM</t>
  </si>
  <si>
    <t>/funding-round/b96096e33e59855b06bcfb7d7444d243</t>
  </si>
  <si>
    <t>/Organization/Foundhealth-Com</t>
  </si>
  <si>
    <t>FoundHealth.com</t>
  </si>
  <si>
    <t>http://www.foundhealth.com</t>
  </si>
  <si>
    <t>Health and Wellness|Medical|Social Network Media</t>
  </si>
  <si>
    <t>/organization/ foundry-hiring</t>
  </si>
  <si>
    <t>/organization/foundry-hiring</t>
  </si>
  <si>
    <t>/funding-round/048735964293de9d5dc856e3620c6708</t>
  </si>
  <si>
    <t>/Organization/Foundry-Hiring</t>
  </si>
  <si>
    <t>Foundry Hiring</t>
  </si>
  <si>
    <t>http://www.foundryhiring.com</t>
  </si>
  <si>
    <t>/organization/ foundry-newco-xii</t>
  </si>
  <si>
    <t>/ORGANIZATION/FOUNDRY-NEWCO-XII</t>
  </si>
  <si>
    <t>/funding-round/97cf4df39dd2b1a5a8b219ca13ff994b</t>
  </si>
  <si>
    <t>/Organization/Foundry-Newco-Xii</t>
  </si>
  <si>
    <t>Foundry Newco XII</t>
  </si>
  <si>
    <t>/organization/ foundvalue</t>
  </si>
  <si>
    <t>/organization/foundvalue</t>
  </si>
  <si>
    <t>/funding-round/a5610532d3b1204173ddc6c7589e5afc</t>
  </si>
  <si>
    <t>/Organization/Foundvalue</t>
  </si>
  <si>
    <t>FoundValue</t>
  </si>
  <si>
    <t>http://foundvalue.com</t>
  </si>
  <si>
    <t>Curated Web|Employment|Freelancers</t>
  </si>
  <si>
    <t>/ORGANIZATION/FOUNDVALUE</t>
  </si>
  <si>
    <t>/funding-round/c894c48cca379fe5de5cefd3505b4f7f</t>
  </si>
  <si>
    <t>/organization/ fountain</t>
  </si>
  <si>
    <t>/organization/fountain</t>
  </si>
  <si>
    <t>/funding-round/255cd283b5617144bcedd4a46d525eee</t>
  </si>
  <si>
    <t>/Organization/Fountain</t>
  </si>
  <si>
    <t>Fountain</t>
  </si>
  <si>
    <t>https://www.fountain.com/login</t>
  </si>
  <si>
    <t>Home &amp; Garden|Internet|Software</t>
  </si>
  <si>
    <t>/ORGANIZATION/FOUNTAIN</t>
  </si>
  <si>
    <t>/funding-round/e8b149e9a8fc382cb4b2f1da9c71e798</t>
  </si>
  <si>
    <t>/organization/ fountain-greetings-2</t>
  </si>
  <si>
    <t>/organization/fountain-greetings-2</t>
  </si>
  <si>
    <t>/funding-round/6f0c8154e40162d4f79cf8a87de2fc8d</t>
  </si>
  <si>
    <t>/Organization/Fountain-Greetings-2</t>
  </si>
  <si>
    <t>Fountain Greetings</t>
  </si>
  <si>
    <t>http://www.fountaingreetings.com</t>
  </si>
  <si>
    <t>E-Commerce|Fashion|Gift Card</t>
  </si>
  <si>
    <t>/organization/ fountaintechies-com</t>
  </si>
  <si>
    <t>/ORGANIZATION/FOUNTAINTECHIES-COM</t>
  </si>
  <si>
    <t>/funding-round/3415e3f872f8b9cc0209d903c0d60058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 four-eyes</t>
  </si>
  <si>
    <t>/organization/four-eyes</t>
  </si>
  <si>
    <t>/funding-round/1ed106a82a97f33f3feb66009f7753ca</t>
  </si>
  <si>
    <t>/Organization/Four-Eyes</t>
  </si>
  <si>
    <t>Four Eyes</t>
  </si>
  <si>
    <t>http://foureyes.com.ph</t>
  </si>
  <si>
    <t>Curated Web|Retail</t>
  </si>
  <si>
    <t>/organization/ four-eyes-club</t>
  </si>
  <si>
    <t>/ORGANIZATION/FOUR-EYES-CLUB</t>
  </si>
  <si>
    <t>/funding-round/474873e9eeb65b69002e390a73743be3</t>
  </si>
  <si>
    <t>/Organization/Four-Eyes-Club</t>
  </si>
  <si>
    <t>Four Eyes Club</t>
  </si>
  <si>
    <t>http://www.foureyesclub.com</t>
  </si>
  <si>
    <t>Customer Service|E-Commerce|Eyewear</t>
  </si>
  <si>
    <t>/organization/four-eyes-club</t>
  </si>
  <si>
    <t>/funding-round/9274903b9f635f52b4128ac06c3d3ca2</t>
  </si>
  <si>
    <t>/organization/ four-guardians-life-sciences</t>
  </si>
  <si>
    <t>/ORGANIZATION/FOUR-GUARDIANS-LIFE-SCIENCES</t>
  </si>
  <si>
    <t>/funding-round/22c1cde2f84d1d80afdad6bf57465eb5</t>
  </si>
  <si>
    <t>/Organization/Four-Guardians-Life-Sciences</t>
  </si>
  <si>
    <t>Four Guardians Life Sciences</t>
  </si>
  <si>
    <t>http://www.narhexhivaids.com/</t>
  </si>
  <si>
    <t>Avalon</t>
  </si>
  <si>
    <t>/organization/ four-k-entertainment</t>
  </si>
  <si>
    <t>/organization/four-k-entertainment</t>
  </si>
  <si>
    <t>/funding-round/47de8532c2ea7f9db311eb6054e8af24</t>
  </si>
  <si>
    <t>/Organization/Four-K-Entertainment</t>
  </si>
  <si>
    <t>Four K Entertainment</t>
  </si>
  <si>
    <t>Astatula</t>
  </si>
  <si>
    <t>/organization/ four-mine</t>
  </si>
  <si>
    <t>/ORGANIZATION/FOUR-MINE</t>
  </si>
  <si>
    <t>/funding-round/53ac68a9e79f1f5fb7b08c8cac3eb8da</t>
  </si>
  <si>
    <t>/Organization/Four-Mine</t>
  </si>
  <si>
    <t>Four Mine</t>
  </si>
  <si>
    <t>http://www.fourmine.com</t>
  </si>
  <si>
    <t>Lifestyle Products|Retail|Weddings</t>
  </si>
  <si>
    <t>/organization/ four33</t>
  </si>
  <si>
    <t>/organization/four33</t>
  </si>
  <si>
    <t>/funding-round/f8c686c074e978bded22344ac2a9a586</t>
  </si>
  <si>
    <t>/Organization/Four33</t>
  </si>
  <si>
    <t>Four33</t>
  </si>
  <si>
    <t>http://www.four33.co.kr</t>
  </si>
  <si>
    <t>/organization/ fourandhalf</t>
  </si>
  <si>
    <t>/ORGANIZATION/FOURANDHALF</t>
  </si>
  <si>
    <t>/funding-round/0de8968e84ecd1cc039497a37e7f935f</t>
  </si>
  <si>
    <t>/Organization/Fourandhalf</t>
  </si>
  <si>
    <t>Fourandhalf</t>
  </si>
  <si>
    <t>http://fourandhalf.com</t>
  </si>
  <si>
    <t>/organization/fourandhalf</t>
  </si>
  <si>
    <t>/funding-round/45af99689a9b40d8fcc8e9054c6087b1</t>
  </si>
  <si>
    <t>/organization/ fourdeg</t>
  </si>
  <si>
    <t>/ORGANIZATION/FOURDEG</t>
  </si>
  <si>
    <t>/funding-round/ba145cfaaeb98faae7520f64101e3c04</t>
  </si>
  <si>
    <t>/Organization/Fourdeg</t>
  </si>
  <si>
    <t>Fourdeg</t>
  </si>
  <si>
    <t>http://fourdeg.com/</t>
  </si>
  <si>
    <t>/organization/ fourier-education</t>
  </si>
  <si>
    <t>/organization/fourier-education</t>
  </si>
  <si>
    <t>/funding-round/3cc655a8130a2c5890a7eb7d6ca07d97</t>
  </si>
  <si>
    <t>/Organization/Fourier-Education</t>
  </si>
  <si>
    <t>Fourier Education</t>
  </si>
  <si>
    <t>http://fourieredu.com</t>
  </si>
  <si>
    <t>Orland Park</t>
  </si>
  <si>
    <t>/organization/ fourier-electric</t>
  </si>
  <si>
    <t>/ORGANIZATION/FOURIER-ELECTRIC</t>
  </si>
  <si>
    <t>/funding-round/36c3d4efe9f6e16f9d04373fe61f1c86</t>
  </si>
  <si>
    <t>/Organization/Fourier-Electric</t>
  </si>
  <si>
    <t>Fourier Electric</t>
  </si>
  <si>
    <t>http://www.fourierelectric.com/</t>
  </si>
  <si>
    <t>Construction|Engineering Firms|Innovation Engineering</t>
  </si>
  <si>
    <t>/organization/ fourinteractive</t>
  </si>
  <si>
    <t>/organization/fourinteractive</t>
  </si>
  <si>
    <t>/funding-round/a0ef5f6e0c69a9060c1649c076999336</t>
  </si>
  <si>
    <t>/Organization/Fourinteractive</t>
  </si>
  <si>
    <t>Four Interactive</t>
  </si>
  <si>
    <t>http://www.fourint.com</t>
  </si>
  <si>
    <t>/ORGANIZATION/FOURINTERACTIVE</t>
  </si>
  <si>
    <t>/funding-round/bb97ac06bff73419d44ce1053e2a2c4e</t>
  </si>
  <si>
    <t>/organization/ fourkites</t>
  </si>
  <si>
    <t>/organization/fourkites</t>
  </si>
  <si>
    <t>/funding-round/781a545893cbaf826878e8f1fb0eb59f</t>
  </si>
  <si>
    <t>/Organization/Fourkites</t>
  </si>
  <si>
    <t>FourKites</t>
  </si>
  <si>
    <t>http://www.fourkites.com/</t>
  </si>
  <si>
    <t>/organization/ fourseven</t>
  </si>
  <si>
    <t>/ORGANIZATION/FOURSEVEN</t>
  </si>
  <si>
    <t>/funding-round/23f60c33185db984912e5fcf2c47e703</t>
  </si>
  <si>
    <t>/Organization/Fourseven</t>
  </si>
  <si>
    <t>fourseven</t>
  </si>
  <si>
    <t>http://www.fourseven.in</t>
  </si>
  <si>
    <t>/organization/ foursquare</t>
  </si>
  <si>
    <t>/organization/foursquare</t>
  </si>
  <si>
    <t>/funding-round/41ec877c83ff8f41d73d61ff50fa65bf</t>
  </si>
  <si>
    <t>/Organization/Foursquare</t>
  </si>
  <si>
    <t>Foursquare</t>
  </si>
  <si>
    <t>https://foursquare.com</t>
  </si>
  <si>
    <t>/ORGANIZATION/FOURSQUARE</t>
  </si>
  <si>
    <t>/funding-round/67a296d8027ce1c9a16485b6cd2baa64</t>
  </si>
  <si>
    <t>/funding-round/6a11c556a4bd9f4120c5fc1f50069021</t>
  </si>
  <si>
    <t>/funding-round/a1da23a9d4b6cc35634a8fd3a671a020</t>
  </si>
  <si>
    <t>/funding-round/beeaa6560694826f73853c3467bcbd33</t>
  </si>
  <si>
    <t>/funding-round/feae78edc089c7a238cf4e81bcd8ec29</t>
  </si>
  <si>
    <t>/organization/ fourteen-ip</t>
  </si>
  <si>
    <t>/organization/fourteen-ip</t>
  </si>
  <si>
    <t>/funding-round/85e0b4c3e18f9bc99d5b086649d03077</t>
  </si>
  <si>
    <t>/Organization/Fourteen-Ip</t>
  </si>
  <si>
    <t>Fourteen IP</t>
  </si>
  <si>
    <t>http://fourteenip.com</t>
  </si>
  <si>
    <t>/organization/ fourth-partner-energy</t>
  </si>
  <si>
    <t>/ORGANIZATION/FOURTH-PARTNER-ENERGY</t>
  </si>
  <si>
    <t>/funding-round/af848b8dff63fb9c37947998d3c06bcd</t>
  </si>
  <si>
    <t>/Organization/Fourth-Partner-Energy</t>
  </si>
  <si>
    <t>Fourth Partner Energy</t>
  </si>
  <si>
    <t>http://fourthpartner.co/index.html</t>
  </si>
  <si>
    <t>Recycling|Service Providers|Services</t>
  </si>
  <si>
    <t>/organization/ fourth-wall-studios</t>
  </si>
  <si>
    <t>/organization/fourth-wall-studios</t>
  </si>
  <si>
    <t>/funding-round/e61ea9ce33ae1ea91bc160bc546f6ee0</t>
  </si>
  <si>
    <t>/Organization/Fourth-Wall-Studios</t>
  </si>
  <si>
    <t>Fourth Wall Studios</t>
  </si>
  <si>
    <t>http://www.fourthwallstudios.com</t>
  </si>
  <si>
    <t>/organization/ fourthirtythree</t>
  </si>
  <si>
    <t>/ORGANIZATION/FOURTHIRTYTHREE</t>
  </si>
  <si>
    <t>/funding-round/e677a6ccb5a0b54dbf82abc2eb1bc480</t>
  </si>
  <si>
    <t>/Organization/Fourthirtythree</t>
  </si>
  <si>
    <t>FourThirtyThree</t>
  </si>
  <si>
    <t>http://www.433.co.kr</t>
  </si>
  <si>
    <t>Art|Games|Graphics</t>
  </si>
  <si>
    <t>/organization/ fourward-thought</t>
  </si>
  <si>
    <t>/organization/fourward-thought</t>
  </si>
  <si>
    <t>/funding-round/a86e383d67eb6b79bb67200393640392</t>
  </si>
  <si>
    <t>/Organization/Fourward-Thought</t>
  </si>
  <si>
    <t>FOURward Thought</t>
  </si>
  <si>
    <t>http://www.fourwardthought.com</t>
  </si>
  <si>
    <t>Collaboration|Consulting|Technology</t>
  </si>
  <si>
    <t>/organization/ fove</t>
  </si>
  <si>
    <t>/ORGANIZATION/FOVE</t>
  </si>
  <si>
    <t>/funding-round/8b995c5fd9e2a774e61d812c9d05a512</t>
  </si>
  <si>
    <t>/Organization/Fove</t>
  </si>
  <si>
    <t>FOVE</t>
  </si>
  <si>
    <t>http://www.getfove.com/</t>
  </si>
  <si>
    <t>Hardware|Real Time|Virtualization|Virtual Worlds</t>
  </si>
  <si>
    <t>/organization/fove</t>
  </si>
  <si>
    <t>/funding-round/ae6abb927842faf5017e65c3b251bf1b</t>
  </si>
  <si>
    <t>/funding-round/d65dc275ad082e4bbd59e44c8fe0c793</t>
  </si>
  <si>
    <t>/organization/ fovea-pharmaceuticals</t>
  </si>
  <si>
    <t>/organization/fovea-pharmaceuticals</t>
  </si>
  <si>
    <t>/funding-round/45b81833dd340d1445dbdac5bf26c52a</t>
  </si>
  <si>
    <t>/Organization/Fovea-Pharmaceuticals</t>
  </si>
  <si>
    <t>Fovea Pharmaceuticals</t>
  </si>
  <si>
    <t>https://www.fovea-pharma.com</t>
  </si>
  <si>
    <t>/ORGANIZATION/FOVEA-PHARMACEUTICALS</t>
  </si>
  <si>
    <t>/funding-round/e6e1d7721cb367240225307938064c73</t>
  </si>
  <si>
    <t>/organization/ fox-networks</t>
  </si>
  <si>
    <t>/organization/fox-networks</t>
  </si>
  <si>
    <t>/funding-round/69a1536a6f4506538afd7aa7241ddbe1</t>
  </si>
  <si>
    <t>/Organization/Fox-Networks</t>
  </si>
  <si>
    <t>.FOX Networks</t>
  </si>
  <si>
    <t>http://www.dotfox.com</t>
  </si>
  <si>
    <t>/organization/ fox-technologies</t>
  </si>
  <si>
    <t>/ORGANIZATION/FOX-TECHNOLOGIES</t>
  </si>
  <si>
    <t>/funding-round/354b16bd23f6f50b011311c987bf013e</t>
  </si>
  <si>
    <t>/Organization/Fox-Technologies</t>
  </si>
  <si>
    <t>Fox Technologies</t>
  </si>
  <si>
    <t>http://www.foxt.com</t>
  </si>
  <si>
    <t>/organization/ foxconn-international-holdings</t>
  </si>
  <si>
    <t>/organization/foxconn-international-holdings</t>
  </si>
  <si>
    <t>/funding-round/5c4f39938fb5256308f8813126fba6a5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 foxfly</t>
  </si>
  <si>
    <t>/ORGANIZATION/FOXFLY</t>
  </si>
  <si>
    <t>/funding-round/269ce903f92b7f68306f16c9f7ab0cd5</t>
  </si>
  <si>
    <t>/Organization/Foxfly</t>
  </si>
  <si>
    <t>Foxfly</t>
  </si>
  <si>
    <t>http://www.foxfly.com</t>
  </si>
  <si>
    <t>Messaging|Mobile|Social Network Media</t>
  </si>
  <si>
    <t>/organization/ foxframe-com</t>
  </si>
  <si>
    <t>/organization/foxframe-com</t>
  </si>
  <si>
    <t>/funding-round/af5bbb2416c8aa5f7543c6d7f11606b8</t>
  </si>
  <si>
    <t>/Organization/Foxframe-Com</t>
  </si>
  <si>
    <t>Foxframe</t>
  </si>
  <si>
    <t>http://www.foxframe.com/</t>
  </si>
  <si>
    <t>Advertising|Digital Media|Internet|Media|SaaS|Software|Technology</t>
  </si>
  <si>
    <t>/organization/ foxguard-solutions</t>
  </si>
  <si>
    <t>/ORGANIZATION/FOXGUARD-SOLUTIONS</t>
  </si>
  <si>
    <t>/funding-round/2144d860f867eb80f433d7d7a16629fb</t>
  </si>
  <si>
    <t>/Organization/Foxguard-Solutions</t>
  </si>
  <si>
    <t>FoxGuard Solutions</t>
  </si>
  <si>
    <t>http://foxguardsolutions.com</t>
  </si>
  <si>
    <t>Christiansburg</t>
  </si>
  <si>
    <t>/organization/ foxteq-holdings</t>
  </si>
  <si>
    <t>/organization/foxteq-holdings</t>
  </si>
  <si>
    <t>/funding-round/163508acc6a78d39881d9f4c94f0e7aa</t>
  </si>
  <si>
    <t>/Organization/Foxteq-Holdings</t>
  </si>
  <si>
    <t>Foxteq Holdings</t>
  </si>
  <si>
    <t>/organization/ foxtown</t>
  </si>
  <si>
    <t>/ORGANIZATION/FOXTOWN</t>
  </si>
  <si>
    <t>/funding-round/af6490cf43721d288e75222dc65e5be9</t>
  </si>
  <si>
    <t>/Organization/Foxtown</t>
  </si>
  <si>
    <t>FOXTOWN</t>
  </si>
  <si>
    <t>http://www.foxtown.com.cn</t>
  </si>
  <si>
    <t>/organization/ foxtrot</t>
  </si>
  <si>
    <t>/organization/foxtrot</t>
  </si>
  <si>
    <t>/funding-round/099b039ea64914d9e6fadcec6fcd321b</t>
  </si>
  <si>
    <t>/Organization/Foxtrot</t>
  </si>
  <si>
    <t>Foxtrot</t>
  </si>
  <si>
    <t>http://www.foxtrotco.com</t>
  </si>
  <si>
    <t>Delivery|E-Commerce|Wine And Spirits</t>
  </si>
  <si>
    <t>/ORGANIZATION/FOXTROT</t>
  </si>
  <si>
    <t>/funding-round/2d3386f8d47474edcbc4f82a0b56decd</t>
  </si>
  <si>
    <t>/funding-round/50e4a4bdb9a1e9fe9a0a56f20ae685ff</t>
  </si>
  <si>
    <t>/organization/ foxtrot-systems</t>
  </si>
  <si>
    <t>/ORGANIZATION/FOXTROT-SYSTEMS</t>
  </si>
  <si>
    <t>/funding-round/1a9879076c0e46b12ffaf8104e347943</t>
  </si>
  <si>
    <t>/Organization/Foxtrot-Systems</t>
  </si>
  <si>
    <t>Foxtrot Systems</t>
  </si>
  <si>
    <t>https://foxtrot.io/</t>
  </si>
  <si>
    <t>/organization/foxtrot-systems</t>
  </si>
  <si>
    <t>/funding-round/3d34b286fd136be5fc0b232706dc0381</t>
  </si>
  <si>
    <t>/organization/ foxtrotcode</t>
  </si>
  <si>
    <t>/ORGANIZATION/FOXTROTCODE</t>
  </si>
  <si>
    <t>/funding-round/6527271e1d10592e824ecbe6de52c47c</t>
  </si>
  <si>
    <t>/Organization/Foxtrotcode</t>
  </si>
  <si>
    <t>Foxtrot Code</t>
  </si>
  <si>
    <t>http://foxtrotcode.com</t>
  </si>
  <si>
    <t>Analytics|Marketplaces|Technology</t>
  </si>
  <si>
    <t>/organization/ foxwordy</t>
  </si>
  <si>
    <t>/organization/foxwordy</t>
  </si>
  <si>
    <t>/funding-round/cf3079f9c96be27adadce7ada75eb489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 foxy-s-pash-frozen-yogurt</t>
  </si>
  <si>
    <t>/ORGANIZATION/FOXY-S-PASH-FROZEN-YOGURT</t>
  </si>
  <si>
    <t>/funding-round/a01d03a597e2ce54f300729c9b20abeb</t>
  </si>
  <si>
    <t>/Organization/Foxy-S-Pash-Frozen-Yogurt</t>
  </si>
  <si>
    <t>Foxy's Pash Frozen Yogurt</t>
  </si>
  <si>
    <t>http://foxyspash.com/</t>
  </si>
  <si>
    <t>/organization/ foxyp2</t>
  </si>
  <si>
    <t>/organization/foxyp2</t>
  </si>
  <si>
    <t>/funding-round/1a82746f3ffda19fbf52a1a3539b880b</t>
  </si>
  <si>
    <t>/Organization/Foxyp2</t>
  </si>
  <si>
    <t>FoxyP2</t>
  </si>
  <si>
    <t>/organization/ foxytunes</t>
  </si>
  <si>
    <t>/ORGANIZATION/FOXYTUNES</t>
  </si>
  <si>
    <t>/funding-round/411132056d7caea2e7a4350082d8055c</t>
  </si>
  <si>
    <t>/Organization/Foxytunes</t>
  </si>
  <si>
    <t>FoxyTunes</t>
  </si>
  <si>
    <t>http://foxytunes.com</t>
  </si>
  <si>
    <t>Browser Extensions|Music|Search|Web Browsers</t>
  </si>
  <si>
    <t>/organization/ foyr</t>
  </si>
  <si>
    <t>/organization/foyr</t>
  </si>
  <si>
    <t>/funding-round/4714c0c2758ac6eb5e10485f7192f065</t>
  </si>
  <si>
    <t>/Organization/Foyr</t>
  </si>
  <si>
    <t>Foyr</t>
  </si>
  <si>
    <t>http://www.foyr.com/</t>
  </si>
  <si>
    <t>Home Decor|Interior Design|Technology</t>
  </si>
  <si>
    <t>/ORGANIZATION/FOYR</t>
  </si>
  <si>
    <t>/funding-round/d86c8b2f69b8b8b051c3af5053b24aca</t>
  </si>
  <si>
    <t>/organization/ fp-complete</t>
  </si>
  <si>
    <t>/organization/fp-complete</t>
  </si>
  <si>
    <t>/funding-round/84aafb15fb7a8660d92450d7ed3cb84f</t>
  </si>
  <si>
    <t>/Organization/Fp-Complete</t>
  </si>
  <si>
    <t>FP Complete</t>
  </si>
  <si>
    <t>http://www.fpcomplete.com</t>
  </si>
  <si>
    <t>/organization/ fp-technology</t>
  </si>
  <si>
    <t>/ORGANIZATION/FP-TECHNOLOGY</t>
  </si>
  <si>
    <t>/funding-round/30d9cdcb3251966ad309e003da4716fd</t>
  </si>
  <si>
    <t>/Organization/Fp-Technology</t>
  </si>
  <si>
    <t>Compact Imaging</t>
  </si>
  <si>
    <t>http://www.compactimaging.com</t>
  </si>
  <si>
    <t>/organization/ fpsi</t>
  </si>
  <si>
    <t>/organization/fpsi</t>
  </si>
  <si>
    <t>/funding-round/3dc7b8bf2b6617dcb2506cffd99a22cb</t>
  </si>
  <si>
    <t>/Organization/Fpsi</t>
  </si>
  <si>
    <t>FPSI</t>
  </si>
  <si>
    <t>http://fpsi.com</t>
  </si>
  <si>
    <t>Human Resources|Recruiting|Training</t>
  </si>
  <si>
    <t>/ORGANIZATION/FPSI</t>
  </si>
  <si>
    <t>/funding-round/ddf65b9736990089b025cbf9d478d7b2</t>
  </si>
  <si>
    <t>/organization/ fpt-software</t>
  </si>
  <si>
    <t>/organization/fpt-software</t>
  </si>
  <si>
    <t>/funding-round/ed789d883e0ebeeb20430a8f77f05935</t>
  </si>
  <si>
    <t>/Organization/Fpt-Software</t>
  </si>
  <si>
    <t>FPT Software</t>
  </si>
  <si>
    <t>http://www.fpt-software.com/</t>
  </si>
  <si>
    <t>/organization/ fpw-enteprises</t>
  </si>
  <si>
    <t>/ORGANIZATION/FPW-ENTEPRISES</t>
  </si>
  <si>
    <t>/funding-round/19ecd78b361bf008fb9bbeb6065d0dd6</t>
  </si>
  <si>
    <t>/Organization/Fpw-Enteprises</t>
  </si>
  <si>
    <t>FPW Enteprises</t>
  </si>
  <si>
    <t>http://soulknits.com/</t>
  </si>
  <si>
    <t>/organization/ frã©quentiel</t>
  </si>
  <si>
    <t>/organization/frã©quentiel</t>
  </si>
  <si>
    <t>/funding-round/b0778e93110786d599ce8a4788adda9d</t>
  </si>
  <si>
    <t>/Organization/Frã©Quentiel</t>
  </si>
  <si>
    <t>FrÃ©quentiel</t>
  </si>
  <si>
    <t>http://www.frequentiel.com/fr/accueil/</t>
  </si>
  <si>
    <t>Colomiers</t>
  </si>
  <si>
    <t>/organization/ fracktal-works</t>
  </si>
  <si>
    <t>/organization/fracktal-works</t>
  </si>
  <si>
    <t>/funding-round/40546cb7b8c2d24d4707a1ad560de189</t>
  </si>
  <si>
    <t>/Organization/Fracktal-Works</t>
  </si>
  <si>
    <t>Fracktal works</t>
  </si>
  <si>
    <t>http://www.fracktal.in</t>
  </si>
  <si>
    <t>/organization/ fractal-analytics</t>
  </si>
  <si>
    <t>/ORGANIZATION/FRACTAL-ANALYTICS</t>
  </si>
  <si>
    <t>/funding-round/64b1260678f32c3d9da08f760b386035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analytics</t>
  </si>
  <si>
    <t>/funding-round/7f1a921e19b390fae56ef4e305a1dbc8</t>
  </si>
  <si>
    <t>/organization/ fractal-oncall-solutions</t>
  </si>
  <si>
    <t>/ORGANIZATION/FRACTAL-ONCALL-SOLUTIONS</t>
  </si>
  <si>
    <t>/funding-round/17ddd65a093eea3b18474e85de5966a1</t>
  </si>
  <si>
    <t>/Organization/Fractal-Oncall-Solutions</t>
  </si>
  <si>
    <t>Fractal OnCall Solutions</t>
  </si>
  <si>
    <t>http://calldr.com</t>
  </si>
  <si>
    <t>/organization/ fractal-sciences</t>
  </si>
  <si>
    <t>/organization/fractal-sciences</t>
  </si>
  <si>
    <t>/funding-round/a0668dd98764c51f9d3c24c4f783bd58</t>
  </si>
  <si>
    <t>/Organization/Fractal-Sciences</t>
  </si>
  <si>
    <t>Accomplice</t>
  </si>
  <si>
    <t>http://www.accomplice.io</t>
  </si>
  <si>
    <t>Advertising|Analytics|Internet Marketing|Social Media</t>
  </si>
  <si>
    <t>/organization/ fractel</t>
  </si>
  <si>
    <t>/ORGANIZATION/FRACTEL</t>
  </si>
  <si>
    <t>/funding-round/d7501ea049c4133ad2ce588211ab8f2a</t>
  </si>
  <si>
    <t>/Organization/Fractel</t>
  </si>
  <si>
    <t>FracTEL</t>
  </si>
  <si>
    <t>https://www.fractel.net/</t>
  </si>
  <si>
    <t>Services|Telecommunications|VoIP</t>
  </si>
  <si>
    <t>Indialantic</t>
  </si>
  <si>
    <t>/organization/ fracttal</t>
  </si>
  <si>
    <t>/organization/fracttal</t>
  </si>
  <si>
    <t>/funding-round/232f3b14a5d4e3e1326e8946c68d9398</t>
  </si>
  <si>
    <t>/Organization/Fracttal</t>
  </si>
  <si>
    <t>FRACTTAL</t>
  </si>
  <si>
    <t>http://www.fracttal.com</t>
  </si>
  <si>
    <t>Intellectual Asset Management|Internet of Things|M2M</t>
  </si>
  <si>
    <t>/organization/ fracture</t>
  </si>
  <si>
    <t>/ORGANIZATION/FRACTURE</t>
  </si>
  <si>
    <t>/funding-round/6a215813f5b5065eb7d698027b907b4e</t>
  </si>
  <si>
    <t>/Organization/Fracture</t>
  </si>
  <si>
    <t>Fracture</t>
  </si>
  <si>
    <t>http://www.fractureme.com</t>
  </si>
  <si>
    <t>/organization/fracture</t>
  </si>
  <si>
    <t>/funding-round/70384ed5345e01c49226a37927096325</t>
  </si>
  <si>
    <t>/funding-round/7846538d899690120f8eb11c639b66b8</t>
  </si>
  <si>
    <t>/funding-round/87a8ef4aacd384389420af1fcb05f2b4</t>
  </si>
  <si>
    <t>/funding-round/a13bba70d8823d2f114a57aaa6db25bd</t>
  </si>
  <si>
    <t>/organization/ fractus-sa</t>
  </si>
  <si>
    <t>/organization/fractus-sa</t>
  </si>
  <si>
    <t>/funding-round/5811f441a134d83b942ce9ab3581bdde</t>
  </si>
  <si>
    <t>/Organization/Fractus-Sa</t>
  </si>
  <si>
    <t>Fractus SA</t>
  </si>
  <si>
    <t>http://www.fractus.com/</t>
  </si>
  <si>
    <t>Sant Cugat Del VallÃƒÂ¨s</t>
  </si>
  <si>
    <t>Sant Cugat Del VallÃ¨s</t>
  </si>
  <si>
    <t>/organization/ fractyl-laboratories</t>
  </si>
  <si>
    <t>/ORGANIZATION/FRACTYL-LABORATORIES</t>
  </si>
  <si>
    <t>/funding-round/013940a1e083f75725b161d25fce5762</t>
  </si>
  <si>
    <t>/Organization/Fractyl-Laboratories</t>
  </si>
  <si>
    <t>Fractyl Laboratories</t>
  </si>
  <si>
    <t>http://www.fractyl.com</t>
  </si>
  <si>
    <t>/organization/fractyl-laboratories</t>
  </si>
  <si>
    <t>/funding-round/90c391e95be0698cdf7df5b1b45fcdbc</t>
  </si>
  <si>
    <t>/funding-round/da707f4c16d912b56e068afe720878ca</t>
  </si>
  <si>
    <t>/organization/ fragegg</t>
  </si>
  <si>
    <t>/organization/fragegg</t>
  </si>
  <si>
    <t>/funding-round/1303ff9de0f647ba14849147de011abe</t>
  </si>
  <si>
    <t>/Organization/Fragegg</t>
  </si>
  <si>
    <t>Fragegg</t>
  </si>
  <si>
    <t>http://www.fragegg.com</t>
  </si>
  <si>
    <t>FreetoPlay Gaming|Games|MMO Games</t>
  </si>
  <si>
    <t>/organization/ fragmob</t>
  </si>
  <si>
    <t>/ORGANIZATION/FRAGMOB</t>
  </si>
  <si>
    <t>/funding-round/22628137e4c837cf17612d82afce8d52</t>
  </si>
  <si>
    <t>/Organization/Fragmob</t>
  </si>
  <si>
    <t>Fragmob</t>
  </si>
  <si>
    <t>http://www.fragmob.com</t>
  </si>
  <si>
    <t>Direct Sales|Mobile|Software|Video</t>
  </si>
  <si>
    <t>/organization/fragmob</t>
  </si>
  <si>
    <t>/funding-round/84d386bb20a7c4ba57503f5cace51b8d</t>
  </si>
  <si>
    <t>/funding-round/8dc294683a0167f011f1e4ab3322145c</t>
  </si>
  <si>
    <t>/funding-round/8f746e5fae188756930b65473a673590</t>
  </si>
  <si>
    <t>/funding-round/b07cfbdb9c5b6c7c68b13983afe28e53</t>
  </si>
  <si>
    <t>/funding-round/b9e062e47336d5891a99bafda01998c4</t>
  </si>
  <si>
    <t>/organization/ fraktalia-studios</t>
  </si>
  <si>
    <t>/ORGANIZATION/FRAKTALIA-STUDIOS</t>
  </si>
  <si>
    <t>/funding-round/bb69024d2c8786e2035c65c2f99997ab</t>
  </si>
  <si>
    <t>/Organization/Fraktalia-Studios</t>
  </si>
  <si>
    <t>Fraktalia Studios</t>
  </si>
  <si>
    <t>http://fraktaliastudios.com/</t>
  </si>
  <si>
    <t>/organization/ frame</t>
  </si>
  <si>
    <t>/organization/frame</t>
  </si>
  <si>
    <t>/funding-round/07e472e20368444889a15eff69d9d8f4</t>
  </si>
  <si>
    <t>/Organization/Frame</t>
  </si>
  <si>
    <t>Frame</t>
  </si>
  <si>
    <t>http://www.checkframe.com</t>
  </si>
  <si>
    <t>/organization/ frame-io</t>
  </si>
  <si>
    <t>/ORGANIZATION/FRAME-IO</t>
  </si>
  <si>
    <t>/funding-round/42039b0f61209321ff4edbb43b0b7be3</t>
  </si>
  <si>
    <t>/Organization/Frame-Io</t>
  </si>
  <si>
    <t>Frame.io</t>
  </si>
  <si>
    <t>http://Frame.io</t>
  </si>
  <si>
    <t>Social Network Media|Video</t>
  </si>
  <si>
    <t>/organization/ frame-media</t>
  </si>
  <si>
    <t>/organization/frame-media</t>
  </si>
  <si>
    <t>/funding-round/284e7e8451f1c86f90595ef509b21d49</t>
  </si>
  <si>
    <t>/Organization/Frame-Media</t>
  </si>
  <si>
    <t>Thinking Screen Media</t>
  </si>
  <si>
    <t>http://www.thinkingscreen.com</t>
  </si>
  <si>
    <t>Hardware + Software|Photo Sharing</t>
  </si>
  <si>
    <t>/ORGANIZATION/FRAME-MEDIA</t>
  </si>
  <si>
    <t>/funding-round/2ca38b34a64928a89ea671a75b8fc02c</t>
  </si>
  <si>
    <t>/funding-round/74251093a1564ab97065352889dba6a5</t>
  </si>
  <si>
    <t>/funding-round/f56e333bb11e57b53e589bc6a316abc9</t>
  </si>
  <si>
    <t>/organization/ framebench</t>
  </si>
  <si>
    <t>/organization/framebench</t>
  </si>
  <si>
    <t>/funding-round/a728023de1647332d9cc551c4b6ea632</t>
  </si>
  <si>
    <t>/Organization/Framebench</t>
  </si>
  <si>
    <t>Framebench</t>
  </si>
  <si>
    <t>http://framebench.com</t>
  </si>
  <si>
    <t>Collaboration|Design|File Sharing|Software</t>
  </si>
  <si>
    <t>/organization/ frameblast</t>
  </si>
  <si>
    <t>/ORGANIZATION/FRAMEBLAST</t>
  </si>
  <si>
    <t>/funding-round/174fae215368751f7bc33c5d59cfd85f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 framebridge</t>
  </si>
  <si>
    <t>/organization/framebridge</t>
  </si>
  <si>
    <t>/funding-round/28176cf64e361ba4872123d1f0ecf6c2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RIDGE</t>
  </si>
  <si>
    <t>/funding-round/43ad7027e0e344563311cb508a3f68eb</t>
  </si>
  <si>
    <t>/funding-round/804ba0bd2577d23e7e83db6b9f9a5ea6</t>
  </si>
  <si>
    <t>/organization/ framebuzz</t>
  </si>
  <si>
    <t>/ORGANIZATION/FRAMEBUZZ</t>
  </si>
  <si>
    <t>/funding-round/2f53e78e1380b534006cd4f80b1ba32a</t>
  </si>
  <si>
    <t>/Organization/Framebuzz</t>
  </si>
  <si>
    <t>FrameBuzz</t>
  </si>
  <si>
    <t>http://framebuzz.com</t>
  </si>
  <si>
    <t>/organization/ framed-2-0</t>
  </si>
  <si>
    <t>/organization/framed-2-0</t>
  </si>
  <si>
    <t>/funding-round/47c87bc5eb0bea2996a04fcab12144c7</t>
  </si>
  <si>
    <t>/Organization/Framed-2-0</t>
  </si>
  <si>
    <t>FRAMED</t>
  </si>
  <si>
    <t>http://frm.fm/en/</t>
  </si>
  <si>
    <t>Art|Graphics</t>
  </si>
  <si>
    <t>/organization/ framed-data</t>
  </si>
  <si>
    <t>/ORGANIZATION/FRAMED-DATA</t>
  </si>
  <si>
    <t>/funding-round/c17c54e0bb2a30afaa291fad06c6d2ff</t>
  </si>
  <si>
    <t>/Organization/Framed-Data</t>
  </si>
  <si>
    <t>Framed Data</t>
  </si>
  <si>
    <t>http://www.framed.io</t>
  </si>
  <si>
    <t>Analytics|Data Mining|Machine Learning|Predictive Analytics</t>
  </si>
  <si>
    <t>/organization/framed-data</t>
  </si>
  <si>
    <t>/funding-round/cca93e1490920dd40cbd10ca12f24834</t>
  </si>
  <si>
    <t>/organization/ framedia-advertising</t>
  </si>
  <si>
    <t>/ORGANIZATION/FRAMEDIA-ADVERTISING</t>
  </si>
  <si>
    <t>/funding-round/d6e0b5944e2cd839291a910683660e12</t>
  </si>
  <si>
    <t>/Organization/Framedia-Advertising</t>
  </si>
  <si>
    <t>Framedia Advertising</t>
  </si>
  <si>
    <t>http://www.framedia.net</t>
  </si>
  <si>
    <t>/organization/ framehawk-inc</t>
  </si>
  <si>
    <t>/organization/framehawk-inc</t>
  </si>
  <si>
    <t>/funding-round/41e5493d284cfc7b1ae30a2837045d97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HAWK-INC</t>
  </si>
  <si>
    <t>/funding-round/98a24c57f9961501893315e6d18e3784</t>
  </si>
  <si>
    <t>/organization/ framer</t>
  </si>
  <si>
    <t>/organization/framer</t>
  </si>
  <si>
    <t>/funding-round/2b71ebd781987d98faee788271ea98b6</t>
  </si>
  <si>
    <t>/Organization/Framer</t>
  </si>
  <si>
    <t>Framer</t>
  </si>
  <si>
    <t>http://framerjs.com/</t>
  </si>
  <si>
    <t>Software|Web Tools</t>
  </si>
  <si>
    <t>/organization/ frameri</t>
  </si>
  <si>
    <t>/ORGANIZATION/FRAMERI</t>
  </si>
  <si>
    <t>/funding-round/98ccee72b56f42bfb763434009c2af0d</t>
  </si>
  <si>
    <t>/Organization/Frameri</t>
  </si>
  <si>
    <t>Frameri</t>
  </si>
  <si>
    <t>http://frameri.com</t>
  </si>
  <si>
    <t>/organization/frameri</t>
  </si>
  <si>
    <t>/funding-round/d8faf202ef07b180316713d0ca9e4026</t>
  </si>
  <si>
    <t>/organization/ franchisee-gladiator</t>
  </si>
  <si>
    <t>/ORGANIZATION/FRANCHISEE-GLADIATOR</t>
  </si>
  <si>
    <t>/funding-round/f2806a03f10efe2d637948d8ea0a0bd9</t>
  </si>
  <si>
    <t>/Organization/Franchisee-Gladiator</t>
  </si>
  <si>
    <t>Franchisee Gladiator</t>
  </si>
  <si>
    <t>/organization/ frank-dandy</t>
  </si>
  <si>
    <t>/organization/frank-dandy</t>
  </si>
  <si>
    <t>/funding-round/de513bded8b34822f93ab75b965c8ee6</t>
  </si>
  <si>
    <t>/Organization/Frank-Dandy</t>
  </si>
  <si>
    <t>Frank Dandy</t>
  </si>
  <si>
    <t>http://www.frankdandy.com/en/</t>
  </si>
  <si>
    <t>/organization/ frank-meo</t>
  </si>
  <si>
    <t>/ORGANIZATION/FRANK-MEO</t>
  </si>
  <si>
    <t>/funding-round/cfe3faeed034945e29e65a67251c6bf5</t>
  </si>
  <si>
    <t>/Organization/Frank-Meo</t>
  </si>
  <si>
    <t>thephotocloser.com</t>
  </si>
  <si>
    <t>http://www.thephotocloser.com</t>
  </si>
  <si>
    <t>/organization/frank-meo</t>
  </si>
  <si>
    <t>/funding-round/db1c759b29a14005f9c255144a44821c</t>
  </si>
  <si>
    <t>/organization/ frank-oak</t>
  </si>
  <si>
    <t>/ORGANIZATION/FRANK-OAK</t>
  </si>
  <si>
    <t>/funding-round/6dae8b1de71e4222d9605da5c3fefe8e</t>
  </si>
  <si>
    <t>/Organization/Frank-Oak</t>
  </si>
  <si>
    <t>Frank &amp; Oak</t>
  </si>
  <si>
    <t>http://www.frankandoak.com</t>
  </si>
  <si>
    <t>/organization/frank-oak</t>
  </si>
  <si>
    <t>/funding-round/8a9c6f83d001819bc8b224ea3ed36440</t>
  </si>
  <si>
    <t>/organization/ frankis-solutions-limited</t>
  </si>
  <si>
    <t>/ORGANIZATION/FRANKIS-SOLUTIONS-LIMITED</t>
  </si>
  <si>
    <t>/funding-round/f67e28f8ef382f97758c184ba4bfe236</t>
  </si>
  <si>
    <t>/Organization/Frankis-Solutions-Limited</t>
  </si>
  <si>
    <t>Frankis Solutions Limited</t>
  </si>
  <si>
    <t>http://www.frankissolutions.com</t>
  </si>
  <si>
    <t>/organization/ franklin-data</t>
  </si>
  <si>
    <t>/organization/franklin-data</t>
  </si>
  <si>
    <t>/funding-round/e6751a2b84665f9d4d9d0815b6025003</t>
  </si>
  <si>
    <t>/Organization/Franklin-Data</t>
  </si>
  <si>
    <t>Franklin Data Ventures Inc</t>
  </si>
  <si>
    <t>http://franklindata.com/home/</t>
  </si>
  <si>
    <t>/organization/ frankly</t>
  </si>
  <si>
    <t>/ORGANIZATION/FRANKLY</t>
  </si>
  <si>
    <t>/funding-round/79796ab754ceeb1cf8c6cc24896bae4e</t>
  </si>
  <si>
    <t>/Organization/Frankly</t>
  </si>
  <si>
    <t>Frankly</t>
  </si>
  <si>
    <t>/organization/ frankly-inc</t>
  </si>
  <si>
    <t>/organization/frankly-inc</t>
  </si>
  <si>
    <t>/funding-round/7052b5e4c30e8283c36f123415b380c8</t>
  </si>
  <si>
    <t>/Organization/Frankly-Inc</t>
  </si>
  <si>
    <t>Frankly Inc</t>
  </si>
  <si>
    <t>http://www.franklyinc.com</t>
  </si>
  <si>
    <t>/ORGANIZATION/FRANKLY-INC</t>
  </si>
  <si>
    <t>/funding-round/8cf0b0a1f8d592e76872f65d4a8ea610</t>
  </si>
  <si>
    <t>/funding-round/e0b7249affc3ebd02955e3746f09c049</t>
  </si>
  <si>
    <t>/organization/ frankly-me</t>
  </si>
  <si>
    <t>/ORGANIZATION/FRANKLY-ME</t>
  </si>
  <si>
    <t>/funding-round/ac509cdcef81c4c87792186e862dd0ed</t>
  </si>
  <si>
    <t>/Organization/Frankly-Me</t>
  </si>
  <si>
    <t>Frankly.me</t>
  </si>
  <si>
    <t>http://frankly.me</t>
  </si>
  <si>
    <t>/organization/ frantic-films</t>
  </si>
  <si>
    <t>/organization/frantic-films</t>
  </si>
  <si>
    <t>/funding-round/a4b64360c8b706941c280f489faf298e</t>
  </si>
  <si>
    <t>/Organization/Frantic-Films</t>
  </si>
  <si>
    <t>Frantic Films</t>
  </si>
  <si>
    <t>http://www.franticfilms.com/</t>
  </si>
  <si>
    <t>/organization/ frasen</t>
  </si>
  <si>
    <t>/ORGANIZATION/FRASEN</t>
  </si>
  <si>
    <t>/funding-round/558d81a7d9c56d196dbd9a7d8e4ab6ae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sen</t>
  </si>
  <si>
    <t>/funding-round/7ba2019dc72f38efd398b1ee4f350bad</t>
  </si>
  <si>
    <t>/funding-round/8000b46cda4e9b0a306cd1d2f49451c4</t>
  </si>
  <si>
    <t>/funding-round/a6f53ab294bd5143c0d27cf216b6f925</t>
  </si>
  <si>
    <t>/funding-round/cd56924fd3aa6be4c456ed044039a8c6</t>
  </si>
  <si>
    <t>/organization/ fraud-protection-network</t>
  </si>
  <si>
    <t>/organization/fraud-protection-network</t>
  </si>
  <si>
    <t>/funding-round/ec9e5d3f9b6e76e89f6410ab8ab1afb1</t>
  </si>
  <si>
    <t>/Organization/Fraud-Protection-Network</t>
  </si>
  <si>
    <t>Fraud Protection Network</t>
  </si>
  <si>
    <t>https://fraudprotectionnetwork.com/</t>
  </si>
  <si>
    <t>/organization/ fraud-sciences</t>
  </si>
  <si>
    <t>/ORGANIZATION/FRAUD-SCIENCES</t>
  </si>
  <si>
    <t>/funding-round/37ff65b90b18affbb5b3e20f02427ff3</t>
  </si>
  <si>
    <t>/Organization/Fraud-Sciences</t>
  </si>
  <si>
    <t>Fraud Sciences</t>
  </si>
  <si>
    <t>http://www.fraudsciences.com</t>
  </si>
  <si>
    <t>/organization/ fraudmetrix</t>
  </si>
  <si>
    <t>/organization/fraudmetrix</t>
  </si>
  <si>
    <t>/funding-round/4ebf1fbfef7c5ed399b4b4f1d72d64c8</t>
  </si>
  <si>
    <t>/Organization/Fraudmetrix</t>
  </si>
  <si>
    <t>FraudMetrix</t>
  </si>
  <si>
    <t>http://www.fraudmetrix.cn</t>
  </si>
  <si>
    <t>/ORGANIZATION/FRAUDMETRIX</t>
  </si>
  <si>
    <t>/funding-round/fbb535f7c3b49304be971682da58952f</t>
  </si>
  <si>
    <t>/organization/ fraudwalltechnologies</t>
  </si>
  <si>
    <t>/organization/fraudwalltechnologies</t>
  </si>
  <si>
    <t>/funding-round/59edec4b0f0882d466a3616308f3d401</t>
  </si>
  <si>
    <t>/Organization/Fraudwalltechnologies</t>
  </si>
  <si>
    <t>Fraudwall Technologies</t>
  </si>
  <si>
    <t>http://www.fraudwall.net</t>
  </si>
  <si>
    <t>/ORGANIZATION/FRAUDWALLTECHNOLOGIES</t>
  </si>
  <si>
    <t>/funding-round/a4a2955906a29e2fc4f9cbb231167795</t>
  </si>
  <si>
    <t>/organization/ fraxion</t>
  </si>
  <si>
    <t>/organization/fraxion</t>
  </si>
  <si>
    <t>/funding-round/ab71077fcc905658c5b0b9d0470ae64a</t>
  </si>
  <si>
    <t>/Organization/Fraxion</t>
  </si>
  <si>
    <t>Fraxion</t>
  </si>
  <si>
    <t>http://www.spendmanagement.com</t>
  </si>
  <si>
    <t>/organization/ frayman-group</t>
  </si>
  <si>
    <t>/ORGANIZATION/FRAYMAN-GROUP</t>
  </si>
  <si>
    <t>/funding-round/e52e15b9b7de56b83b85594d70c08b33</t>
  </si>
  <si>
    <t>/Organization/Frayman-Group</t>
  </si>
  <si>
    <t>Frayman Group</t>
  </si>
  <si>
    <t>http://www.fraymangroup.com</t>
  </si>
  <si>
    <t>/organization/ frazr</t>
  </si>
  <si>
    <t>/organization/frazr</t>
  </si>
  <si>
    <t>/funding-round/0750c153a46fcf5d1b886846030c5dd6</t>
  </si>
  <si>
    <t>/Organization/Frazr</t>
  </si>
  <si>
    <t>Frazr</t>
  </si>
  <si>
    <t>http://frazr.com</t>
  </si>
  <si>
    <t>/organization/ frderbar-gmbh-die-frdermittelmanufaktur</t>
  </si>
  <si>
    <t>/ORGANIZATION/FRDERBAR-GMBH-DIE-FRDERMITTELMANUFAKTUR</t>
  </si>
  <si>
    <t>/funding-round/0eba7d5fa0b7ffcf0b92dde9caa45730</t>
  </si>
  <si>
    <t>/Organization/Frderbar-Gmbh-Die-Frdermittelmanufaktur</t>
  </si>
  <si>
    <t>fÃ¶rderbar GmbH. Die FÃ¶rdermittelmanufaktur</t>
  </si>
  <si>
    <t>http://www.foerderbar.de</t>
  </si>
  <si>
    <t>Consulting|ICT|Startups</t>
  </si>
  <si>
    <t>/organization/ freakn-genius</t>
  </si>
  <si>
    <t>/organization/freakn-genius</t>
  </si>
  <si>
    <t>/funding-round/4ac015ff9bed5fc35d7a2ddf4e2422d7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N-GENIUS</t>
  </si>
  <si>
    <t>/funding-round/6d3250d4fad2d29f70df25e52a9e1456</t>
  </si>
  <si>
    <t>/funding-round/bfc1fb8c636787dcea407f2b48127b64</t>
  </si>
  <si>
    <t>/organization/ freakout</t>
  </si>
  <si>
    <t>/ORGANIZATION/FREAKOUT</t>
  </si>
  <si>
    <t>/funding-round/5b80a00277740615584ccdd6935c239c</t>
  </si>
  <si>
    <t>/Organization/Freakout</t>
  </si>
  <si>
    <t>FreakOut</t>
  </si>
  <si>
    <t>http://en.fout.jp</t>
  </si>
  <si>
    <t>/organization/freakout</t>
  </si>
  <si>
    <t>/funding-round/8903293486ecd170a981bee37c662767</t>
  </si>
  <si>
    <t>/organization/ frederick</t>
  </si>
  <si>
    <t>/ORGANIZATION/FREDERICK</t>
  </si>
  <si>
    <t>/funding-round/8ca0ee04cfea023f2213b2dcb7dbe76c</t>
  </si>
  <si>
    <t>/Organization/Frederick</t>
  </si>
  <si>
    <t>http://hirefrederick.com</t>
  </si>
  <si>
    <t>B2B|Local Services|Marketing Automation</t>
  </si>
  <si>
    <t>/organization/ fredericks-of-hollywood-group</t>
  </si>
  <si>
    <t>/organization/fredericks-of-hollywood-group</t>
  </si>
  <si>
    <t>/funding-round/8a7a563daf29846a80139fe1bbf9fa86</t>
  </si>
  <si>
    <t>/Organization/Fredericks-Of-Hollywood-Group</t>
  </si>
  <si>
    <t>Frederick's of Hollywood Group</t>
  </si>
  <si>
    <t>http://fohgroup.com</t>
  </si>
  <si>
    <t>/ORGANIZATION/FREDERICKS-OF-HOLLYWOOD-GROUP</t>
  </si>
  <si>
    <t>/funding-round/bfb4de529757e1a571d091dc872bd5ec</t>
  </si>
  <si>
    <t>/organization/ fredio</t>
  </si>
  <si>
    <t>/organization/fredio</t>
  </si>
  <si>
    <t>/funding-round/7cad85975f2b9172c33504d187606cfb</t>
  </si>
  <si>
    <t>/Organization/Fredio</t>
  </si>
  <si>
    <t>Fredio</t>
  </si>
  <si>
    <t>http://www.fredio.com</t>
  </si>
  <si>
    <t>/organization/ free-all-media</t>
  </si>
  <si>
    <t>/ORGANIZATION/FREE-ALL-MEDIA</t>
  </si>
  <si>
    <t>/funding-round/0b1abe222c205f4630bc36bfacf2e740</t>
  </si>
  <si>
    <t>/Organization/Free-All-Media</t>
  </si>
  <si>
    <t>Free All Media</t>
  </si>
  <si>
    <t>http://www.freeallmusic.com</t>
  </si>
  <si>
    <t>/organization/free-all-media</t>
  </si>
  <si>
    <t>/funding-round/3b58c69ac203e6d1d530fa4000d01df3</t>
  </si>
  <si>
    <t>/funding-round/a6c787bd8d006eecaf058d363c942c77</t>
  </si>
  <si>
    <t>/organization/ free-automotive-training</t>
  </si>
  <si>
    <t>/organization/free-automotive-training</t>
  </si>
  <si>
    <t>/funding-round/251cb5c28cb060e83fa5ef96cea97fe0</t>
  </si>
  <si>
    <t>/Organization/Free-Automotive-Training</t>
  </si>
  <si>
    <t>Free Automotive Training</t>
  </si>
  <si>
    <t>/organization/ free-clear</t>
  </si>
  <si>
    <t>/ORGANIZATION/FREE-CLEAR</t>
  </si>
  <si>
    <t>/funding-round/eb1ca9c371dadc4fe1037c3319a3932f</t>
  </si>
  <si>
    <t>/Organization/Free-Clear</t>
  </si>
  <si>
    <t>Free &amp; Clear</t>
  </si>
  <si>
    <t>http://www.freeclear.com</t>
  </si>
  <si>
    <t>/organization/ free-discount-coupons-in-india</t>
  </si>
  <si>
    <t>/organization/free-discount-coupons-in-india</t>
  </si>
  <si>
    <t>/funding-round/fe800bb8b0db35474a2a2cf6ada2e101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 free-flow-power</t>
  </si>
  <si>
    <t>/ORGANIZATION/FREE-FLOW-POWER</t>
  </si>
  <si>
    <t>/funding-round/c6e78b28278791070c72ffd526752b59</t>
  </si>
  <si>
    <t>/Organization/Free-Flow-Power</t>
  </si>
  <si>
    <t>Free Flow Power</t>
  </si>
  <si>
    <t>http://www.free-flow-power.com</t>
  </si>
  <si>
    <t>/organization/ free-for-kids</t>
  </si>
  <si>
    <t>/organization/free-for-kids</t>
  </si>
  <si>
    <t>/funding-round/07ad64bf861775e45c9c60fe7732e468</t>
  </si>
  <si>
    <t>/Organization/Free-For-Kids</t>
  </si>
  <si>
    <t>Free For Kids</t>
  </si>
  <si>
    <t>http://AMLittlejohn@freeforkids.org</t>
  </si>
  <si>
    <t>South Orange</t>
  </si>
  <si>
    <t>/organization/ free-lance-ru</t>
  </si>
  <si>
    <t>/ORGANIZATION/FREE-LANCE-RU</t>
  </si>
  <si>
    <t>/funding-round/0125dfe972889390fe22de04bd546a46</t>
  </si>
  <si>
    <t>/Organization/Free-Lance-Ru</t>
  </si>
  <si>
    <t>Free-lance.ru</t>
  </si>
  <si>
    <t>http://www.fl.ru</t>
  </si>
  <si>
    <t>Employment|Freelancers|Moneymaking</t>
  </si>
  <si>
    <t>/organization/ free-technologies-inc</t>
  </si>
  <si>
    <t>/organization/free-technologies-inc</t>
  </si>
  <si>
    <t>/funding-round/6c43cdedf3c5cb94456f8195cf4c8090</t>
  </si>
  <si>
    <t>/Organization/Free-Technologies-Inc</t>
  </si>
  <si>
    <t>Upgrade, Inc</t>
  </si>
  <si>
    <t>/organization/ freeagent-central</t>
  </si>
  <si>
    <t>/ORGANIZATION/FREEAGENT-CENTRAL</t>
  </si>
  <si>
    <t>/funding-round/1e1d36625b42b1d8942db18035651792</t>
  </si>
  <si>
    <t>/Organization/Freeagent-Central</t>
  </si>
  <si>
    <t>FreeAgent</t>
  </si>
  <si>
    <t>http://www.freeagent.com</t>
  </si>
  <si>
    <t>/organization/freeagent-central</t>
  </si>
  <si>
    <t>/funding-round/22d9c279f5af9e27a3526c33d9af0ea6</t>
  </si>
  <si>
    <t>/funding-round/5158d6ddec6b5d695b615d646b2d4844</t>
  </si>
  <si>
    <t>/funding-round/6974cf8e5c52824d343ca12740975767</t>
  </si>
  <si>
    <t>/funding-round/a197e81725ef9ba766f0488e9f4607ec</t>
  </si>
  <si>
    <t>/funding-round/c564902ea3ee1592ef92fbeca3fac195</t>
  </si>
  <si>
    <t>/funding-round/ca6218ec38821616f139247fc9c13ba5</t>
  </si>
  <si>
    <t>/funding-round/cbf55e5df5c0eaad1f470651647dcc1b</t>
  </si>
  <si>
    <t>/funding-round/cdb3183ea92aed83951b4e18c70b4ded</t>
  </si>
  <si>
    <t>/funding-round/ec9411a3c168b74ab66b0fa4680a33b8</t>
  </si>
  <si>
    <t>/funding-round/eea216c1433b9eba58a960d59ef2b3fa</t>
  </si>
  <si>
    <t>/funding-round/fa623d15edc55faffc96da1fde275116</t>
  </si>
  <si>
    <t>/organization/ freeatm</t>
  </si>
  <si>
    <t>/ORGANIZATION/FREEATM</t>
  </si>
  <si>
    <t>/funding-round/34455506b85c32b3d381cff8e87cf706</t>
  </si>
  <si>
    <t>/Organization/Freeatm</t>
  </si>
  <si>
    <t>FreeATM</t>
  </si>
  <si>
    <t>http://thefreeatm.com</t>
  </si>
  <si>
    <t>/organization/freeatm</t>
  </si>
  <si>
    <t>/funding-round/777b87dcdd37b913c2c084cea8fbe331</t>
  </si>
  <si>
    <t>/organization/ freebalance</t>
  </si>
  <si>
    <t>/ORGANIZATION/FREEBALANCE</t>
  </si>
  <si>
    <t>/funding-round/3cfb84d12acd91536e06b43b2476ec39</t>
  </si>
  <si>
    <t>/Organization/Freebalance</t>
  </si>
  <si>
    <t>FreeBalance</t>
  </si>
  <si>
    <t>http://www.freebalance.com</t>
  </si>
  <si>
    <t>/organization/ freebase</t>
  </si>
  <si>
    <t>/organization/freebase</t>
  </si>
  <si>
    <t>/funding-round/19f540926c2d0351dc35d808e9629af2</t>
  </si>
  <si>
    <t>/Organization/Freebase</t>
  </si>
  <si>
    <t>Freebase</t>
  </si>
  <si>
    <t>http://freebase.com</t>
  </si>
  <si>
    <t>/organization/ freebee</t>
  </si>
  <si>
    <t>/ORGANIZATION/FREEBEE</t>
  </si>
  <si>
    <t>/funding-round/a048034980155d9e742fc71d74d397eb</t>
  </si>
  <si>
    <t>/Organization/Freebee</t>
  </si>
  <si>
    <t>Freebee</t>
  </si>
  <si>
    <t>http://www.freebee.pl</t>
  </si>
  <si>
    <t>Analytics|Incentives|Lifestyle|Loyalty Programs|Mobile|Social + Mobile + Local</t>
  </si>
  <si>
    <t>/organization/ freebeepay</t>
  </si>
  <si>
    <t>/organization/freebeepay</t>
  </si>
  <si>
    <t>/funding-round/7b16339572e28df317beb9932d94092d</t>
  </si>
  <si>
    <t>/Organization/Freebeepay</t>
  </si>
  <si>
    <t>Freebeepay</t>
  </si>
  <si>
    <t>http://www.freebeepay.com</t>
  </si>
  <si>
    <t>/organization/ freebike-project</t>
  </si>
  <si>
    <t>/ORGANIZATION/FREEBIKE-PROJECT</t>
  </si>
  <si>
    <t>/funding-round/28967f1242b2a260ef9c01f7c2899f85</t>
  </si>
  <si>
    <t>/Organization/Freebike-Project</t>
  </si>
  <si>
    <t>FreeBike Project</t>
  </si>
  <si>
    <t>http://freebikeproject.com</t>
  </si>
  <si>
    <t>/organization/freebike-project</t>
  </si>
  <si>
    <t>/funding-round/79de4ca990b3038357f69d524f8d83c7</t>
  </si>
  <si>
    <t>/organization/ freebird</t>
  </si>
  <si>
    <t>/ORGANIZATION/FREEBIRD</t>
  </si>
  <si>
    <t>/funding-round/6e2fcf9a3821f4d4d358173525401c0c</t>
  </si>
  <si>
    <t>/Organization/Freebird</t>
  </si>
  <si>
    <t>Freebird, Inc.</t>
  </si>
  <si>
    <t>https://www.getfreebird.com/</t>
  </si>
  <si>
    <t>/organization/ freebitcoins-com</t>
  </si>
  <si>
    <t>/organization/freebitcoins-com</t>
  </si>
  <si>
    <t>/funding-round/7fa95e25c35ff9e9fa06ead3defb3f15</t>
  </si>
  <si>
    <t>/Organization/Freebitcoins-Com</t>
  </si>
  <si>
    <t>Freebitcoins.com</t>
  </si>
  <si>
    <t>https://freebitcoins.com</t>
  </si>
  <si>
    <t>/organization/ freeborders</t>
  </si>
  <si>
    <t>/ORGANIZATION/FREEBORDERS</t>
  </si>
  <si>
    <t>/funding-round/1b2557210409f8d3227020bbc0b9e670</t>
  </si>
  <si>
    <t>/Organization/Freeborders</t>
  </si>
  <si>
    <t>FreeBorders</t>
  </si>
  <si>
    <t>http://symbio.com/</t>
  </si>
  <si>
    <t>/organization/ freebrie</t>
  </si>
  <si>
    <t>/organization/freebrie</t>
  </si>
  <si>
    <t>/funding-round/bc221ddcc26baa71df6ed50f9b55c75a</t>
  </si>
  <si>
    <t>/Organization/Freebrie</t>
  </si>
  <si>
    <t>FreeBrie</t>
  </si>
  <si>
    <t>http://freebrie.net</t>
  </si>
  <si>
    <t>B2B|Peer-to-Peer|Sales and Marketing|Software|Storage</t>
  </si>
  <si>
    <t>/ORGANIZATION/FREEBRIE</t>
  </si>
  <si>
    <t>/funding-round/c67833540f79f071d4eb979a701f70b8</t>
  </si>
  <si>
    <t>/funding-round/f6bc2a693f13dad2a8a3a34dd2969e90</t>
  </si>
  <si>
    <t>/organization/ freecharge</t>
  </si>
  <si>
    <t>/ORGANIZATION/FREECHARGE</t>
  </si>
  <si>
    <t>/funding-round/6584c8fed1cede9215e8d712a6534530</t>
  </si>
  <si>
    <t>/Organization/Freecharge</t>
  </si>
  <si>
    <t>FreeCharge</t>
  </si>
  <si>
    <t>https://www.freecharge.in/</t>
  </si>
  <si>
    <t>Internet|Payments</t>
  </si>
  <si>
    <t>/organization/freecharge</t>
  </si>
  <si>
    <t>/funding-round/9b2621c9f05a2018423eb32c9a843166</t>
  </si>
  <si>
    <t>/organization/ freecultr</t>
  </si>
  <si>
    <t>/ORGANIZATION/FREECULTR</t>
  </si>
  <si>
    <t>/funding-round/2dbe6a774a5083772ad79e5a21272e6a</t>
  </si>
  <si>
    <t>/Organization/Freecultr</t>
  </si>
  <si>
    <t>FREECULTR</t>
  </si>
  <si>
    <t>http://www.freecultr.com</t>
  </si>
  <si>
    <t>Fashion|Marketplaces|Mens Specific|Textiles|Women</t>
  </si>
  <si>
    <t>/organization/freecultr</t>
  </si>
  <si>
    <t>/funding-round/9758bd412af602993f690383c0ffe491</t>
  </si>
  <si>
    <t>/organization/ freedcamp</t>
  </si>
  <si>
    <t>/ORGANIZATION/FREEDCAMP</t>
  </si>
  <si>
    <t>/funding-round/a2c04e77aa987a591856ad7b9ab8176b</t>
  </si>
  <si>
    <t>/Organization/Freedcamp</t>
  </si>
  <si>
    <t>Freedcamp</t>
  </si>
  <si>
    <t>https://www.freedcamp.com</t>
  </si>
  <si>
    <t>Collaboration|Messaging|Productivity Software|Project Management</t>
  </si>
  <si>
    <t>/organization/freedcamp</t>
  </si>
  <si>
    <t>/funding-round/c2f35664cacfd79226949d27d7000b12</t>
  </si>
  <si>
    <t>/organization/ freedom-basketball-league</t>
  </si>
  <si>
    <t>/ORGANIZATION/FREEDOM-BASKETBALL-LEAGUE</t>
  </si>
  <si>
    <t>/funding-round/947bb342d7374fffac01d07796cb941a</t>
  </si>
  <si>
    <t>/Organization/Freedom-Basketball-League</t>
  </si>
  <si>
    <t>Freedom Basketball League</t>
  </si>
  <si>
    <t>Entertainment|Games|Sports</t>
  </si>
  <si>
    <t>/organization/ freedom-farms</t>
  </si>
  <si>
    <t>/organization/freedom-farms</t>
  </si>
  <si>
    <t>/funding-round/85f4980d3be9ffd665ac061bb09ed878</t>
  </si>
  <si>
    <t>/Organization/Freedom-Farms</t>
  </si>
  <si>
    <t>Freedom Farms</t>
  </si>
  <si>
    <t>http://www.freedomfarmsdc.com/</t>
  </si>
  <si>
    <t>17-08-2013</t>
  </si>
  <si>
    <t>/organization/ freedom-financial-network</t>
  </si>
  <si>
    <t>/ORGANIZATION/FREEDOM-FINANCIAL-NETWORK</t>
  </si>
  <si>
    <t>/funding-round/a547f60ee35c98913624d90d85ba9594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inancial-network</t>
  </si>
  <si>
    <t>/funding-round/a76510c9723c654301762679e73e335f</t>
  </si>
  <si>
    <t>/organization/ freedom-fuels</t>
  </si>
  <si>
    <t>/ORGANIZATION/FREEDOM-FUELS</t>
  </si>
  <si>
    <t>/funding-round/5fb3321b61261ffa3d8a51d752d8a35b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 freedom-homes-recovery-center</t>
  </si>
  <si>
    <t>/organization/freedom-homes-recovery-center</t>
  </si>
  <si>
    <t>/funding-round/8c3f3fd098b83d0c2b56bb53b89204e7</t>
  </si>
  <si>
    <t>/Organization/Freedom-Homes-Recovery-Center</t>
  </si>
  <si>
    <t>Freedom Homes Recovery Center</t>
  </si>
  <si>
    <t>/organization/ freedom-meditech</t>
  </si>
  <si>
    <t>/ORGANIZATION/FREEDOM-MEDITECH</t>
  </si>
  <si>
    <t>/funding-round/793b12b183755e939c522cc782894263</t>
  </si>
  <si>
    <t>/Organization/Freedom-Meditech</t>
  </si>
  <si>
    <t>Freedom Meditech</t>
  </si>
  <si>
    <t>http://www.freedom-meditech.com</t>
  </si>
  <si>
    <t>/organization/freedom-meditech</t>
  </si>
  <si>
    <t>/funding-round/9ff39b4d90868c180bc41211cf248229</t>
  </si>
  <si>
    <t>/funding-round/ab1d0c6d175841cb7dc363614ceff85f</t>
  </si>
  <si>
    <t>/funding-round/daa3a67c72cf5ce29c662ec3759c2b87</t>
  </si>
  <si>
    <t>/funding-round/e67050651cf8bd49669181bef13ecc58</t>
  </si>
  <si>
    <t>/organization/ freedom-of-the-press-foundation</t>
  </si>
  <si>
    <t>/organization/freedom-of-the-press-foundation</t>
  </si>
  <si>
    <t>/funding-round/03c7f0a588a691f46ec97cfd8f9667ae</t>
  </si>
  <si>
    <t>/Organization/Freedom-Of-The-Press-Foundation</t>
  </si>
  <si>
    <t>Freedom of the Press Foundation</t>
  </si>
  <si>
    <t>http://pressfreedomfoundation.org</t>
  </si>
  <si>
    <t>/organization/ freedom-powersports</t>
  </si>
  <si>
    <t>/ORGANIZATION/FREEDOM-POWERSPORTS</t>
  </si>
  <si>
    <t>/funding-round/90208941c311214e7959da07e5d290d9</t>
  </si>
  <si>
    <t>/Organization/Freedom-Powersports</t>
  </si>
  <si>
    <t>Freedom Powersports</t>
  </si>
  <si>
    <t>http://www.freedompowersportstx.com/</t>
  </si>
  <si>
    <t>/organization/ freedom-scientific-holdings-llc</t>
  </si>
  <si>
    <t>/organization/freedom-scientific-holdings-llc</t>
  </si>
  <si>
    <t>/funding-round/d9bfe9df0e72ac2b64f495230f12e7b4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 freedom-telecom-services</t>
  </si>
  <si>
    <t>/ORGANIZATION/FREEDOM-TELECOM-SERVICES</t>
  </si>
  <si>
    <t>/funding-round/4c03d1bd603ed51b8a566a9653e9267d</t>
  </si>
  <si>
    <t>/Organization/Freedom-Telecom-Services</t>
  </si>
  <si>
    <t>Freedom Telecom Services</t>
  </si>
  <si>
    <t>http://www.freedom-tele.com/</t>
  </si>
  <si>
    <t>Monkton</t>
  </si>
  <si>
    <t>/organization/ freedom2</t>
  </si>
  <si>
    <t>/organization/freedom2</t>
  </si>
  <si>
    <t>/funding-round/dfdb9f65602c40858552d11b9a500142</t>
  </si>
  <si>
    <t>/Organization/Freedom2</t>
  </si>
  <si>
    <t>Freedom2</t>
  </si>
  <si>
    <t>http://www.freedom2inc.com</t>
  </si>
  <si>
    <t>/organization/ freedompay</t>
  </si>
  <si>
    <t>/ORGANIZATION/FREEDOMPAY</t>
  </si>
  <si>
    <t>/funding-round/b7bbf145bc3e01eb0aa58991856a100c</t>
  </si>
  <si>
    <t>/Organization/Freedompay</t>
  </si>
  <si>
    <t>FreedomPay</t>
  </si>
  <si>
    <t>http://freedompay.com</t>
  </si>
  <si>
    <t>/organization/freedompay</t>
  </si>
  <si>
    <t>/funding-round/f91f7938b5da7f2d66fde53a6278d149</t>
  </si>
  <si>
    <t>/organization/ freedompop</t>
  </si>
  <si>
    <t>/ORGANIZATION/FREEDOMPOP</t>
  </si>
  <si>
    <t>/funding-round/028b3c59eeace664c6545fb9ef206e4d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ompop</t>
  </si>
  <si>
    <t>/funding-round/04a682e9f677eb6bd31ff8c3510362b3</t>
  </si>
  <si>
    <t>/funding-round/1cc35f2d6aa56baa7c17bfa673080692</t>
  </si>
  <si>
    <t>/funding-round/adf387fa27ddf293011fe0eed3711f06</t>
  </si>
  <si>
    <t>/funding-round/cb73b72ba761da71f4d8887a32bfe66d</t>
  </si>
  <si>
    <t>/funding-round/e8d5034ecc55144318baeaaa7529044b</t>
  </si>
  <si>
    <t>/funding-round/f1ebdc94755c32d1ed478cacae22e4d7</t>
  </si>
  <si>
    <t>/organization/ freedrive</t>
  </si>
  <si>
    <t>/organization/freedrive</t>
  </si>
  <si>
    <t>/funding-round/0e25b62628e6e6033855f6659a9e9c5e</t>
  </si>
  <si>
    <t>30-09-2000</t>
  </si>
  <si>
    <t>/Organization/Freedrive</t>
  </si>
  <si>
    <t>FreeDrive</t>
  </si>
  <si>
    <t>/organization/ freedu-in</t>
  </si>
  <si>
    <t>/ORGANIZATION/FREEDU-IN</t>
  </si>
  <si>
    <t>/funding-round/cbedff44efd62e061cf4300470b70765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 freee</t>
  </si>
  <si>
    <t>/organization/freee</t>
  </si>
  <si>
    <t>/funding-round/08165aea8775f83c3e08a2d7baa6b5c9</t>
  </si>
  <si>
    <t>/Organization/Freee</t>
  </si>
  <si>
    <t>freee</t>
  </si>
  <si>
    <t>http://www.freee.co.jp</t>
  </si>
  <si>
    <t>Accounting|B2B|Enterprise Software|Finance|Network Security</t>
  </si>
  <si>
    <t>/ORGANIZATION/FREEE</t>
  </si>
  <si>
    <t>/funding-round/9367e5c482cd7e768dfebcc20db374f5</t>
  </si>
  <si>
    <t>/funding-round/acbe483c99411f46916faa03b100c2cc</t>
  </si>
  <si>
    <t>/funding-round/e75ba75af7ce4bd6d9785eabebb84b2a</t>
  </si>
  <si>
    <t>/funding-round/f2d2dc571c90d0b4e4468d2c3afa2935</t>
  </si>
  <si>
    <t>/organization/ freeflow-technologies</t>
  </si>
  <si>
    <t>/ORGANIZATION/FREEFLOW-TECHNOLOGIES</t>
  </si>
  <si>
    <t>/funding-round/0aea0cab4887243cbf894e8084330609</t>
  </si>
  <si>
    <t>/Organization/Freeflow-Technologies</t>
  </si>
  <si>
    <t>Freeflow Technologies</t>
  </si>
  <si>
    <t>Electric Vehicles|Technology|Transportation</t>
  </si>
  <si>
    <t>/organization/freeflow-technologies</t>
  </si>
  <si>
    <t>/funding-round/73f0883c1cb4b30f3a668d46658b0ffd</t>
  </si>
  <si>
    <t>/organization/ freeform-development</t>
  </si>
  <si>
    <t>/ORGANIZATION/FREEFORM-DEVELOPMENT</t>
  </si>
  <si>
    <t>/funding-round/7c16c348aa1a536d76e321004d422a40</t>
  </si>
  <si>
    <t>/Organization/Freeform-Development</t>
  </si>
  <si>
    <t>Freeform Development</t>
  </si>
  <si>
    <t>http://freeformdev.com/</t>
  </si>
  <si>
    <t>/organization/ freegamecredits</t>
  </si>
  <si>
    <t>/organization/freegamecredits</t>
  </si>
  <si>
    <t>/funding-round/a5c09284c278e042809602413a0b0ea6</t>
  </si>
  <si>
    <t>/Organization/Freegamecredits</t>
  </si>
  <si>
    <t>FreeGameCredits</t>
  </si>
  <si>
    <t>http://freegamecredits.com/</t>
  </si>
  <si>
    <t>Apps|Online Gaming</t>
  </si>
  <si>
    <t>/organization/ freejit</t>
  </si>
  <si>
    <t>/ORGANIZATION/FREEJIT</t>
  </si>
  <si>
    <t>/funding-round/482e92320623a21a705d6e6a7132e78e</t>
  </si>
  <si>
    <t>/Organization/Freejit</t>
  </si>
  <si>
    <t>FREEjit</t>
  </si>
  <si>
    <t>/organization/ freelancy</t>
  </si>
  <si>
    <t>/organization/freelancy</t>
  </si>
  <si>
    <t>/funding-round/3d5da0a2573b9443a9bc337480fd898a</t>
  </si>
  <si>
    <t>/Organization/Freelancy</t>
  </si>
  <si>
    <t>Freelancy</t>
  </si>
  <si>
    <t>http://getfreelancy.com/</t>
  </si>
  <si>
    <t>/organization/ freeliant-2</t>
  </si>
  <si>
    <t>/ORGANIZATION/FREELIANT-2</t>
  </si>
  <si>
    <t>/funding-round/603c082e0d4a92d0b760047be9ce8812</t>
  </si>
  <si>
    <t>/Organization/Freeliant-2</t>
  </si>
  <si>
    <t>Freeliant</t>
  </si>
  <si>
    <t>https://www.freeliant.com</t>
  </si>
  <si>
    <t>Application Platforms|Information Technology|Service Providers</t>
  </si>
  <si>
    <t>/organization/freeliant-2</t>
  </si>
  <si>
    <t>/funding-round/d2d2182bc8462be32c4e425f368d46cd</t>
  </si>
  <si>
    <t>/organization/ freelibrary</t>
  </si>
  <si>
    <t>/ORGANIZATION/FREELIBRARY</t>
  </si>
  <si>
    <t>/funding-round/3e432598212650907219c01d6336f6c8</t>
  </si>
  <si>
    <t>/Organization/Freelibrary</t>
  </si>
  <si>
    <t>FreeLibrary</t>
  </si>
  <si>
    <t>http://www.freelibrary.org/</t>
  </si>
  <si>
    <t>Education|Knowledge Management|Local Search</t>
  </si>
  <si>
    <t>/organization/ freelunched</t>
  </si>
  <si>
    <t>/organization/freelunched</t>
  </si>
  <si>
    <t>/funding-round/d47ada9ca308373743fac644562a77a6</t>
  </si>
  <si>
    <t>/Organization/Freelunched</t>
  </si>
  <si>
    <t>FreeLunched</t>
  </si>
  <si>
    <t>http://www.freelunched.com</t>
  </si>
  <si>
    <t>/organization/ freemå</t>
  </si>
  <si>
    <t>/organization/freemå</t>
  </si>
  <si>
    <t>/funding-round/34d9e77d186da2e69b68f371a3f4926e</t>
  </si>
  <si>
    <t>/Organization/Freemå</t>
  </si>
  <si>
    <t>FreeMÅ</t>
  </si>
  <si>
    <t>http://www.getfreemo.com</t>
  </si>
  <si>
    <t>/organization/ freeman-motorbikes</t>
  </si>
  <si>
    <t>/ORGANIZATION/FREEMAN-MOTORBIKES</t>
  </si>
  <si>
    <t>/funding-round/202230fa1b4b117ad3a063283525e5f9</t>
  </si>
  <si>
    <t>/Organization/Freeman-Motorbikes</t>
  </si>
  <si>
    <t>Freeman Motorbikes</t>
  </si>
  <si>
    <t>College Recruiting|Security|Virtual Workforces</t>
  </si>
  <si>
    <t>Prescott</t>
  </si>
  <si>
    <t>/organization/ freemarkets</t>
  </si>
  <si>
    <t>/organization/freemarkets</t>
  </si>
  <si>
    <t>/funding-round/16d40e3139d839e469513a27f3a98369</t>
  </si>
  <si>
    <t>/Organization/Freemarkets</t>
  </si>
  <si>
    <t>FreeMarkets</t>
  </si>
  <si>
    <t>/organization/ freemonee</t>
  </si>
  <si>
    <t>/ORGANIZATION/FREEMONEE</t>
  </si>
  <si>
    <t>/funding-round/501320807b3131a42d0aeaadb190df88</t>
  </si>
  <si>
    <t>/Organization/Freemonee</t>
  </si>
  <si>
    <t>FreeMonee</t>
  </si>
  <si>
    <t>http://www.freemonee.com</t>
  </si>
  <si>
    <t>/organization/freemonee</t>
  </si>
  <si>
    <t>/funding-round/63c1308bd79e2c49cc8c1d2b1027f2ba</t>
  </si>
  <si>
    <t>/funding-round/99029d3d829e815236497e0222f48604</t>
  </si>
  <si>
    <t>/organization/ freenom</t>
  </si>
  <si>
    <t>/ORGANIZATION/FREENOM</t>
  </si>
  <si>
    <t>/funding-round/4d88cea0e508d2c27b43b9746ecb943d</t>
  </si>
  <si>
    <t>/Organization/Freenom</t>
  </si>
  <si>
    <t>Freenom</t>
  </si>
  <si>
    <t>http://freenom.com</t>
  </si>
  <si>
    <t>/organization/ freeosk-inc</t>
  </si>
  <si>
    <t>/organization/freeosk-inc</t>
  </si>
  <si>
    <t>/funding-round/84344dc8df4c726d7cd53ca0aa54e060</t>
  </si>
  <si>
    <t>/Organization/Freeosk-Inc</t>
  </si>
  <si>
    <t>Freeosk Inc</t>
  </si>
  <si>
    <t>http://www.thefreeosk.com</t>
  </si>
  <si>
    <t>/organization/ freepath</t>
  </si>
  <si>
    <t>/ORGANIZATION/FREEPATH</t>
  </si>
  <si>
    <t>/funding-round/fff08f4e652beb913859b222c6573244</t>
  </si>
  <si>
    <t>/Organization/Freepath</t>
  </si>
  <si>
    <t>Freepath</t>
  </si>
  <si>
    <t>http://www.freepath.com</t>
  </si>
  <si>
    <t>/organization/ freeppie</t>
  </si>
  <si>
    <t>/organization/freeppie</t>
  </si>
  <si>
    <t>/funding-round/774e07c488f29f8945cfe1b01b4e3170</t>
  </si>
  <si>
    <t>/Organization/Freeppie</t>
  </si>
  <si>
    <t>Freeppie</t>
  </si>
  <si>
    <t>http://www.freeppie.com</t>
  </si>
  <si>
    <t>Hotels|Restaurants|Social Network Media|Tourism|Travel</t>
  </si>
  <si>
    <t>/ORGANIZATION/FREEPPIE</t>
  </si>
  <si>
    <t>/funding-round/9f57ae3f3533fca5b40ed33dbbe0dae3</t>
  </si>
  <si>
    <t>/organization/ freepricealerts</t>
  </si>
  <si>
    <t>/organization/freepricealerts</t>
  </si>
  <si>
    <t>/funding-round/75508818ec36aa6e609cda0d4baf9095</t>
  </si>
  <si>
    <t>/Organization/Freepricealerts</t>
  </si>
  <si>
    <t>FreePriceAlerts</t>
  </si>
  <si>
    <t>http://www.freepricealerts.com</t>
  </si>
  <si>
    <t>/organization/ freescale</t>
  </si>
  <si>
    <t>/ORGANIZATION/FREESCALE</t>
  </si>
  <si>
    <t>/funding-round/a1495c088d886c8a4f4ce74403b77385</t>
  </si>
  <si>
    <t>/Organization/Freescale</t>
  </si>
  <si>
    <t>Freescale Semiconductor</t>
  </si>
  <si>
    <t>http://www.freescale.com</t>
  </si>
  <si>
    <t>/organization/ freespee</t>
  </si>
  <si>
    <t>/organization/freespee</t>
  </si>
  <si>
    <t>/funding-round/34b8ef2ef8201181ee4d377783728fb6</t>
  </si>
  <si>
    <t>/Organization/Freespee</t>
  </si>
  <si>
    <t>Freespee</t>
  </si>
  <si>
    <t>http://www.freespee.com</t>
  </si>
  <si>
    <t>/ORGANIZATION/FREESPEE</t>
  </si>
  <si>
    <t>/funding-round/68c7e00b99db8cf835b2f9f337d3bd25</t>
  </si>
  <si>
    <t>/funding-round/e184de114943f71b38b8ed8941623ef4</t>
  </si>
  <si>
    <t>/organization/ freestride-therapeutics</t>
  </si>
  <si>
    <t>/ORGANIZATION/FREESTRIDE-THERAPEUTICS</t>
  </si>
  <si>
    <t>/funding-round/078270efb0f5b47315f523054acc4990</t>
  </si>
  <si>
    <t>/Organization/Freestride-Therapeutics</t>
  </si>
  <si>
    <t>FreeStride Therapeutics</t>
  </si>
  <si>
    <t>/organization/ freestyle-software</t>
  </si>
  <si>
    <t>/organization/freestyle-software</t>
  </si>
  <si>
    <t>/funding-round/2e7998fa9562065b1ea0bd224d5d736b</t>
  </si>
  <si>
    <t>/Organization/Freestyle-Software</t>
  </si>
  <si>
    <t>Freestyle Software</t>
  </si>
  <si>
    <t>/organization/ freever</t>
  </si>
  <si>
    <t>/ORGANIZATION/FREEVER</t>
  </si>
  <si>
    <t>/funding-round/beaba06a7094a93897b05cbc3b80cd20</t>
  </si>
  <si>
    <t>/Organization/Freever</t>
  </si>
  <si>
    <t>Freever</t>
  </si>
  <si>
    <t>Application Platforms|Development Platforms|Mobile</t>
  </si>
  <si>
    <t>/organization/ freewave-tech-solutions-private-limited</t>
  </si>
  <si>
    <t>/organization/freewave-tech-solutions-private-limited</t>
  </si>
  <si>
    <t>/funding-round/caeeb65458e67d72d0fa1becce67671e</t>
  </si>
  <si>
    <t>/Organization/Freewave-Tech-Solutions-Private-Limited</t>
  </si>
  <si>
    <t>Freewave tech-solutions private limited</t>
  </si>
  <si>
    <t>http://www.freewave.in</t>
  </si>
  <si>
    <t>/organization/ freewavz</t>
  </si>
  <si>
    <t>/ORGANIZATION/FREEWAVZ</t>
  </si>
  <si>
    <t>/funding-round/a536a4d7162f61d413983675ab8cd80d</t>
  </si>
  <si>
    <t>/Organization/Freewavz</t>
  </si>
  <si>
    <t>FreeWavz</t>
  </si>
  <si>
    <t>http://freewavz.com</t>
  </si>
  <si>
    <t>/organization/ freewayaudio</t>
  </si>
  <si>
    <t>/organization/freewayaudio</t>
  </si>
  <si>
    <t>/funding-round/3f0957332e3985554421a62758e291d2</t>
  </si>
  <si>
    <t>/Organization/Freewayaudio</t>
  </si>
  <si>
    <t>freewayaudio</t>
  </si>
  <si>
    <t>http://freewayaudio.weebly.com</t>
  </si>
  <si>
    <t>/organization/ freewayworks</t>
  </si>
  <si>
    <t>/ORGANIZATION/FREEWAYWORKS</t>
  </si>
  <si>
    <t>/funding-round/1e576b4d04bb6bf2d882c86b63a126ba</t>
  </si>
  <si>
    <t>/Organization/Freewayworks</t>
  </si>
  <si>
    <t>FreewayWorks</t>
  </si>
  <si>
    <t>http://freewayworks.com/</t>
  </si>
  <si>
    <t>Advertising|Diving|Transportation</t>
  </si>
  <si>
    <t>/organization/ freewebs</t>
  </si>
  <si>
    <t>/organization/freewebs</t>
  </si>
  <si>
    <t>/funding-round/4f3884d51e04f449a0dc5fb11b40fcfe</t>
  </si>
  <si>
    <t>/Organization/Freewebs</t>
  </si>
  <si>
    <t>Webs</t>
  </si>
  <si>
    <t>http://www.webs.com</t>
  </si>
  <si>
    <t>/ORGANIZATION/FREEWEBS</t>
  </si>
  <si>
    <t>/funding-round/aec3cb2f1cfbfc0d905615ede26e201f</t>
  </si>
  <si>
    <t>/organization/ freewheel</t>
  </si>
  <si>
    <t>/organization/freewheel</t>
  </si>
  <si>
    <t>/funding-round/1ab298bea2fd3d84226d35c7fdfdf20b</t>
  </si>
  <si>
    <t>/Organization/Freewheel</t>
  </si>
  <si>
    <t>FreeWheel</t>
  </si>
  <si>
    <t>http://www.freewheel.tv</t>
  </si>
  <si>
    <t>Advertising|Enterprise Software|Television|Video</t>
  </si>
  <si>
    <t>/ORGANIZATION/FREEWHEEL</t>
  </si>
  <si>
    <t>/funding-round/3a9b40fc24852d7b704ecd2455ca36bd</t>
  </si>
  <si>
    <t>/funding-round/441ab6fe9827c26be3a31387a4b25ef5</t>
  </si>
  <si>
    <t>/funding-round/541dc34d52b6211ce0dfd433b37e1335</t>
  </si>
  <si>
    <t>/organization/ freewire-technologies</t>
  </si>
  <si>
    <t>/organization/freewire-technologies</t>
  </si>
  <si>
    <t>/funding-round/aa51939e43f512f3da9b3477bdc642c3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 freeze-tag</t>
  </si>
  <si>
    <t>/ORGANIZATION/FREEZE-TAG</t>
  </si>
  <si>
    <t>/funding-round/31a3da43348f501aea7df85599de5e34</t>
  </si>
  <si>
    <t>/Organization/Freeze-Tag</t>
  </si>
  <si>
    <t>Freeze Tag</t>
  </si>
  <si>
    <t>http://www.freezetag.com</t>
  </si>
  <si>
    <t>/organization/freeze-tag</t>
  </si>
  <si>
    <t>/funding-round/fd0d3832e8405190805030ea8d8307b4</t>
  </si>
  <si>
    <t>/organization/ freezing-point</t>
  </si>
  <si>
    <t>/ORGANIZATION/FREEZING-POINT</t>
  </si>
  <si>
    <t>/funding-round/525c7d666f7992d7346b2bc283d0658b</t>
  </si>
  <si>
    <t>/Organization/Freezing-Point</t>
  </si>
  <si>
    <t>Freezing Point</t>
  </si>
  <si>
    <t>http://www.bingdian.com</t>
  </si>
  <si>
    <t>/organization/ freight-connection</t>
  </si>
  <si>
    <t>/organization/freight-connection</t>
  </si>
  <si>
    <t>/funding-round/57b2a7b55e4ac96c72e9e09480eb7bbb</t>
  </si>
  <si>
    <t>/Organization/Freight-Connection</t>
  </si>
  <si>
    <t>Freight Connection</t>
  </si>
  <si>
    <t>http://FreightConnection.com</t>
  </si>
  <si>
    <t>/organization/ freight-farms</t>
  </si>
  <si>
    <t>/ORGANIZATION/FREIGHT-FARMS</t>
  </si>
  <si>
    <t>/funding-round/24ae6de383893164357bca23fab8ae57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-farms</t>
  </si>
  <si>
    <t>/funding-round/5e6ee070045412656b3516fa9bb7a4cd</t>
  </si>
  <si>
    <t>/funding-round/bbc3cf6900a618b79559d4ebe1e3142f</t>
  </si>
  <si>
    <t>/organization/ freightos</t>
  </si>
  <si>
    <t>/organization/freightos</t>
  </si>
  <si>
    <t>/funding-round/26d2a74b80e7a136a9989f047f70a0f1</t>
  </si>
  <si>
    <t>/Organization/Freightos</t>
  </si>
  <si>
    <t>Freightos</t>
  </si>
  <si>
    <t>https://www.freightos.com</t>
  </si>
  <si>
    <t>B2B|Logistics|Shipping|Software|Supply Chain Management|Transportation</t>
  </si>
  <si>
    <t>/ORGANIZATION/FREIGHTOS</t>
  </si>
  <si>
    <t>/funding-round/4b87262781e6afd368066ba9f94506ca</t>
  </si>
  <si>
    <t>/funding-round/4fdf7a268e244321f9ad92ad7329a7a0</t>
  </si>
  <si>
    <t>/funding-round/e9a823a0e28837876af3dc1e9c0a5132</t>
  </si>
  <si>
    <t>/organization/ frelo-technology-llc</t>
  </si>
  <si>
    <t>/organization/frelo-technology-llc</t>
  </si>
  <si>
    <t>/funding-round/b026fc90e6103cf651935687b2e4d2ad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 french-girls</t>
  </si>
  <si>
    <t>/ORGANIZATION/FRENCH-GIRLS</t>
  </si>
  <si>
    <t>/funding-round/bb46ab02cc1bf4e2f0429e3fd2123f4d</t>
  </si>
  <si>
    <t>/Organization/French-Girls</t>
  </si>
  <si>
    <t>French Girls</t>
  </si>
  <si>
    <t>http://www.frenchgirlsapp.com</t>
  </si>
  <si>
    <t>Digital Media|Mobile Games|Photography</t>
  </si>
  <si>
    <t>/organization/french-girls</t>
  </si>
  <si>
    <t>/funding-round/e855bbc55af1845f0b89d2dd71f87035</t>
  </si>
  <si>
    <t>/organization/ frenchweb</t>
  </si>
  <si>
    <t>/ORGANIZATION/FRENCHWEB</t>
  </si>
  <si>
    <t>/funding-round/78ebd45090e6a1dd629eefd816003671</t>
  </si>
  <si>
    <t>/Organization/Frenchweb</t>
  </si>
  <si>
    <t>FrenchWeb</t>
  </si>
  <si>
    <t>http://frenchweb.fr</t>
  </si>
  <si>
    <t>/organization/ frends-headphones</t>
  </si>
  <si>
    <t>/organization/frends-headphones</t>
  </si>
  <si>
    <t>/funding-round/5d5d18c7ab3a674ffa987b7b1308671e</t>
  </si>
  <si>
    <t>/Organization/Frends-Headphones</t>
  </si>
  <si>
    <t>Frends Headphones</t>
  </si>
  <si>
    <t>http://www.wearefrends.com/</t>
  </si>
  <si>
    <t>Consumer Electronics|Electronics|Online Shopping</t>
  </si>
  <si>
    <t>/organization/ frengo</t>
  </si>
  <si>
    <t>/ORGANIZATION/FRENGO</t>
  </si>
  <si>
    <t>/funding-round/2ca980fa6f6096a2d9d1d29c8ce073c9</t>
  </si>
  <si>
    <t>/Organization/Frengo</t>
  </si>
  <si>
    <t>Frengo</t>
  </si>
  <si>
    <t>http://www.frengo.com</t>
  </si>
  <si>
    <t>/organization/frengo</t>
  </si>
  <si>
    <t>/funding-round/3534602cdd450e7b85fdc030856b51d7</t>
  </si>
  <si>
    <t>/organization/ frensenius-vascular-care</t>
  </si>
  <si>
    <t>/ORGANIZATION/FRENSENIUS-VASCULAR-CARE</t>
  </si>
  <si>
    <t>/funding-round/3f2b47221508735eb8722573a3c07de0</t>
  </si>
  <si>
    <t>/Organization/Frensenius-Vascular-Care</t>
  </si>
  <si>
    <t>Frensenius Vascular Care</t>
  </si>
  <si>
    <t>http://freseniusvascularcare.com</t>
  </si>
  <si>
    <t>/organization/frensenius-vascular-care</t>
  </si>
  <si>
    <t>/funding-round/531f4d346a12b8a80f6faccef2356189</t>
  </si>
  <si>
    <t>/funding-round/88644239d9539308c643a9eb000180ba</t>
  </si>
  <si>
    <t>/organization/ frenting</t>
  </si>
  <si>
    <t>/organization/frenting</t>
  </si>
  <si>
    <t>/funding-round/0c9cf14e512f33649d5dfbb33b7756ca</t>
  </si>
  <si>
    <t>/Organization/Frenting</t>
  </si>
  <si>
    <t>frenting</t>
  </si>
  <si>
    <t>http://www.frenting.com</t>
  </si>
  <si>
    <t>/organization/ frents</t>
  </si>
  <si>
    <t>/ORGANIZATION/FRENTS</t>
  </si>
  <si>
    <t>/funding-round/228fa4e8c63f1bac3e38f9882b26f170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 frenzi</t>
  </si>
  <si>
    <t>/organization/frenzi</t>
  </si>
  <si>
    <t>/funding-round/1e0bbeeae23db6294ebc5a9528b51f9b</t>
  </si>
  <si>
    <t>/Organization/Frenzi</t>
  </si>
  <si>
    <t>Frenzi</t>
  </si>
  <si>
    <t>http://www.getfrenzi.com</t>
  </si>
  <si>
    <t>Apps|Brand Marketing|Games</t>
  </si>
  <si>
    <t>/organization/ frenzoo</t>
  </si>
  <si>
    <t>/ORGANIZATION/FRENZOO</t>
  </si>
  <si>
    <t>/funding-round/ce3aeeaafdda8a11d8b4d7bd7e8fe33c</t>
  </si>
  <si>
    <t>/Organization/Frenzoo</t>
  </si>
  <si>
    <t>Frenzoo</t>
  </si>
  <si>
    <t>http://frenzoo.com</t>
  </si>
  <si>
    <t>3D|Consumer Internet|Entertainment|Games|Internet|Social Games|Virtual Currency</t>
  </si>
  <si>
    <t>/organization/frenzoo</t>
  </si>
  <si>
    <t>/funding-round/eb26e254404ab8106e2ba01163a18b4e</t>
  </si>
  <si>
    <t>/organization/ freqsho</t>
  </si>
  <si>
    <t>/ORGANIZATION/FREQSHO</t>
  </si>
  <si>
    <t>/funding-round/e4d79a8cc9a5eb4b03f929413a1b1204</t>
  </si>
  <si>
    <t>/Organization/Freqsho</t>
  </si>
  <si>
    <t>FreqSho</t>
  </si>
  <si>
    <t>http://freqsho.tv/</t>
  </si>
  <si>
    <t>Entertainment Industry|Events|Music</t>
  </si>
  <si>
    <t>/organization/ frequency</t>
  </si>
  <si>
    <t>/organization/frequency</t>
  </si>
  <si>
    <t>/funding-round/7114b3b02e3a10be007b5c86ef672222</t>
  </si>
  <si>
    <t>/Organization/Frequency</t>
  </si>
  <si>
    <t>Frequency</t>
  </si>
  <si>
    <t>http://www.frequency.com</t>
  </si>
  <si>
    <t>Apps|Curated Web|Mobile|Social Media|Video</t>
  </si>
  <si>
    <t>/organization/ frequent-browser</t>
  </si>
  <si>
    <t>/ORGANIZATION/FREQUENT-BROWSER</t>
  </si>
  <si>
    <t>/funding-round/e6d5c155c4b14a4dee7b608c6f210014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 fresche-legacy</t>
  </si>
  <si>
    <t>/organization/fresche-legacy</t>
  </si>
  <si>
    <t>/funding-round/e9e79552eda36acc8ec0365ba16558d6</t>
  </si>
  <si>
    <t>/Organization/Fresche-Legacy</t>
  </si>
  <si>
    <t>Fresche Legacy</t>
  </si>
  <si>
    <t>http://www.freschelegacy.com</t>
  </si>
  <si>
    <t>Consulting|Game|Professional Services</t>
  </si>
  <si>
    <t>/organization/ fresco-logic</t>
  </si>
  <si>
    <t>/ORGANIZATION/FRESCO-LOGIC</t>
  </si>
  <si>
    <t>/funding-round/5f5719ddd72a0c752fd90f8a232c2e66</t>
  </si>
  <si>
    <t>/Organization/Fresco-Logic</t>
  </si>
  <si>
    <t>Fresco Logic</t>
  </si>
  <si>
    <t>http://www.frescologic.com</t>
  </si>
  <si>
    <t>/organization/fresco-logic</t>
  </si>
  <si>
    <t>/funding-round/baf71e38c0797a4bace53e6a6da147ac</t>
  </si>
  <si>
    <t>/funding-round/d68538789c12676dfe54a01bc9e378d3</t>
  </si>
  <si>
    <t>/organization/ fresco-microchip</t>
  </si>
  <si>
    <t>/organization/fresco-microchip</t>
  </si>
  <si>
    <t>/funding-round/58d8f60dc0fd18769564089fd3b55e5b</t>
  </si>
  <si>
    <t>/Organization/Fresco-Microchip</t>
  </si>
  <si>
    <t>Fresco Microchip</t>
  </si>
  <si>
    <t>http://www.frescomicrochip.com</t>
  </si>
  <si>
    <t>/ORGANIZATION/FRESCO-MICROCHIP</t>
  </si>
  <si>
    <t>/funding-round/60cf99703c0900a4c1fc9d495dcc6307</t>
  </si>
  <si>
    <t>20-07-2005</t>
  </si>
  <si>
    <t>/funding-round/a43c5950b2820aee34cd6e16259b91e0</t>
  </si>
  <si>
    <t>/funding-round/ef25466c00ba5d0bca0d2863e1ed792d</t>
  </si>
  <si>
    <t>/organization/ fresco-news</t>
  </si>
  <si>
    <t>/organization/fresco-news</t>
  </si>
  <si>
    <t>/funding-round/17f499f915091a322a728b216f87649f</t>
  </si>
  <si>
    <t>/Organization/Fresco-News</t>
  </si>
  <si>
    <t>Fresco News</t>
  </si>
  <si>
    <t>http://www.fresconews.com</t>
  </si>
  <si>
    <t>Crowdsourcing|Events|Media|News</t>
  </si>
  <si>
    <t>/ORGANIZATION/FRESCO-NEWS</t>
  </si>
  <si>
    <t>/funding-round/55fdfb54c9848640c8c4c12321cc4c19</t>
  </si>
  <si>
    <t>/funding-round/f69e13accf490088e92d02a358254677</t>
  </si>
  <si>
    <t>/organization/ fresenius-medical-care</t>
  </si>
  <si>
    <t>/ORGANIZATION/FRESENIUS-MEDICAL-CARE</t>
  </si>
  <si>
    <t>/funding-round/2700630727c9f48a5d4bf0664627dc38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</t>
  </si>
  <si>
    <t>/funding-round/2a6ea9d5aabd478a0e7e0b14b3842af3</t>
  </si>
  <si>
    <t>/funding-round/2ba20e360722eded9ef9d1146af215ef</t>
  </si>
  <si>
    <t>/funding-round/2e6a12786e7d0036dee5c9b8138ad698</t>
  </si>
  <si>
    <t>/funding-round/40582e6f2ff9f5660fe2c9039aeb1dae</t>
  </si>
  <si>
    <t>/funding-round/42afa0eafe422627361c6e5413f8b9f9</t>
  </si>
  <si>
    <t>/funding-round/4c6344351e16ed40122561036707b0ff</t>
  </si>
  <si>
    <t>/funding-round/663f42af326414d8f8495071d8ee760f</t>
  </si>
  <si>
    <t>/funding-round/7773872238afb792956892d2c8d52399</t>
  </si>
  <si>
    <t>/funding-round/77fbb2b22f6d422a9922562631d7fbcb</t>
  </si>
  <si>
    <t>/funding-round/7ca6f937b2c1a3097cc58ab1f0c08781</t>
  </si>
  <si>
    <t>/funding-round/80f2f6a4468b388e3989dc8c17c93759</t>
  </si>
  <si>
    <t>/funding-round/826c4877c2aa0591005a6f3d41953afb</t>
  </si>
  <si>
    <t>/funding-round/a0d329c9425e505181a6ee1cdac1e078</t>
  </si>
  <si>
    <t>/funding-round/db729961245d45615df1a357f8316aee</t>
  </si>
  <si>
    <t>/funding-round/eed14597de2af64f840e096cdafe6feb</t>
  </si>
  <si>
    <t>/organization/ fresenius-medical-care-himg-dialysis-center</t>
  </si>
  <si>
    <t>/ORGANIZATION/FRESENIUS-MEDICAL-CARE-HIMG-DIALYSIS-CENTER</t>
  </si>
  <si>
    <t>/funding-round/b548c5d23ccb0e4253596a1f3481ee7f</t>
  </si>
  <si>
    <t>/Organization/Fresenius-Medical-Care-Himg-Dialysis-Center</t>
  </si>
  <si>
    <t>Fresenius Medical Care HIMG Dialysis Center</t>
  </si>
  <si>
    <t>/organization/ fresh</t>
  </si>
  <si>
    <t>/organization/fresh</t>
  </si>
  <si>
    <t>/funding-round/0c943c3f49a1584d61b5a2a595bff466</t>
  </si>
  <si>
    <t>/Organization/Fresh</t>
  </si>
  <si>
    <t>Fresh !</t>
  </si>
  <si>
    <t>http://www.agencefresh.com</t>
  </si>
  <si>
    <t>Consulting|E-Commerce|Electronics|Mobile|Web Tools</t>
  </si>
  <si>
    <t>/organization/ fresh-coast-lithotripsy</t>
  </si>
  <si>
    <t>/ORGANIZATION/FRESH-COAST-LITHOTRIPSY</t>
  </si>
  <si>
    <t>/funding-round/1440b875dc7eaf013ce2fb3d3353e967</t>
  </si>
  <si>
    <t>/Organization/Fresh-Coast-Lithotripsy</t>
  </si>
  <si>
    <t>Fresh Coast Lithotripsy</t>
  </si>
  <si>
    <t>/organization/fresh-coast-lithotripsy</t>
  </si>
  <si>
    <t>/funding-round/53f3c03043b21b45985cf61db0f1f10e</t>
  </si>
  <si>
    <t>/funding-round/7d3e58b827aa4bfad995d6b66ca34120</t>
  </si>
  <si>
    <t>/organization/ fresh-direct</t>
  </si>
  <si>
    <t>/organization/fresh-direct</t>
  </si>
  <si>
    <t>/funding-round/a62ac7c91026b1037c1487784b0f9b3a</t>
  </si>
  <si>
    <t>/Organization/Fresh-Direct</t>
  </si>
  <si>
    <t>Fresh Direct</t>
  </si>
  <si>
    <t>http://freshdirect.com</t>
  </si>
  <si>
    <t>E-Commerce|Groceries|Online Shopping|Organic Food</t>
  </si>
  <si>
    <t>/ORGANIZATION/FRESH-DIRECT</t>
  </si>
  <si>
    <t>/funding-round/a66bff1d79c7335e4ef625251bafe1e9</t>
  </si>
  <si>
    <t>/funding-round/a956d0d5c9ff191d6a3b136db318e5c8</t>
  </si>
  <si>
    <t>/organization/ fresh-dish</t>
  </si>
  <si>
    <t>/ORGANIZATION/FRESH-DISH</t>
  </si>
  <si>
    <t>/funding-round/1a54ff99fd199b6d66167c4628500f2b</t>
  </si>
  <si>
    <t>/Organization/Fresh-Dish</t>
  </si>
  <si>
    <t>Fresh Dish</t>
  </si>
  <si>
    <t>http://www.freshdish.com</t>
  </si>
  <si>
    <t>/organization/ fresh-interactive-technologies</t>
  </si>
  <si>
    <t>/organization/fresh-interactive-technologies</t>
  </si>
  <si>
    <t>/funding-round/7f28708a0d6a59573a24bacba6d0c11e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Ã³n</t>
  </si>
  <si>
    <t>/organization/ fresh-monster</t>
  </si>
  <si>
    <t>/ORGANIZATION/FRESH-MONSTER</t>
  </si>
  <si>
    <t>/funding-round/795420572efc0a7b52a13c07d22ab84c</t>
  </si>
  <si>
    <t>/Organization/Fresh-Monster</t>
  </si>
  <si>
    <t>Fresh Monster</t>
  </si>
  <si>
    <t>http://www.freshmonster.com</t>
  </si>
  <si>
    <t>Beauty|Kids</t>
  </si>
  <si>
    <t>/organization/ fresh-nation</t>
  </si>
  <si>
    <t>/organization/fresh-nation</t>
  </si>
  <si>
    <t>/funding-round/4f532bbb43eda4b66a4555809043190e</t>
  </si>
  <si>
    <t>/Organization/Fresh-Nation</t>
  </si>
  <si>
    <t>Fresh Nation</t>
  </si>
  <si>
    <t>http://freshnation.com</t>
  </si>
  <si>
    <t>Communications Infrastructure|E-Commerce|Online Identity</t>
  </si>
  <si>
    <t>/ORGANIZATION/FRESH-NATION</t>
  </si>
  <si>
    <t>/funding-round/aa969c83b2781bc9bed9a6ac7d91fcaa</t>
  </si>
  <si>
    <t>/organization/ freshbag</t>
  </si>
  <si>
    <t>/organization/freshbag</t>
  </si>
  <si>
    <t>/funding-round/c15daf606156c6c3d1a03cb69c2027d9</t>
  </si>
  <si>
    <t>/Organization/Freshbag</t>
  </si>
  <si>
    <t>freshbag</t>
  </si>
  <si>
    <t>http://www.thefreshbag.com</t>
  </si>
  <si>
    <t>/organization/ freshbooks</t>
  </si>
  <si>
    <t>/ORGANIZATION/FRESHBOOKS</t>
  </si>
  <si>
    <t>/funding-round/d8f527b41a05d31bdee7251cce47e87d</t>
  </si>
  <si>
    <t>/Organization/Freshbooks</t>
  </si>
  <si>
    <t>FreshBooks</t>
  </si>
  <si>
    <t>http://www.freshbooks.com</t>
  </si>
  <si>
    <t>Billing|Curated Web|Payments|Tracking</t>
  </si>
  <si>
    <t>/organization/ freshdesk</t>
  </si>
  <si>
    <t>/organization/freshdesk</t>
  </si>
  <si>
    <t>/funding-round/06e271212d795cfb550f1c973562396a</t>
  </si>
  <si>
    <t>/Organization/Freshdesk</t>
  </si>
  <si>
    <t>Freshdesk</t>
  </si>
  <si>
    <t>http://www.freshdesk.com</t>
  </si>
  <si>
    <t>/ORGANIZATION/FRESHDESK</t>
  </si>
  <si>
    <t>/funding-round/0d75ac8e03417f6177539348ace5acc6</t>
  </si>
  <si>
    <t>/funding-round/2222c71a6ae941f901a838b882d89f7a</t>
  </si>
  <si>
    <t>/funding-round/2b58ca7f562c27cfd4355448b51c0fb4</t>
  </si>
  <si>
    <t>/funding-round/6f6db53af6531a36d785bfe05f249c00</t>
  </si>
  <si>
    <t>/funding-round/90875b6bd3cdfa226040237a01496365</t>
  </si>
  <si>
    <t>/organization/ freshdigitalgroup</t>
  </si>
  <si>
    <t>/organization/freshdigitalgroup</t>
  </si>
  <si>
    <t>/funding-round/da0747abd0cbbbea725b146091dfce14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 freshfetch-pet-foods</t>
  </si>
  <si>
    <t>/ORGANIZATION/FRESHFETCH-PET-FOODS</t>
  </si>
  <si>
    <t>/funding-round/0a13c0db0886fbb6d213d261a2d67502</t>
  </si>
  <si>
    <t>/Organization/Freshfetch-Pet-Foods</t>
  </si>
  <si>
    <t>Freshfetch Pet Foods</t>
  </si>
  <si>
    <t>http://freshfetchpetfoods.com</t>
  </si>
  <si>
    <t>/organization/ freshgrade</t>
  </si>
  <si>
    <t>/organization/freshgrade</t>
  </si>
  <si>
    <t>/funding-round/d4313f58d3509da8f7102ada381cf262</t>
  </si>
  <si>
    <t>/Organization/Freshgrade</t>
  </si>
  <si>
    <t>FreshGrade</t>
  </si>
  <si>
    <t>http://web.freshgrade.com</t>
  </si>
  <si>
    <t>/organization/ freshires</t>
  </si>
  <si>
    <t>/ORGANIZATION/FRESHIRES</t>
  </si>
  <si>
    <t>/funding-round/87903d72e1dceacc80cacaaadb420d34</t>
  </si>
  <si>
    <t>/Organization/Freshires</t>
  </si>
  <si>
    <t>FresHires</t>
  </si>
  <si>
    <t>http://www.freshires.com</t>
  </si>
  <si>
    <t>Chat|Human Resources|Recruiting|Search|Social Media</t>
  </si>
  <si>
    <t>/organization/ freshkids</t>
  </si>
  <si>
    <t>/organization/freshkids</t>
  </si>
  <si>
    <t>/funding-round/df5b040867aca9d2d9c9337a675f3e8c</t>
  </si>
  <si>
    <t>/Organization/Freshkids</t>
  </si>
  <si>
    <t>FreshKids</t>
  </si>
  <si>
    <t>http://wearefreshkids.com/</t>
  </si>
  <si>
    <t>Hume</t>
  </si>
  <si>
    <t>/organization/ freshly</t>
  </si>
  <si>
    <t>/ORGANIZATION/FRESHLY</t>
  </si>
  <si>
    <t>/funding-round/133d256559be96b411d975a7916c778b</t>
  </si>
  <si>
    <t>/Organization/Freshly</t>
  </si>
  <si>
    <t>Freshly</t>
  </si>
  <si>
    <t>https://www.freshly.com/</t>
  </si>
  <si>
    <t>/organization/freshly</t>
  </si>
  <si>
    <t>/funding-round/2e7942a6451fb3a4f0d7ca33564863e2</t>
  </si>
  <si>
    <t>/organization/ freshmenu</t>
  </si>
  <si>
    <t>/ORGANIZATION/FRESHMENU</t>
  </si>
  <si>
    <t>/funding-round/dce0236dc1fd8de149aa6cefe3781b9f</t>
  </si>
  <si>
    <t>/Organization/Freshmenu</t>
  </si>
  <si>
    <t>FreshMenu</t>
  </si>
  <si>
    <t>http://freshmenu.com/</t>
  </si>
  <si>
    <t>/organization/ freshmilk-nettv</t>
  </si>
  <si>
    <t>/organization/freshmilk-nettv</t>
  </si>
  <si>
    <t>/funding-round/062e670d2fa3ea4d40166ddedb771d58</t>
  </si>
  <si>
    <t>/Organization/Freshmilk-Nettv</t>
  </si>
  <si>
    <t>Freshmilk NetTV</t>
  </si>
  <si>
    <t>/organization/ freshmonk</t>
  </si>
  <si>
    <t>/ORGANIZATION/FRESHMONK</t>
  </si>
  <si>
    <t>/funding-round/98fdf4e18929b4b58458a50a919a9a4e</t>
  </si>
  <si>
    <t>/Organization/Freshmonk</t>
  </si>
  <si>
    <t>FreshMonk</t>
  </si>
  <si>
    <t>http://www.freshmonk.com/</t>
  </si>
  <si>
    <t>/organization/freshmonk</t>
  </si>
  <si>
    <t>/funding-round/d7149de238e33df285228a44c9ee311e</t>
  </si>
  <si>
    <t>/organization/ freshoffice</t>
  </si>
  <si>
    <t>/ORGANIZATION/FRESHOFFICE</t>
  </si>
  <si>
    <t>/funding-round/7b54acd325377102a061dda700668a89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 freshpay</t>
  </si>
  <si>
    <t>/organization/freshpay</t>
  </si>
  <si>
    <t>/funding-round/6f885d59538d8cf9e3a360868cd5b4c1</t>
  </si>
  <si>
    <t>/Organization/Freshpay</t>
  </si>
  <si>
    <t>FreshPay</t>
  </si>
  <si>
    <t>http://www.freshpay.com/</t>
  </si>
  <si>
    <t>/organization/ freshplanet</t>
  </si>
  <si>
    <t>/ORGANIZATION/FRESHPLANET</t>
  </si>
  <si>
    <t>/funding-round/038e373f148e3da03835a6be2b6864c4</t>
  </si>
  <si>
    <t>/Organization/Freshplanet</t>
  </si>
  <si>
    <t>FreshPlanet</t>
  </si>
  <si>
    <t>http://www.freshplanet.com</t>
  </si>
  <si>
    <t>/organization/freshplanet</t>
  </si>
  <si>
    <t>/funding-round/282d21d4c21ff11df68f46598cfb7c6c</t>
  </si>
  <si>
    <t>/funding-round/5332068aa53d8504bca90b9ec99810a4</t>
  </si>
  <si>
    <t>/organization/ freshplum</t>
  </si>
  <si>
    <t>/organization/freshplum</t>
  </si>
  <si>
    <t>/funding-round/0ea3beb1ad66af2c38332d1e6aaa1730</t>
  </si>
  <si>
    <t>/Organization/Freshplum</t>
  </si>
  <si>
    <t>Freshplum</t>
  </si>
  <si>
    <t>http://www.freshplum.com</t>
  </si>
  <si>
    <t>Analytics|E-Commerce|Optimization</t>
  </si>
  <si>
    <t>/ORGANIZATION/FRESHPLUM</t>
  </si>
  <si>
    <t>/funding-round/c4fce8410829722b0b7eaf41091f20a8</t>
  </si>
  <si>
    <t>/funding-round/dc9c571d9f201e3315c614f072d4f2d3</t>
  </si>
  <si>
    <t>/organization/ freshrealm</t>
  </si>
  <si>
    <t>/ORGANIZATION/FRESHREALM</t>
  </si>
  <si>
    <t>/funding-round/d6006a2754eb31b1d670dd04c98b462f</t>
  </si>
  <si>
    <t>/Organization/Freshrealm</t>
  </si>
  <si>
    <t>FreshRealm</t>
  </si>
  <si>
    <t>http://freshrealm.co/</t>
  </si>
  <si>
    <t>/organization/ fresht</t>
  </si>
  <si>
    <t>/organization/fresht</t>
  </si>
  <si>
    <t>/funding-round/32eb5a4a915811a6cb00cc66c0617b45</t>
  </si>
  <si>
    <t>/Organization/Fresht</t>
  </si>
  <si>
    <t>FreshT</t>
  </si>
  <si>
    <t>/organization/ freshtake-media</t>
  </si>
  <si>
    <t>/ORGANIZATION/FRESHTAKE-MEDIA</t>
  </si>
  <si>
    <t>/funding-round/0c4e7ab64b0844c04382afc043a06a4b</t>
  </si>
  <si>
    <t>/Organization/Freshtake-Media</t>
  </si>
  <si>
    <t>Freshtake Media</t>
  </si>
  <si>
    <t>/organization/ freshtemp</t>
  </si>
  <si>
    <t>/organization/freshtemp</t>
  </si>
  <si>
    <t>/funding-round/c638d8439da09c4f1950ac41378108ba</t>
  </si>
  <si>
    <t>/Organization/Freshtemp</t>
  </si>
  <si>
    <t>FreshTemp</t>
  </si>
  <si>
    <t>http://www.freshtemp.com/</t>
  </si>
  <si>
    <t>Restaurants|Shipping</t>
  </si>
  <si>
    <t>/ORGANIZATION/FRESHTEMP</t>
  </si>
  <si>
    <t>/funding-round/eb20234b9416f8c739be7b0e513536ef</t>
  </si>
  <si>
    <t>/organization/ freshtoweb</t>
  </si>
  <si>
    <t>/organization/freshtoweb</t>
  </si>
  <si>
    <t>/funding-round/b581bd4ac9cff7d2cf913c512688937d</t>
  </si>
  <si>
    <t>/Organization/Freshtoweb</t>
  </si>
  <si>
    <t>FreshToWeb</t>
  </si>
  <si>
    <t>http://freshtoweb.com</t>
  </si>
  <si>
    <t>/organization/ freshworld</t>
  </si>
  <si>
    <t>/ORGANIZATION/FRESHWORLD</t>
  </si>
  <si>
    <t>/funding-round/f9a42b5e4530d3f4053c728ab7825eb6</t>
  </si>
  <si>
    <t>/Organization/Freshworld</t>
  </si>
  <si>
    <t>Freshworld</t>
  </si>
  <si>
    <t>http://www.freshworld.in/</t>
  </si>
  <si>
    <t>/organization/ fress</t>
  </si>
  <si>
    <t>/organization/fress</t>
  </si>
  <si>
    <t>/funding-round/f4cd191287231399efbdedd27b2820b4</t>
  </si>
  <si>
    <t>/Organization/Fress</t>
  </si>
  <si>
    <t>FRESS</t>
  </si>
  <si>
    <t>http://www.getfress.com</t>
  </si>
  <si>
    <t>Apps|Mobile Emergency&amp;Health|Social Media</t>
  </si>
  <si>
    <t>/organization/ frest-marketing</t>
  </si>
  <si>
    <t>/ORGANIZATION/FREST-MARKETING</t>
  </si>
  <si>
    <t>/funding-round/88f2acdf28935ef85dc16588ce227957</t>
  </si>
  <si>
    <t>/Organization/Frest-Marketing</t>
  </si>
  <si>
    <t>Frest Marketing</t>
  </si>
  <si>
    <t>http://www.frestmarketing.com</t>
  </si>
  <si>
    <t>/organization/ frestyl</t>
  </si>
  <si>
    <t>/organization/frestyl</t>
  </si>
  <si>
    <t>/funding-round/160e46c2c8aa607b8d622256658b51b6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TYL</t>
  </si>
  <si>
    <t>/funding-round/62e561fb78ba2b18ea771553e2ffbd92</t>
  </si>
  <si>
    <t>/organization/ fresvii</t>
  </si>
  <si>
    <t>/organization/fresvii</t>
  </si>
  <si>
    <t>/funding-round/2b4e181824661f8fc1a4217ae8301cb4</t>
  </si>
  <si>
    <t>/Organization/Fresvii</t>
  </si>
  <si>
    <t>Fresvii</t>
  </si>
  <si>
    <t>https://fresvii.com/</t>
  </si>
  <si>
    <t>Cloud Computing|Mobile</t>
  </si>
  <si>
    <t>/ORGANIZATION/FRESVII</t>
  </si>
  <si>
    <t>/funding-round/5838fd5089d32dc3407946331143e6ac</t>
  </si>
  <si>
    <t>/organization/ freta-l</t>
  </si>
  <si>
    <t>/organization/freta-l</t>
  </si>
  <si>
    <t>/funding-round/7d2b5a807530ca2f66d796293fb4e1a6</t>
  </si>
  <si>
    <t>/Organization/Freta-L</t>
  </si>
  <si>
    <t>Freta.lÃ¡</t>
  </si>
  <si>
    <t>https://freta.la/</t>
  </si>
  <si>
    <t>E-Commerce|Internet|Services</t>
  </si>
  <si>
    <t>/organization/ fretbay</t>
  </si>
  <si>
    <t>/ORGANIZATION/FRETBAY</t>
  </si>
  <si>
    <t>/funding-round/014516dc6fd3afe353964a9e88ce3ecc</t>
  </si>
  <si>
    <t>/Organization/Fretbay</t>
  </si>
  <si>
    <t>FRETBAY</t>
  </si>
  <si>
    <t>https://fretbay.com/fr/</t>
  </si>
  <si>
    <t>Marketplaces|Transportation</t>
  </si>
  <si>
    <t>/organization/ frevvo</t>
  </si>
  <si>
    <t>/organization/frevvo</t>
  </si>
  <si>
    <t>/funding-round/1105d4337ca4d79cbc7a238b1193ab48</t>
  </si>
  <si>
    <t>/Organization/Frevvo</t>
  </si>
  <si>
    <t>Frevvo</t>
  </si>
  <si>
    <t>http://www.frevvo.com</t>
  </si>
  <si>
    <t>/organization/ frh-consumer-services</t>
  </si>
  <si>
    <t>/ORGANIZATION/FRH-CONSUMER-SERVICES</t>
  </si>
  <si>
    <t>/funding-round/4e2c0377eda606480659990359cb9351</t>
  </si>
  <si>
    <t>/Organization/Frh-Consumer-Services</t>
  </si>
  <si>
    <t>FRH Consumer Services</t>
  </si>
  <si>
    <t>http://onelogos.com</t>
  </si>
  <si>
    <t>/organization/ frichti</t>
  </si>
  <si>
    <t>/organization/frichti</t>
  </si>
  <si>
    <t>/funding-round/5a09ebde0691c6c27d001d2e039d2d87</t>
  </si>
  <si>
    <t>/Organization/Frichti</t>
  </si>
  <si>
    <t>Frichti</t>
  </si>
  <si>
    <t>http://frichti.co/</t>
  </si>
  <si>
    <t>Cooking|Delivery|E-Commerce</t>
  </si>
  <si>
    <t>/organization/ frictionless-commerce</t>
  </si>
  <si>
    <t>/ORGANIZATION/FRICTIONLESS-COMMERCE</t>
  </si>
  <si>
    <t>/funding-round/4612453940d6308bd3da18a1c24756ef</t>
  </si>
  <si>
    <t>/Organization/Frictionless-Commerce</t>
  </si>
  <si>
    <t>Frictionless Commerce</t>
  </si>
  <si>
    <t>Westland</t>
  </si>
  <si>
    <t>/organization/ friday</t>
  </si>
  <si>
    <t>/organization/friday</t>
  </si>
  <si>
    <t>/funding-round/4392f153d9af6c48e59529794a0c477c</t>
  </si>
  <si>
    <t>/Organization/Friday</t>
  </si>
  <si>
    <t>Friday</t>
  </si>
  <si>
    <t>/ORGANIZATION/FRIDAY</t>
  </si>
  <si>
    <t>/funding-round/a6f0a5e38a6c74bc80a9a1b1a5e21dda</t>
  </si>
  <si>
    <t>/funding-round/e2e2cce1cb320149fcb2977d47cac926</t>
  </si>
  <si>
    <t>/organization/ friday-3</t>
  </si>
  <si>
    <t>/ORGANIZATION/FRIDAY-3</t>
  </si>
  <si>
    <t>/funding-round/8cda0477297826852a09c9af1f7cc675</t>
  </si>
  <si>
    <t>/Organization/Friday-3</t>
  </si>
  <si>
    <t>/organization/ fridom</t>
  </si>
  <si>
    <t>/organization/fridom</t>
  </si>
  <si>
    <t>/funding-round/303fe1b48351eb6052cac1882ef59516</t>
  </si>
  <si>
    <t>/Organization/Fridom</t>
  </si>
  <si>
    <t>Marerua Ltda</t>
  </si>
  <si>
    <t>http://www.fridom.com.br</t>
  </si>
  <si>
    <t>E-Commerce|Emerging Markets|Fashion|Lifestyle|Surfing Community</t>
  </si>
  <si>
    <t>/organization/ friend-ly</t>
  </si>
  <si>
    <t>/ORGANIZATION/FRIEND-LY</t>
  </si>
  <si>
    <t>/funding-round/250dd1ae1fa45263b37880144c692976</t>
  </si>
  <si>
    <t>/Organization/Friend-Ly</t>
  </si>
  <si>
    <t>Friend.ly</t>
  </si>
  <si>
    <t>http://friend.ly</t>
  </si>
  <si>
    <t>Curated Web|MicroBlogging|Social Media|Social Network Media</t>
  </si>
  <si>
    <t>/organization/ friend-traveler</t>
  </si>
  <si>
    <t>/organization/friend-traveler</t>
  </si>
  <si>
    <t>/funding-round/814df31195c46bdfe60023a5494d8d93</t>
  </si>
  <si>
    <t>/Organization/Friend-Traveler</t>
  </si>
  <si>
    <t>Friend Traveler</t>
  </si>
  <si>
    <t>http://friendtraveler.com</t>
  </si>
  <si>
    <t>/organization/ friend-trip</t>
  </si>
  <si>
    <t>/ORGANIZATION/FRIEND-TRIP</t>
  </si>
  <si>
    <t>/funding-round/62603732774480b0924a5ef6ec4f76e7</t>
  </si>
  <si>
    <t>/Organization/Friend-Trip</t>
  </si>
  <si>
    <t>Friend Trip</t>
  </si>
  <si>
    <t>http://www.frientrip.co.kr/</t>
  </si>
  <si>
    <t>/organization/ friend-trusted</t>
  </si>
  <si>
    <t>/organization/friend-trusted</t>
  </si>
  <si>
    <t>/funding-round/9310a3e2833f5845058175711d7d0652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-TRUSTED</t>
  </si>
  <si>
    <t>/funding-round/a9dbc8188b3f7e83109701f68e0e0e83</t>
  </si>
  <si>
    <t>/organization/ friendbuy</t>
  </si>
  <si>
    <t>/organization/friendbuy</t>
  </si>
  <si>
    <t>/funding-round/6565628e0cccaa74891f1f26b006faba</t>
  </si>
  <si>
    <t>/Organization/Friendbuy</t>
  </si>
  <si>
    <t>Friendbuy</t>
  </si>
  <si>
    <t>http://www.friendbuy.com</t>
  </si>
  <si>
    <t>Enterprise Software|SaaS|Social Media|Web Tools</t>
  </si>
  <si>
    <t>/organization/ friendemic</t>
  </si>
  <si>
    <t>/ORGANIZATION/FRIENDEMIC</t>
  </si>
  <si>
    <t>/funding-round/ee164b9493eeb84e774382be30eefeef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 friendfeed</t>
  </si>
  <si>
    <t>/organization/friendfeed</t>
  </si>
  <si>
    <t>/funding-round/863d0bba6a4aca93a3f17f60932629b2</t>
  </si>
  <si>
    <t>/Organization/Friendfeed</t>
  </si>
  <si>
    <t>FriendFeed</t>
  </si>
  <si>
    <t>http://friendfeed.com</t>
  </si>
  <si>
    <t>/organization/ friendfer</t>
  </si>
  <si>
    <t>/ORGANIZATION/FRIENDFER</t>
  </si>
  <si>
    <t>/funding-round/1769bd3ac1d234cf51a5e4a31ea98738</t>
  </si>
  <si>
    <t>/Organization/Friendfer</t>
  </si>
  <si>
    <t>Friendfer</t>
  </si>
  <si>
    <t>Advertising Networks|Ediscovery|iPhone|Location Based Services|Mobile|Private Social Networking|Social Media</t>
  </si>
  <si>
    <t>/organization/ friendfinder-networks</t>
  </si>
  <si>
    <t>/organization/friendfinder-networks</t>
  </si>
  <si>
    <t>/funding-round/13a969d15a526502f1bb03d1f2b12772</t>
  </si>
  <si>
    <t>/Organization/Friendfinder-Networks</t>
  </si>
  <si>
    <t>FriendFinder Networks</t>
  </si>
  <si>
    <t>http://www.ffn.com</t>
  </si>
  <si>
    <t>Games|Services|Social Network Media</t>
  </si>
  <si>
    <t>/organization/ friendfit</t>
  </si>
  <si>
    <t>/ORGANIZATION/FRIENDFIT</t>
  </si>
  <si>
    <t>/funding-round/aa439640238fa9b6fe23be77f4daec09</t>
  </si>
  <si>
    <t>/Organization/Friendfit</t>
  </si>
  <si>
    <t>FriendFit</t>
  </si>
  <si>
    <t>http://friendfit.com</t>
  </si>
  <si>
    <t>Fitness|Maps|Social Media|Sports</t>
  </si>
  <si>
    <t>/organization/ friendfund</t>
  </si>
  <si>
    <t>/organization/friendfund</t>
  </si>
  <si>
    <t>/funding-round/f611269228255d5f7994151a77abd6ae</t>
  </si>
  <si>
    <t>/Organization/Friendfund</t>
  </si>
  <si>
    <t>friendfund</t>
  </si>
  <si>
    <t>http://www.friendfund.com</t>
  </si>
  <si>
    <t>Crowdfunding|Crowdsourcing|E-Commerce|Social Commerce|Social Media</t>
  </si>
  <si>
    <t>/organization/ friendite-2</t>
  </si>
  <si>
    <t>/ORGANIZATION/FRIENDITE-2</t>
  </si>
  <si>
    <t>/funding-round/4ab0c05850c2cd02ded348d734ccca4e</t>
  </si>
  <si>
    <t>/Organization/Friendite-2</t>
  </si>
  <si>
    <t>Friendite</t>
  </si>
  <si>
    <t>http://friendite.com</t>
  </si>
  <si>
    <t>Awka</t>
  </si>
  <si>
    <t>/organization/ frienditeplus</t>
  </si>
  <si>
    <t>/organization/frienditeplus</t>
  </si>
  <si>
    <t>/funding-round/e5c11c080033c07289cc5988c5f05b59</t>
  </si>
  <si>
    <t>/Organization/Frienditeplus</t>
  </si>
  <si>
    <t>Frienditeplus.com</t>
  </si>
  <si>
    <t>http://frienditeplus.com</t>
  </si>
  <si>
    <t>Advertising Platforms|Chat|Social Network Media|Teenagers</t>
  </si>
  <si>
    <t>/organization/ friendly-score</t>
  </si>
  <si>
    <t>/ORGANIZATION/FRIENDLY-SCORE</t>
  </si>
  <si>
    <t>/funding-round/25868499cd5cd70bd55aabc308795288</t>
  </si>
  <si>
    <t>/Organization/Friendly-Score</t>
  </si>
  <si>
    <t>FriendlyScore</t>
  </si>
  <si>
    <t>http://www.friendlyscore.com/</t>
  </si>
  <si>
    <t>/organization/friendly-score</t>
  </si>
  <si>
    <t>/funding-round/3226728fdfe65f541193abe5e5f35ed7</t>
  </si>
  <si>
    <t>/organization/ friendly-wager</t>
  </si>
  <si>
    <t>/ORGANIZATION/FRIENDLY-WAGER</t>
  </si>
  <si>
    <t>/funding-round/78af8cd789842693c2c358dd2c7295e7</t>
  </si>
  <si>
    <t>/Organization/Friendly-Wager</t>
  </si>
  <si>
    <t>Friendly Wager App</t>
  </si>
  <si>
    <t>http://www.friendlywager.me</t>
  </si>
  <si>
    <t>/organization/ friends-around-me</t>
  </si>
  <si>
    <t>/organization/friends-around-me</t>
  </si>
  <si>
    <t>/funding-round/53e59d4c5c8bda87950334ad0be3c62c</t>
  </si>
  <si>
    <t>/Organization/Friends-Around-Me</t>
  </si>
  <si>
    <t>Friends Around</t>
  </si>
  <si>
    <t>http://friendsaround.com</t>
  </si>
  <si>
    <t>Mobile|Mobile Social|Social Network Media</t>
  </si>
  <si>
    <t>/organization/ friends-of-the-family-hk-social-enterprise</t>
  </si>
  <si>
    <t>/ORGANIZATION/FRIENDS-OF-THE-FAMILY-HK-SOCIAL-ENTERPRISE</t>
  </si>
  <si>
    <t>/funding-round/171cf40d5976ba3a254d3d84313067cc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 friendsclear</t>
  </si>
  <si>
    <t>/organization/friendsclear</t>
  </si>
  <si>
    <t>/funding-round/75ceb2abdc23c3cdd86dba6f50799ad7</t>
  </si>
  <si>
    <t>/Organization/Friendsclear</t>
  </si>
  <si>
    <t>FriendsClear</t>
  </si>
  <si>
    <t>http://www.friendsclear.com</t>
  </si>
  <si>
    <t>/organization/ friendseat</t>
  </si>
  <si>
    <t>/ORGANIZATION/FRIENDSEAT</t>
  </si>
  <si>
    <t>/funding-round/34b3975af901eae90dec16a024e622ad</t>
  </si>
  <si>
    <t>/Organization/Friendseat</t>
  </si>
  <si>
    <t>FriendsEAT</t>
  </si>
  <si>
    <t>http://friendseat.com</t>
  </si>
  <si>
    <t>Coupons|Hospitality|Local Coupons|Local Search|Recipes|Social Network Media</t>
  </si>
  <si>
    <t>/organization/ friendsee</t>
  </si>
  <si>
    <t>/organization/friendsee</t>
  </si>
  <si>
    <t>/funding-round/31da9e27c957176dbe2073a963ce6b79</t>
  </si>
  <si>
    <t>/Organization/Friendsee</t>
  </si>
  <si>
    <t>Friendsee</t>
  </si>
  <si>
    <t>http://www.friendsee.com</t>
  </si>
  <si>
    <t>/organization/ friendshippr</t>
  </si>
  <si>
    <t>/ORGANIZATION/FRIENDSHIPPR</t>
  </si>
  <si>
    <t>/funding-round/90e75cc2b980ba3a68a4479bcdb24938</t>
  </si>
  <si>
    <t>/Organization/Friendshippr</t>
  </si>
  <si>
    <t>Friendshippr</t>
  </si>
  <si>
    <t>http://www.friendshippr.com</t>
  </si>
  <si>
    <t>/organization/friendshippr</t>
  </si>
  <si>
    <t>/funding-round/b352d855eb97b4b7410843c55c6e0a37</t>
  </si>
  <si>
    <t>/organization/ friendsignia</t>
  </si>
  <si>
    <t>/ORGANIZATION/FRIENDSIGNIA</t>
  </si>
  <si>
    <t>/funding-round/4ef3c5130e4854ea5057ac823eee1791</t>
  </si>
  <si>
    <t>/Organization/Friendsignia</t>
  </si>
  <si>
    <t>Friendsignia</t>
  </si>
  <si>
    <t>http://friendsignia.com</t>
  </si>
  <si>
    <t>Contact Management|Curated Web|Networking|Social Media</t>
  </si>
  <si>
    <t>/organization/ friendster</t>
  </si>
  <si>
    <t>/organization/friendster</t>
  </si>
  <si>
    <t>/funding-round/20b1d274683493c7756f6972da7b592a</t>
  </si>
  <si>
    <t>/Organization/Friendster</t>
  </si>
  <si>
    <t>Friendster</t>
  </si>
  <si>
    <t>http://www.friendster.com</t>
  </si>
  <si>
    <t>Networking|Private Social Networking|Social Media</t>
  </si>
  <si>
    <t>/ORGANIZATION/FRIENDSTER</t>
  </si>
  <si>
    <t>/funding-round/38bbf149f37795240291d0b47b96d6da</t>
  </si>
  <si>
    <t>/funding-round/60910678f49adedce9810b7bd93d10d8</t>
  </si>
  <si>
    <t>19-05-2006</t>
  </si>
  <si>
    <t>/funding-round/9e5f948a35455d8032a512c32dc7ec0e</t>
  </si>
  <si>
    <t>/funding-round/eba03403a5c5ad47729ba15e13b98ce0</t>
  </si>
  <si>
    <t>/organization/ friendsurance</t>
  </si>
  <si>
    <t>/ORGANIZATION/FRIENDSURANCE</t>
  </si>
  <si>
    <t>/funding-round/daed125a534179c41b44bc6c8b362497</t>
  </si>
  <si>
    <t>/Organization/Friendsurance</t>
  </si>
  <si>
    <t>Friendsurance</t>
  </si>
  <si>
    <t>http://www.friendsurance.de</t>
  </si>
  <si>
    <t>Financial Services|Insurance|Internet Service Providers</t>
  </si>
  <si>
    <t>/organization/friendsurance</t>
  </si>
  <si>
    <t>/funding-round/e31bc7b8a004d56b0218af5d46ff13a5</t>
  </si>
  <si>
    <t>/funding-round/e8e1c9d264bf5252759f5719d04ddd98</t>
  </si>
  <si>
    <t>/organization/ friendsy</t>
  </si>
  <si>
    <t>/organization/friendsy</t>
  </si>
  <si>
    <t>/funding-round/d564d02ce136d7f1f5c3683bff53152c</t>
  </si>
  <si>
    <t>/Organization/Friendsy</t>
  </si>
  <si>
    <t>Friendsy</t>
  </si>
  <si>
    <t>http://friendsyapp.com</t>
  </si>
  <si>
    <t>/organization/ friendz</t>
  </si>
  <si>
    <t>/ORGANIZATION/FRIENDZ</t>
  </si>
  <si>
    <t>/funding-round/cfef8c7f7e70a82c4bcfc0ddf96db1eb</t>
  </si>
  <si>
    <t>/Organization/Friendz</t>
  </si>
  <si>
    <t>Friendz</t>
  </si>
  <si>
    <t>http://friendz-app.com/</t>
  </si>
  <si>
    <t>/organization/ frientrip</t>
  </si>
  <si>
    <t>/organization/frientrip</t>
  </si>
  <si>
    <t>/funding-round/7e4fdd749d87dc59ee3eb314d14a942a</t>
  </si>
  <si>
    <t>/Organization/Frientrip</t>
  </si>
  <si>
    <t>Frientrip</t>
  </si>
  <si>
    <t>http://frientrip.com/</t>
  </si>
  <si>
    <t>Outdoors|Sports|Travel</t>
  </si>
  <si>
    <t>/ORGANIZATION/FRIENTRIP</t>
  </si>
  <si>
    <t>/funding-round/81d594cfdb8ce6788fc93e6426db5db8</t>
  </si>
  <si>
    <t>/funding-round/94d3d9fc0ab44646bc964ca81109a64c</t>
  </si>
  <si>
    <t>/funding-round/d84229ac256b4be3c9621bfcd399c73a</t>
  </si>
  <si>
    <t>/organization/ frilp</t>
  </si>
  <si>
    <t>/organization/frilp</t>
  </si>
  <si>
    <t>/funding-round/02aaf34d18ce6cfeebad3e08d2f7ddf4</t>
  </si>
  <si>
    <t>/Organization/Frilp</t>
  </si>
  <si>
    <t>Frilp</t>
  </si>
  <si>
    <t>http://frilp.com</t>
  </si>
  <si>
    <t>/ORGANIZATION/FRILP</t>
  </si>
  <si>
    <t>/funding-round/33924dfc8f1562356fb4e25d42a06f47</t>
  </si>
  <si>
    <t>/organization/ fring</t>
  </si>
  <si>
    <t>/organization/fring</t>
  </si>
  <si>
    <t>/funding-round/2b0369657ba95e6a4fdd8394bc5518cf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</t>
  </si>
  <si>
    <t>/funding-round/7b4d366c07cdad50cc95dda5814a39d6</t>
  </si>
  <si>
    <t>/funding-round/7be26cf544f1700cd48a005f9b60fd57</t>
  </si>
  <si>
    <t>/funding-round/d48c23e764254eacad9a021f1ad68730</t>
  </si>
  <si>
    <t>/organization/ fringe-corp</t>
  </si>
  <si>
    <t>/organization/fringe-corp</t>
  </si>
  <si>
    <t>/funding-round/45a1c0179173fefe126b0a17f33cc22a</t>
  </si>
  <si>
    <t>/Organization/Fringe-Corp</t>
  </si>
  <si>
    <t>Fringe Corp</t>
  </si>
  <si>
    <t>http://fringecorp.com</t>
  </si>
  <si>
    <t>Sandwich</t>
  </si>
  <si>
    <t>/organization/ fringe-cosmetics</t>
  </si>
  <si>
    <t>/ORGANIZATION/FRINGE-COSMETICS</t>
  </si>
  <si>
    <t>/funding-round/eee2f95eb03ed3f6624e6807f655caae</t>
  </si>
  <si>
    <t>/Organization/Fringe-Cosmetics</t>
  </si>
  <si>
    <t>FRINGE COSMETICS</t>
  </si>
  <si>
    <t>Cosmetics|Retail|Retail Technology</t>
  </si>
  <si>
    <t>/organization/ fringe81-inc</t>
  </si>
  <si>
    <t>/organization/fringe81-inc</t>
  </si>
  <si>
    <t>/funding-round/2feffff1e7c63273031833d1a024e77a</t>
  </si>
  <si>
    <t>/Organization/Fringe81-Inc</t>
  </si>
  <si>
    <t>Fringe81, Inc.</t>
  </si>
  <si>
    <t>http://www.fringe81.com</t>
  </si>
  <si>
    <t>/organization/ fringefy</t>
  </si>
  <si>
    <t>/ORGANIZATION/FRINGEFY</t>
  </si>
  <si>
    <t>/funding-round/c5654381dc4fee39a8345f6cba400291</t>
  </si>
  <si>
    <t>/Organization/Fringefy</t>
  </si>
  <si>
    <t>Fringefy</t>
  </si>
  <si>
    <t>http://www.fringefy.com</t>
  </si>
  <si>
    <t>/organization/ frintit</t>
  </si>
  <si>
    <t>/organization/frintit</t>
  </si>
  <si>
    <t>/funding-round/efd17ae41a5c02ca5f05e36fc3675a8e</t>
  </si>
  <si>
    <t>/Organization/Frintit</t>
  </si>
  <si>
    <t>frintit</t>
  </si>
  <si>
    <t>http://www.frintit.at</t>
  </si>
  <si>
    <t>Advertising|Postal and Courier Services|Startups</t>
  </si>
  <si>
    <t>/organization/ frio-distributors</t>
  </si>
  <si>
    <t>/ORGANIZATION/FRIO-DISTRIBUTORS</t>
  </si>
  <si>
    <t>/funding-round/165916b60442b1e6a86b77bec281e595</t>
  </si>
  <si>
    <t>/Organization/Frio-Distributors</t>
  </si>
  <si>
    <t>Frio Distributors</t>
  </si>
  <si>
    <t>http://www.icepopfactory.com/</t>
  </si>
  <si>
    <t>Plant City</t>
  </si>
  <si>
    <t>/organization/ frisco-pl</t>
  </si>
  <si>
    <t>/organization/frisco-pl</t>
  </si>
  <si>
    <t>/funding-round/597acdbf38ff8a1b233fc1469f00cdd3</t>
  </si>
  <si>
    <t>/Organization/Frisco-Pl</t>
  </si>
  <si>
    <t>Frisco.pl</t>
  </si>
  <si>
    <t>http://www.frisco.pl</t>
  </si>
  <si>
    <t>/organization/ fritter</t>
  </si>
  <si>
    <t>/ORGANIZATION/FRITTER</t>
  </si>
  <si>
    <t>/funding-round/4b8ee54f1ce0bbd7c1afeae3b7a12409</t>
  </si>
  <si>
    <t>17-03-2013</t>
  </si>
  <si>
    <t>/Organization/Fritter</t>
  </si>
  <si>
    <t>Fritter</t>
  </si>
  <si>
    <t>http://fritter.co</t>
  </si>
  <si>
    <t>Mooresville</t>
  </si>
  <si>
    <t>/organization/ frm-study-course</t>
  </si>
  <si>
    <t>/organization/frm-study-course</t>
  </si>
  <si>
    <t>/funding-round/0c736755d4aa457c119716832120d921</t>
  </si>
  <si>
    <t>/Organization/Frm-Study-Course</t>
  </si>
  <si>
    <t>FRM Study Course</t>
  </si>
  <si>
    <t>http://Www.frmstudycourse.com</t>
  </si>
  <si>
    <t>Education|Risk Management|Training</t>
  </si>
  <si>
    <t>/ORGANIZATION/FRM-STUDY-COURSE</t>
  </si>
  <si>
    <t>/funding-round/e70f5b312f6abe6593d23f94b4acd974</t>
  </si>
  <si>
    <t>/organization/ frnz-labs</t>
  </si>
  <si>
    <t>/organization/frnz-labs</t>
  </si>
  <si>
    <t>/funding-round/686ee0fd134aefd307aa66397944c5f9</t>
  </si>
  <si>
    <t>/Organization/Frnz-Labs</t>
  </si>
  <si>
    <t>FRNZ labs</t>
  </si>
  <si>
    <t>https://frnz.me</t>
  </si>
  <si>
    <t>/ORGANIZATION/FRNZ-LABS</t>
  </si>
  <si>
    <t>/funding-round/be2d197b5a857f3b94d308abd41a374e</t>
  </si>
  <si>
    <t>/organization/ frock-advisor</t>
  </si>
  <si>
    <t>/organization/frock-advisor</t>
  </si>
  <si>
    <t>/funding-round/59e493bbff4d339f712c763afaddde3f</t>
  </si>
  <si>
    <t>/Organization/Frock-Advisor</t>
  </si>
  <si>
    <t>Frock Advisor</t>
  </si>
  <si>
    <t>http://frockadvisor.com</t>
  </si>
  <si>
    <t>Customer Service|Fashion|Online Shopping|Retail</t>
  </si>
  <si>
    <t>/ORGANIZATION/FROCK-ADVISOR</t>
  </si>
  <si>
    <t>/funding-round/78c32997a30f1e885381cbd04b613bd9</t>
  </si>
  <si>
    <t>/funding-round/b45bcaf650caa626a3bab03cb906f68f</t>
  </si>
  <si>
    <t>/funding-round/ccdad0877bbe04018a25b809c3fef866</t>
  </si>
  <si>
    <t>/funding-round/eb13c63b6760f2d1fa6255e29f0e4a9f</t>
  </si>
  <si>
    <t>/organization/ frodio</t>
  </si>
  <si>
    <t>/ORGANIZATION/FRODIO</t>
  </si>
  <si>
    <t>/funding-round/a2e6065aa96ac65fb319742c760b16c2</t>
  </si>
  <si>
    <t>/Organization/Frodio</t>
  </si>
  <si>
    <t>Frodio</t>
  </si>
  <si>
    <t>http://frodio.com</t>
  </si>
  <si>
    <t>Enterprises|Enterprise Software|iPad|iPhone|Music|Startups</t>
  </si>
  <si>
    <t>/organization/ frog-industry</t>
  </si>
  <si>
    <t>/organization/frog-industry</t>
  </si>
  <si>
    <t>/funding-round/8c77bdb07a265125c47ef242bb0f9523</t>
  </si>
  <si>
    <t>/Organization/Frog-Industry</t>
  </si>
  <si>
    <t>Frog Industry</t>
  </si>
  <si>
    <t>http://www.frogindustry.com</t>
  </si>
  <si>
    <t>Information Technology|Web Design|Web Development</t>
  </si>
  <si>
    <t>/organization/ frogapps</t>
  </si>
  <si>
    <t>/ORGANIZATION/FROGAPPS</t>
  </si>
  <si>
    <t>/funding-round/e624ca0cfbc8109a2ebad59f567544bb</t>
  </si>
  <si>
    <t>/Organization/Frogapps</t>
  </si>
  <si>
    <t>FrogApps</t>
  </si>
  <si>
    <t>http://www.frogapps.com</t>
  </si>
  <si>
    <t>/organization/ frogdice</t>
  </si>
  <si>
    <t>/organization/frogdice</t>
  </si>
  <si>
    <t>/funding-round/aa0c1055d314bde783110914adfa9eec</t>
  </si>
  <si>
    <t>/Organization/Frogdice</t>
  </si>
  <si>
    <t>Frogdice</t>
  </si>
  <si>
    <t>http://frogdice.com</t>
  </si>
  <si>
    <t>/ORGANIZATION/FROGDICE</t>
  </si>
  <si>
    <t>/funding-round/f8890ae019cad26c3d857c775fb69492</t>
  </si>
  <si>
    <t>/organization/ frogdog-labs-llc</t>
  </si>
  <si>
    <t>/organization/frogdog-labs-llc</t>
  </si>
  <si>
    <t>/funding-round/6d805561641c75874adb6c9260fccd36</t>
  </si>
  <si>
    <t>/Organization/Frogdog-Labs-Llc</t>
  </si>
  <si>
    <t>Frogdog Labs LLC</t>
  </si>
  <si>
    <t>/organization/ frogmetrics</t>
  </si>
  <si>
    <t>/ORGANIZATION/FROGMETRICS</t>
  </si>
  <si>
    <t>/funding-round/a770a762c3a6f62b9de04457c91dd4a1</t>
  </si>
  <si>
    <t>/Organization/Frogmetrics</t>
  </si>
  <si>
    <t>Frogmetrics</t>
  </si>
  <si>
    <t>http://frogmetrics.com</t>
  </si>
  <si>
    <t>Analytics|Reviews and Recommendations</t>
  </si>
  <si>
    <t>/organization/ frograms</t>
  </si>
  <si>
    <t>/organization/frograms</t>
  </si>
  <si>
    <t>/funding-round/6b3fcf890eeee79f9ea568cfbbff4907</t>
  </si>
  <si>
    <t>/Organization/Frograms</t>
  </si>
  <si>
    <t>Frograms</t>
  </si>
  <si>
    <t>http://www.frograms.com</t>
  </si>
  <si>
    <t>/ORGANIZATION/FROGRAMS</t>
  </si>
  <si>
    <t>/funding-round/d3756b6c5c1537e1446ddefbc200922f</t>
  </si>
  <si>
    <t>/organization/ frogtek-bop</t>
  </si>
  <si>
    <t>/organization/frogtek-bop</t>
  </si>
  <si>
    <t>/funding-round/69bf0fc246790882c332e5d573de4555</t>
  </si>
  <si>
    <t>/Organization/Frogtek-Bop</t>
  </si>
  <si>
    <t>Frogtek Bop</t>
  </si>
  <si>
    <t>http://frogtek.org</t>
  </si>
  <si>
    <t>/ORGANIZATION/FROGTEK-BOP</t>
  </si>
  <si>
    <t>/funding-round/991bbd32d4dd005f9b27c59026214fbd</t>
  </si>
  <si>
    <t>/funding-round/e5933db5160c483956fd85b0543b41c3</t>
  </si>
  <si>
    <t>/organization/ frolik</t>
  </si>
  <si>
    <t>/ORGANIZATION/FROLIK</t>
  </si>
  <si>
    <t>/funding-round/c4339a5f4518c656c7ac0706808e0276</t>
  </si>
  <si>
    <t>/Organization/Frolik</t>
  </si>
  <si>
    <t>Frolik</t>
  </si>
  <si>
    <t>http://frolik.com</t>
  </si>
  <si>
    <t>/organization/ from-scratch</t>
  </si>
  <si>
    <t>/organization/from-scratch</t>
  </si>
  <si>
    <t>/funding-round/c9d4ec7cb046f1cd3e473a65797bf62d</t>
  </si>
  <si>
    <t>/Organization/From-Scratch</t>
  </si>
  <si>
    <t>from scratch</t>
  </si>
  <si>
    <t>https://f-scratch.co.jp/</t>
  </si>
  <si>
    <t>/organization/ from-the-bench</t>
  </si>
  <si>
    <t>/ORGANIZATION/FROM-THE-BENCH</t>
  </si>
  <si>
    <t>/funding-round/4f521773316ebc668a2aa3f678c1b2cf</t>
  </si>
  <si>
    <t>/Organization/From-The-Bench</t>
  </si>
  <si>
    <t>From The Bench</t>
  </si>
  <si>
    <t>http://fromthebenchgames.com</t>
  </si>
  <si>
    <t>Elda</t>
  </si>
  <si>
    <t>/organization/ fromatob</t>
  </si>
  <si>
    <t>/organization/fromatob</t>
  </si>
  <si>
    <t>/funding-round/bcf418a1517801d362a29cf5dd73b086</t>
  </si>
  <si>
    <t>/Organization/Fromatob</t>
  </si>
  <si>
    <t>fromAtoB</t>
  </si>
  <si>
    <t>http://www.fromatob.com</t>
  </si>
  <si>
    <t>Automotive|Curated Web|Training|Travel</t>
  </si>
  <si>
    <t>/organization/ fromlab</t>
  </si>
  <si>
    <t>/ORGANIZATION/FROMLAB</t>
  </si>
  <si>
    <t>/funding-round/18a90b980834041451ce32bb80ff2284</t>
  </si>
  <si>
    <t>/Organization/Fromlab</t>
  </si>
  <si>
    <t>Fromlab</t>
  </si>
  <si>
    <t>http://www.fromlab.com</t>
  </si>
  <si>
    <t>Crowdfunding|Design|Product Design</t>
  </si>
  <si>
    <t>/organization/ fromography</t>
  </si>
  <si>
    <t>/organization/fromography</t>
  </si>
  <si>
    <t>/funding-round/cb5feff494cc37eaeb6b8f44ab1bbfaa</t>
  </si>
  <si>
    <t>/Organization/Fromography</t>
  </si>
  <si>
    <t>Fromography</t>
  </si>
  <si>
    <t>http://fromography.com</t>
  </si>
  <si>
    <t>/organization/ fromus</t>
  </si>
  <si>
    <t>/ORGANIZATION/FROMUS</t>
  </si>
  <si>
    <t>/funding-round/ba726a7354ad6ee4b1f774bbd59c70f9</t>
  </si>
  <si>
    <t>/Organization/Fromus</t>
  </si>
  <si>
    <t>FromUs</t>
  </si>
  <si>
    <t>http://from.us/</t>
  </si>
  <si>
    <t>Gift Exchange|Social Media|Video</t>
  </si>
  <si>
    <t>/organization/ front</t>
  </si>
  <si>
    <t>/organization/front</t>
  </si>
  <si>
    <t>/funding-round/90a5409e8fbad19f1112417787607c20</t>
  </si>
  <si>
    <t>/Organization/Front</t>
  </si>
  <si>
    <t>Front Studio</t>
  </si>
  <si>
    <t>http://www.designbyfront.com</t>
  </si>
  <si>
    <t>Consulting|Design|User Experience Design</t>
  </si>
  <si>
    <t>/organization/ front-app</t>
  </si>
  <si>
    <t>/ORGANIZATION/FRONT-APP</t>
  </si>
  <si>
    <t>/funding-round/a7b416b0613a02a3cda6df795817cac5</t>
  </si>
  <si>
    <t>/Organization/Front-App</t>
  </si>
  <si>
    <t>Front App</t>
  </si>
  <si>
    <t>http://frontapp.com</t>
  </si>
  <si>
    <t>Apps|B2B|Email|Software</t>
  </si>
  <si>
    <t>/organization/front-app</t>
  </si>
  <si>
    <t>/funding-round/c0d9f291fb8c45426837de9c7bea80b9</t>
  </si>
  <si>
    <t>/funding-round/ee360fc8f532f2d1a4d6ca2a8efdaccf</t>
  </si>
  <si>
    <t>/organization/ front-desk-hq</t>
  </si>
  <si>
    <t>/organization/front-desk-hq</t>
  </si>
  <si>
    <t>/funding-round/907af81169cf82c2af44cfc61cb39134</t>
  </si>
  <si>
    <t>/Organization/Front-Desk-Hq</t>
  </si>
  <si>
    <t>Front Desk HQ</t>
  </si>
  <si>
    <t>http://frontdeskhq.com</t>
  </si>
  <si>
    <t>Mobile|Online Scheduling|Payments|SaaS</t>
  </si>
  <si>
    <t>/ORGANIZATION/FRONT-DESK-HQ</t>
  </si>
  <si>
    <t>/funding-round/a82a5b9fc6d0cd476d2438fc0a977f41</t>
  </si>
  <si>
    <t>/funding-round/ce506f703e79aa613652c38a1d3ebad1</t>
  </si>
  <si>
    <t>/organization/ front-flip</t>
  </si>
  <si>
    <t>/ORGANIZATION/FRONT-FLIP</t>
  </si>
  <si>
    <t>/funding-round/cc38efd0524e26f8b3aaf1e09c123a34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flip</t>
  </si>
  <si>
    <t>/funding-round/dfbd9be5b9df2501fa413e14dac70292</t>
  </si>
  <si>
    <t>/organization/ front-row</t>
  </si>
  <si>
    <t>/ORGANIZATION/FRONT-ROW</t>
  </si>
  <si>
    <t>/funding-round/1ceeb8291f5e9b0c729ed65f0b6c3caa</t>
  </si>
  <si>
    <t>/Organization/Front-Row</t>
  </si>
  <si>
    <t>Front Row</t>
  </si>
  <si>
    <t>http://www.frontrowed.com</t>
  </si>
  <si>
    <t>Data Centers|Educational Games</t>
  </si>
  <si>
    <t>/organization/front-row</t>
  </si>
  <si>
    <t>/funding-round/5fb391884539addec052b6c8fd0c5819</t>
  </si>
  <si>
    <t>/organization/ front-stream-payments</t>
  </si>
  <si>
    <t>/ORGANIZATION/FRONT-STREAM-PAYMENTS</t>
  </si>
  <si>
    <t>/funding-round/b399bd3821641e240a4a0a5b2db554cb</t>
  </si>
  <si>
    <t>/Organization/Front-Stream-Payments</t>
  </si>
  <si>
    <t>Front Stream Payments</t>
  </si>
  <si>
    <t>http://www.frontstreampayments.com</t>
  </si>
  <si>
    <t>/organization/ front-up</t>
  </si>
  <si>
    <t>/organization/front-up</t>
  </si>
  <si>
    <t>/funding-round/09b0c732f68b34da8d8a2c51c3d40238</t>
  </si>
  <si>
    <t>/Organization/Front-Up</t>
  </si>
  <si>
    <t>Front Up</t>
  </si>
  <si>
    <t>http://www.frontup.co.uk</t>
  </si>
  <si>
    <t>Sutton Coldfield</t>
  </si>
  <si>
    <t>/ORGANIZATION/FRONT-UP</t>
  </si>
  <si>
    <t>/funding-round/96a15b974e2eea0b50398c863fe4535a</t>
  </si>
  <si>
    <t>/organization/ frontalrain-technologies</t>
  </si>
  <si>
    <t>/organization/frontalrain-technologies</t>
  </si>
  <si>
    <t>/funding-round/b7249522118e2951a5b61b078ed863ca</t>
  </si>
  <si>
    <t>/Organization/Frontalrain-Technologies</t>
  </si>
  <si>
    <t>FrontalRain Technologies</t>
  </si>
  <si>
    <t>http://www.frontalrain.com</t>
  </si>
  <si>
    <t>/organization/ frontback</t>
  </si>
  <si>
    <t>/ORGANIZATION/FRONTBACK</t>
  </si>
  <si>
    <t>/funding-round/62928a6658558792d135c95f041211f3</t>
  </si>
  <si>
    <t>/Organization/Frontback</t>
  </si>
  <si>
    <t>Frontback</t>
  </si>
  <si>
    <t>http://frontback.me</t>
  </si>
  <si>
    <t>Curated Web|Finance|Identity</t>
  </si>
  <si>
    <t>/organization/frontback</t>
  </si>
  <si>
    <t>/funding-round/eb9a74e21fc73cde97b8627b9e573b75</t>
  </si>
  <si>
    <t>/organization/ frontbridge-technologies</t>
  </si>
  <si>
    <t>/ORGANIZATION/FRONTBRIDGE-TECHNOLOGIES</t>
  </si>
  <si>
    <t>/funding-round/e9e0ba7ea1d6459185af35952f3b3ebd</t>
  </si>
  <si>
    <t>18-08-2003</t>
  </si>
  <si>
    <t>/Organization/Frontbridge-Technologies</t>
  </si>
  <si>
    <t>Frontbridge Technologies</t>
  </si>
  <si>
    <t>http://www.frontbridge.com</t>
  </si>
  <si>
    <t>/organization/ fronteer-solutions</t>
  </si>
  <si>
    <t>/organization/fronteer-solutions</t>
  </si>
  <si>
    <t>/funding-round/cb0c68a48fe75cd3814df90b85f060fd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 fronteer-solutions-as</t>
  </si>
  <si>
    <t>/ORGANIZATION/FRONTEER-SOLUTIONS-AS</t>
  </si>
  <si>
    <t>/funding-round/362dddfdc1e6223a296bde234bad0a60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er-solutions-as</t>
  </si>
  <si>
    <t>/funding-round/4372ac8dbc925886f1a01f92ec492b7b</t>
  </si>
  <si>
    <t>/funding-round/b501bc1dbeb88568de0cc98c6d548bf6</t>
  </si>
  <si>
    <t>/organization/ frontenac-ks</t>
  </si>
  <si>
    <t>/organization/frontenac-ks</t>
  </si>
  <si>
    <t>/funding-round/8842440dd0a843b8dbf1081b8191f83d</t>
  </si>
  <si>
    <t>/Organization/Frontenac-Ks</t>
  </si>
  <si>
    <t>Frontenac</t>
  </si>
  <si>
    <t>http://frontenacks.net</t>
  </si>
  <si>
    <t>Communities|Public Safety|Services</t>
  </si>
  <si>
    <t>1886-01-01</t>
  </si>
  <si>
    <t>/organization/ frontera-films</t>
  </si>
  <si>
    <t>/ORGANIZATION/FRONTERA-FILMS</t>
  </si>
  <si>
    <t>/funding-round/9d3fb535888cf19fde20a516c50ad67a</t>
  </si>
  <si>
    <t>/Organization/Frontera-Films</t>
  </si>
  <si>
    <t>Frontera Films</t>
  </si>
  <si>
    <t>/organization/ frontier-market-intelligence</t>
  </si>
  <si>
    <t>/organization/frontier-market-intelligence</t>
  </si>
  <si>
    <t>/funding-round/bfb656cc3d6bf12ec9a38a28b2f613a0</t>
  </si>
  <si>
    <t>/Organization/Frontier-Market-Intelligence</t>
  </si>
  <si>
    <t>Matchdeck Ltd</t>
  </si>
  <si>
    <t>http://www.matchdeck.com</t>
  </si>
  <si>
    <t>Big Data|News|Search|Semantic Web</t>
  </si>
  <si>
    <t>/ORGANIZATION/FRONTIER-MARKET-INTELLIGENCE</t>
  </si>
  <si>
    <t>/funding-round/cb7eecfd6ce4f1713467c769ac9b8d11</t>
  </si>
  <si>
    <t>/organization/ frontier-mea-2</t>
  </si>
  <si>
    <t>/organization/frontier-mea-2</t>
  </si>
  <si>
    <t>/funding-round/9bf8dedf72b76abc4195385a7a111132</t>
  </si>
  <si>
    <t>/Organization/Frontier-Mea-2</t>
  </si>
  <si>
    <t>Frontier MEA</t>
  </si>
  <si>
    <t>http://www.frontiermea.com/</t>
  </si>
  <si>
    <t>Business Intelligence|Business Services|Information Services</t>
  </si>
  <si>
    <t>/organization/ frontier-nanosystems</t>
  </si>
  <si>
    <t>/ORGANIZATION/FRONTIER-NANOSYSTEMS</t>
  </si>
  <si>
    <t>/funding-round/739efd4c0e15cee14183c06eb1f3054f</t>
  </si>
  <si>
    <t>/Organization/Frontier-Nanosystems</t>
  </si>
  <si>
    <t>Frontier NanoSystems</t>
  </si>
  <si>
    <t>http://frontiernano.com/</t>
  </si>
  <si>
    <t>/organization/ frontier-pte</t>
  </si>
  <si>
    <t>/organization/frontier-pte</t>
  </si>
  <si>
    <t>/funding-round/5bb01b1a64b8b71353ad72eaab62e464</t>
  </si>
  <si>
    <t>/Organization/Frontier-Pte</t>
  </si>
  <si>
    <t>Frontier pte</t>
  </si>
  <si>
    <t>http://www.frontier-ehr.com</t>
  </si>
  <si>
    <t>/ORGANIZATION/FRONTIER-PTE</t>
  </si>
  <si>
    <t>/funding-round/a8d37d283ad642594baf36e3f94aacd7</t>
  </si>
  <si>
    <t>/organization/ frontier-silicon</t>
  </si>
  <si>
    <t>/organization/frontier-silicon</t>
  </si>
  <si>
    <t>/funding-round/0906f39d7b19f903b34495a2a03943b1</t>
  </si>
  <si>
    <t>28-02-2005</t>
  </si>
  <si>
    <t>/Organization/Frontier-Silicon</t>
  </si>
  <si>
    <t>Frontier Silicon</t>
  </si>
  <si>
    <t>http://www.frontier-silicon.com</t>
  </si>
  <si>
    <t>/ORGANIZATION/FRONTIER-SILICON</t>
  </si>
  <si>
    <t>/funding-round/33b730deb5cd11a26626730a804d931a</t>
  </si>
  <si>
    <t>/organization/ frontier-strategy-group</t>
  </si>
  <si>
    <t>/organization/frontier-strategy-group</t>
  </si>
  <si>
    <t>/funding-round/ea15c1b83185858eeee7f5e6fa7335ee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 frontier-toxicology</t>
  </si>
  <si>
    <t>/ORGANIZATION/FRONTIER-TOXICOLOGY</t>
  </si>
  <si>
    <t>/funding-round/f28188633e62610b6ba9941196324dc3</t>
  </si>
  <si>
    <t>/Organization/Frontier-Toxicology</t>
  </si>
  <si>
    <t>Frontier Toxicology</t>
  </si>
  <si>
    <t>http://www.frontiertox.com</t>
  </si>
  <si>
    <t>/organization/ frontier-water-systems</t>
  </si>
  <si>
    <t>/organization/frontier-water-systems</t>
  </si>
  <si>
    <t>/funding-round/2f462d25a1739b2d1313875a27ee0734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 frontiermetrix</t>
  </si>
  <si>
    <t>/ORGANIZATION/FRONTIERMETRIX</t>
  </si>
  <si>
    <t>/funding-round/68910532a89ce1a2905a686fedab56e1</t>
  </si>
  <si>
    <t>/Organization/Frontiermetrix</t>
  </si>
  <si>
    <t>FrontierMetrix</t>
  </si>
  <si>
    <t>http://www.frontiermetrix.com</t>
  </si>
  <si>
    <t>/organization/ frontierre</t>
  </si>
  <si>
    <t>/organization/frontierre</t>
  </si>
  <si>
    <t>/funding-round/2e2ff45a5e4896f4045c887dd8a7da0a</t>
  </si>
  <si>
    <t>/Organization/Frontierre</t>
  </si>
  <si>
    <t>Frontierre</t>
  </si>
  <si>
    <t>/organization/ frontify</t>
  </si>
  <si>
    <t>/ORGANIZATION/FRONTIFY</t>
  </si>
  <si>
    <t>/funding-round/99fe5c9eee9a741b2db7790617788752</t>
  </si>
  <si>
    <t>/Organization/Frontify</t>
  </si>
  <si>
    <t>Frontify</t>
  </si>
  <si>
    <t>http://www.frontify.com</t>
  </si>
  <si>
    <t>Collaboration|Services|Software|Web Design|Web Development</t>
  </si>
  <si>
    <t>/organization/ frontiir</t>
  </si>
  <si>
    <t>/organization/frontiir</t>
  </si>
  <si>
    <t>/funding-round/4ab003e229ab251b22b45639792b0375</t>
  </si>
  <si>
    <t>/Organization/Frontiir</t>
  </si>
  <si>
    <t>Frontiir</t>
  </si>
  <si>
    <t>http://www.frontiir.com</t>
  </si>
  <si>
    <t>MMR</t>
  </si>
  <si>
    <t>Yangon</t>
  </si>
  <si>
    <t>/organization/ frontleaf</t>
  </si>
  <si>
    <t>/ORGANIZATION/FRONTLEAF</t>
  </si>
  <si>
    <t>/funding-round/a040d4a1a4695fed3cc2108799903286</t>
  </si>
  <si>
    <t>/Organization/Frontleaf</t>
  </si>
  <si>
    <t>Frontleaf</t>
  </si>
  <si>
    <t>http://frontleaf.com</t>
  </si>
  <si>
    <t>/organization/frontleaf</t>
  </si>
  <si>
    <t>/funding-round/dd2ee9014f73d1484581adf91f669209</t>
  </si>
  <si>
    <t>/organization/ frontline-aerospace</t>
  </si>
  <si>
    <t>/ORGANIZATION/FRONTLINE-AEROSPACE</t>
  </si>
  <si>
    <t>/funding-round/b56199c7dd5a8099b6cf13cf59abd754</t>
  </si>
  <si>
    <t>/Organization/Frontline-Aerospace</t>
  </si>
  <si>
    <t>Frontline Aerospace</t>
  </si>
  <si>
    <t>http://frontlineaerospace.com/</t>
  </si>
  <si>
    <t>/organization/ frontline-gmbh</t>
  </si>
  <si>
    <t>/organization/frontline-gmbh</t>
  </si>
  <si>
    <t>/funding-round/46ddf0473d698f9eaad9c8faf995f3f9</t>
  </si>
  <si>
    <t>/Organization/Frontline-Gmbh</t>
  </si>
  <si>
    <t>Frontline GmbH</t>
  </si>
  <si>
    <t>http://www.frontlineshop.com/Home.html</t>
  </si>
  <si>
    <t>/organization/ fronto</t>
  </si>
  <si>
    <t>/ORGANIZATION/FRONTO</t>
  </si>
  <si>
    <t>/funding-round/2bf81306e6f809cdede92c85a930bb01</t>
  </si>
  <si>
    <t>/Organization/Fronto</t>
  </si>
  <si>
    <t>Fronto</t>
  </si>
  <si>
    <t>http://www.fronto.co</t>
  </si>
  <si>
    <t>Digital Media|Mobile|Mobile Coupons|News</t>
  </si>
  <si>
    <t>/organization/fronto</t>
  </si>
  <si>
    <t>/funding-round/d1233548d538c491d719be776b9734be</t>
  </si>
  <si>
    <t>/organization/ frontstart</t>
  </si>
  <si>
    <t>/ORGANIZATION/FRONTSTART</t>
  </si>
  <si>
    <t>/funding-round/320ca4732f36c2323b781349556e374b</t>
  </si>
  <si>
    <t>/Organization/Frontstart</t>
  </si>
  <si>
    <t>Frontstart</t>
  </si>
  <si>
    <t>http://www.frontstart.com</t>
  </si>
  <si>
    <t>/organization/ froodies-gmbh</t>
  </si>
  <si>
    <t>/organization/froodies-gmbh</t>
  </si>
  <si>
    <t>/funding-round/789c04a295eb466e53774327933baad7</t>
  </si>
  <si>
    <t>/Organization/Froodies-Gmbh</t>
  </si>
  <si>
    <t>froodies GmbH</t>
  </si>
  <si>
    <t>http://www.froodies.de</t>
  </si>
  <si>
    <t>Groceries|Hospitality|Internet</t>
  </si>
  <si>
    <t>/organization/ frooly</t>
  </si>
  <si>
    <t>/ORGANIZATION/FROOLY</t>
  </si>
  <si>
    <t>/funding-round/aeb964bef7180194c4839b88837fc256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 froont</t>
  </si>
  <si>
    <t>/organization/froont</t>
  </si>
  <si>
    <t>/funding-round/1fb71dc1918ee10af6c6a72df1ac054a</t>
  </si>
  <si>
    <t>/Organization/Froont</t>
  </si>
  <si>
    <t>Froont</t>
  </si>
  <si>
    <t>http://www.froont.com</t>
  </si>
  <si>
    <t>Internet|Software|Web Design</t>
  </si>
  <si>
    <t>/organization/ froshmonster</t>
  </si>
  <si>
    <t>/ORGANIZATION/FROSHMONSTER</t>
  </si>
  <si>
    <t>/funding-round/ad7c2e3db97395edfafd85803242852f</t>
  </si>
  <si>
    <t>/Organization/Froshmonster</t>
  </si>
  <si>
    <t>coJuvo</t>
  </si>
  <si>
    <t>http://cojuvo.com</t>
  </si>
  <si>
    <t>Consumers|Education</t>
  </si>
  <si>
    <t>/organization/froshmonster</t>
  </si>
  <si>
    <t>/funding-round/d0f3afba6cefa59b9d9a2725e089e854</t>
  </si>
  <si>
    <t>/organization/ frostbyte-video-inc</t>
  </si>
  <si>
    <t>/ORGANIZATION/FROSTBYTE-VIDEO-INC</t>
  </si>
  <si>
    <t>/funding-round/e7a28724eac5133f3f262a67761cd554</t>
  </si>
  <si>
    <t>/Organization/Frostbyte-Video-Inc</t>
  </si>
  <si>
    <t>FrostByte Video, Inc.</t>
  </si>
  <si>
    <t>http://www.FrostByteVideo.com</t>
  </si>
  <si>
    <t>Gps|Hardware + Software|Social Media|Video</t>
  </si>
  <si>
    <t>/organization/ frrole</t>
  </si>
  <si>
    <t>/organization/frrole</t>
  </si>
  <si>
    <t>/funding-round/71f964233cd89ce80f3b97fb23dc81c3</t>
  </si>
  <si>
    <t>/Organization/Frrole</t>
  </si>
  <si>
    <t>Frrole</t>
  </si>
  <si>
    <t>http://frrole.com</t>
  </si>
  <si>
    <t>/ORGANIZATION/FRROLE</t>
  </si>
  <si>
    <t>/funding-round/796f438cf74f3db06e725ff6a314fcea</t>
  </si>
  <si>
    <t>/organization/ frs</t>
  </si>
  <si>
    <t>/organization/frs</t>
  </si>
  <si>
    <t>/funding-round/093a30543f56d32d9ef0d8aef65eff1d</t>
  </si>
  <si>
    <t>/Organization/Frs</t>
  </si>
  <si>
    <t>FRS</t>
  </si>
  <si>
    <t>http://www.frs.com</t>
  </si>
  <si>
    <t>/ORGANIZATION/FRS</t>
  </si>
  <si>
    <t>/funding-round/203045565fc20284bbd9b8bed27353ec</t>
  </si>
  <si>
    <t>/funding-round/98ccf1e757e94c98bc504e1c24d5c172</t>
  </si>
  <si>
    <t>/funding-round/b429c46a78a2e9338d035926396277e6</t>
  </si>
  <si>
    <t>/funding-round/edd82d07f7bf731a2fe4096414d9ca77</t>
  </si>
  <si>
    <t>/organization/ frsh</t>
  </si>
  <si>
    <t>/ORGANIZATION/FRSH</t>
  </si>
  <si>
    <t>/funding-round/18320de8e6538eee06439013edecdd62</t>
  </si>
  <si>
    <t>/Organization/Frsh</t>
  </si>
  <si>
    <t>FRSH</t>
  </si>
  <si>
    <t>http://frsh.com/</t>
  </si>
  <si>
    <t>E-Commerce|Health and Wellness|Organic Food|Specialty Foods</t>
  </si>
  <si>
    <t>/organization/frsh</t>
  </si>
  <si>
    <t>/funding-round/789087693c095cde4b138c8c3b7d460e</t>
  </si>
  <si>
    <t>/funding-round/e0e88daf484ad44cf03566c4373a9f51</t>
  </si>
  <si>
    <t>/organization/ fruct</t>
  </si>
  <si>
    <t>/organization/fruct</t>
  </si>
  <si>
    <t>/funding-round/60a4ff41c5e226c285e15e159bfc74b4</t>
  </si>
  <si>
    <t>/Organization/Fruct</t>
  </si>
  <si>
    <t>FRUCT</t>
  </si>
  <si>
    <t>http://fruct.org</t>
  </si>
  <si>
    <t>Computers|Telecommunications|Wireless</t>
  </si>
  <si>
    <t>/organization/ frugalmechanic</t>
  </si>
  <si>
    <t>/ORGANIZATION/FRUGALMECHANIC</t>
  </si>
  <si>
    <t>/funding-round/a33ed259659430f5250e6bfcceec42f8</t>
  </si>
  <si>
    <t>/Organization/Frugalmechanic</t>
  </si>
  <si>
    <t>FrugalMechanic</t>
  </si>
  <si>
    <t>http://frugalmechanic.com</t>
  </si>
  <si>
    <t>/organization/ frugalo</t>
  </si>
  <si>
    <t>/organization/frugalo</t>
  </si>
  <si>
    <t>/funding-round/b8dc6226d3ac64eb0c903c2363d7ab0d</t>
  </si>
  <si>
    <t>/Organization/Frugalo</t>
  </si>
  <si>
    <t>Frugalo</t>
  </si>
  <si>
    <t>http://frugalo.com</t>
  </si>
  <si>
    <t>/organization/ frugoton</t>
  </si>
  <si>
    <t>/ORGANIZATION/FRUGOTON</t>
  </si>
  <si>
    <t>/funding-round/2cdf55d433ca592492e47573f5ea66bd</t>
  </si>
  <si>
    <t>/Organization/Frugoton</t>
  </si>
  <si>
    <t>Frugoton</t>
  </si>
  <si>
    <t>http://www.frugoton.com</t>
  </si>
  <si>
    <t>Education|Mobile|Parenting|Tablets</t>
  </si>
  <si>
    <t>/organization/frugoton</t>
  </si>
  <si>
    <t>/funding-round/b8aa147d5d57cbd4386cfca7e2178574</t>
  </si>
  <si>
    <t>/organization/ fruit-street-health</t>
  </si>
  <si>
    <t>/ORGANIZATION/FRUIT-STREET-HEALTH</t>
  </si>
  <si>
    <t>/funding-round/254eb62b45af98085d8c75f5a51658a8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-street-health</t>
  </si>
  <si>
    <t>/funding-round/659a93b9ce3947a25b75781476a52b9b</t>
  </si>
  <si>
    <t>/funding-round/9550925cc73c0886073172ba14b5f688</t>
  </si>
  <si>
    <t>/funding-round/c165c0a805ed76ecf31a1998f0495582</t>
  </si>
  <si>
    <t>/organization/ fruitday-com</t>
  </si>
  <si>
    <t>/ORGANIZATION/FRUITDAY-COM</t>
  </si>
  <si>
    <t>/funding-round/02a1aba4ecfec9bb8a031af0b7539822</t>
  </si>
  <si>
    <t>/Organization/Fruitday-Com</t>
  </si>
  <si>
    <t>Fruitday</t>
  </si>
  <si>
    <t>http://fruitday.com</t>
  </si>
  <si>
    <t>/organization/fruitday-com</t>
  </si>
  <si>
    <t>/funding-round/76717a525c47d705c390766f2f674aa3</t>
  </si>
  <si>
    <t>/funding-round/8798137e2113afed666abad1f0c8560c</t>
  </si>
  <si>
    <t>/organization/ fruitfulll</t>
  </si>
  <si>
    <t>/organization/fruitfulll</t>
  </si>
  <si>
    <t>/funding-round/73f35c21b7f1b90c71337e0c59e1281d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 fruition-partners</t>
  </si>
  <si>
    <t>/ORGANIZATION/FRUITION-PARTNERS</t>
  </si>
  <si>
    <t>/funding-round/39daf3d5203b73c60be4f7bfbec42eba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ition-partners</t>
  </si>
  <si>
    <t>/funding-round/622ec17d09352f1165bff2195fd4ff8e</t>
  </si>
  <si>
    <t>/funding-round/8920332acf1268cc03893a4c21605a5a</t>
  </si>
  <si>
    <t>/organization/ fruux</t>
  </si>
  <si>
    <t>/organization/fruux</t>
  </si>
  <si>
    <t>/funding-round/d8af9569ac713a0b2c18bb6d144e53df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 fruxar</t>
  </si>
  <si>
    <t>/ORGANIZATION/FRUXAR</t>
  </si>
  <si>
    <t>/funding-round/dd52804bd95726c634e8a238f1f49e13</t>
  </si>
  <si>
    <t>/Organization/Fruxar</t>
  </si>
  <si>
    <t>SecondLeap</t>
  </si>
  <si>
    <t>http://www.secondleap.com</t>
  </si>
  <si>
    <t>Curated Web|Education|High Schools</t>
  </si>
  <si>
    <t>/organization/ frwd-technologies</t>
  </si>
  <si>
    <t>/organization/frwd-technologies</t>
  </si>
  <si>
    <t>/funding-round/0ab91dae97e4f779c3b51fb0bd3a5e57</t>
  </si>
  <si>
    <t>/Organization/Frwd-Technologies</t>
  </si>
  <si>
    <t>FRWD Technologies</t>
  </si>
  <si>
    <t>http://www.frwd.fi</t>
  </si>
  <si>
    <t>/organization/ frx-polymers</t>
  </si>
  <si>
    <t>/ORGANIZATION/FRX-POLYMERS</t>
  </si>
  <si>
    <t>/funding-round/292fb81f15462eaf1caa83666d2e9709</t>
  </si>
  <si>
    <t>/Organization/Frx-Polymers</t>
  </si>
  <si>
    <t>FRX Polymers</t>
  </si>
  <si>
    <t>http://www.frxpolymers.com</t>
  </si>
  <si>
    <t>/organization/frx-polymers</t>
  </si>
  <si>
    <t>/funding-round/68968e34f58bee19a149f88fc304aa85</t>
  </si>
  <si>
    <t>/funding-round/7a707d9b24d4729f3704fe072e72aa05</t>
  </si>
  <si>
    <t>/funding-round/895213ab722f30c4cfc871bdb32f26d3</t>
  </si>
  <si>
    <t>/funding-round/8c47eaa80360cf578036b8d01cee98f9</t>
  </si>
  <si>
    <t>/funding-round/9fbb3e26e0c89da9389484afef51ba7c</t>
  </si>
  <si>
    <t>/organization/ fry-multimedia</t>
  </si>
  <si>
    <t>/ORGANIZATION/FRY-MULTIMEDIA</t>
  </si>
  <si>
    <t>/funding-round/7663434a9e956ce120f84fdb4c18c444</t>
  </si>
  <si>
    <t>/Organization/Fry-Multimedia</t>
  </si>
  <si>
    <t>Fry Multimedia</t>
  </si>
  <si>
    <t>http://www.fry.com</t>
  </si>
  <si>
    <t>Consumer Goods|Design|Retail</t>
  </si>
  <si>
    <t>/organization/ fsa-store</t>
  </si>
  <si>
    <t>/ORGANIZATION/FSA-STORE</t>
  </si>
  <si>
    <t>/funding-round/0fea1269f6b1bcb8406f39a9f164e4e2</t>
  </si>
  <si>
    <t>/Organization/Fsa-Store</t>
  </si>
  <si>
    <t>FSAstore.com</t>
  </si>
  <si>
    <t>http://fsastore.com</t>
  </si>
  <si>
    <t>/organization/fsa-store</t>
  </si>
  <si>
    <t>/funding-round/4e400a538494cb7454f03f35e06e5192</t>
  </si>
  <si>
    <t>/funding-round/5ba08878b1dfdce45c8bda626d3887b2</t>
  </si>
  <si>
    <t>/funding-round/5dab28ec3d601bdb44ee1a7f3d5c02ef</t>
  </si>
  <si>
    <t>/funding-round/9b3c693452bd9088424c193a0e173585</t>
  </si>
  <si>
    <t>/organization/ fsbowow</t>
  </si>
  <si>
    <t>/organization/fsbowow</t>
  </si>
  <si>
    <t>/funding-round/1c3d7248543fab141dba7308a3d5283c</t>
  </si>
  <si>
    <t>/Organization/Fsbowow</t>
  </si>
  <si>
    <t>fsboWOW</t>
  </si>
  <si>
    <t>Chesapeake</t>
  </si>
  <si>
    <t>/organization/ fsi</t>
  </si>
  <si>
    <t>/ORGANIZATION/FSI</t>
  </si>
  <si>
    <t>/funding-round/fc38c176874aa6410a025f649c9bc1d6</t>
  </si>
  <si>
    <t>/Organization/Fsi</t>
  </si>
  <si>
    <t>FSI</t>
  </si>
  <si>
    <t>http://www.myfsi.net</t>
  </si>
  <si>
    <t>/organization/ fsi-international</t>
  </si>
  <si>
    <t>/organization/fsi-international</t>
  </si>
  <si>
    <t>/funding-round/34b482e681b7e2ec7b0c7886e9f9d90d</t>
  </si>
  <si>
    <t>20-10-1985</t>
  </si>
  <si>
    <t>/Organization/Fsi-International</t>
  </si>
  <si>
    <t>FSI International</t>
  </si>
  <si>
    <t>http://www.fsi-intl.com</t>
  </si>
  <si>
    <t>Chaska</t>
  </si>
  <si>
    <t>/organization/ fslogix</t>
  </si>
  <si>
    <t>/ORGANIZATION/FSLOGIX</t>
  </si>
  <si>
    <t>/funding-round/42b9504ef4dc7039110d842d89b949e0</t>
  </si>
  <si>
    <t>/Organization/Fslogix</t>
  </si>
  <si>
    <t>FSLogix</t>
  </si>
  <si>
    <t>http://fslogix.com</t>
  </si>
  <si>
    <t>/organization/fslogix</t>
  </si>
  <si>
    <t>/funding-round/ec8faf49f3ced9f4c01c4b6f1ff5d1b8</t>
  </si>
  <si>
    <t>/organization/ fsp-instruments</t>
  </si>
  <si>
    <t>/ORGANIZATION/FSP-INSTRUMENTS</t>
  </si>
  <si>
    <t>/funding-round/1ebe1350d794e256199649072c8c89e1</t>
  </si>
  <si>
    <t>/Organization/Fsp-Instruments</t>
  </si>
  <si>
    <t>FSP Instruments</t>
  </si>
  <si>
    <t>http://fspinstruments.com</t>
  </si>
  <si>
    <t>/organization/fsp-instruments</t>
  </si>
  <si>
    <t>/funding-round/8628b69fcd911d0c9aa4da133f979ae0</t>
  </si>
  <si>
    <t>/organization/ fst-biometrics</t>
  </si>
  <si>
    <t>/ORGANIZATION/FST-BIOMETRICS</t>
  </si>
  <si>
    <t>/funding-round/05adba249b8b5f2f04652987f0114921</t>
  </si>
  <si>
    <t>/Organization/Fst-Biometrics</t>
  </si>
  <si>
    <t>FST Biometrics</t>
  </si>
  <si>
    <t>http://fstbm.com/</t>
  </si>
  <si>
    <t>Public Safety|Security</t>
  </si>
  <si>
    <t>Rishon Le Zion</t>
  </si>
  <si>
    <t>/organization/fst-biometrics</t>
  </si>
  <si>
    <t>/funding-round/33622b3b49e691ad8b68d2b1f369cbcd</t>
  </si>
  <si>
    <t>/funding-round/a101284a7b1b65a1647aac45796aad3d</t>
  </si>
  <si>
    <t>/organization/ fst-life-sciences</t>
  </si>
  <si>
    <t>/organization/fst-life-sciences</t>
  </si>
  <si>
    <t>/funding-round/0c2ebf9e31646e4113cf0a92ef246423</t>
  </si>
  <si>
    <t>/Organization/Fst-Life-Sciences</t>
  </si>
  <si>
    <t>FST Life Sciences</t>
  </si>
  <si>
    <t>/organization/ fsv-payment-systems</t>
  </si>
  <si>
    <t>/ORGANIZATION/FSV-PAYMENT-SYSTEMS</t>
  </si>
  <si>
    <t>/funding-round/42ca93abdbef0e3f7d83fb876925f115</t>
  </si>
  <si>
    <t>/Organization/Fsv-Payment-Systems</t>
  </si>
  <si>
    <t>FSV Payment Systems</t>
  </si>
  <si>
    <t>http://www.fsvpaymentsystems.com</t>
  </si>
  <si>
    <t>Curated Web|FinTech|Payments</t>
  </si>
  <si>
    <t>/organization/ ftapi-software</t>
  </si>
  <si>
    <t>/organization/ftapi-software</t>
  </si>
  <si>
    <t>/funding-round/b763dffe8ce788064871a89021b17148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 ftf-technologies</t>
  </si>
  <si>
    <t>/ORGANIZATION/FTF-TECHNOLOGIES</t>
  </si>
  <si>
    <t>/funding-round/0d7415ff7aac8fc5a121056bd1348b8c</t>
  </si>
  <si>
    <t>/Organization/Ftf-Technologies</t>
  </si>
  <si>
    <t>FTF Technologies</t>
  </si>
  <si>
    <t>Document Management|Intellectual Property|Legal</t>
  </si>
  <si>
    <t>/organization/ ftl-global-solutions</t>
  </si>
  <si>
    <t>/organization/ftl-global-solutions</t>
  </si>
  <si>
    <t>/funding-round/f1623a16bf8081097c9c47d293338fb0</t>
  </si>
  <si>
    <t>/Organization/Ftl-Global-Solutions</t>
  </si>
  <si>
    <t>FTL Global Solutions</t>
  </si>
  <si>
    <t>http://www.ftlglobal.net/</t>
  </si>
  <si>
    <t>Communications Infrastructure|Medical|Systems</t>
  </si>
  <si>
    <t>/organization/ ftl-solar</t>
  </si>
  <si>
    <t>/ORGANIZATION/FTL-SOLAR</t>
  </si>
  <si>
    <t>/funding-round/7d2b9add93a0f0f04052b2875bc509d8</t>
  </si>
  <si>
    <t>/Organization/Ftl-Solar</t>
  </si>
  <si>
    <t>FTL SOLAR</t>
  </si>
  <si>
    <t>http://www.ftlsolar.com</t>
  </si>
  <si>
    <t>/organization/ftl-solar</t>
  </si>
  <si>
    <t>/funding-round/87341d5d45824aa573bbef6de01a8200</t>
  </si>
  <si>
    <t>/funding-round/d7a47296e997acd5ae9f77ebf848c8db</t>
  </si>
  <si>
    <t>/organization/ ftopia</t>
  </si>
  <si>
    <t>/organization/ftopia</t>
  </si>
  <si>
    <t>/funding-round/f6254d1aa90f7a6c59e062c576dc8d92</t>
  </si>
  <si>
    <t>/Organization/Ftopia</t>
  </si>
  <si>
    <t>ftopia</t>
  </si>
  <si>
    <t>http://www.ftopia.com</t>
  </si>
  <si>
    <t>Cloud Computing|File Sharing|Software|Storage</t>
  </si>
  <si>
    <t>/organization/ ftrans</t>
  </si>
  <si>
    <t>/ORGANIZATION/FTRANS</t>
  </si>
  <si>
    <t>/funding-round/441445c97c9e9fea4ce41f9ff49e86f8</t>
  </si>
  <si>
    <t>/Organization/Ftrans</t>
  </si>
  <si>
    <t>FTRANS</t>
  </si>
  <si>
    <t>http://www.ftrans.net</t>
  </si>
  <si>
    <t>/organization/ftrans</t>
  </si>
  <si>
    <t>/funding-round/af72fb4cfb6544fbd8670f0f88e3df54</t>
  </si>
  <si>
    <t>/funding-round/f9f35783fb341b7dc867f9618d1b6930</t>
  </si>
  <si>
    <t>/organization/ fubles</t>
  </si>
  <si>
    <t>/organization/fubles</t>
  </si>
  <si>
    <t>/funding-round/2eba6d13fde6522c45575c6c97504d98</t>
  </si>
  <si>
    <t>/Organization/Fubles</t>
  </si>
  <si>
    <t>Fubles</t>
  </si>
  <si>
    <t>http://www.fubles.com</t>
  </si>
  <si>
    <t>/ORGANIZATION/FUBLES</t>
  </si>
  <si>
    <t>/funding-round/eb7aae31a738005088c142abae5a5d5b</t>
  </si>
  <si>
    <t>/funding-round/fd0f35019b6ced2b3addc5765af847a4</t>
  </si>
  <si>
    <t>/organization/ fubotv</t>
  </si>
  <si>
    <t>/ORGANIZATION/FUBOTV</t>
  </si>
  <si>
    <t>/funding-round/311b4f95c138c1a0f6acfef40dd68553</t>
  </si>
  <si>
    <t>/Organization/Fubotv</t>
  </si>
  <si>
    <t>fuboTV</t>
  </si>
  <si>
    <t>http://www.fubo.tv</t>
  </si>
  <si>
    <t>Sports|Subscription Service|Television</t>
  </si>
  <si>
    <t>/organization/fubotv</t>
  </si>
  <si>
    <t>/funding-round/a56011c750c3853709b327c983986637</t>
  </si>
  <si>
    <t>/funding-round/bdd01c879af679505bfecf2eb70c251f</t>
  </si>
  <si>
    <t>/organization/ fuego</t>
  </si>
  <si>
    <t>/organization/fuego</t>
  </si>
  <si>
    <t>/funding-round/d2db418be348aed7d53869c93179b344</t>
  </si>
  <si>
    <t>/Organization/Fuego</t>
  </si>
  <si>
    <t>Fuego</t>
  </si>
  <si>
    <t>http://www.fuego.com/</t>
  </si>
  <si>
    <t>/organization/ fuego-nation</t>
  </si>
  <si>
    <t>/ORGANIZATION/FUEGO-NATION</t>
  </si>
  <si>
    <t>/funding-round/a826cf1ec3419a9dc1d37ebb7b0fff68</t>
  </si>
  <si>
    <t>/Organization/Fuego-Nation</t>
  </si>
  <si>
    <t>Fuego Nation</t>
  </si>
  <si>
    <t>http://www.fuegonation.com</t>
  </si>
  <si>
    <t>/organization/ fuel-station</t>
  </si>
  <si>
    <t>/organization/fuel-station</t>
  </si>
  <si>
    <t>/funding-round/335eee751baeea1da4b87c9edb1e726b</t>
  </si>
  <si>
    <t>/Organization/Fuel-Station</t>
  </si>
  <si>
    <t>Fuel Station</t>
  </si>
  <si>
    <t>http://www.fuel-station.co.uk/</t>
  </si>
  <si>
    <t>Consumers|Gas|Services</t>
  </si>
  <si>
    <t>/organization/ fuel3d</t>
  </si>
  <si>
    <t>/ORGANIZATION/FUEL3D</t>
  </si>
  <si>
    <t>/funding-round/0df9901914736f8c470172789e74c7ec</t>
  </si>
  <si>
    <t>/Organization/Fuel3D</t>
  </si>
  <si>
    <t>Fuel3D</t>
  </si>
  <si>
    <t>http://www.fuel-3d.com</t>
  </si>
  <si>
    <t>3D|3D Technology|Hardware + Software</t>
  </si>
  <si>
    <t>/organization/fuel3d</t>
  </si>
  <si>
    <t>/funding-round/31cb0e675f90a3718158b10aac0eb857</t>
  </si>
  <si>
    <t>/funding-round/54b3666cc40b14c16cd92a92dd928c05</t>
  </si>
  <si>
    <t>/funding-round/577d44e2efe39b8f62f0d72259615418</t>
  </si>
  <si>
    <t>/funding-round/6dd47e01813c9eedbe833cf45526344f</t>
  </si>
  <si>
    <t>/organization/ fuelcell-energy-inc</t>
  </si>
  <si>
    <t>/organization/fuelcell-energy-inc</t>
  </si>
  <si>
    <t>/funding-round/82a66a26e6cc334c259fd4c4f03458ce</t>
  </si>
  <si>
    <t>/Organization/Fuelcell-Energy-Inc</t>
  </si>
  <si>
    <t>FuelCell Energy Inc</t>
  </si>
  <si>
    <t>http://www.fuelcellenergy.com</t>
  </si>
  <si>
    <t>/organization/ fuelfilm</t>
  </si>
  <si>
    <t>/ORGANIZATION/FUELFILM</t>
  </si>
  <si>
    <t>/funding-round/d70e94317c7512e4f8b83679e9b57905</t>
  </si>
  <si>
    <t>/Organization/Fuelfilm</t>
  </si>
  <si>
    <t>FuelFilm</t>
  </si>
  <si>
    <t>/organization/ fuelmaxx-inc</t>
  </si>
  <si>
    <t>/organization/fuelmaxx-inc</t>
  </si>
  <si>
    <t>/funding-round/6c57bcaf7f59da80aec6ab765ece61c9</t>
  </si>
  <si>
    <t>/Organization/Fuelmaxx-Inc</t>
  </si>
  <si>
    <t>Fuelmaxx Inc</t>
  </si>
  <si>
    <t>http://myfuelmaxx.com/</t>
  </si>
  <si>
    <t>/organization/ fuelminer</t>
  </si>
  <si>
    <t>/ORGANIZATION/FUELMINER</t>
  </si>
  <si>
    <t>/funding-round/486fc2ceae7e460a09d58b2f2f224b68</t>
  </si>
  <si>
    <t>/Organization/Fuelminer</t>
  </si>
  <si>
    <t>FuelMiner</t>
  </si>
  <si>
    <t>http://www.fuelminer.com</t>
  </si>
  <si>
    <t>Design|Fuels|Transportation</t>
  </si>
  <si>
    <t>/organization/ fuelmyblog</t>
  </si>
  <si>
    <t>/organization/fuelmyblog</t>
  </si>
  <si>
    <t>/funding-round/41ef1dcaab3d869038d03de15fac8dac</t>
  </si>
  <si>
    <t>/Organization/Fuelmyblog</t>
  </si>
  <si>
    <t>FuelMyBlog</t>
  </si>
  <si>
    <t>http://www.fuelmyblog.com</t>
  </si>
  <si>
    <t>/organization/ fuelogistics</t>
  </si>
  <si>
    <t>/ORGANIZATION/FUELOGISTICS</t>
  </si>
  <si>
    <t>/funding-round/66959c0461b6ab152c3e6d3236a8980e</t>
  </si>
  <si>
    <t>/Organization/Fuelogistics</t>
  </si>
  <si>
    <t>FUELogistics</t>
  </si>
  <si>
    <t>http://www.fuelogistics.com/</t>
  </si>
  <si>
    <t>Duchesne</t>
  </si>
  <si>
    <t>/organization/ fuelup</t>
  </si>
  <si>
    <t>/organization/fuelup</t>
  </si>
  <si>
    <t>/funding-round/7246d13164c1747b52694a50dffabbe3</t>
  </si>
  <si>
    <t>/Organization/Fuelup</t>
  </si>
  <si>
    <t>FUELUP</t>
  </si>
  <si>
    <t>http://www.fuelup.co</t>
  </si>
  <si>
    <t>/ORGANIZATION/FUELUP</t>
  </si>
  <si>
    <t>/funding-round/8901d68f9710c46ea4aaa6b744c19965</t>
  </si>
  <si>
    <t>/organization/ fuelzee</t>
  </si>
  <si>
    <t>/organization/fuelzee</t>
  </si>
  <si>
    <t>/funding-round/0b5422b53f57f9472574ffcfdf634de2</t>
  </si>
  <si>
    <t>/Organization/Fuelzee</t>
  </si>
  <si>
    <t>Fuelzee</t>
  </si>
  <si>
    <t>http://www.fuelzee.com</t>
  </si>
  <si>
    <t>Gamification|Gas|Incentives|iOS|Mobile|Software|Technology</t>
  </si>
  <si>
    <t>/organization/ fuerst-land-and-livestock</t>
  </si>
  <si>
    <t>/ORGANIZATION/FUERST-LAND-AND-LIVESTOCK</t>
  </si>
  <si>
    <t>/funding-round/781842f4c04c182a6756abb1c297039b</t>
  </si>
  <si>
    <t>/Organization/Fuerst-Land-And-Livestock</t>
  </si>
  <si>
    <t>fuerst land and livestock</t>
  </si>
  <si>
    <t>/organization/ fugate-cl</t>
  </si>
  <si>
    <t>/organization/fugate-cl</t>
  </si>
  <si>
    <t>/funding-round/a952218c915f3dd6e19f0a628ff15073</t>
  </si>
  <si>
    <t>/Organization/Fugate-Cl</t>
  </si>
  <si>
    <t>Fugate.cl</t>
  </si>
  <si>
    <t>http://www.fugate.cl</t>
  </si>
  <si>
    <t>/organization/ fugen-solutions</t>
  </si>
  <si>
    <t>/ORGANIZATION/FUGEN-SOLUTIONS</t>
  </si>
  <si>
    <t>/funding-round/f2e91d43875ef43ae5449a4f2e828608</t>
  </si>
  <si>
    <t>/Organization/Fugen-Solutions</t>
  </si>
  <si>
    <t>FuGen Solutions</t>
  </si>
  <si>
    <t>http://fugensolutions.com</t>
  </si>
  <si>
    <t>/organization/ fugoo-2</t>
  </si>
  <si>
    <t>/organization/fugoo-2</t>
  </si>
  <si>
    <t>/funding-round/de27bd9100527e5742859283b7b89ea0</t>
  </si>
  <si>
    <t>/Organization/Fugoo-2</t>
  </si>
  <si>
    <t>Fugoo</t>
  </si>
  <si>
    <t>http://fugoo.com</t>
  </si>
  <si>
    <t>/organization/ fuhu</t>
  </si>
  <si>
    <t>/ORGANIZATION/FUHU</t>
  </si>
  <si>
    <t>/funding-round/3e014b4fe3eb9a852048c9757cbe2da3</t>
  </si>
  <si>
    <t>/Organization/Fuhu</t>
  </si>
  <si>
    <t>Fuhu</t>
  </si>
  <si>
    <t>http://www.fuhu.com/en</t>
  </si>
  <si>
    <t>/organization/fuhu</t>
  </si>
  <si>
    <t>/funding-round/5a3db7cf4377458ce4723615ad3bd4c5</t>
  </si>
  <si>
    <t>/funding-round/7c5f60a182adb3e9ee132f6c27c4968f</t>
  </si>
  <si>
    <t>/funding-round/bb664595e164993743bfe41b2c1ae289</t>
  </si>
  <si>
    <t>/funding-round/e53561c33aaff766d8cc790e5256c350</t>
  </si>
  <si>
    <t>/organization/ fuhuajie-industrial-shenzhen</t>
  </si>
  <si>
    <t>/organization/fuhuajie-industrial-shenzhen</t>
  </si>
  <si>
    <t>/funding-round/51a4258b9d39e8ee0bb3846a660e5620</t>
  </si>
  <si>
    <t>/Organization/Fuhuajie-Industrial-Shenzhen</t>
  </si>
  <si>
    <t>Fuhuajie Industrial (SHENZHEN)</t>
  </si>
  <si>
    <t>/organization/ fuisz-media</t>
  </si>
  <si>
    <t>/ORGANIZATION/FUISZ-MEDIA</t>
  </si>
  <si>
    <t>/funding-round/1cf3c3e7c2688ee46785d8a4c75eba73</t>
  </si>
  <si>
    <t>/Organization/Fuisz-Media</t>
  </si>
  <si>
    <t>Fuisz</t>
  </si>
  <si>
    <t>http://www.fuiszvideo.com/</t>
  </si>
  <si>
    <t>Analytics|User Experience Design|Video</t>
  </si>
  <si>
    <t>/organization/fuisz-media</t>
  </si>
  <si>
    <t>/funding-round/7cca1dc63fa99395bf8660d7af5a6fd0</t>
  </si>
  <si>
    <t>/organization/ fuji-food-products</t>
  </si>
  <si>
    <t>/ORGANIZATION/FUJI-FOOD-PRODUCTS</t>
  </si>
  <si>
    <t>/funding-round/ed0ad7ed0a6ee065a04bd2cc77cb45ad</t>
  </si>
  <si>
    <t>/Organization/Fuji-Food-Products</t>
  </si>
  <si>
    <t>Fuji Food Products</t>
  </si>
  <si>
    <t>http://fujifood.com/</t>
  </si>
  <si>
    <t>/organization/ fujian-hanyuan</t>
  </si>
  <si>
    <t>/organization/fujian-hanyuan</t>
  </si>
  <si>
    <t>/funding-round/17459d0a99fd93ed33789c445150b47b</t>
  </si>
  <si>
    <t>/Organization/Fujian-Hanyuan</t>
  </si>
  <si>
    <t>FUJIAN HAIYUAN</t>
  </si>
  <si>
    <t>http://www.haiyuan-group.com</t>
  </si>
  <si>
    <t>/organization/ fujian-sunnada-communications</t>
  </si>
  <si>
    <t>/ORGANIZATION/FUJIAN-SUNNADA-COMMUNICATIONS</t>
  </si>
  <si>
    <t>/funding-round/dfe6236054d9f5470b6d58f36fee8547</t>
  </si>
  <si>
    <t>/Organization/Fujian-Sunnada-Communications</t>
  </si>
  <si>
    <t>Fujian Sunnada Communications</t>
  </si>
  <si>
    <t>http://www.sunnada.com</t>
  </si>
  <si>
    <t>Fuzhou</t>
  </si>
  <si>
    <t>/organization/ fujian-sunner-development</t>
  </si>
  <si>
    <t>/organization/fujian-sunner-development</t>
  </si>
  <si>
    <t>/funding-round/b3f83ebbe1f13dd28df1afd70f29eb9c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 fukurou-labo</t>
  </si>
  <si>
    <t>/ORGANIZATION/FUKUROU-LABO</t>
  </si>
  <si>
    <t>/funding-round/6bc1fbbb8558aad020165b6e88bec788</t>
  </si>
  <si>
    <t>/Organization/Fukurou-Labo</t>
  </si>
  <si>
    <t>Fukurou Labo</t>
  </si>
  <si>
    <t>http://fukurou-labo.co.jp/</t>
  </si>
  <si>
    <t>/organization/ fulcrum-bioenergy</t>
  </si>
  <si>
    <t>/organization/fulcrum-bioenergy</t>
  </si>
  <si>
    <t>/funding-round/18a1a4d599b746939801a473263b1746</t>
  </si>
  <si>
    <t>/Organization/Fulcrum-Bioenergy</t>
  </si>
  <si>
    <t>Fulcrum Bioenergy</t>
  </si>
  <si>
    <t>http://www.fulcrum-bioenergy.com</t>
  </si>
  <si>
    <t>/ORGANIZATION/FULCRUM-BIOENERGY</t>
  </si>
  <si>
    <t>/funding-round/374f8150abe7c716431789b1d2b093bc</t>
  </si>
  <si>
    <t>/funding-round/439abce88a6e2ecd45c487580cc02c7a</t>
  </si>
  <si>
    <t>/funding-round/8bd2dfe8374825d369865d3c3c7fb17f</t>
  </si>
  <si>
    <t>/organization/ fulcrum-composites</t>
  </si>
  <si>
    <t>/organization/fulcrum-composites</t>
  </si>
  <si>
    <t>/funding-round/7f914609561c3bc2ae3f4039d13bf316</t>
  </si>
  <si>
    <t>/Organization/Fulcrum-Composites</t>
  </si>
  <si>
    <t>Fulcrum Composites</t>
  </si>
  <si>
    <t>http://www.fulcrumcomposites.com/</t>
  </si>
  <si>
    <t>/organization/ fulcrum-microsystems</t>
  </si>
  <si>
    <t>/ORGANIZATION/FULCRUM-MICROSYSTEMS</t>
  </si>
  <si>
    <t>/funding-round/4b10041a9581316a336a78b18dc99535</t>
  </si>
  <si>
    <t>/Organization/Fulcrum-Microsystems</t>
  </si>
  <si>
    <t>Fulcrum Microsystems</t>
  </si>
  <si>
    <t>http://www.fulcrummicro.com</t>
  </si>
  <si>
    <t>/organization/fulcrum-microsystems</t>
  </si>
  <si>
    <t>/funding-round/77778a2f140004b8337cf19540f70664</t>
  </si>
  <si>
    <t>/funding-round/b4b87b8067f89fccd95bc00dbaba7eb7</t>
  </si>
  <si>
    <t>/funding-round/f67730d3ff06fcba31b47c8aaeab04a2</t>
  </si>
  <si>
    <t>/organization/ fulcrum-pharmaceuticals</t>
  </si>
  <si>
    <t>/ORGANIZATION/FULCRUM-PHARMACEUTICALS</t>
  </si>
  <si>
    <t>/funding-round/fee08f7220e6a49e42ef918de2b0e7c2</t>
  </si>
  <si>
    <t>/Organization/Fulcrum-Pharmaceuticals</t>
  </si>
  <si>
    <t>Fulcrum Pharmaceuticals</t>
  </si>
  <si>
    <t>http://www.fulcrumpharmaceuticals.com</t>
  </si>
  <si>
    <t>/organization/ fulcrum-sp-materials</t>
  </si>
  <si>
    <t>/organization/fulcrum-sp-materials</t>
  </si>
  <si>
    <t>/funding-round/ab4e4308edded8c82979bfdfb1a256ce</t>
  </si>
  <si>
    <t>/Organization/Fulcrum-Sp-Materials</t>
  </si>
  <si>
    <t>SP Nano Ltd.</t>
  </si>
  <si>
    <t>http://www.spnano.com</t>
  </si>
  <si>
    <t>/ORGANIZATION/FULCRUM-SP-MATERIALS</t>
  </si>
  <si>
    <t>/funding-round/da046cb7943e4fab3f7e1b88346c1c9b</t>
  </si>
  <si>
    <t>/funding-round/f3d33048ff8c20d8ce3c2f3946c46b41</t>
  </si>
  <si>
    <t>/organization/ fulgent-therapeutics</t>
  </si>
  <si>
    <t>/ORGANIZATION/FULGENT-THERAPEUTICS</t>
  </si>
  <si>
    <t>/funding-round/64a64ede1acdd50dceb63fff9dff182d</t>
  </si>
  <si>
    <t>/Organization/Fulgent-Therapeutics</t>
  </si>
  <si>
    <t>Fulgent Therapeutics</t>
  </si>
  <si>
    <t>http://fulgent-therapeutics.com/</t>
  </si>
  <si>
    <t>Temple City</t>
  </si>
  <si>
    <t>/organization/ fulham</t>
  </si>
  <si>
    <t>/organization/fulham</t>
  </si>
  <si>
    <t>/funding-round/b9a15472bb649231ef526ee2e5ffee0b</t>
  </si>
  <si>
    <t>/Organization/Fulham</t>
  </si>
  <si>
    <t>Fulham</t>
  </si>
  <si>
    <t>http://www.fulham.com</t>
  </si>
  <si>
    <t>Lighting|Manufacturing</t>
  </si>
  <si>
    <t>/organization/ full-capture-solutions</t>
  </si>
  <si>
    <t>/ORGANIZATION/FULL-CAPTURE-SOLUTIONS</t>
  </si>
  <si>
    <t>/funding-round/6b467b83a1bfd945b2c164c91e13dda4</t>
  </si>
  <si>
    <t>/Organization/Full-Capture-Solutions</t>
  </si>
  <si>
    <t>Full Capture Solutions</t>
  </si>
  <si>
    <t>/organization/full-capture-solutions</t>
  </si>
  <si>
    <t>/funding-round/eb074ffddbfa064872ad972dc6ef1168</t>
  </si>
  <si>
    <t>/organization/ full-circle-biochar</t>
  </si>
  <si>
    <t>/ORGANIZATION/FULL-CIRCLE-BIOCHAR</t>
  </si>
  <si>
    <t>/funding-round/f897273576135e4eb228d93759eafbd3</t>
  </si>
  <si>
    <t>/Organization/Full-Circle-Biochar</t>
  </si>
  <si>
    <t>Full Circle Biochar</t>
  </si>
  <si>
    <t>http://fullcirclebiochar.com</t>
  </si>
  <si>
    <t>/organization/ full-circle-crm</t>
  </si>
  <si>
    <t>/organization/full-circle-crm</t>
  </si>
  <si>
    <t>/funding-round/67fb1dc2c45b6035da88faf715db4f19</t>
  </si>
  <si>
    <t>/Organization/Full-Circle-Crm</t>
  </si>
  <si>
    <t>Full Circle Insights</t>
  </si>
  <si>
    <t>http://fullcircleinsights.com</t>
  </si>
  <si>
    <t>/organization/ full-circle-technologies</t>
  </si>
  <si>
    <t>/ORGANIZATION/FULL-CIRCLE-TECHNOLOGIES</t>
  </si>
  <si>
    <t>/funding-round/ca58474b2f9d92b33078fafe3536e8cd</t>
  </si>
  <si>
    <t>/Organization/Full-Circle-Technologies</t>
  </si>
  <si>
    <t>Full Circle Technologies</t>
  </si>
  <si>
    <t>http://www.quantumpolymer.com/</t>
  </si>
  <si>
    <t>/organization/ full-color-games</t>
  </si>
  <si>
    <t>/organization/full-color-games</t>
  </si>
  <si>
    <t>/funding-round/26f6828a48820f10295703a605b7247f</t>
  </si>
  <si>
    <t>/Organization/Full-Color-Games</t>
  </si>
  <si>
    <t>Full Color Games</t>
  </si>
  <si>
    <t>http://www.fullcolorsolitaire.com</t>
  </si>
  <si>
    <t>/ORGANIZATION/FULL-COLOR-GAMES</t>
  </si>
  <si>
    <t>/funding-round/3accbf57e1b1b94fe3dbea09be046dec</t>
  </si>
  <si>
    <t>/funding-round/f19fe2f26463562f6f6f087a4eeb8151</t>
  </si>
  <si>
    <t>/organization/ full-genomes-corporation</t>
  </si>
  <si>
    <t>/ORGANIZATION/FULL-GENOMES-CORPORATION</t>
  </si>
  <si>
    <t>/funding-round/855d40f5f3607c315c405843e463845a</t>
  </si>
  <si>
    <t>/Organization/Full-Genomes-Corporation</t>
  </si>
  <si>
    <t>Full Genomes Corporation</t>
  </si>
  <si>
    <t>http://fullgenomes.com</t>
  </si>
  <si>
    <t>/organization/ full-measure-education</t>
  </si>
  <si>
    <t>/organization/full-measure-education</t>
  </si>
  <si>
    <t>/funding-round/59297d0b9862df8956ba2cb6e4eba29c</t>
  </si>
  <si>
    <t>/Organization/Full-Measure-Education</t>
  </si>
  <si>
    <t>Full Measure Education</t>
  </si>
  <si>
    <t>http://www.fullmeasureed.com/</t>
  </si>
  <si>
    <t>/organization/ full-of-fashion</t>
  </si>
  <si>
    <t>/ORGANIZATION/FULL-OF-FASHION</t>
  </si>
  <si>
    <t>/funding-round/b345c4d5ca253fd53d86e4f8d03c0ec0</t>
  </si>
  <si>
    <t>/Organization/Full-Of-Fashion</t>
  </si>
  <si>
    <t>Full of Fashion</t>
  </si>
  <si>
    <t>http://fulloffashion.com.pl/</t>
  </si>
  <si>
    <t>E-Commerce Platforms|Fashion|Online Shopping</t>
  </si>
  <si>
    <t>/organization/ full-spectrum-laser</t>
  </si>
  <si>
    <t>/organization/full-spectrum-laser</t>
  </si>
  <si>
    <t>/funding-round/008fb5df39dffa4710f93a0def3424e0</t>
  </si>
  <si>
    <t>/Organization/Full-Spectrum-Laser</t>
  </si>
  <si>
    <t>Full Spectrum Laser</t>
  </si>
  <si>
    <t>http://fslaser.com/</t>
  </si>
  <si>
    <t>/organization/ full-speed-inc</t>
  </si>
  <si>
    <t>/ORGANIZATION/FULL-SPEED-INC</t>
  </si>
  <si>
    <t>/funding-round/2ce99ec6329fa6ea5d3a16c303d6dcfd</t>
  </si>
  <si>
    <t>/Organization/Full-Speed-Inc</t>
  </si>
  <si>
    <t>Full Speed Inc.</t>
  </si>
  <si>
    <t>/organization/ full-stack-media</t>
  </si>
  <si>
    <t>/organization/full-stack-media</t>
  </si>
  <si>
    <t>/funding-round/633fcf57a30f783ed694a14044634bdf</t>
  </si>
  <si>
    <t>/Organization/Full-Stack-Media</t>
  </si>
  <si>
    <t>Full Stack Media</t>
  </si>
  <si>
    <t>Lifestyle|Media|News|Social Media</t>
  </si>
  <si>
    <t>/organization/ full-throttle-indoor-kart-racing</t>
  </si>
  <si>
    <t>/ORGANIZATION/FULL-THROTTLE-INDOOR-KART-RACING</t>
  </si>
  <si>
    <t>/funding-round/689edb23e987e95e6d5a2faf4a14db30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 fullbottle-group</t>
  </si>
  <si>
    <t>/organization/fullbottle-group</t>
  </si>
  <si>
    <t>/funding-round/00fd0404396d499efd4d537e108ee946</t>
  </si>
  <si>
    <t>/Organization/Fullbottle-Group</t>
  </si>
  <si>
    <t>Fullbottle</t>
  </si>
  <si>
    <t>http://fullbottle.co/</t>
  </si>
  <si>
    <t>Digital Media|Services|Technology</t>
  </si>
  <si>
    <t>/ORGANIZATION/FULLBOTTLE-GROUP</t>
  </si>
  <si>
    <t>/funding-round/4effd1abc02a96206ec433714e3bc561</t>
  </si>
  <si>
    <t>/organization/ fullbridge</t>
  </si>
  <si>
    <t>/organization/fullbridge</t>
  </si>
  <si>
    <t>/funding-round/232ba42631e36d0def96b3d1b7366294</t>
  </si>
  <si>
    <t>/Organization/Fullbridge</t>
  </si>
  <si>
    <t>Fullbridge</t>
  </si>
  <si>
    <t>http://fullbridge.com</t>
  </si>
  <si>
    <t>/ORGANIZATION/FULLBRIDGE</t>
  </si>
  <si>
    <t>/funding-round/91eb9e2afc0dd24321b2a2f22d009766</t>
  </si>
  <si>
    <t>/funding-round/c311fb2133fe8720d68753d2618c8207</t>
  </si>
  <si>
    <t>/funding-round/d988c77dc670f63e876c737bdcdf0bd7</t>
  </si>
  <si>
    <t>/organization/ fullcircle-registry</t>
  </si>
  <si>
    <t>/organization/fullcircle-registry</t>
  </si>
  <si>
    <t>/funding-round/1d1c51eb47510b7fb82e8bf4f526902d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 fullcircle-social-networks</t>
  </si>
  <si>
    <t>/ORGANIZATION/FULLCIRCLE-SOCIAL-NETWORKS</t>
  </si>
  <si>
    <t>/funding-round/2164a7eaf248f0f80f48508243020f88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ircle-social-networks</t>
  </si>
  <si>
    <t>/funding-round/8ee4f769ab8c52629fd5308c63a74717</t>
  </si>
  <si>
    <t>/organization/ fullcontact</t>
  </si>
  <si>
    <t>/ORGANIZATION/FULLCONTACT</t>
  </si>
  <si>
    <t>/funding-round/0db28e2f982b7929e455d5e2d91003d7</t>
  </si>
  <si>
    <t>/Organization/Fullcontact</t>
  </si>
  <si>
    <t>FullContact</t>
  </si>
  <si>
    <t>https://fullcontact.com</t>
  </si>
  <si>
    <t>Contact Management|Databases|Developer APIs|Enterprise Software|Search</t>
  </si>
  <si>
    <t>/organization/fullcontact</t>
  </si>
  <si>
    <t>/funding-round/140ffc0ae14b650035220761b34cbfd9</t>
  </si>
  <si>
    <t>/funding-round/5531b7123962ff06d33f94ca7af58f5c</t>
  </si>
  <si>
    <t>/funding-round/6bd7c59f70bf605b780ab8eab661f579</t>
  </si>
  <si>
    <t>/organization/ fullcube</t>
  </si>
  <si>
    <t>/ORGANIZATION/FULLCUBE</t>
  </si>
  <si>
    <t>/funding-round/01414fc66c6c50e9d5c9c8c5960e0403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cube</t>
  </si>
  <si>
    <t>/funding-round/7cc77b96ace7c491d6d486a1cb6b65f7</t>
  </si>
  <si>
    <t>/organization/ fuller</t>
  </si>
  <si>
    <t>/ORGANIZATION/FULLER</t>
  </si>
  <si>
    <t>/funding-round/19475d5d2963667b1dd0500d7a17834f</t>
  </si>
  <si>
    <t>/Organization/Fuller</t>
  </si>
  <si>
    <t>Fuller</t>
  </si>
  <si>
    <t>http://fuller.co.jp/en_us/</t>
  </si>
  <si>
    <t>Big Data Analytics|Mobile Analytics</t>
  </si>
  <si>
    <t>/organization/fuller</t>
  </si>
  <si>
    <t>/funding-round/23f8330a37478db09e5e4215ae3262e0</t>
  </si>
  <si>
    <t>/organization/ fullfact</t>
  </si>
  <si>
    <t>/ORGANIZATION/FULLFACT</t>
  </si>
  <si>
    <t>/funding-round/86391704aae72cdb2133b7e3e22b381b</t>
  </si>
  <si>
    <t>/Organization/Fullfact</t>
  </si>
  <si>
    <t>Fullfact</t>
  </si>
  <si>
    <t>http://oeetoolkit.com/en/</t>
  </si>
  <si>
    <t>Lieshout</t>
  </si>
  <si>
    <t>/organization/ fullplateapp</t>
  </si>
  <si>
    <t>/organization/fullplateapp</t>
  </si>
  <si>
    <t>/funding-round/47fcef4053e80a99ad43879a363aa9f0</t>
  </si>
  <si>
    <t>/Organization/Fullplateapp</t>
  </si>
  <si>
    <t>FullPlateApp</t>
  </si>
  <si>
    <t>http://fullplateapp.com</t>
  </si>
  <si>
    <t>/organization/ fullscreen</t>
  </si>
  <si>
    <t>/ORGANIZATION/FULLSCREEN</t>
  </si>
  <si>
    <t>/funding-round/31d8831b2b65dba2b069ce2eee847b31</t>
  </si>
  <si>
    <t>/Organization/Fullscreen</t>
  </si>
  <si>
    <t>Fullscreen</t>
  </si>
  <si>
    <t>http://www.fullscreen.net</t>
  </si>
  <si>
    <t>Digital Media|News</t>
  </si>
  <si>
    <t>/organization/fullscreen</t>
  </si>
  <si>
    <t>/funding-round/b137b7065f6b0359ef4fae7564ea6fea</t>
  </si>
  <si>
    <t>/organization/ fullstory</t>
  </si>
  <si>
    <t>/ORGANIZATION/FULLSTORY</t>
  </si>
  <si>
    <t>/funding-round/3ce55f522e99745dc507a3b7e8f4ed15</t>
  </si>
  <si>
    <t>/Organization/Fullstory</t>
  </si>
  <si>
    <t>FullStory</t>
  </si>
  <si>
    <t>http://www.fullstory.com</t>
  </si>
  <si>
    <t>/organization/fullstory</t>
  </si>
  <si>
    <t>/funding-round/f8c2a435cced24d4791143427a471be3</t>
  </si>
  <si>
    <t>/organization/ fulltech-fiber-glass</t>
  </si>
  <si>
    <t>/ORGANIZATION/FULLTECH-FIBER-GLASS</t>
  </si>
  <si>
    <t>/funding-round/e00ee4ddb8664ed006caa6792fedc0af</t>
  </si>
  <si>
    <t>/Organization/Fulltech-Fiber-Glass</t>
  </si>
  <si>
    <t>Fulltech Fiber Glass</t>
  </si>
  <si>
    <t>http://www.ffg.com.tw/</t>
  </si>
  <si>
    <t>Building Products|Manufacturing|Service Providers</t>
  </si>
  <si>
    <t>/organization/ fultec-semiconductor</t>
  </si>
  <si>
    <t>/organization/fultec-semiconductor</t>
  </si>
  <si>
    <t>/funding-round/1604e167815b5313f73ec4f01a01eb4d</t>
  </si>
  <si>
    <t>/Organization/Fultec-Semiconductor</t>
  </si>
  <si>
    <t>Fultec Semiconductor</t>
  </si>
  <si>
    <t>/organization/ fulton-waters</t>
  </si>
  <si>
    <t>/ORGANIZATION/FULTON-WATERS</t>
  </si>
  <si>
    <t>/funding-round/66f1c2a033d8dc6b2038caf9352132c2</t>
  </si>
  <si>
    <t>/Organization/Fulton-Waters</t>
  </si>
  <si>
    <t>Fulton Waters</t>
  </si>
  <si>
    <t>http://www.fultonwaters.com/</t>
  </si>
  <si>
    <t>/organization/ funambol</t>
  </si>
  <si>
    <t>/organization/funambol</t>
  </si>
  <si>
    <t>/funding-round/20f79ae8357ded8477a9cb25a91afe9b</t>
  </si>
  <si>
    <t>/Organization/Funambol</t>
  </si>
  <si>
    <t>Funambol</t>
  </si>
  <si>
    <t>http://www.funambol.com</t>
  </si>
  <si>
    <t>Cloud Data Services|Mobile|Synchronization|Wireless</t>
  </si>
  <si>
    <t>/ORGANIZATION/FUNAMBOL</t>
  </si>
  <si>
    <t>/funding-round/6bfb2198f9c22e9d7209435a8af4f060</t>
  </si>
  <si>
    <t>/funding-round/afd756deec51d4bed246673eceb8b492</t>
  </si>
  <si>
    <t>/organization/ funanga</t>
  </si>
  <si>
    <t>/ORGANIZATION/FUNANGA</t>
  </si>
  <si>
    <t>/funding-round/55c93324d5a83c73f32f928500f1dc04</t>
  </si>
  <si>
    <t>/Organization/Funanga</t>
  </si>
  <si>
    <t>Funanga</t>
  </si>
  <si>
    <t>http://www.funanga.com</t>
  </si>
  <si>
    <t>E-Commerce|Internet|Media</t>
  </si>
  <si>
    <t>/organization/ funbrush-ltd</t>
  </si>
  <si>
    <t>/organization/funbrush-ltd</t>
  </si>
  <si>
    <t>/funding-round/fb982ef9b6f331cb4176d98cf46d78fd</t>
  </si>
  <si>
    <t>/Organization/Funbrush-Ltd</t>
  </si>
  <si>
    <t>FunBrush Ltd.</t>
  </si>
  <si>
    <t>http://funnybrush.com</t>
  </si>
  <si>
    <t>Apps|Gadget|Kids|Mobile</t>
  </si>
  <si>
    <t>/organization/ funbuilt</t>
  </si>
  <si>
    <t>/ORGANIZATION/FUNBUILT</t>
  </si>
  <si>
    <t>/funding-round/5196381aa2fcd965555ec35275108144</t>
  </si>
  <si>
    <t>/Organization/Funbuilt</t>
  </si>
  <si>
    <t>Funbuilt</t>
  </si>
  <si>
    <t>Advertising|Entertainment|Social Games</t>
  </si>
  <si>
    <t>/organization/ funcaptcha</t>
  </si>
  <si>
    <t>/organization/funcaptcha</t>
  </si>
  <si>
    <t>/funding-round/df7f8901a3a10644ca6b80001c0a2c85</t>
  </si>
  <si>
    <t>/Organization/Funcaptcha</t>
  </si>
  <si>
    <t>FunCaptcha</t>
  </si>
  <si>
    <t>https://www.funcaptcha.com/</t>
  </si>
  <si>
    <t>Advertising|Blogging Platforms|Business Analytics|Forums|Security|Web Tools</t>
  </si>
  <si>
    <t>/organization/ function-space</t>
  </si>
  <si>
    <t>/ORGANIZATION/FUNCTION-SPACE</t>
  </si>
  <si>
    <t>/funding-round/676efecefd6efceb6bf87e469b6cb1fc</t>
  </si>
  <si>
    <t>/Organization/Function-Space</t>
  </si>
  <si>
    <t>Function Space</t>
  </si>
  <si>
    <t>http://functionspace.com</t>
  </si>
  <si>
    <t>/organization/ functional-family-medicine</t>
  </si>
  <si>
    <t>/organization/functional-family-medicine</t>
  </si>
  <si>
    <t>/funding-round/fbe697c3a9375ed70e0fde778a80fe0a</t>
  </si>
  <si>
    <t>/Organization/Functional-Family-Medicine</t>
  </si>
  <si>
    <t>Functional Family Medicine</t>
  </si>
  <si>
    <t>https://functionalfamilymedicine.net/</t>
  </si>
  <si>
    <t>/organization/ functional-neuromodulation</t>
  </si>
  <si>
    <t>/ORGANIZATION/FUNCTIONAL-NEUROMODULATION</t>
  </si>
  <si>
    <t>/funding-round/f0d31634e6e8ed7cc28610050b02c244</t>
  </si>
  <si>
    <t>/Organization/Functional-Neuromodulation</t>
  </si>
  <si>
    <t>Functional Neuromodulation</t>
  </si>
  <si>
    <t>http://www.functionalneuromodulation.com</t>
  </si>
  <si>
    <t>/organization/ functionalize</t>
  </si>
  <si>
    <t>/organization/functionalize</t>
  </si>
  <si>
    <t>/funding-round/8e6165b192d3af164339787c993bbde4</t>
  </si>
  <si>
    <t>/Organization/Functionalize</t>
  </si>
  <si>
    <t>Functionalize</t>
  </si>
  <si>
    <t>http://functionalize.com/</t>
  </si>
  <si>
    <t>/organization/ fund-recs</t>
  </si>
  <si>
    <t>/ORGANIZATION/FUND-RECS</t>
  </si>
  <si>
    <t>/funding-round/1e7f6a9a96a02d3048515978589eeacc</t>
  </si>
  <si>
    <t>/Organization/Fund-Recs</t>
  </si>
  <si>
    <t>Fund Recs</t>
  </si>
  <si>
    <t>https://www.fundrecs.com</t>
  </si>
  <si>
    <t>Finance Technology|FinTech|SaaS</t>
  </si>
  <si>
    <t>/organization/fund-recs</t>
  </si>
  <si>
    <t>/funding-round/8fe38a338d81c8516c6764092c4ecef8</t>
  </si>
  <si>
    <t>/funding-round/96442839d946657a81cc381aedd2e34f</t>
  </si>
  <si>
    <t>/organization/ fund-that-flip</t>
  </si>
  <si>
    <t>/organization/fund-that-flip</t>
  </si>
  <si>
    <t>/funding-round/102d2d7a6dc9ec45093d941d26031a6e</t>
  </si>
  <si>
    <t>/Organization/Fund-That-Flip</t>
  </si>
  <si>
    <t>Fund That Flip</t>
  </si>
  <si>
    <t>http://www.fundthatflip.com/</t>
  </si>
  <si>
    <t>/organization/ funda-3</t>
  </si>
  <si>
    <t>/ORGANIZATION/FUNDA-3</t>
  </si>
  <si>
    <t>/funding-round/30fb0e69cf3a539b671fb8555b5ed3b8</t>
  </si>
  <si>
    <t>/Organization/Funda-3</t>
  </si>
  <si>
    <t>Funda</t>
  </si>
  <si>
    <t>http://www.funda.ac/</t>
  </si>
  <si>
    <t>/organization/ fundability</t>
  </si>
  <si>
    <t>/organization/fundability</t>
  </si>
  <si>
    <t>/funding-round/c374ca3610d2c36602ea30ea005ec81f</t>
  </si>
  <si>
    <t>/Organization/Fundability</t>
  </si>
  <si>
    <t>Fundability</t>
  </si>
  <si>
    <t>http://www.fundability.com</t>
  </si>
  <si>
    <t>/organization/ fundaci-n-bases</t>
  </si>
  <si>
    <t>/ORGANIZATION/FUNDACI-N-BASES</t>
  </si>
  <si>
    <t>/funding-round/076dc3946e8d780ed9b7aa0fbe75f738</t>
  </si>
  <si>
    <t>/Organization/Fundaci-N-Bases</t>
  </si>
  <si>
    <t>FundaciÃ³n Bases</t>
  </si>
  <si>
    <t>http://www.fundacionbases.es/</t>
  </si>
  <si>
    <t>Business Development|Entrepreneur</t>
  </si>
  <si>
    <t>Leon</t>
  </si>
  <si>
    <t>/organization/fundaci-n-bases</t>
  </si>
  <si>
    <t>/funding-round/911b9a13039fe455d38e1e588edc988f</t>
  </si>
  <si>
    <t>/organization/ fundacity</t>
  </si>
  <si>
    <t>/ORGANIZATION/FUNDACITY</t>
  </si>
  <si>
    <t>/funding-round/50595ce87267866c140b09575647772c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city</t>
  </si>
  <si>
    <t>/funding-round/bf348e48c64f3181809ed02d59b25a5a</t>
  </si>
  <si>
    <t>/organization/ fundafeast</t>
  </si>
  <si>
    <t>/ORGANIZATION/FUNDAFEAST</t>
  </si>
  <si>
    <t>/funding-round/23389baa09776a94dc1f6e91193a1c3f</t>
  </si>
  <si>
    <t>/Organization/Fundafeast</t>
  </si>
  <si>
    <t>PieShell</t>
  </si>
  <si>
    <t>http://pieshell.com</t>
  </si>
  <si>
    <t>Crowdfunding|Financial Services|Restaurants|Technology</t>
  </si>
  <si>
    <t>/organization/ fundamerica</t>
  </si>
  <si>
    <t>/organization/fundamerica</t>
  </si>
  <si>
    <t>/funding-round/04fadd0d98fb6748dabe88265b203430</t>
  </si>
  <si>
    <t>/Organization/Fundamerica</t>
  </si>
  <si>
    <t>Arctic Island LLC</t>
  </si>
  <si>
    <t>http://www.arcticisland.com</t>
  </si>
  <si>
    <t>Angels|Crowdfunding|Employment|Finance</t>
  </si>
  <si>
    <t>/ORGANIZATION/FUNDAMERICA</t>
  </si>
  <si>
    <t>/funding-round/85521104d7b5cde4b8a621eb49b1775a</t>
  </si>
  <si>
    <t>/organization/ fundamerica-2</t>
  </si>
  <si>
    <t>/organization/fundamerica-2</t>
  </si>
  <si>
    <t>/funding-round/991b73ebe385cb18b9d17e899cbfed5e</t>
  </si>
  <si>
    <t>/Organization/Fundamerica-2</t>
  </si>
  <si>
    <t>FundAmerica Technologies</t>
  </si>
  <si>
    <t>http://www.fundamerica.com/</t>
  </si>
  <si>
    <t>Crowdfunding|Finance|Venture Capital</t>
  </si>
  <si>
    <t>/organization/ fundamo-proprietary</t>
  </si>
  <si>
    <t>/ORGANIZATION/FUNDAMO-PROPRIETARY</t>
  </si>
  <si>
    <t>/funding-round/689dc0dc1fe00b326f5ec54922980e2e</t>
  </si>
  <si>
    <t>/Organization/Fundamo-Proprietary</t>
  </si>
  <si>
    <t>Fundamo (Proprietary)</t>
  </si>
  <si>
    <t>http://www.fundamo.com</t>
  </si>
  <si>
    <t>/organization/ fundapps</t>
  </si>
  <si>
    <t>/organization/fundapps</t>
  </si>
  <si>
    <t>/funding-round/124a360ca8cb6b3595d96ba52e6adc61</t>
  </si>
  <si>
    <t>/Organization/Fundapps</t>
  </si>
  <si>
    <t>FundApps</t>
  </si>
  <si>
    <t>http://www.fundapps.co</t>
  </si>
  <si>
    <t>Hedge Funds|Software</t>
  </si>
  <si>
    <t>Hedge Funds</t>
  </si>
  <si>
    <t>/organization/ fundation</t>
  </si>
  <si>
    <t>/ORGANIZATION/FUNDATION</t>
  </si>
  <si>
    <t>/funding-round/70c6468d2d91a5643edb5c6b7a6ca594</t>
  </si>
  <si>
    <t>/Organization/Fundation</t>
  </si>
  <si>
    <t>Fundation Small Business Loans</t>
  </si>
  <si>
    <t>http://www.fundation.com</t>
  </si>
  <si>
    <t>/organization/fundation</t>
  </si>
  <si>
    <t>/funding-round/99bc9e1c20cd109b0cfcc2e309b57398</t>
  </si>
  <si>
    <t>/organization/ fundbase</t>
  </si>
  <si>
    <t>/ORGANIZATION/FUNDBASE</t>
  </si>
  <si>
    <t>/funding-round/1a2926c34e7ba33ef06c021777aafbcd</t>
  </si>
  <si>
    <t>/Organization/Fundbase</t>
  </si>
  <si>
    <t>Fundbase</t>
  </si>
  <si>
    <t>http://www.fundbase.com</t>
  </si>
  <si>
    <t>/organization/fundbase</t>
  </si>
  <si>
    <t>/funding-round/3f3faf1e8745f5a2380e85399ba24df3</t>
  </si>
  <si>
    <t>/funding-round/42fb8316a97b5a275121ae9c756f2e6f</t>
  </si>
  <si>
    <t>/organization/ fundbox</t>
  </si>
  <si>
    <t>/organization/fundbox</t>
  </si>
  <si>
    <t>/funding-round/67f4a1e97e894a021c68b3b643bd55cb</t>
  </si>
  <si>
    <t>/Organization/Fundbox</t>
  </si>
  <si>
    <t>Fundbox</t>
  </si>
  <si>
    <t>http://fundbox.com</t>
  </si>
  <si>
    <t>Business Analytics|Enterprise Software|Payments|Software</t>
  </si>
  <si>
    <t>/ORGANIZATION/FUNDBOX</t>
  </si>
  <si>
    <t>/funding-round/bbb3e31ea51f034ebf447b2a5837b5a6</t>
  </si>
  <si>
    <t>/funding-round/cdb14cc1050adfbb4a564e9063f30151</t>
  </si>
  <si>
    <t>/organization/ funded-city</t>
  </si>
  <si>
    <t>/ORGANIZATION/FUNDED-CITY</t>
  </si>
  <si>
    <t>/funding-round/6878b668849ff0c39a48b2ed6fa30dee</t>
  </si>
  <si>
    <t>/Organization/Funded-City</t>
  </si>
  <si>
    <t>Funded City</t>
  </si>
  <si>
    <t>http://fundedcity.com/</t>
  </si>
  <si>
    <t>/organization/funded-city</t>
  </si>
  <si>
    <t>/funding-round/7956e73ad775daaa67000ea0366f77c0</t>
  </si>
  <si>
    <t>/organization/ fundedbyme</t>
  </si>
  <si>
    <t>/ORGANIZATION/FUNDEDBYME</t>
  </si>
  <si>
    <t>/funding-round/34d175a543b962c70d9cbff0b0c444dc</t>
  </si>
  <si>
    <t>/Organization/Fundedbyme</t>
  </si>
  <si>
    <t>FundedByMe</t>
  </si>
  <si>
    <t>https://www.fundedbyme.com</t>
  </si>
  <si>
    <t>Crowdfunding|Crowdsourcing|Finance|Finance Technology</t>
  </si>
  <si>
    <t>/organization/fundedbyme</t>
  </si>
  <si>
    <t>/funding-round/fc5b64100441812e00dc51648b674411</t>
  </si>
  <si>
    <t>/organization/ fundera</t>
  </si>
  <si>
    <t>/ORGANIZATION/FUNDERA</t>
  </si>
  <si>
    <t>/funding-round/3d487dd32603a42ab4c6f8d51a9a68b2</t>
  </si>
  <si>
    <t>/Organization/Fundera</t>
  </si>
  <si>
    <t>Fundera</t>
  </si>
  <si>
    <t>http://fundera.com</t>
  </si>
  <si>
    <t>/organization/fundera</t>
  </si>
  <si>
    <t>/funding-round/8bf8bc65fd17718de9ba02eafd3cf0f5</t>
  </si>
  <si>
    <t>/funding-round/e299a843d1252a7bb1ffc7516eb7c317</t>
  </si>
  <si>
    <t>/organization/ funderbeam</t>
  </si>
  <si>
    <t>/organization/funderbeam</t>
  </si>
  <si>
    <t>/funding-round/249f1db02f07b088b714ca3988be67f6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FUNDERBEAM</t>
  </si>
  <si>
    <t>/funding-round/66b5d639a1dfe46e6e53a268d2b21aa6</t>
  </si>
  <si>
    <t>/funding-round/ab58dff586f351cbe576b8c94f421e62</t>
  </si>
  <si>
    <t>/funding-round/bdae74f288e284a9ad27ed0656ccf8a2</t>
  </si>
  <si>
    <t>/funding-round/f2189854d98448f31a7eeed87a33a752</t>
  </si>
  <si>
    <t>/organization/ funderful</t>
  </si>
  <si>
    <t>/ORGANIZATION/FUNDERFUL</t>
  </si>
  <si>
    <t>/funding-round/e6afe0deb8e4956d6406762218f3b5ed</t>
  </si>
  <si>
    <t>/Organization/Funderful</t>
  </si>
  <si>
    <t>Funderful</t>
  </si>
  <si>
    <t>https://www.itsfunderful.com/</t>
  </si>
  <si>
    <t>/organization/ fundersclub</t>
  </si>
  <si>
    <t>/organization/fundersclub</t>
  </si>
  <si>
    <t>/funding-round/005a1490417b010436b970dc82d728ad</t>
  </si>
  <si>
    <t>/Organization/Fundersclub</t>
  </si>
  <si>
    <t>FundersClub</t>
  </si>
  <si>
    <t>http://fundersclub.com</t>
  </si>
  <si>
    <t>/organization/ fundfindr</t>
  </si>
  <si>
    <t>/ORGANIZATION/FUNDFINDR</t>
  </si>
  <si>
    <t>/funding-round/f9622809f81dc39425cecf0c7536d2c0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/organization/ fundgrazing-com</t>
  </si>
  <si>
    <t>/organization/fundgrazing-com</t>
  </si>
  <si>
    <t>/funding-round/4d7824ba8893f479e269bbb755a7ae70</t>
  </si>
  <si>
    <t>/Organization/Fundgrazing-Com</t>
  </si>
  <si>
    <t>Fundgrazing</t>
  </si>
  <si>
    <t>http://www.fundgrazing.com</t>
  </si>
  <si>
    <t>/organization/ funding-circle</t>
  </si>
  <si>
    <t>/ORGANIZATION/FUNDING-CIRCLE</t>
  </si>
  <si>
    <t>/funding-round/6cb9724f13edf37b050fa30c6aabbf83</t>
  </si>
  <si>
    <t>/Organization/Funding-Circle</t>
  </si>
  <si>
    <t>Funding Circle</t>
  </si>
  <si>
    <t>http://www.fundingcircle.com</t>
  </si>
  <si>
    <t>/organization/funding-circle</t>
  </si>
  <si>
    <t>/funding-round/853c34fa79748c278359100ec3fbe206</t>
  </si>
  <si>
    <t>/funding-round/90b2a53eb75326860d96bf2dc5f133c0</t>
  </si>
  <si>
    <t>/funding-round/a89fb8460fb72046e2ed401e50d0b841</t>
  </si>
  <si>
    <t>/funding-round/d762aaea7db834ebc83a48b3aa8a9633</t>
  </si>
  <si>
    <t>/funding-round/fd2330929674b248119d0de9e1db04be</t>
  </si>
  <si>
    <t>/organization/ funding-gates</t>
  </si>
  <si>
    <t>/ORGANIZATION/FUNDING-GATES</t>
  </si>
  <si>
    <t>/funding-round/9bceb21cc14d1aaeba935a710aec9748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gates</t>
  </si>
  <si>
    <t>/funding-round/c345d17e4d845a4a483c935fa2cae4e8</t>
  </si>
  <si>
    <t>/organization/ funding-options</t>
  </si>
  <si>
    <t>/ORGANIZATION/FUNDING-OPTIONS</t>
  </si>
  <si>
    <t>/funding-round/2230a7b479c1aaa9da42955dbf09506d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options</t>
  </si>
  <si>
    <t>/funding-round/53eb3b123ef5456da6ff6468990d31e5</t>
  </si>
  <si>
    <t>/funding-round/967d6b5f3f89bebdb4ec8eb2605042e5</t>
  </si>
  <si>
    <t>/organization/ funding-profiles</t>
  </si>
  <si>
    <t>/organization/funding-profiles</t>
  </si>
  <si>
    <t>/funding-round/64ce0bc0651bea3035cbea9b39dc4a87</t>
  </si>
  <si>
    <t>/Organization/Funding-Profiles</t>
  </si>
  <si>
    <t>Funding Profiles</t>
  </si>
  <si>
    <t>http://fundingprofiles.com</t>
  </si>
  <si>
    <t>/organization/ funding-tree-2</t>
  </si>
  <si>
    <t>/ORGANIZATION/FUNDING-TREE-2</t>
  </si>
  <si>
    <t>/funding-round/70bde65757ece0a0f9082902304b6266</t>
  </si>
  <si>
    <t>/Organization/Funding-Tree-2</t>
  </si>
  <si>
    <t>Funding Tree</t>
  </si>
  <si>
    <t>http://www.fundingtree.co.uk/</t>
  </si>
  <si>
    <t>Crowdfunding|Financial Services|Marketplaces</t>
  </si>
  <si>
    <t>/organization/funding-tree-2</t>
  </si>
  <si>
    <t>/funding-round/b49a18977cb2cdce0b08f78cc5f4fd96</t>
  </si>
  <si>
    <t>/organization/ funding-wonder-inc-</t>
  </si>
  <si>
    <t>/ORGANIZATION/FUNDING-WONDER-INC-</t>
  </si>
  <si>
    <t>/funding-round/692e618491c21b1822fa12ec5e785335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 fundly</t>
  </si>
  <si>
    <t>/organization/fundly</t>
  </si>
  <si>
    <t>/funding-round/2c6b51d1dee8e78d5716dd51d12e0ec6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LY</t>
  </si>
  <si>
    <t>/funding-round/4a56303ddbea3d2b0c9792079a7ef88b</t>
  </si>
  <si>
    <t>/funding-round/7149878f1691d17790ba7b49e43b5ea9</t>
  </si>
  <si>
    <t>/funding-round/ddcd1acaaf900d4f3f828644e6c62f58</t>
  </si>
  <si>
    <t>/organization/ fundology</t>
  </si>
  <si>
    <t>/organization/fundology</t>
  </si>
  <si>
    <t>/funding-round/280644109072a4f58f9a7ab71abaf6a0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 fundraise-com</t>
  </si>
  <si>
    <t>/ORGANIZATION/FUNDRAISE-COM</t>
  </si>
  <si>
    <t>/funding-round/d58ef4455d5231aa14cbee8c0819897c</t>
  </si>
  <si>
    <t>/Organization/Fundraise-Com</t>
  </si>
  <si>
    <t>Fundraise.com</t>
  </si>
  <si>
    <t>http://www.fundraise.com</t>
  </si>
  <si>
    <t>Curated Web|Finance|Nonprofits</t>
  </si>
  <si>
    <t>/organization/fundraise-com</t>
  </si>
  <si>
    <t>/funding-round/f9453d333794076d19b645592677f22a</t>
  </si>
  <si>
    <t>/organization/ fundrazr</t>
  </si>
  <si>
    <t>/ORGANIZATION/FUNDRAZR</t>
  </si>
  <si>
    <t>/funding-round/19f1020b223226cd41e6a75681d53f4d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/organization/ fundrise</t>
  </si>
  <si>
    <t>/organization/fundrise</t>
  </si>
  <si>
    <t>/funding-round/073c8b9ae2c0ba6744d20ef98e8b70f6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RISE</t>
  </si>
  <si>
    <t>/funding-round/0dff3fb16207c10787ec7dddd430205c</t>
  </si>
  <si>
    <t>/funding-round/290f9e9a806813cf32fbb1e228194d68</t>
  </si>
  <si>
    <t>/funding-round/519118a002a8c5e1a8f8848bcd3625bf</t>
  </si>
  <si>
    <t>/funding-round/785c1f47a7c2e892d4882b33aae29bc0</t>
  </si>
  <si>
    <t>/organization/ funds-india</t>
  </si>
  <si>
    <t>/ORGANIZATION/FUNDS-INDIA</t>
  </si>
  <si>
    <t>/funding-round/29bf300290a0b8da91e12159991d160d</t>
  </si>
  <si>
    <t>/Organization/Funds-India</t>
  </si>
  <si>
    <t>FundsIndia</t>
  </si>
  <si>
    <t>http://www.fundsindia.com/</t>
  </si>
  <si>
    <t>/organization/funds-india</t>
  </si>
  <si>
    <t>/funding-round/777ebd6fcce43c8c400915ad9eaff01e</t>
  </si>
  <si>
    <t>/funding-round/f42af38b4e0ad750686f7b11c230780b</t>
  </si>
  <si>
    <t>/organization/ fundsxpress-financial-network</t>
  </si>
  <si>
    <t>/organization/fundsxpress-financial-network</t>
  </si>
  <si>
    <t>/funding-round/8c9ba713bac3320c29e3295d81eb4f19</t>
  </si>
  <si>
    <t>/Organization/Fundsxpress-Financial-Network</t>
  </si>
  <si>
    <t>FundsXpress Financial Network</t>
  </si>
  <si>
    <t>/organization/ fundthrough</t>
  </si>
  <si>
    <t>/ORGANIZATION/FUNDTHROUGH</t>
  </si>
  <si>
    <t>/funding-round/8ccaac226e807af489c50db0b59763ee</t>
  </si>
  <si>
    <t>/Organization/Fundthrough</t>
  </si>
  <si>
    <t>FundThrough</t>
  </si>
  <si>
    <t>https://www.fundthrough.com/</t>
  </si>
  <si>
    <t>/organization/ fundwell</t>
  </si>
  <si>
    <t>/organization/fundwell</t>
  </si>
  <si>
    <t>/funding-round/bbdd204fdd6254870ef90c305c9691f0</t>
  </si>
  <si>
    <t>/Organization/Fundwell</t>
  </si>
  <si>
    <t>FundWell</t>
  </si>
  <si>
    <t>http://www.thefundwell.com/</t>
  </si>
  <si>
    <t>/organization/ fundwise</t>
  </si>
  <si>
    <t>/ORGANIZATION/FUNDWISE</t>
  </si>
  <si>
    <t>/funding-round/5b343ae5aa1fd4c15a47c04657fab4f1</t>
  </si>
  <si>
    <t>/Organization/Fundwise</t>
  </si>
  <si>
    <t>Fundwise</t>
  </si>
  <si>
    <t>http://fundwise.me/</t>
  </si>
  <si>
    <t>Investment Management|Small and Medium Businesses|Venture Capital</t>
  </si>
  <si>
    <t>/organization/ fundz</t>
  </si>
  <si>
    <t>/organization/fundz</t>
  </si>
  <si>
    <t>/funding-round/fff2f4ac18e36d77a9b7d2285d787c1d</t>
  </si>
  <si>
    <t>/Organization/Fundz</t>
  </si>
  <si>
    <t>Fundz</t>
  </si>
  <si>
    <t>http://fundz.co</t>
  </si>
  <si>
    <t>/organization/ funetics</t>
  </si>
  <si>
    <t>/ORGANIZATION/FUNETICS</t>
  </si>
  <si>
    <t>/funding-round/392c697f8bbefcf6aa0fa015de9a9bd5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 fungo-studios</t>
  </si>
  <si>
    <t>/organization/fungo-studios</t>
  </si>
  <si>
    <t>/funding-round/757787d72163c2c5a54c778a8a5feafd</t>
  </si>
  <si>
    <t>/Organization/Fungo-Studios</t>
  </si>
  <si>
    <t>FUNGO STUDIOS</t>
  </si>
  <si>
    <t>http://www.fungostudios.com</t>
  </si>
  <si>
    <t>Treviso</t>
  </si>
  <si>
    <t>/organization/ fungoplay</t>
  </si>
  <si>
    <t>/ORGANIZATION/FUNGOPLAY</t>
  </si>
  <si>
    <t>/funding-round/259fe291d92aa3392a004755123108ab</t>
  </si>
  <si>
    <t>/Organization/Fungoplay</t>
  </si>
  <si>
    <t>FunGoPlay</t>
  </si>
  <si>
    <t>/organization/fungoplay</t>
  </si>
  <si>
    <t>/funding-round/385742862199ccfaaadafcda09dc11c0</t>
  </si>
  <si>
    <t>/funding-round/522f88dc28d85f0dac1d2e1ba4c8a8ee</t>
  </si>
  <si>
    <t>/funding-round/8d20315a13e0f1ef8dcbba94798b4154</t>
  </si>
  <si>
    <t>/organization/ fungos-llc</t>
  </si>
  <si>
    <t>/ORGANIZATION/FUNGOS-LLC</t>
  </si>
  <si>
    <t>/funding-round/c450816855f5f4f276c9a4e6d1ea47ef</t>
  </si>
  <si>
    <t>/Organization/Fungos-Llc</t>
  </si>
  <si>
    <t>Fungos</t>
  </si>
  <si>
    <t>/organization/ funguy-fungi-incorporated</t>
  </si>
  <si>
    <t>/organization/funguy-fungi-incorporated</t>
  </si>
  <si>
    <t>/funding-round/7ecc73f4e7bbab9247d05f1d0a89ad53</t>
  </si>
  <si>
    <t>/Organization/Funguy-Fungi-Incorporated</t>
  </si>
  <si>
    <t>Funguy Fungi Incorporated</t>
  </si>
  <si>
    <t>/organization/ funidelia</t>
  </si>
  <si>
    <t>/ORGANIZATION/FUNIDELIA</t>
  </si>
  <si>
    <t>/funding-round/74e04200ac2361b347f7f0ae6e5e0279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 funifi</t>
  </si>
  <si>
    <t>/organization/funifi</t>
  </si>
  <si>
    <t>/funding-round/6a3f6345c72bc1cbf382a9270a75cde7</t>
  </si>
  <si>
    <t>/Organization/Funifi</t>
  </si>
  <si>
    <t>Funifi</t>
  </si>
  <si>
    <t>http://www.funifi.com</t>
  </si>
  <si>
    <t>/ORGANIZATION/FUNIFI</t>
  </si>
  <si>
    <t>/funding-round/75ce8a5acb21d9bf5b0996c38b34c0fa</t>
  </si>
  <si>
    <t>/funding-round/9b1510a5daeae177ac2e8b7548bdc5de</t>
  </si>
  <si>
    <t>/organization/ funifier</t>
  </si>
  <si>
    <t>/ORGANIZATION/FUNIFIER</t>
  </si>
  <si>
    <t>/funding-round/3fb037c82bd468658b9636c223451573</t>
  </si>
  <si>
    <t>/Organization/Funifier</t>
  </si>
  <si>
    <t>Funifier Holdings</t>
  </si>
  <si>
    <t>http://www.funifier.com</t>
  </si>
  <si>
    <t>Development Platforms|Gamification|Services</t>
  </si>
  <si>
    <t>/organization/funifier</t>
  </si>
  <si>
    <t>/funding-round/820ab38097b502671cfa2e4be2fe4f0f</t>
  </si>
  <si>
    <t>/organization/ funiglobal-development-s-l</t>
  </si>
  <si>
    <t>/ORGANIZATION/FUNIGLOBAL-DEVELOPMENT-S-L</t>
  </si>
  <si>
    <t>/funding-round/7c2caf843c42d6fdbc96be10e153c237</t>
  </si>
  <si>
    <t>/Organization/Funiglobal-Development-S-L</t>
  </si>
  <si>
    <t>Funiglobal Development S.L.</t>
  </si>
  <si>
    <t>http://www.funiglobal.com</t>
  </si>
  <si>
    <t>E-Commerce|Fashion|Shopping</t>
  </si>
  <si>
    <t>/organization/funiglobal-development-s-l</t>
  </si>
  <si>
    <t>/funding-round/f978006ab5c4ad7deb4d4ecf04e18404</t>
  </si>
  <si>
    <t>/organization/ funinhand</t>
  </si>
  <si>
    <t>/ORGANIZATION/FUNINHAND</t>
  </si>
  <si>
    <t>/funding-round/f4e6fd7c06fd417cb1eff969d0f204d1</t>
  </si>
  <si>
    <t>/Organization/Funinhand</t>
  </si>
  <si>
    <t>Funinhand</t>
  </si>
  <si>
    <t>http://www.funinhand.com/v3/index.jsp</t>
  </si>
  <si>
    <t>/organization/funinhand</t>
  </si>
  <si>
    <t>/funding-round/f9ddeeec4a09628eb2d05d90b0e7e10e</t>
  </si>
  <si>
    <t>/organization/ funium</t>
  </si>
  <si>
    <t>/ORGANIZATION/FUNIUM</t>
  </si>
  <si>
    <t>/funding-round/068b85a4da5a00575364b01389e0c17b</t>
  </si>
  <si>
    <t>/Organization/Funium</t>
  </si>
  <si>
    <t>Funium</t>
  </si>
  <si>
    <t>http://familyvillagegame.com</t>
  </si>
  <si>
    <t>Mapleton</t>
  </si>
  <si>
    <t>/organization/funium</t>
  </si>
  <si>
    <t>/funding-round/1847c03d00229da6f2a58ebbe0bc4d8e</t>
  </si>
  <si>
    <t>/funding-round/762b3901ffad30be5bb2c8851238f781</t>
  </si>
  <si>
    <t>/organization/ funizen</t>
  </si>
  <si>
    <t>/organization/funizen</t>
  </si>
  <si>
    <t>/funding-round/7d2ec8e530c9d9a43f9edb2243db2eb7</t>
  </si>
  <si>
    <t>/Organization/Funizen</t>
  </si>
  <si>
    <t>Funizen</t>
  </si>
  <si>
    <t>Online Gaming|Publishing|Services</t>
  </si>
  <si>
    <t>/ORGANIZATION/FUNIZEN</t>
  </si>
  <si>
    <t>/funding-round/c10cf859236745ec25899db4d68e1682</t>
  </si>
  <si>
    <t>/organization/ funji</t>
  </si>
  <si>
    <t>/organization/funji</t>
  </si>
  <si>
    <t>/funding-round/08bdc7f39943681b75feb7102ee67cb7</t>
  </si>
  <si>
    <t>/Organization/Funji</t>
  </si>
  <si>
    <t>Funji</t>
  </si>
  <si>
    <t>http://www.funji.me</t>
  </si>
  <si>
    <t>/organization/ funkedup</t>
  </si>
  <si>
    <t>/ORGANIZATION/FUNKEDUP</t>
  </si>
  <si>
    <t>/funding-round/eaca7941ad7b0fbb262328daafb8fa70</t>
  </si>
  <si>
    <t>/Organization/Funkedup</t>
  </si>
  <si>
    <t>FunkedUp</t>
  </si>
  <si>
    <t>http://www.funkedupfixies.com/</t>
  </si>
  <si>
    <t>/organization/ funkmartini</t>
  </si>
  <si>
    <t>/organization/funkmartini</t>
  </si>
  <si>
    <t>/funding-round/ac4026179aff518ad885ba4428a95d9f</t>
  </si>
  <si>
    <t>/Organization/Funkmartini</t>
  </si>
  <si>
    <t>Funkmartini</t>
  </si>
  <si>
    <t>http://www.funkmartini.gr</t>
  </si>
  <si>
    <t>/organization/ funksac</t>
  </si>
  <si>
    <t>/ORGANIZATION/FUNKSAC</t>
  </si>
  <si>
    <t>/funding-round/cbe3e7a49fb03f9b5deebb04d4728ede</t>
  </si>
  <si>
    <t>/Organization/Funksac</t>
  </si>
  <si>
    <t>FunkSac</t>
  </si>
  <si>
    <t>http://www.funksac.com/</t>
  </si>
  <si>
    <t>/organization/ funky-android</t>
  </si>
  <si>
    <t>/organization/funky-android</t>
  </si>
  <si>
    <t>/funding-round/892b6578e7f859de167a537f52111111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ANDROID</t>
  </si>
  <si>
    <t>/funding-round/9481863c8fe99e42f7625b1fdc9d3a99</t>
  </si>
  <si>
    <t>/organization/ funky-moves</t>
  </si>
  <si>
    <t>/organization/funky-moves</t>
  </si>
  <si>
    <t>/funding-round/aa9e2ef94ba59f5d620cc361d32d2f9e</t>
  </si>
  <si>
    <t>/Organization/Funky-Moves</t>
  </si>
  <si>
    <t>Funky Moves</t>
  </si>
  <si>
    <t>http://www.funky-moves.co.uk</t>
  </si>
  <si>
    <t>/organization/ funky-panda-games</t>
  </si>
  <si>
    <t>/ORGANIZATION/FUNKY-PANDA-GAMES</t>
  </si>
  <si>
    <t>/funding-round/bad962730c880e458724c41dfd7f7464</t>
  </si>
  <si>
    <t>/Organization/Funky-Panda-Games</t>
  </si>
  <si>
    <t>Funky Panda Games</t>
  </si>
  <si>
    <t>http://www.funkypandagame.com</t>
  </si>
  <si>
    <t>Apps|Developer APIs|Development Platforms|Games</t>
  </si>
  <si>
    <t>/organization/ funnelfire</t>
  </si>
  <si>
    <t>/organization/funnelfire</t>
  </si>
  <si>
    <t>/funding-round/b62be88edee068813ef8b37efefe5d0e</t>
  </si>
  <si>
    <t>/Organization/Funnelfire</t>
  </si>
  <si>
    <t>FunnelFire</t>
  </si>
  <si>
    <t>http://www.funnelfire.com</t>
  </si>
  <si>
    <t>/organization/ funnely</t>
  </si>
  <si>
    <t>/ORGANIZATION/FUNNELY</t>
  </si>
  <si>
    <t>/funding-round/6fa0060804bc86e269980af8f80cda5c</t>
  </si>
  <si>
    <t>/Organization/Funnely</t>
  </si>
  <si>
    <t>Funnely</t>
  </si>
  <si>
    <t>http://www.funne.ly</t>
  </si>
  <si>
    <t>Advertising|E-Commerce|Performance Marketing|SaaS|Sales and Marketing|Software</t>
  </si>
  <si>
    <t>/organization/funnely</t>
  </si>
  <si>
    <t>/funding-round/ce383938ac7c93e7a70f5e852d8576a7</t>
  </si>
  <si>
    <t>/organization/ funny-or-die</t>
  </si>
  <si>
    <t>/ORGANIZATION/FUNNY-OR-DIE</t>
  </si>
  <si>
    <t>/funding-round/117cb4bc01ba029ed77209f108b3d481</t>
  </si>
  <si>
    <t>/Organization/Funny-Or-Die</t>
  </si>
  <si>
    <t>Funny Or Die</t>
  </si>
  <si>
    <t>http://funnyordie.com</t>
  </si>
  <si>
    <t>Celebrity|Entertainment|Games|Video</t>
  </si>
  <si>
    <t>/organization/funny-or-die</t>
  </si>
  <si>
    <t>/funding-round/122f6908d5cad20dbed457eb603a316d</t>
  </si>
  <si>
    <t>/funding-round/bb588cbd41ee2f38347852e381cf6e3d</t>
  </si>
  <si>
    <t>/funding-round/c65ae2484ba80e3e3d2070a740936d34</t>
  </si>
  <si>
    <t>/organization/ funnysafe</t>
  </si>
  <si>
    <t>/ORGANIZATION/FUNNYSAFE</t>
  </si>
  <si>
    <t>/funding-round/61424d07a7519c30e09cef4df0c846c5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 funplus-game</t>
  </si>
  <si>
    <t>/organization/funplus-game</t>
  </si>
  <si>
    <t>/funding-round/be0f25d359b6a03eebec2ba2edc3a87e</t>
  </si>
  <si>
    <t>/Organization/Funplus-Game</t>
  </si>
  <si>
    <t>Funplus</t>
  </si>
  <si>
    <t>http://funplus.com</t>
  </si>
  <si>
    <t>/ORGANIZATION/FUNPLUS-GAME</t>
  </si>
  <si>
    <t>/funding-round/c95e9692e71fdc93fb0075777f961e95</t>
  </si>
  <si>
    <t>/organization/ funpuntos</t>
  </si>
  <si>
    <t>/organization/funpuntos</t>
  </si>
  <si>
    <t>/funding-round/c20aa214779f03a3db4c98dc3c9c654f</t>
  </si>
  <si>
    <t>/Organization/Funpuntos</t>
  </si>
  <si>
    <t>FunPuntos</t>
  </si>
  <si>
    <t>http://www.funpuntos.com</t>
  </si>
  <si>
    <t>/organization/ funsherpa</t>
  </si>
  <si>
    <t>/ORGANIZATION/FUNSHERPA</t>
  </si>
  <si>
    <t>/funding-round/e9cc57f83102915e015d8c5aa07fa503</t>
  </si>
  <si>
    <t>/Organization/Funsherpa</t>
  </si>
  <si>
    <t>Funsherpa</t>
  </si>
  <si>
    <t>http://www.funsherpa.com/</t>
  </si>
  <si>
    <t>/organization/ funtactix</t>
  </si>
  <si>
    <t>/organization/funtactix</t>
  </si>
  <si>
    <t>/funding-round/a1aec3b36b867dc567a0d125cd275ce2</t>
  </si>
  <si>
    <t>/Organization/Funtactix</t>
  </si>
  <si>
    <t>Funtactix</t>
  </si>
  <si>
    <t>http://funtactix.com</t>
  </si>
  <si>
    <t>/organization/ funteek</t>
  </si>
  <si>
    <t>/ORGANIZATION/FUNTEEK</t>
  </si>
  <si>
    <t>/funding-round/eb2d5a35c4d43c3c3bc6143e9c2fc386</t>
  </si>
  <si>
    <t>/Organization/Funteek</t>
  </si>
  <si>
    <t>Funteek</t>
  </si>
  <si>
    <t>http://funteek.com/</t>
  </si>
  <si>
    <t>Gamification|Loyalty Programs|Social Media</t>
  </si>
  <si>
    <t>/organization/ funtigo-corporation</t>
  </si>
  <si>
    <t>/organization/funtigo-corporation</t>
  </si>
  <si>
    <t>/funding-round/2ed9306590f075a26e1359dab8e5a0bd</t>
  </si>
  <si>
    <t>/Organization/Funtigo-Corporation</t>
  </si>
  <si>
    <t>Funtigo Corporation</t>
  </si>
  <si>
    <t>/organization/ funxional-therapeutics</t>
  </si>
  <si>
    <t>/ORGANIZATION/FUNXIONAL-THERAPEUTICS</t>
  </si>
  <si>
    <t>/funding-round/7e66e09af00b332f16dd282748e50bb7</t>
  </si>
  <si>
    <t>/Organization/Funxional-Therapeutics</t>
  </si>
  <si>
    <t>Funxional Therapeutics</t>
  </si>
  <si>
    <t>http://www.funxionaltherapeutics.com</t>
  </si>
  <si>
    <t>/organization/ funzi</t>
  </si>
  <si>
    <t>/organization/funzi</t>
  </si>
  <si>
    <t>/funding-round/fb4a493e82f64d91d3320acaacc01b4e</t>
  </si>
  <si>
    <t>/Organization/Funzi</t>
  </si>
  <si>
    <t>Funzi</t>
  </si>
  <si>
    <t>http://www.funzi.fi</t>
  </si>
  <si>
    <t>/organization/ funzing</t>
  </si>
  <si>
    <t>/ORGANIZATION/FUNZING</t>
  </si>
  <si>
    <t>/funding-round/dac04ee5734f45ca688682317338ebf2</t>
  </si>
  <si>
    <t>/Organization/Funzing</t>
  </si>
  <si>
    <t>Funzing</t>
  </si>
  <si>
    <t>http://www.funzing.com</t>
  </si>
  <si>
    <t>Communities|Entertainment|Leisure|Social Media</t>
  </si>
  <si>
    <t>/organization/ funzio</t>
  </si>
  <si>
    <t>/organization/funzio</t>
  </si>
  <si>
    <t>/funding-round/39983ee3e2da1da30c20b89700d6f22a</t>
  </si>
  <si>
    <t>/Organization/Funzio</t>
  </si>
  <si>
    <t>Funzio</t>
  </si>
  <si>
    <t>http://www.funzio.com</t>
  </si>
  <si>
    <t>/organization/ fur-and-mask</t>
  </si>
  <si>
    <t>/ORGANIZATION/FUR-AND-MASK</t>
  </si>
  <si>
    <t>/funding-round/998e655a4e26f9f0bcff4601c15f1942</t>
  </si>
  <si>
    <t>/Organization/Fur-And-Mask</t>
  </si>
  <si>
    <t>Fur and Mask</t>
  </si>
  <si>
    <t>/organization/ furdo</t>
  </si>
  <si>
    <t>/organization/furdo</t>
  </si>
  <si>
    <t>/funding-round/9ad17364a790c2e3f779f88e684a35fc</t>
  </si>
  <si>
    <t>/Organization/Furdo</t>
  </si>
  <si>
    <t>Furdo</t>
  </si>
  <si>
    <t>http://www.furdo.com/</t>
  </si>
  <si>
    <t>/organization/ furie-operating-alaska</t>
  </si>
  <si>
    <t>/ORGANIZATION/FURIE-OPERATING-ALASKA</t>
  </si>
  <si>
    <t>/funding-round/d2667ee5840b207d4ccef18d4f7fea7c</t>
  </si>
  <si>
    <t>/Organization/Furie-Operating-Alaska</t>
  </si>
  <si>
    <t>Furie Operating Alaska</t>
  </si>
  <si>
    <t>http://www.furiealaska.com/</t>
  </si>
  <si>
    <t>Manufacturing|Natural Resources|Oil &amp; Gas</t>
  </si>
  <si>
    <t>/organization/ furiex-pharmaceuticals</t>
  </si>
  <si>
    <t>/organization/furiex-pharmaceuticals</t>
  </si>
  <si>
    <t>/funding-round/f832c4eb70fda5c031fcb5c88c6bde85</t>
  </si>
  <si>
    <t>/Organization/Furiex-Pharmaceuticals</t>
  </si>
  <si>
    <t>Furiex Pharmaceuticals</t>
  </si>
  <si>
    <t>http://furiex.com</t>
  </si>
  <si>
    <t>/organization/ furious</t>
  </si>
  <si>
    <t>/ORGANIZATION/FURIOUS</t>
  </si>
  <si>
    <t>/funding-round/771479f9572be70a372d9ce582acfc0e</t>
  </si>
  <si>
    <t>/Organization/Furious</t>
  </si>
  <si>
    <t>Furious</t>
  </si>
  <si>
    <t>http://www.furiouscorp.com/</t>
  </si>
  <si>
    <t>Advertising|Enterprise Software|Online Video Advertising</t>
  </si>
  <si>
    <t>/organization/ furious-corp</t>
  </si>
  <si>
    <t>/organization/furious-corp</t>
  </si>
  <si>
    <t>/funding-round/cadb4a152362e10b4d408a2df10784f3</t>
  </si>
  <si>
    <t>/Organization/Furious-Corp</t>
  </si>
  <si>
    <t>Furious Corp</t>
  </si>
  <si>
    <t>http://www.furiouscorp.com</t>
  </si>
  <si>
    <t>Publishing|Television|Video</t>
  </si>
  <si>
    <t>/organization/ furlenco</t>
  </si>
  <si>
    <t>/ORGANIZATION/FURLENCO</t>
  </si>
  <si>
    <t>/funding-round/0d4b59db60541855bcad1358aeefd351</t>
  </si>
  <si>
    <t>/Organization/Furlenco</t>
  </si>
  <si>
    <t>Furlenco</t>
  </si>
  <si>
    <t>http://www.furlenco.com</t>
  </si>
  <si>
    <t>/organization/ furlocity</t>
  </si>
  <si>
    <t>/organization/furlocity</t>
  </si>
  <si>
    <t>/funding-round/154dc6f464355307ef8afece11f35c8e</t>
  </si>
  <si>
    <t>/Organization/Furlocity</t>
  </si>
  <si>
    <t>Furlocity</t>
  </si>
  <si>
    <t>http://www.furlocity.com</t>
  </si>
  <si>
    <t>Curated Web|E-Commerce|Online Reservations|Online Travel</t>
  </si>
  <si>
    <t>/ORGANIZATION/FURLOCITY</t>
  </si>
  <si>
    <t>/funding-round/20f5c77b0dbe3f333fe794a1c237c613</t>
  </si>
  <si>
    <t>/organization/ furnish-co-uk</t>
  </si>
  <si>
    <t>/organization/furnish-co-uk</t>
  </si>
  <si>
    <t>/funding-round/1642e026b724e3a92cf9a63b88992c07</t>
  </si>
  <si>
    <t>/Organization/Furnish-Co-Uk</t>
  </si>
  <si>
    <t>Furnish.co.uk</t>
  </si>
  <si>
    <t>http://furnish.co.uk</t>
  </si>
  <si>
    <t>Curated Web|Home &amp; Garden</t>
  </si>
  <si>
    <t>/organization/ furnsh</t>
  </si>
  <si>
    <t>/ORGANIZATION/FURNSH</t>
  </si>
  <si>
    <t>/funding-round/528253990f445de0773b8a7bb1085848</t>
  </si>
  <si>
    <t>/Organization/Furnsh</t>
  </si>
  <si>
    <t>FurnÃ©sh</t>
  </si>
  <si>
    <t>http://furnesh.com</t>
  </si>
  <si>
    <t>E-Commerce|Furniture|Home &amp; Garden|Lighting</t>
  </si>
  <si>
    <t>/organization/ furor-technologies-pvt-ltd</t>
  </si>
  <si>
    <t>/organization/furor-technologies-pvt-ltd</t>
  </si>
  <si>
    <t>/funding-round/c65a9e9bb03df7d1668a6e3828d239d8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 further-2</t>
  </si>
  <si>
    <t>/ORGANIZATION/FURTHER-2</t>
  </si>
  <si>
    <t>/funding-round/5ed79972fa07c2855d4d969bdb3a8073</t>
  </si>
  <si>
    <t>/Organization/Further-2</t>
  </si>
  <si>
    <t>Further</t>
  </si>
  <si>
    <t>http://www.further.media</t>
  </si>
  <si>
    <t>Brand Marketing|Content|Digital Media|Publishing</t>
  </si>
  <si>
    <t>/organization/ fusar-technologies-inc</t>
  </si>
  <si>
    <t>/organization/fusar-technologies-inc</t>
  </si>
  <si>
    <t>/funding-round/2307620bccee91ef68fb2d867a2bacfe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AR-TECHNOLOGIES-INC</t>
  </si>
  <si>
    <t>/funding-round/745a5ea92c1e64f583be4f2d6fc30408</t>
  </si>
  <si>
    <t>/organization/ fuse-2</t>
  </si>
  <si>
    <t>/organization/fuse-2</t>
  </si>
  <si>
    <t>/funding-round/a041e8a4b925fdcecb01b67117142758</t>
  </si>
  <si>
    <t>/Organization/Fuse-2</t>
  </si>
  <si>
    <t>Fuse</t>
  </si>
  <si>
    <t>http://www.fusetools.com/</t>
  </si>
  <si>
    <t>/ORGANIZATION/FUSE-2</t>
  </si>
  <si>
    <t>/funding-round/ad5b92e86141e9a804710555f7d34ad1</t>
  </si>
  <si>
    <t>/organization/ fuse-powered</t>
  </si>
  <si>
    <t>/organization/fuse-powered</t>
  </si>
  <si>
    <t>/funding-round/8db1a426d32be669b7a5c6941762392b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POWERED</t>
  </si>
  <si>
    <t>/funding-round/d9527068b5a63343047c080fc21081fd</t>
  </si>
  <si>
    <t>/funding-round/f3e7a3f78fb276d7f6deb4c9e6b49ff5</t>
  </si>
  <si>
    <t>/organization/ fuse-science</t>
  </si>
  <si>
    <t>/ORGANIZATION/FUSE-SCIENCE</t>
  </si>
  <si>
    <t>/funding-round/83692091755e8bf1f7f07f8dab0b2e95</t>
  </si>
  <si>
    <t>/Organization/Fuse-Science</t>
  </si>
  <si>
    <t>Fuse Science</t>
  </si>
  <si>
    <t>http://fusescience.com</t>
  </si>
  <si>
    <t>Consumer Goods|Design</t>
  </si>
  <si>
    <t>/organization/fuse-science</t>
  </si>
  <si>
    <t>/funding-round/9ff9a003feefe6656b24d59d639ea9ae</t>
  </si>
  <si>
    <t>/funding-round/d9aef5d7bc942f4f0225aa43812e634c</t>
  </si>
  <si>
    <t>/organization/ fuse-universal</t>
  </si>
  <si>
    <t>/organization/fuse-universal</t>
  </si>
  <si>
    <t>/funding-round/22075c2848566d82555d291715522b21</t>
  </si>
  <si>
    <t>/Organization/Fuse-Universal</t>
  </si>
  <si>
    <t>Fuse Universal</t>
  </si>
  <si>
    <t>http://www.fuseuniversal.com</t>
  </si>
  <si>
    <t>Education|Internet|Social Media</t>
  </si>
  <si>
    <t>/organization/ fusebill</t>
  </si>
  <si>
    <t>/ORGANIZATION/FUSEBILL</t>
  </si>
  <si>
    <t>/funding-round/07ccf2adb67ff5488a1853161bdb7a54</t>
  </si>
  <si>
    <t>/Organization/Fusebill</t>
  </si>
  <si>
    <t>Fusebill</t>
  </si>
  <si>
    <t>http://www.fusebill.com</t>
  </si>
  <si>
    <t>Billing|Finance|Payments</t>
  </si>
  <si>
    <t>/organization/fusebill</t>
  </si>
  <si>
    <t>/funding-round/92c892008c07ea9a685e9501ace23f22</t>
  </si>
  <si>
    <t>/funding-round/b7170e102179167ad7cbba92098b030d</t>
  </si>
  <si>
    <t>/organization/ fusemachines</t>
  </si>
  <si>
    <t>/organization/fusemachines</t>
  </si>
  <si>
    <t>/funding-round/afd387e9ed9b43822580e92ad395f55d</t>
  </si>
  <si>
    <t>/Organization/Fusemachines</t>
  </si>
  <si>
    <t>Fusemachines</t>
  </si>
  <si>
    <t>http://fusemachines.com/</t>
  </si>
  <si>
    <t>Artificial Intelligence|Big Data|Big Data Analytics|Software</t>
  </si>
  <si>
    <t>/organization/ fusepoint-managed-services</t>
  </si>
  <si>
    <t>/ORGANIZATION/FUSEPOINT-MANAGED-SERVICES</t>
  </si>
  <si>
    <t>/funding-round/733027314f5a398ef644e395a8649e7b</t>
  </si>
  <si>
    <t>/Organization/Fusepoint-Managed-Services</t>
  </si>
  <si>
    <t>Fusepoint Managed Services</t>
  </si>
  <si>
    <t>http://www.fusepoint.com</t>
  </si>
  <si>
    <t>/organization/fusepoint-managed-services</t>
  </si>
  <si>
    <t>/funding-round/da13802e881be13e3feb6d13c76aa52d</t>
  </si>
  <si>
    <t>/organization/ fusesport</t>
  </si>
  <si>
    <t>/ORGANIZATION/FUSESPORT</t>
  </si>
  <si>
    <t>/funding-round/fc44a00987da2e042081c9a8a4cb201b</t>
  </si>
  <si>
    <t>/Organization/Fusesport</t>
  </si>
  <si>
    <t>fuseSPORT</t>
  </si>
  <si>
    <t>http://fusesport.com/</t>
  </si>
  <si>
    <t>/organization/ fusion-antibodies</t>
  </si>
  <si>
    <t>/organization/fusion-antibodies</t>
  </si>
  <si>
    <t>/funding-round/8ee2138dcc3563eabe1c32aac5fcab7b</t>
  </si>
  <si>
    <t>/Organization/Fusion-Antibodies</t>
  </si>
  <si>
    <t>Fusion Antibodies</t>
  </si>
  <si>
    <t>http://www.fusionantibodies.com</t>
  </si>
  <si>
    <t>/organization/ fusion-coolant-systems</t>
  </si>
  <si>
    <t>/ORGANIZATION/FUSION-COOLANT-SYSTEMS</t>
  </si>
  <si>
    <t>/funding-round/0e8512f51d6883dc3cc3bd2bd1136eb7</t>
  </si>
  <si>
    <t>/Organization/Fusion-Coolant-Systems</t>
  </si>
  <si>
    <t>Fusion Coolant Systems</t>
  </si>
  <si>
    <t>http://www.fusioncoolant.com</t>
  </si>
  <si>
    <t>/organization/fusion-coolant-systems</t>
  </si>
  <si>
    <t>/funding-round/f289e369921b53f4231f9804ed156595</t>
  </si>
  <si>
    <t>/organization/ fusion-dynamic</t>
  </si>
  <si>
    <t>/ORGANIZATION/FUSION-DYNAMIC</t>
  </si>
  <si>
    <t>/funding-round/82598d819a54e7227ba021e5bbaf7618</t>
  </si>
  <si>
    <t>/Organization/Fusion-Dynamic</t>
  </si>
  <si>
    <t>Fusion Dynamic</t>
  </si>
  <si>
    <t>/organization/ fusion-garage</t>
  </si>
  <si>
    <t>/organization/fusion-garage</t>
  </si>
  <si>
    <t>/funding-round/0164643cf2aad29313a27cf454e71fe8</t>
  </si>
  <si>
    <t>/Organization/Fusion-Garage</t>
  </si>
  <si>
    <t>Fusion Garage</t>
  </si>
  <si>
    <t>http://www.engadget.com/2012/01/09/fusion-garage-killed-dead-liquidation/</t>
  </si>
  <si>
    <t>/organization/ fusion-genomics-corporation</t>
  </si>
  <si>
    <t>/ORGANIZATION/FUSION-GENOMICS-CORPORATION</t>
  </si>
  <si>
    <t>/funding-round/192ef9d1b62323f0ce2b2daff7504e90</t>
  </si>
  <si>
    <t>/Organization/Fusion-Genomics-Corporation</t>
  </si>
  <si>
    <t>Fusion Genomics Corporation</t>
  </si>
  <si>
    <t>http://www.fusiongenomics.com</t>
  </si>
  <si>
    <t>/organization/fusion-genomics-corporation</t>
  </si>
  <si>
    <t>/funding-round/b2bb63bbfef746a5a4a56728c6954ee5</t>
  </si>
  <si>
    <t>/funding-round/f963ae30f8e37f74c8bd2f043bfc6651</t>
  </si>
  <si>
    <t>/organization/ fusion-housing</t>
  </si>
  <si>
    <t>/organization/fusion-housing</t>
  </si>
  <si>
    <t>/funding-round/72e3140120645ce4229ab5fab06d2585</t>
  </si>
  <si>
    <t>/Organization/Fusion-Housing</t>
  </si>
  <si>
    <t>Fusion Housing</t>
  </si>
  <si>
    <t>http://fusionhousing.org.uk</t>
  </si>
  <si>
    <t>/organization/ fusion-io</t>
  </si>
  <si>
    <t>/ORGANIZATION/FUSION-IO</t>
  </si>
  <si>
    <t>/funding-round/882bcfed5d9c5bb58369be344aaa0558</t>
  </si>
  <si>
    <t>/Organization/Fusion-Io</t>
  </si>
  <si>
    <t>Fusion-io</t>
  </si>
  <si>
    <t>http://www.fusionio.com</t>
  </si>
  <si>
    <t>/organization/fusion-io</t>
  </si>
  <si>
    <t>/funding-round/cd3b4d6137f876fe417e5f2d9ff2f4ab</t>
  </si>
  <si>
    <t>/funding-round/f06420625288804699957e9ae0b04046</t>
  </si>
  <si>
    <t>/organization/ fusion-media-group</t>
  </si>
  <si>
    <t>/organization/fusion-media-group</t>
  </si>
  <si>
    <t>/funding-round/e7c9ad088b8fdc462d5efa883c38c316</t>
  </si>
  <si>
    <t>/Organization/Fusion-Media-Group</t>
  </si>
  <si>
    <t>Fusion Media Group</t>
  </si>
  <si>
    <t>http://www.fusionmediagroup.com/</t>
  </si>
  <si>
    <t>Design|Graphic Design|User Experience Design</t>
  </si>
  <si>
    <t>/organization/ fusion-microfinance</t>
  </si>
  <si>
    <t>/ORGANIZATION/FUSION-MICROFINANCE</t>
  </si>
  <si>
    <t>/funding-round/061a62c19b0ab153d3a824093940c829</t>
  </si>
  <si>
    <t>/Organization/Fusion-Microfinance</t>
  </si>
  <si>
    <t>Fusion Microfinance</t>
  </si>
  <si>
    <t>http://fusionmicrofinance.com/</t>
  </si>
  <si>
    <t>/organization/fusion-microfinance</t>
  </si>
  <si>
    <t>/funding-round/a7f43f673a78051004e265b61afe5b1d</t>
  </si>
  <si>
    <t>/organization/ fusion-mobile</t>
  </si>
  <si>
    <t>/ORGANIZATION/FUSION-MOBILE</t>
  </si>
  <si>
    <t>/funding-round/6b07e9bdf1cae9c0ee74a0dfdaf26fc1</t>
  </si>
  <si>
    <t>/Organization/Fusion-Mobile</t>
  </si>
  <si>
    <t>Fusion Mobile</t>
  </si>
  <si>
    <t>http://www.gofusionmobile.com/</t>
  </si>
  <si>
    <t>/organization/ fusion-networks</t>
  </si>
  <si>
    <t>/organization/fusion-networks</t>
  </si>
  <si>
    <t>/funding-round/19827e01924708b95f528d3df9f710d8</t>
  </si>
  <si>
    <t>/Organization/Fusion-Networks</t>
  </si>
  <si>
    <t>Fusion Networks</t>
  </si>
  <si>
    <t>http://www.latinfusion.com</t>
  </si>
  <si>
    <t>/organization/ fusion-sheep</t>
  </si>
  <si>
    <t>/ORGANIZATION/FUSION-SHEEP</t>
  </si>
  <si>
    <t>/funding-round/93d4d9dbc08cd6e536075afbc9b4d1cb</t>
  </si>
  <si>
    <t>/Organization/Fusion-Sheep</t>
  </si>
  <si>
    <t>Fusion Sheep</t>
  </si>
  <si>
    <t>http://www.fusionsheep.com</t>
  </si>
  <si>
    <t>Media|Mobile|Software|Video</t>
  </si>
  <si>
    <t>31-07-2010</t>
  </si>
  <si>
    <t>/organization/ fusion-smoothies-llc</t>
  </si>
  <si>
    <t>/organization/fusion-smoothies-llc</t>
  </si>
  <si>
    <t>/funding-round/441e6d4c99e0c7f370e574f49966c1c5</t>
  </si>
  <si>
    <t>/Organization/Fusion-Smoothies-Llc</t>
  </si>
  <si>
    <t>Fusion Smoothies</t>
  </si>
  <si>
    <t>/organization/ fusion-telecommunications</t>
  </si>
  <si>
    <t>/ORGANIZATION/FUSION-TELECOMMUNICATIONS</t>
  </si>
  <si>
    <t>/funding-round/000cfa73b7b337e587ca49a6cb57233b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-telecommunications</t>
  </si>
  <si>
    <t>/funding-round/24958da0aea1ecc222e20f6b8239b86a</t>
  </si>
  <si>
    <t>/funding-round/ac42176bff9f67e5061ce943fb47ff28</t>
  </si>
  <si>
    <t>/organization/ fusionads</t>
  </si>
  <si>
    <t>/organization/fusionads</t>
  </si>
  <si>
    <t>/funding-round/cc77afe38b7e9ccec796d29339f7cfe7</t>
  </si>
  <si>
    <t>/Organization/Fusionads</t>
  </si>
  <si>
    <t>FusionAds</t>
  </si>
  <si>
    <t>/organization/ fusionone</t>
  </si>
  <si>
    <t>/ORGANIZATION/FUSIONONE</t>
  </si>
  <si>
    <t>/funding-round/d09df6ef7c6cb5e32f19aa979e976e31</t>
  </si>
  <si>
    <t>/Organization/Fusionone</t>
  </si>
  <si>
    <t>FusionOne</t>
  </si>
  <si>
    <t>http://fusionone.com</t>
  </si>
  <si>
    <t>/organization/ fusionone-electronic-healthcare</t>
  </si>
  <si>
    <t>/organization/fusionone-electronic-healthcare</t>
  </si>
  <si>
    <t>/funding-round/9fb4f85f120ba8f3985c989d4ea596c9</t>
  </si>
  <si>
    <t>/Organization/Fusionone-Electronic-Healthcare</t>
  </si>
  <si>
    <t>Fusionone Electronic Healthcare</t>
  </si>
  <si>
    <t>http://fusiononeinc.com</t>
  </si>
  <si>
    <t>/organization/ fusionops</t>
  </si>
  <si>
    <t>/ORGANIZATION/FUSIONOPS</t>
  </si>
  <si>
    <t>/funding-round/4d123a81bb15fc930377386addff37fd</t>
  </si>
  <si>
    <t>/Organization/Fusionops</t>
  </si>
  <si>
    <t>FusionOps</t>
  </si>
  <si>
    <t>http://www.fusionops.com</t>
  </si>
  <si>
    <t>Analytics|SaaS|Subscription Businesses</t>
  </si>
  <si>
    <t>/organization/fusionops</t>
  </si>
  <si>
    <t>/funding-round/6db07decf9dc2a75a24754e0dae465b3</t>
  </si>
  <si>
    <t>/funding-round/9fa547602d0722e02de3feade3d303d2</t>
  </si>
  <si>
    <t>/funding-round/c242256b26c0ae04e6a8ac0e4d8e87f1</t>
  </si>
  <si>
    <t>/funding-round/e1dd87771ec49faf64484b2d63da29d3</t>
  </si>
  <si>
    <t>/organization/ fusionpipe-software-solutions</t>
  </si>
  <si>
    <t>/organization/fusionpipe-software-solutions</t>
  </si>
  <si>
    <t>/funding-round/08143df69f22c0cbc56edd39dd1dc813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PIPE-SOFTWARE-SOLUTIONS</t>
  </si>
  <si>
    <t>/funding-round/4491f9904cb046d53277873682412011</t>
  </si>
  <si>
    <t>/organization/ fusionstorm</t>
  </si>
  <si>
    <t>/organization/fusionstorm</t>
  </si>
  <si>
    <t>/funding-round/8ea92d698b919a60242bade7760488dd</t>
  </si>
  <si>
    <t>/Organization/Fusionstorm</t>
  </si>
  <si>
    <t>FusionStorm</t>
  </si>
  <si>
    <t>http://www.fusionstorm.com</t>
  </si>
  <si>
    <t>/organization/ futalis-gmbh-2</t>
  </si>
  <si>
    <t>/ORGANIZATION/FUTALIS-GMBH-2</t>
  </si>
  <si>
    <t>/funding-round/87a86c28018b7a9cb6759056ee1a1a6d</t>
  </si>
  <si>
    <t>/Organization/Futalis-Gmbh-2</t>
  </si>
  <si>
    <t>futalis GmbH</t>
  </si>
  <si>
    <t>http://www.futalis.de</t>
  </si>
  <si>
    <t>Pets|Specialty Foods</t>
  </si>
  <si>
    <t>/organization/ futon</t>
  </si>
  <si>
    <t>/organization/futon</t>
  </si>
  <si>
    <t>/funding-round/d2c7cdc34962d5d70b1a15f23262b260</t>
  </si>
  <si>
    <t>/Organization/Futon</t>
  </si>
  <si>
    <t>Futon</t>
  </si>
  <si>
    <t>http://futonapp.com/</t>
  </si>
  <si>
    <t>Payments|Rental Housing|Social Media</t>
  </si>
  <si>
    <t>/organization/ futubank</t>
  </si>
  <si>
    <t>/ORGANIZATION/FUTUBANK</t>
  </si>
  <si>
    <t>/funding-round/50cae8e98823644ce3952cb339aaa3e3</t>
  </si>
  <si>
    <t>/Organization/Futubank</t>
  </si>
  <si>
    <t>Futubank</t>
  </si>
  <si>
    <t>http://mybw.ru</t>
  </si>
  <si>
    <t>Banking|Financial Services|Internet</t>
  </si>
  <si>
    <t>/organization/ futubra</t>
  </si>
  <si>
    <t>/organization/futubra</t>
  </si>
  <si>
    <t>/funding-round/4474f650a6c6d5520d08b5b3d6ac296d</t>
  </si>
  <si>
    <t>/Organization/Futubra</t>
  </si>
  <si>
    <t>Futubra</t>
  </si>
  <si>
    <t>http://futubra.com</t>
  </si>
  <si>
    <t>Blogging Platforms|Service Providers|Social Media</t>
  </si>
  <si>
    <t>/organization/ futura-acorp</t>
  </si>
  <si>
    <t>/ORGANIZATION/FUTURA-ACORP</t>
  </si>
  <si>
    <t>/funding-round/8e8e093eee19b63cf799e067627c38de</t>
  </si>
  <si>
    <t>/Organization/Futura-Acorp</t>
  </si>
  <si>
    <t>Futura Acorp</t>
  </si>
  <si>
    <t>http://www.smartfutura.com</t>
  </si>
  <si>
    <t>Discounts|Hardware + Software|Technology</t>
  </si>
  <si>
    <t>/organization/ futura-medical</t>
  </si>
  <si>
    <t>/organization/futura-medical</t>
  </si>
  <si>
    <t>/funding-round/976ad7b8b1e6b3ba0aa6a7109bd1fd2d</t>
  </si>
  <si>
    <t>/Organization/Futura-Medical</t>
  </si>
  <si>
    <t>Futura Medical</t>
  </si>
  <si>
    <t>http://futuramedical.com</t>
  </si>
  <si>
    <t>/organization/ futuramedia</t>
  </si>
  <si>
    <t>/ORGANIZATION/FUTURAMEDIA</t>
  </si>
  <si>
    <t>/funding-round/d5965ac33adb4c330df6c64a88463b29</t>
  </si>
  <si>
    <t>/Organization/Futuramedia</t>
  </si>
  <si>
    <t>FuturaMedia</t>
  </si>
  <si>
    <t>http://www.futuramedia.fr</t>
  </si>
  <si>
    <t>/organization/ future-ad-labs</t>
  </si>
  <si>
    <t>/organization/future-ad-labs</t>
  </si>
  <si>
    <t>/funding-round/46b5254bf7ee86f0420cf32d68cd6c56</t>
  </si>
  <si>
    <t>/Organization/Future-Ad-Labs</t>
  </si>
  <si>
    <t>Adludio</t>
  </si>
  <si>
    <t>http://www.adludio.com</t>
  </si>
  <si>
    <t>Advertising|Mobile Advertising</t>
  </si>
  <si>
    <t>/ORGANIZATION/FUTURE-AD-LABS</t>
  </si>
  <si>
    <t>/funding-round/8610bdb858ea509c16105dd6092fc6f0</t>
  </si>
  <si>
    <t>/funding-round/c17b41cfae296b13ba4a83e80c8dccfb</t>
  </si>
  <si>
    <t>/organization/ future-domain</t>
  </si>
  <si>
    <t>/ORGANIZATION/FUTURE-DOMAIN</t>
  </si>
  <si>
    <t>/funding-round/0b0e1ce7be6cd4c58c593775a6f0e2c7</t>
  </si>
  <si>
    <t>/Organization/Future-Domain</t>
  </si>
  <si>
    <t>Future Domain</t>
  </si>
  <si>
    <t>/organization/ future-fleet</t>
  </si>
  <si>
    <t>/organization/future-fleet</t>
  </si>
  <si>
    <t>/funding-round/a5b45fa884cb52f894eb18de7e845816</t>
  </si>
  <si>
    <t>/Organization/Future-Fleet</t>
  </si>
  <si>
    <t>Future Fleet</t>
  </si>
  <si>
    <t>http://www.futurefleet.com.au</t>
  </si>
  <si>
    <t>/organization/ future-gov</t>
  </si>
  <si>
    <t>/ORGANIZATION/FUTURE-GOV</t>
  </si>
  <si>
    <t>/funding-round/e96e8d9f0d0e34d5786aab281a4b3908</t>
  </si>
  <si>
    <t>/Organization/Future-Gov</t>
  </si>
  <si>
    <t>Future Gov</t>
  </si>
  <si>
    <t>http://wearefuturegov.com/</t>
  </si>
  <si>
    <t>Design|Governments|Technology</t>
  </si>
  <si>
    <t>/organization/ future-health-software</t>
  </si>
  <si>
    <t>/organization/future-health-software</t>
  </si>
  <si>
    <t>/funding-round/8f81013b1221837b527d87c0b178cb96</t>
  </si>
  <si>
    <t>/Organization/Future-Health-Software</t>
  </si>
  <si>
    <t>Future Health Software</t>
  </si>
  <si>
    <t>http://futurehealthsoftware.com</t>
  </si>
  <si>
    <t>/organization/ future-healthcare-of-america</t>
  </si>
  <si>
    <t>/ORGANIZATION/FUTURE-HEALTHCARE-OF-AMERICA</t>
  </si>
  <si>
    <t>/funding-round/2c98a7ab70953fc29d32216a9578460b</t>
  </si>
  <si>
    <t>/Organization/Future-Healthcare-Of-America</t>
  </si>
  <si>
    <t>Future Healthcare of America</t>
  </si>
  <si>
    <t>http://futurehealthcareofamerica.com</t>
  </si>
  <si>
    <t>/organization/ future-home</t>
  </si>
  <si>
    <t>/organization/future-home</t>
  </si>
  <si>
    <t>/funding-round/4351a2222a672e35d115065ede8bf1f3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HOME</t>
  </si>
  <si>
    <t>/funding-round/79d95dc9825b472a66cb41a61f9fb2db</t>
  </si>
  <si>
    <t>/funding-round/a77016e6bbc6ebc5e1f23441cc562260</t>
  </si>
  <si>
    <t>/funding-round/eb659527e2535167aed087559573be1f</t>
  </si>
  <si>
    <t>/organization/ future-insight</t>
  </si>
  <si>
    <t>/organization/future-insight</t>
  </si>
  <si>
    <t>/funding-round/1efbbb497416851850bff334d826051f</t>
  </si>
  <si>
    <t>/Organization/Future-Insight</t>
  </si>
  <si>
    <t>Future Insight</t>
  </si>
  <si>
    <t>http://www.futureinsightsoftware.com/</t>
  </si>
  <si>
    <t>Business Services|Data Mining|Internet</t>
  </si>
  <si>
    <t>/organization/ future-medical-technologies</t>
  </si>
  <si>
    <t>/ORGANIZATION/FUTURE-MEDICAL-TECHNOLOGIES</t>
  </si>
  <si>
    <t>/funding-round/b676ac1cc555176a4a4f599ce23fe5b8</t>
  </si>
  <si>
    <t>/Organization/Future-Medical-Technologies</t>
  </si>
  <si>
    <t>Future Medical Technologies</t>
  </si>
  <si>
    <t>/organization/ future-path-medical-holding-company</t>
  </si>
  <si>
    <t>/organization/future-path-medical-holding-company</t>
  </si>
  <si>
    <t>/funding-round/22ec122778128da94f5efe15f2080d20</t>
  </si>
  <si>
    <t>/Organization/Future-Path-Medical-Holding-Company</t>
  </si>
  <si>
    <t>Future Path Medical Holding Company</t>
  </si>
  <si>
    <t>http://future-path.net</t>
  </si>
  <si>
    <t>New Concord</t>
  </si>
  <si>
    <t>/ORGANIZATION/FUTURE-PATH-MEDICAL-HOLDING-COMPANY</t>
  </si>
  <si>
    <t>/funding-round/cb38c710dfeed08c2993f751a80e2e6b</t>
  </si>
  <si>
    <t>/organization/ future-simple</t>
  </si>
  <si>
    <t>/organization/future-simple</t>
  </si>
  <si>
    <t>/funding-round/3940a3dce48f18ea52aef6bd9f891443</t>
  </si>
  <si>
    <t>/Organization/Future-Simple</t>
  </si>
  <si>
    <t>Future Simple</t>
  </si>
  <si>
    <t>http://www.futuresimple.com/</t>
  </si>
  <si>
    <t>CRM|Tracking</t>
  </si>
  <si>
    <t>/ORGANIZATION/FUTURE-SIMPLE</t>
  </si>
  <si>
    <t>/funding-round/76f7865b853f5450f8f797b62966de1d</t>
  </si>
  <si>
    <t>/organization/ future-soft</t>
  </si>
  <si>
    <t>/organization/future-soft</t>
  </si>
  <si>
    <t>/funding-round/fca6f6457ea8d48a576dd61783ca9120</t>
  </si>
  <si>
    <t>/Organization/Future-Soft</t>
  </si>
  <si>
    <t>Future soft</t>
  </si>
  <si>
    <t>/organization/ future-vision-energy</t>
  </si>
  <si>
    <t>/ORGANIZATION/FUTURE-VISION-ENERGY</t>
  </si>
  <si>
    <t>/funding-round/74194df4401646a196318113705d38ad</t>
  </si>
  <si>
    <t>/Organization/Future-Vision-Energy</t>
  </si>
  <si>
    <t>Future Vision Energy</t>
  </si>
  <si>
    <t>http://www.futurevisionenergy.com/</t>
  </si>
  <si>
    <t>/organization/ futureadvisor</t>
  </si>
  <si>
    <t>/organization/futureadvisor</t>
  </si>
  <si>
    <t>/funding-round/08d7aa18a640789e1b21f85d8d4fa7ed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ADVISOR</t>
  </si>
  <si>
    <t>/funding-round/149480ab81d934ba2e19efb40d2da65d</t>
  </si>
  <si>
    <t>/funding-round/2ee16e992a6c0cdb687ac99d7cf0969d</t>
  </si>
  <si>
    <t>/funding-round/933bde284c7e086128eb95a2c6289741</t>
  </si>
  <si>
    <t>/organization/ futurederm</t>
  </si>
  <si>
    <t>/organization/futurederm</t>
  </si>
  <si>
    <t>/funding-round/061e25d815347385cbdadda306b00872</t>
  </si>
  <si>
    <t>/Organization/Futurederm</t>
  </si>
  <si>
    <t>Futurederm</t>
  </si>
  <si>
    <t>http://www.futurederm.com</t>
  </si>
  <si>
    <t>Beauty|Cosmetics|E-Commerce|Social Media</t>
  </si>
  <si>
    <t>/ORGANIZATION/FUTUREDERM</t>
  </si>
  <si>
    <t>/funding-round/4b8496335a4fabf8c64de93371bcb00f</t>
  </si>
  <si>
    <t>/funding-round/4c06647dbaafb18a4ea9939b8c240dd9</t>
  </si>
  <si>
    <t>/funding-round/92b323a27dc26706b260c15f34cf019a</t>
  </si>
  <si>
    <t>/funding-round/9b53620f87e73b40ea2d6efc47b75ca1</t>
  </si>
  <si>
    <t>/organization/ futuredial</t>
  </si>
  <si>
    <t>/ORGANIZATION/FUTUREDIAL</t>
  </si>
  <si>
    <t>/funding-round/c95d7665e0e8bd6dd532109cc8872497</t>
  </si>
  <si>
    <t>/Organization/Futuredial</t>
  </si>
  <si>
    <t>FutureDial</t>
  </si>
  <si>
    <t>http://www.futuredial.com/</t>
  </si>
  <si>
    <t>Mobile Commerce|Software|Wireless</t>
  </si>
  <si>
    <t>/organization/ futurefleet</t>
  </si>
  <si>
    <t>/organization/futurefleet</t>
  </si>
  <si>
    <t>/funding-round/61119c9400dd845fc2c72103c6f4a143</t>
  </si>
  <si>
    <t>/Organization/Futurefleet</t>
  </si>
  <si>
    <t>Futurefleet</t>
  </si>
  <si>
    <t>http://www.pandabus.cn</t>
  </si>
  <si>
    <t>Mobile|Navigation|Real Time</t>
  </si>
  <si>
    <t>Dalian Shi</t>
  </si>
  <si>
    <t>/organization/ futurefly</t>
  </si>
  <si>
    <t>/ORGANIZATION/FUTUREFLY</t>
  </si>
  <si>
    <t>/funding-round/8b17c2f2b6a486f6e8c4ee6f105ca1e3</t>
  </si>
  <si>
    <t>/Organization/Futurefly</t>
  </si>
  <si>
    <t>Futurefly</t>
  </si>
  <si>
    <t>http://futurefly.net</t>
  </si>
  <si>
    <t>/organization/ futuregen-capital</t>
  </si>
  <si>
    <t>/organization/futuregen-capital</t>
  </si>
  <si>
    <t>/funding-round/5fcef1087ea253fd6d26c4c0244d89ac</t>
  </si>
  <si>
    <t>/Organization/Futuregen-Capital</t>
  </si>
  <si>
    <t>FutureGen Capital</t>
  </si>
  <si>
    <t>http://www.futuregenco.com</t>
  </si>
  <si>
    <t>/organization/ futurelytics</t>
  </si>
  <si>
    <t>/ORGANIZATION/FUTURELYTICS</t>
  </si>
  <si>
    <t>/funding-round/333cf754972ab3936d3ff44ebf1d6b8d</t>
  </si>
  <si>
    <t>/Organization/Futurelytics</t>
  </si>
  <si>
    <t>Futurelytics</t>
  </si>
  <si>
    <t>http://www.futurelytics.com</t>
  </si>
  <si>
    <t>/organization/futurelytics</t>
  </si>
  <si>
    <t>/funding-round/796dbae2c6b4872a51231903cd4d244c</t>
  </si>
  <si>
    <t>/funding-round/db12960045a3e1879b655f35a2c9010a</t>
  </si>
  <si>
    <t>/organization/ futurenet-group</t>
  </si>
  <si>
    <t>/organization/futurenet-group</t>
  </si>
  <si>
    <t>/funding-round/50f7f7bd7bb503add47ee3b063a356c9</t>
  </si>
  <si>
    <t>/Organization/Futurenet-Group</t>
  </si>
  <si>
    <t>FutureNet Group</t>
  </si>
  <si>
    <t>http://www.futurenetgroup.com</t>
  </si>
  <si>
    <t>Consulting|Web Development</t>
  </si>
  <si>
    <t>/organization/ futureplay-games</t>
  </si>
  <si>
    <t>/ORGANIZATION/FUTUREPLAY-GAMES</t>
  </si>
  <si>
    <t>/funding-round/2ea9be6b5b7d8c9c94f63961b054c278</t>
  </si>
  <si>
    <t>/Organization/Futureplay-Games</t>
  </si>
  <si>
    <t>Futureplay Games</t>
  </si>
  <si>
    <t>http://www.futureplaygames.com/</t>
  </si>
  <si>
    <t>/organization/ futurepump</t>
  </si>
  <si>
    <t>/organization/futurepump</t>
  </si>
  <si>
    <t>/funding-round/2cd113e0d7ee7cce27c7129658f12be9</t>
  </si>
  <si>
    <t>/Organization/Futurepump</t>
  </si>
  <si>
    <t>Futurepump</t>
  </si>
  <si>
    <t>http://www.futurepump.com/</t>
  </si>
  <si>
    <t>/organization/ futurestateit</t>
  </si>
  <si>
    <t>/ORGANIZATION/FUTURESTATEIT</t>
  </si>
  <si>
    <t>/funding-round/dc11f5b9bf8fecdd9e96528424b997b9</t>
  </si>
  <si>
    <t>/Organization/Futurestateit</t>
  </si>
  <si>
    <t>FuturestateIT</t>
  </si>
  <si>
    <t>http://www.futurestateit.com</t>
  </si>
  <si>
    <t>/organization/ futurestay</t>
  </si>
  <si>
    <t>/organization/futurestay</t>
  </si>
  <si>
    <t>/funding-round/50dca0343a5187423949b891e4158351</t>
  </si>
  <si>
    <t>/Organization/Futurestay</t>
  </si>
  <si>
    <t>Futurestay</t>
  </si>
  <si>
    <t>http://futurestay.com/</t>
  </si>
  <si>
    <t>Tourism|Travel|Vacation Rentals</t>
  </si>
  <si>
    <t>/organization/ futurestream-networks</t>
  </si>
  <si>
    <t>/ORGANIZATION/FUTURESTREAM-NETWORKS</t>
  </si>
  <si>
    <t>/funding-round/4161bb68982ddec6e06be2d6f3d1e510</t>
  </si>
  <si>
    <t>/Organization/Futurestream-Networks</t>
  </si>
  <si>
    <t>Futurestream Networks</t>
  </si>
  <si>
    <t>http://www.futurestream.co.kr</t>
  </si>
  <si>
    <t>/organization/futurestream-networks</t>
  </si>
  <si>
    <t>/funding-round/5c1c7a7e48f35097e6da154a9d8fe65a</t>
  </si>
  <si>
    <t>/organization/ futuretec</t>
  </si>
  <si>
    <t>/ORGANIZATION/FUTURETEC</t>
  </si>
  <si>
    <t>/funding-round/ea6a3e310c8d4a1abb9709b72a3c057b</t>
  </si>
  <si>
    <t>/Organization/Futuretec</t>
  </si>
  <si>
    <t>Futuretec</t>
  </si>
  <si>
    <t>http://www.futuretec-ltd.com</t>
  </si>
  <si>
    <t>/organization/ futuretense-inc</t>
  </si>
  <si>
    <t>/organization/futuretense-inc</t>
  </si>
  <si>
    <t>/funding-round/d778acde45146de44ff5889687c4ffaa</t>
  </si>
  <si>
    <t>/Organization/Futuretense-Inc</t>
  </si>
  <si>
    <t>FutureTense</t>
  </si>
  <si>
    <t>Content Delivery|Delivery|Design|Technology</t>
  </si>
  <si>
    <t>/organization/ futureware</t>
  </si>
  <si>
    <t>/ORGANIZATION/FUTUREWARE</t>
  </si>
  <si>
    <t>/funding-round/ea1c976c5c7d5ff4bc045cde300c41bb</t>
  </si>
  <si>
    <t>/Organization/Futureware</t>
  </si>
  <si>
    <t>Futureware Inc</t>
  </si>
  <si>
    <t>http://futureware.co.jp</t>
  </si>
  <si>
    <t>/organization/ futuris-tk</t>
  </si>
  <si>
    <t>/organization/futuris-tk</t>
  </si>
  <si>
    <t>/funding-round/13749268b1bce6b425505e0529e99c0e</t>
  </si>
  <si>
    <t>/Organization/Futuris-Tk</t>
  </si>
  <si>
    <t>Futuris.tk</t>
  </si>
  <si>
    <t>http://www.futuris.tk</t>
  </si>
  <si>
    <t>Curated Web|Internet|Messaging|Social Network Media</t>
  </si>
  <si>
    <t>/organization/ futuristic-data-management</t>
  </si>
  <si>
    <t>/ORGANIZATION/FUTURISTIC-DATA-MANAGEMENT</t>
  </si>
  <si>
    <t>/funding-round/c66058ccfe885a0e2a98a60cefb3d04c</t>
  </si>
  <si>
    <t>/Organization/Futuristic-Data-Management</t>
  </si>
  <si>
    <t>Futuristic Data Management</t>
  </si>
  <si>
    <t>/organization/ futurlink</t>
  </si>
  <si>
    <t>/organization/futurlink</t>
  </si>
  <si>
    <t>/funding-round/27d64c5b231989558f57b78a974c31bc</t>
  </si>
  <si>
    <t>/Organization/Futurlink</t>
  </si>
  <si>
    <t>Futurlink</t>
  </si>
  <si>
    <t>http://www.futurlink.com</t>
  </si>
  <si>
    <t>App Marketing|Augmented Reality|Digital Signage|Internet Marketing|Mobile</t>
  </si>
  <si>
    <t>20-06-2003</t>
  </si>
  <si>
    <t>/ORGANIZATION/FUTURLINK</t>
  </si>
  <si>
    <t>/funding-round/cd5c8bed1f820937b4a2418d7ea00f95</t>
  </si>
  <si>
    <t>/organization/ futurpreneur</t>
  </si>
  <si>
    <t>/organization/futurpreneur</t>
  </si>
  <si>
    <t>/funding-round/c6be8f8647e09870a916aa07f06d6c41</t>
  </si>
  <si>
    <t>/Organization/Futurpreneur</t>
  </si>
  <si>
    <t>Futurpreneur</t>
  </si>
  <si>
    <t>http://www.futurpreneur.ca/</t>
  </si>
  <si>
    <t>/organization/ fuze</t>
  </si>
  <si>
    <t>/ORGANIZATION/FUZE</t>
  </si>
  <si>
    <t>/funding-round/29c897676cc596650b5ce3bff35def42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</t>
  </si>
  <si>
    <t>/funding-round/6f05808a8752734c3e73cc8234988442</t>
  </si>
  <si>
    <t>/funding-round/a436ad99b76038ee49b3ffe4fab1a643</t>
  </si>
  <si>
    <t>/funding-round/c20f5b158c3200b774a7736fb09cc434</t>
  </si>
  <si>
    <t>/organization/ fuze-fit-for-a-kid</t>
  </si>
  <si>
    <t>/ORGANIZATION/FUZE-FIT-FOR-A-KID</t>
  </si>
  <si>
    <t>/funding-round/90f658f82bfc216ecf0415d734b89ae2</t>
  </si>
  <si>
    <t>/Organization/Fuze-Fit-For-A-Kid</t>
  </si>
  <si>
    <t>FUZE Fit For A Kid!</t>
  </si>
  <si>
    <t>http://www.fuzefit.com</t>
  </si>
  <si>
    <t>Fitness|Games|Kids</t>
  </si>
  <si>
    <t>/organization/ fuze-game</t>
  </si>
  <si>
    <t>/organization/fuze-game</t>
  </si>
  <si>
    <t>/funding-round/ab4627d0beee39306bc5afa2dadbc408</t>
  </si>
  <si>
    <t>/Organization/Fuze-Game</t>
  </si>
  <si>
    <t>Fuze Game</t>
  </si>
  <si>
    <t>http://www.fuzegame.tv/</t>
  </si>
  <si>
    <t>/organization/ fuze-network</t>
  </si>
  <si>
    <t>/ORGANIZATION/FUZE-NETWORK</t>
  </si>
  <si>
    <t>/funding-round/d03c0c9d72b260a214fc5ba3d61924b8</t>
  </si>
  <si>
    <t>/Organization/Fuze-Network</t>
  </si>
  <si>
    <t>Fuze Network</t>
  </si>
  <si>
    <t>http://www.fuzenetwork.com</t>
  </si>
  <si>
    <t>Finance|FinTech|Mobile Payments|Payments</t>
  </si>
  <si>
    <t>/organization/fuze-network</t>
  </si>
  <si>
    <t>/funding-round/eaa4108f780666f1f73566d67a3a7333</t>
  </si>
  <si>
    <t>/organization/ fuzeus</t>
  </si>
  <si>
    <t>/ORGANIZATION/FUZEUS</t>
  </si>
  <si>
    <t>/funding-round/583e2f34fcdd89dd8fc69019fcf6613c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 fuzhou-online-game-information-technology</t>
  </si>
  <si>
    <t>/organization/fuzhou-online-game-information-technology</t>
  </si>
  <si>
    <t>/funding-round/5a9d3c5174fe42087b23a460af29f5b2</t>
  </si>
  <si>
    <t>/Organization/Fuzhou-Online-Game-Information-Technology</t>
  </si>
  <si>
    <t>Fuzhou Online Game Information Technology</t>
  </si>
  <si>
    <t>http://www.766.com/</t>
  </si>
  <si>
    <t>/organization/ fuzmo</t>
  </si>
  <si>
    <t>/ORGANIZATION/FUZMO</t>
  </si>
  <si>
    <t>/funding-round/03e7a16c4d9614d9e22a05fb3a133db5</t>
  </si>
  <si>
    <t>/Organization/Fuzmo</t>
  </si>
  <si>
    <t>Fuzmo</t>
  </si>
  <si>
    <t>http://fuzmo.com</t>
  </si>
  <si>
    <t>Y9</t>
  </si>
  <si>
    <t>Pontypridd</t>
  </si>
  <si>
    <t>/organization/fuzmo</t>
  </si>
  <si>
    <t>/funding-round/562255943a1a0c30c041b2e4691ee3ee</t>
  </si>
  <si>
    <t>/organization/ fuzu</t>
  </si>
  <si>
    <t>/ORGANIZATION/FUZU</t>
  </si>
  <si>
    <t>/funding-round/29f4e655db7b3ff7dfda5dadcecd75b1</t>
  </si>
  <si>
    <t>/Organization/Fuzu</t>
  </si>
  <si>
    <t>Fuzu</t>
  </si>
  <si>
    <t>http://www.fuzu.com</t>
  </si>
  <si>
    <t>Career Management|Consulting|Services</t>
  </si>
  <si>
    <t>/organization/fuzu</t>
  </si>
  <si>
    <t>/funding-round/b662f1dafa1495a2fc4e7c003a8e227c</t>
  </si>
  <si>
    <t>/funding-round/c4560c082143a775d7c0ded7ae85a587</t>
  </si>
  <si>
    <t>/funding-round/fb84a18fc49bee136814f79b1fed2905</t>
  </si>
  <si>
    <t>/organization/ fuzz</t>
  </si>
  <si>
    <t>/ORGANIZATION/FUZZ</t>
  </si>
  <si>
    <t>/funding-round/1af1cb50571de01899c565c29cae436b</t>
  </si>
  <si>
    <t>/Organization/Fuzz</t>
  </si>
  <si>
    <t>Fuzz</t>
  </si>
  <si>
    <t>http://fuzz.com</t>
  </si>
  <si>
    <t>Artists Globally|Games|Music|Promotional</t>
  </si>
  <si>
    <t>/organization/ fuzzwich</t>
  </si>
  <si>
    <t>/organization/fuzzwich</t>
  </si>
  <si>
    <t>/funding-round/bfea23003b1410ca0e96f178249300cd</t>
  </si>
  <si>
    <t>/Organization/Fuzzwich</t>
  </si>
  <si>
    <t>Conecta 2</t>
  </si>
  <si>
    <t>http://fuzzwich.com</t>
  </si>
  <si>
    <t>Consulting|Graphics|Venture Capital</t>
  </si>
  <si>
    <t>/organization/ fuzzy-logix</t>
  </si>
  <si>
    <t>/ORGANIZATION/FUZZY-LOGIX</t>
  </si>
  <si>
    <t>/funding-round/72e29950a2e8d02f5ffc72f435fbed52</t>
  </si>
  <si>
    <t>/Organization/Fuzzy-Logix</t>
  </si>
  <si>
    <t>Fuzzy Logix</t>
  </si>
  <si>
    <t>http://www.fuzzyl.com/</t>
  </si>
  <si>
    <t>/organization/ fvrier-46</t>
  </si>
  <si>
    <t>/organization/fvrier-46</t>
  </si>
  <si>
    <t>/funding-round/4dc97d8e9189328c79854838f58bdb2b</t>
  </si>
  <si>
    <t>/Organization/Fvrier-46</t>
  </si>
  <si>
    <t>FÃƒÂ©vrier 46</t>
  </si>
  <si>
    <t>http://www.fevrier46.com</t>
  </si>
  <si>
    <t>/ORGANIZATION/FVRIER-46</t>
  </si>
  <si>
    <t>/funding-round/6759d035234de2aa6bc08c4ca2422f93</t>
  </si>
  <si>
    <t>/organization/ fwd-power-llc</t>
  </si>
  <si>
    <t>/organization/fwd-power-llc</t>
  </si>
  <si>
    <t>/funding-round/514f2407e5d90e6e51c5645cc7bee08d</t>
  </si>
  <si>
    <t>/Organization/Fwd-Power-Llc</t>
  </si>
  <si>
    <t>Fwd: Power</t>
  </si>
  <si>
    <t>http://www.fwdpower.com/</t>
  </si>
  <si>
    <t>/organization/ fwdhealth</t>
  </si>
  <si>
    <t>/ORGANIZATION/FWDHEALTH</t>
  </si>
  <si>
    <t>/funding-round/e9974d6aaf1bfdd80c7f033ce224ca03</t>
  </si>
  <si>
    <t>/Organization/Fwdhealth</t>
  </si>
  <si>
    <t>FwdHealth</t>
  </si>
  <si>
    <t>http://fwdhealth.co</t>
  </si>
  <si>
    <t>/organization/ fx-aligned</t>
  </si>
  <si>
    <t>/organization/fx-aligned</t>
  </si>
  <si>
    <t>/funding-round/b7eb4c8476fa9f3f7cf571110de97019</t>
  </si>
  <si>
    <t>/Organization/Fx-Aligned</t>
  </si>
  <si>
    <t>FX Aligned</t>
  </si>
  <si>
    <t>http://fxaligned.com</t>
  </si>
  <si>
    <t>/organization/ fx-bridge</t>
  </si>
  <si>
    <t>/ORGANIZATION/FX-BRIDGE</t>
  </si>
  <si>
    <t>/funding-round/2d7c9a35e4b40c6879d126f1b775420b</t>
  </si>
  <si>
    <t>/Organization/Fx-Bridge</t>
  </si>
  <si>
    <t>FX Bridge</t>
  </si>
  <si>
    <t>http://www.fxbridge.com</t>
  </si>
  <si>
    <t>/organization/fx-bridge</t>
  </si>
  <si>
    <t>/funding-round/ed0b8f2c002c78b1b5423d137caeaf70</t>
  </si>
  <si>
    <t>/funding-round/eeedaed56e4c1d8b234c7e21cb9d68d1</t>
  </si>
  <si>
    <t>/organization/ fxkart-com</t>
  </si>
  <si>
    <t>/organization/fxkart-com</t>
  </si>
  <si>
    <t>/funding-round/744a8d8f844fbc446a62f823f920cc66</t>
  </si>
  <si>
    <t>/Organization/Fxkart-Com</t>
  </si>
  <si>
    <t>Fxkart.com</t>
  </si>
  <si>
    <t>http://fxkart.com</t>
  </si>
  <si>
    <t>/organization/ fxtrader360</t>
  </si>
  <si>
    <t>/ORGANIZATION/FXTRADER360</t>
  </si>
  <si>
    <t>/funding-round/3a1ceb66985b1ce165794a53c92d9b0a</t>
  </si>
  <si>
    <t>/Organization/Fxtrader360</t>
  </si>
  <si>
    <t>FxTrader360.com</t>
  </si>
  <si>
    <t>https://www.fxtrader360.com/</t>
  </si>
  <si>
    <t>/organization/ fxtrip</t>
  </si>
  <si>
    <t>/organization/fxtrip</t>
  </si>
  <si>
    <t>/funding-round/bd7318ee6edb5cf0b33d300b447db374</t>
  </si>
  <si>
    <t>/Organization/Fxtrip</t>
  </si>
  <si>
    <t>FXTrip</t>
  </si>
  <si>
    <t>http://www.fxtrip.com/</t>
  </si>
  <si>
    <t>/organization/ fylet</t>
  </si>
  <si>
    <t>/ORGANIZATION/FYLET</t>
  </si>
  <si>
    <t>/funding-round/db527a6236b1d0c9e5dcb5df82552c05</t>
  </si>
  <si>
    <t>/Organization/Fylet</t>
  </si>
  <si>
    <t>Fylet</t>
  </si>
  <si>
    <t>http://fylet.com</t>
  </si>
  <si>
    <t>Computers|Mobile|Photography|Tablets|Video</t>
  </si>
  <si>
    <t>/organization/ fynd-2</t>
  </si>
  <si>
    <t>/organization/fynd-2</t>
  </si>
  <si>
    <t>/funding-round/2aebe5966e9e0f56fc293c3176c1f1c8</t>
  </si>
  <si>
    <t>/Organization/Fynd-2</t>
  </si>
  <si>
    <t>Fynd</t>
  </si>
  <si>
    <t>http://gofynd.com</t>
  </si>
  <si>
    <t>/organization/ fyndiq</t>
  </si>
  <si>
    <t>/ORGANIZATION/FYNDIQ</t>
  </si>
  <si>
    <t>/funding-round/0bd670f333155790a68d691b731617c9</t>
  </si>
  <si>
    <t>/Organization/Fyndiq</t>
  </si>
  <si>
    <t>Fyndiq</t>
  </si>
  <si>
    <t>https://fyndiq.se/</t>
  </si>
  <si>
    <t>/organization/fyndiq</t>
  </si>
  <si>
    <t>/funding-round/85d6279a3bdf6306919f9cbbfb70e506</t>
  </si>
  <si>
    <t>/organization/ fyoosion-llc</t>
  </si>
  <si>
    <t>/ORGANIZATION/FYOOSION-LLC</t>
  </si>
  <si>
    <t>/funding-round/f910eb447d684101e020145527a48ea9</t>
  </si>
  <si>
    <t>/Organization/Fyoosion-Llc</t>
  </si>
  <si>
    <t>Fyoosion LLC</t>
  </si>
  <si>
    <t>http://fyoosion.com/</t>
  </si>
  <si>
    <t>Advertising|Business Services|Lead Generation|Marketing Automation|Public Relations</t>
  </si>
  <si>
    <t>/organization/ fypio</t>
  </si>
  <si>
    <t>/organization/fypio</t>
  </si>
  <si>
    <t>/funding-round/3921e6b248c9b8a0556bd47fcdfd2248</t>
  </si>
  <si>
    <t>/Organization/Fypio</t>
  </si>
  <si>
    <t>fypio</t>
  </si>
  <si>
    <t>http://www.fyp.io/</t>
  </si>
  <si>
    <t>Big Data|Big Data Analytics|Machine Learning|Match-Making|Mobile|Real Estate</t>
  </si>
  <si>
    <t>/ORGANIZATION/FYPIO</t>
  </si>
  <si>
    <t>/funding-round/9a8c56f5230b9d18da66c11b50c46078</t>
  </si>
  <si>
    <t>/organization/ fypp</t>
  </si>
  <si>
    <t>/organization/fypp</t>
  </si>
  <si>
    <t>/funding-round/818e929b6741a5c849ef5cb9086926c3</t>
  </si>
  <si>
    <t>/Organization/Fypp</t>
  </si>
  <si>
    <t>Fypp</t>
  </si>
  <si>
    <t>http://fypp.com</t>
  </si>
  <si>
    <t>E-Commerce|Real Estate|Search</t>
  </si>
  <si>
    <t>/organization/ fyreball</t>
  </si>
  <si>
    <t>/ORGANIZATION/FYREBALL</t>
  </si>
  <si>
    <t>/funding-round/34bc3ecbe92a58386f0149326ad76a63</t>
  </si>
  <si>
    <t>/Organization/Fyreball</t>
  </si>
  <si>
    <t>Fyreball</t>
  </si>
  <si>
    <t>http://www.fyreball.com</t>
  </si>
  <si>
    <t>/organization/ fyusion</t>
  </si>
  <si>
    <t>/organization/fyusion</t>
  </si>
  <si>
    <t>/funding-round/4407ed820b1b11abb0f50bbc65739930</t>
  </si>
  <si>
    <t>/Organization/Fyusion</t>
  </si>
  <si>
    <t>Fyusion</t>
  </si>
  <si>
    <t>http://fyusion.com/</t>
  </si>
  <si>
    <t>3D|3D Printing|3D Technology</t>
  </si>
  <si>
    <t>/ORGANIZATION/FYUSION</t>
  </si>
  <si>
    <t>/funding-round/4c7c22750f56752e928a8b1a5b81e76e</t>
  </si>
  <si>
    <t>/organization/ g-and-a-innovative-solutions</t>
  </si>
  <si>
    <t>/organization/g-and-a-innovative-solutions</t>
  </si>
  <si>
    <t>/funding-round/fb093a20bd529e44037c633c72ca7127</t>
  </si>
  <si>
    <t>/Organization/G-And-A-Innovative-Solutions</t>
  </si>
  <si>
    <t>G and A Innovative Solutions</t>
  </si>
  <si>
    <t>Biotechnology|Intellectual Property|Organic</t>
  </si>
  <si>
    <t>/organization/ g-banker</t>
  </si>
  <si>
    <t>/ORGANIZATION/G-BANKER</t>
  </si>
  <si>
    <t>/funding-round/27330e4aec693348c832efef9f904dcd</t>
  </si>
  <si>
    <t>/Organization/G-Banker</t>
  </si>
  <si>
    <t>G-Banker</t>
  </si>
  <si>
    <t>Gold|Internet|Trading</t>
  </si>
  <si>
    <t>/organization/ g-cluster</t>
  </si>
  <si>
    <t>/organization/g-cluster</t>
  </si>
  <si>
    <t>/funding-round/70bb8b9e4424c83ac7df640ef817a2d6</t>
  </si>
  <si>
    <t>/Organization/G-Cluster</t>
  </si>
  <si>
    <t>G-cluster</t>
  </si>
  <si>
    <t>http://www.g-cluster.com</t>
  </si>
  <si>
    <t>/organization/ g-con</t>
  </si>
  <si>
    <t>/ORGANIZATION/G-CON</t>
  </si>
  <si>
    <t>/funding-round/c0eda248825efd77ebb1ac5b2d75f759</t>
  </si>
  <si>
    <t>/Organization/G-Con</t>
  </si>
  <si>
    <t>G-CON</t>
  </si>
  <si>
    <t>http://gconbio.com</t>
  </si>
  <si>
    <t>College Station</t>
  </si>
  <si>
    <t>/organization/ g-dpod</t>
  </si>
  <si>
    <t>/organization/g-dpod</t>
  </si>
  <si>
    <t>/funding-round/8f144bc60b9b357100ab690b95bdcbe3</t>
  </si>
  <si>
    <t>/Organization/G-Dpod</t>
  </si>
  <si>
    <t>GÃ¼dpod</t>
  </si>
  <si>
    <t>http://www.gudpod.com</t>
  </si>
  <si>
    <t>Dietary Supplements|Health and Wellness|Internet of Things|Nutrition</t>
  </si>
  <si>
    <t>/ORGANIZATION/G-DPOD</t>
  </si>
  <si>
    <t>/funding-round/a77e3d2930eb01546ee7a3fa6071d022</t>
  </si>
  <si>
    <t>/organization/ g-ho-st</t>
  </si>
  <si>
    <t>/organization/g-ho-st</t>
  </si>
  <si>
    <t>/funding-round/37c6cac8889b15cb4db311d01afac287</t>
  </si>
  <si>
    <t>/Organization/G-Ho-St</t>
  </si>
  <si>
    <t>G.ho.st</t>
  </si>
  <si>
    <t>http://g.ho.st</t>
  </si>
  <si>
    <t>/organization/ g-i-java</t>
  </si>
  <si>
    <t>/ORGANIZATION/G-I-JAVA</t>
  </si>
  <si>
    <t>/funding-round/5c9d8fd5e6f5fa1a28e3dafd6b23fae1</t>
  </si>
  <si>
    <t>/Organization/G-I-Java</t>
  </si>
  <si>
    <t>G.I. Java</t>
  </si>
  <si>
    <t>Berkeley Springs</t>
  </si>
  <si>
    <t>/organization/ g-i-joe-s</t>
  </si>
  <si>
    <t>/organization/g-i-joe-s</t>
  </si>
  <si>
    <t>/funding-round/ccaa7653ce076a63c7ef8334808864b5</t>
  </si>
  <si>
    <t>/Organization/G-I-Joe-S</t>
  </si>
  <si>
    <t>G.I. Joeâ€™s</t>
  </si>
  <si>
    <t>http://www.gijoes.com/</t>
  </si>
  <si>
    <t>Automotive|Customer Service|Sporting Goods</t>
  </si>
  <si>
    <t>Wilsonville</t>
  </si>
  <si>
    <t>/organization/ g-i-windows</t>
  </si>
  <si>
    <t>/ORGANIZATION/G-I-WINDOWS</t>
  </si>
  <si>
    <t>/funding-round/0b8f82658828d7b76c186139c30b8065</t>
  </si>
  <si>
    <t>/Organization/G-I-Windows</t>
  </si>
  <si>
    <t>G.I. Windows</t>
  </si>
  <si>
    <t>/organization/ g-innovator-research-creation</t>
  </si>
  <si>
    <t>/organization/g-innovator-research-creation</t>
  </si>
  <si>
    <t>/funding-round/622d96d9af6933538f09b9ff31ebe1ab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 g-keep</t>
  </si>
  <si>
    <t>/ORGANIZATION/G-KEEP</t>
  </si>
  <si>
    <t>/funding-round/573a121e10c2ba9904883939931807d7</t>
  </si>
  <si>
    <t>/Organization/G-Keep</t>
  </si>
  <si>
    <t>G-KEEP</t>
  </si>
  <si>
    <t>http://www.g-keep.com/</t>
  </si>
  <si>
    <t>Farmers Market|Fuels|Transportation</t>
  </si>
  <si>
    <t>/organization/ g-mode</t>
  </si>
  <si>
    <t>/organization/g-mode</t>
  </si>
  <si>
    <t>/funding-round/e983ba1df718afa036019fd62ba9c04c</t>
  </si>
  <si>
    <t>29-08-2001</t>
  </si>
  <si>
    <t>/Organization/G-Mode</t>
  </si>
  <si>
    <t>G-mode</t>
  </si>
  <si>
    <t>https://gmodecorp.com/</t>
  </si>
  <si>
    <t>Games|Intellectual Property</t>
  </si>
  <si>
    <t>27-07-2000</t>
  </si>
  <si>
    <t>/organization/ g-nostics</t>
  </si>
  <si>
    <t>/ORGANIZATION/G-NOSTICS</t>
  </si>
  <si>
    <t>/funding-round/421ee36efba3d614738a428cff797082</t>
  </si>
  <si>
    <t>/Organization/G-Nostics</t>
  </si>
  <si>
    <t>g-Nostics</t>
  </si>
  <si>
    <t>/organization/g-nostics</t>
  </si>
  <si>
    <t>/funding-round/441937f6d9d8bf03abe79dee1a0a7e0a</t>
  </si>
  <si>
    <t>/funding-round/448315b919cb29d4666a9c91444e0fa9</t>
  </si>
  <si>
    <t>/funding-round/b70cc2c72785efa8685dfe85eefe1520</t>
  </si>
  <si>
    <t>29-06-2004</t>
  </si>
  <si>
    <t>/funding-round/c46ace35c9937227062aa15276ed88dc</t>
  </si>
  <si>
    <t>/organization/ g-plus-games</t>
  </si>
  <si>
    <t>/organization/g-plus-games</t>
  </si>
  <si>
    <t>/funding-round/791beaa4f2f8f1ec3c4db7981b33b901</t>
  </si>
  <si>
    <t>/Organization/G-Plus-Games</t>
  </si>
  <si>
    <t>G plus games</t>
  </si>
  <si>
    <t>http://www.gplusgames.com</t>
  </si>
  <si>
    <t>/ORGANIZATION/G-PLUS-GAMES</t>
  </si>
  <si>
    <t>/funding-round/fbc72a543306d926bdd23229b152e48b</t>
  </si>
  <si>
    <t>/organization/ g-predictive-gradient-gmbh</t>
  </si>
  <si>
    <t>/organization/g-predictive-gradient-gmbh</t>
  </si>
  <si>
    <t>/funding-round/85946481845587fde45e9df3eb7b9608</t>
  </si>
  <si>
    <t>/Organization/G-Predictive-Gradient-Gmbh</t>
  </si>
  <si>
    <t>GPredictive GmbH</t>
  </si>
  <si>
    <t>http://www.gpredictive.com</t>
  </si>
  <si>
    <t>Big Data Analytics|SaaS|Sales and Marketing</t>
  </si>
  <si>
    <t>/ORGANIZATION/G-PREDICTIVE-GRADIENT-GMBH</t>
  </si>
  <si>
    <t>/funding-round/f2be9ad4925537e02300bbfce015dedf</t>
  </si>
  <si>
    <t>/organization/ g-r-management</t>
  </si>
  <si>
    <t>/organization/g-r-management</t>
  </si>
  <si>
    <t>/funding-round/9566767c3035632ad8770235edf53690</t>
  </si>
  <si>
    <t>/Organization/G-R-Management</t>
  </si>
  <si>
    <t>G&amp;R Management</t>
  </si>
  <si>
    <t>http://goldenpondretirement.ca/</t>
  </si>
  <si>
    <t>Medical|Senior Citizens</t>
  </si>
  <si>
    <t>/organization/ g-ro</t>
  </si>
  <si>
    <t>/ORGANIZATION/G-RO</t>
  </si>
  <si>
    <t>/funding-round/1db032cdf98e58c89d5b17b28f4a6b54</t>
  </si>
  <si>
    <t>/Organization/G-Ro</t>
  </si>
  <si>
    <t>G-RO</t>
  </si>
  <si>
    <t>http://g-ro.com/</t>
  </si>
  <si>
    <t>/organization/g-ro</t>
  </si>
  <si>
    <t>/funding-round/577bf802c5f2dca31820effdbf0b779c</t>
  </si>
  <si>
    <t>/organization/ g-tech-medical</t>
  </si>
  <si>
    <t>/ORGANIZATION/G-TECH-MEDICAL</t>
  </si>
  <si>
    <t>/funding-round/aa0607b3ee5180ca288e7136e05b654b</t>
  </si>
  <si>
    <t>/Organization/G-Tech-Medical</t>
  </si>
  <si>
    <t>G-Tech Medical</t>
  </si>
  <si>
    <t>http://gtechmedical.com</t>
  </si>
  <si>
    <t>Clinical Trials|Diagnostics|Health Diagnostics|Medical Devices</t>
  </si>
  <si>
    <t>/organization/g-tech-medical</t>
  </si>
  <si>
    <t>/funding-round/c431f36cc58b85d4661db008344f483d</t>
  </si>
  <si>
    <t>/organization/ g-venrehberi</t>
  </si>
  <si>
    <t>/ORGANIZATION/G-VENREHBERI</t>
  </si>
  <si>
    <t>/funding-round/c5c7cca2ea0f74cd1712bf5d28b21c07</t>
  </si>
  <si>
    <t>/Organization/G-Venrehberi</t>
  </si>
  <si>
    <t>GÃ¼venRehberi</t>
  </si>
  <si>
    <t>https://www.guvenrehberi.com</t>
  </si>
  <si>
    <t>Advertising|Business Services|Service Providers</t>
  </si>
  <si>
    <t>/organization/ g-volution</t>
  </si>
  <si>
    <t>/organization/g-volution</t>
  </si>
  <si>
    <t>/funding-round/99155b814104c2ee09e1f9ab378f004d</t>
  </si>
  <si>
    <t>/Organization/G-Volution</t>
  </si>
  <si>
    <t>G-volution</t>
  </si>
  <si>
    <t>http://www.g-volution.co.uk</t>
  </si>
  <si>
    <t>/organization/ g-zero-therapeutics</t>
  </si>
  <si>
    <t>/ORGANIZATION/G-ZERO-THERAPEUTICS</t>
  </si>
  <si>
    <t>/funding-round/702499a1e2280aee7f1ada3e9da7e05c</t>
  </si>
  <si>
    <t>/Organization/G-Zero-Therapeutics</t>
  </si>
  <si>
    <t>G-Zero Therapeutics</t>
  </si>
  <si>
    <t>/organization/g-zero-therapeutics</t>
  </si>
  <si>
    <t>/funding-round/f05c2325ba9cc43b696357079137ff04</t>
  </si>
  <si>
    <t>/organization/ g1-therapeutics</t>
  </si>
  <si>
    <t>/ORGANIZATION/G1-THERAPEUTICS</t>
  </si>
  <si>
    <t>/funding-round/798482ef177a02d7c5321f1df0bf4d01</t>
  </si>
  <si>
    <t>/Organization/G1-Therapeutics</t>
  </si>
  <si>
    <t>G1 Therapeutics, Inc.</t>
  </si>
  <si>
    <t>http://www.g1therapeutics.com</t>
  </si>
  <si>
    <t>/organization/g1-therapeutics</t>
  </si>
  <si>
    <t>/funding-round/b42703ec2672ddf487a99d019d449ffb</t>
  </si>
  <si>
    <t>/organization/ g10-entertainment</t>
  </si>
  <si>
    <t>/ORGANIZATION/G10-ENTERTAINMENT</t>
  </si>
  <si>
    <t>/funding-round/92eab005edc4c34a639fc5616f9b7724</t>
  </si>
  <si>
    <t>/Organization/G10-Entertainment</t>
  </si>
  <si>
    <t>G10 Entertainment</t>
  </si>
  <si>
    <t>http://www.g10korea.com</t>
  </si>
  <si>
    <t>/organization/ g2-crowd</t>
  </si>
  <si>
    <t>/organization/g2-crowd</t>
  </si>
  <si>
    <t>/funding-round/065f45b158c0c41207d505afa4ac852d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CROWD</t>
  </si>
  <si>
    <t>/funding-round/0f45ecfafe0258a5d1b96f2470d46125</t>
  </si>
  <si>
    <t>/funding-round/aa56436f35a5aea5d470f15f9679d24d</t>
  </si>
  <si>
    <t>/organization/ g2-microsystems</t>
  </si>
  <si>
    <t>/ORGANIZATION/G2-MICROSYSTEMS</t>
  </si>
  <si>
    <t>/funding-round/1a904faefe525929cc706e04aaa39f2a</t>
  </si>
  <si>
    <t>/Organization/G2-Microsystems</t>
  </si>
  <si>
    <t>G2 Microsystems</t>
  </si>
  <si>
    <t>http://www.g2microsystems.com</t>
  </si>
  <si>
    <t>/organization/g2-microsystems</t>
  </si>
  <si>
    <t>/funding-round/5a0c0dc70efb47cfb4b98b1de9143b02</t>
  </si>
  <si>
    <t>/funding-round/ecf3786b4dee3155c5031939ab498417</t>
  </si>
  <si>
    <t>/funding-round/fd77193dce9d1a4e92940a72bae53984</t>
  </si>
  <si>
    <t>/organization/ g2-switchworks</t>
  </si>
  <si>
    <t>/ORGANIZATION/G2-SWITCHWORKS</t>
  </si>
  <si>
    <t>/funding-round/c8dbc6e7669453cef1eb2802752da8ad</t>
  </si>
  <si>
    <t>/Organization/G2-Switchworks</t>
  </si>
  <si>
    <t>G2 SwitchWorks</t>
  </si>
  <si>
    <t>http://www.g2switchworks.com</t>
  </si>
  <si>
    <t>/organization/ g2-web-services</t>
  </si>
  <si>
    <t>/organization/g2-web-services</t>
  </si>
  <si>
    <t>/funding-round/ce7650489add497206cb4ce991f883dd</t>
  </si>
  <si>
    <t>/Organization/G2-Web-Services</t>
  </si>
  <si>
    <t>G2 Web Services</t>
  </si>
  <si>
    <t>http://www.g2webservices.com</t>
  </si>
  <si>
    <t>/organization/ g2-works</t>
  </si>
  <si>
    <t>/ORGANIZATION/G2-WORKS</t>
  </si>
  <si>
    <t>/funding-round/30e8413a7420d03c924b534f5b02ed11</t>
  </si>
  <si>
    <t>/Organization/G2-Works</t>
  </si>
  <si>
    <t>G2 Works</t>
  </si>
  <si>
    <t>http://www.g2works.com</t>
  </si>
  <si>
    <t>Hospitals|Software</t>
  </si>
  <si>
    <t>/organization/ g2b-pharma</t>
  </si>
  <si>
    <t>/organization/g2b-pharma</t>
  </si>
  <si>
    <t>/funding-round/1346775ac9cc58c7d64a3e78c8c7b467</t>
  </si>
  <si>
    <t>/Organization/G2B-Pharma</t>
  </si>
  <si>
    <t>G2B Pharma</t>
  </si>
  <si>
    <t>http://g2bpharma.com</t>
  </si>
  <si>
    <t>/organization/ g2link</t>
  </si>
  <si>
    <t>/ORGANIZATION/G2LINK</t>
  </si>
  <si>
    <t>/funding-round/c58082697dd1a606e2f7c9b760fc69d2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 g2mobility</t>
  </si>
  <si>
    <t>/organization/g2mobility</t>
  </si>
  <si>
    <t>/funding-round/3a68ff674c950e3fdec353a98788b2b0</t>
  </si>
  <si>
    <t>/Organization/G2Mobility</t>
  </si>
  <si>
    <t>G2MOBILITY</t>
  </si>
  <si>
    <t>http://www.g2mobility.com</t>
  </si>
  <si>
    <t>Electric Vehicles|Electronics|Information Technology</t>
  </si>
  <si>
    <t>/organization/ g2one</t>
  </si>
  <si>
    <t>/ORGANIZATION/G2ONE</t>
  </si>
  <si>
    <t>/funding-round/2e0d4e0f0c883296b63072295c5a6022</t>
  </si>
  <si>
    <t>/Organization/G2One</t>
  </si>
  <si>
    <t>g2One</t>
  </si>
  <si>
    <t>http://www.g2one.com</t>
  </si>
  <si>
    <t>/organization/ g2one-network</t>
  </si>
  <si>
    <t>/organization/g2one-network</t>
  </si>
  <si>
    <t>/funding-round/415ce535f36d4afb3ad38edbdb733eeb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2ONE-NETWORK</t>
  </si>
  <si>
    <t>/funding-round/bfbff02464525a08ebf486fda1069787</t>
  </si>
  <si>
    <t>/organization/ g3</t>
  </si>
  <si>
    <t>/organization/g3</t>
  </si>
  <si>
    <t>/funding-round/642038845a4911443502db06344592aa</t>
  </si>
  <si>
    <t>/Organization/G3</t>
  </si>
  <si>
    <t>G3</t>
  </si>
  <si>
    <t>http://www.growth3.com</t>
  </si>
  <si>
    <t>Port Huron</t>
  </si>
  <si>
    <t>/organization/ g3p-technologies</t>
  </si>
  <si>
    <t>/ORGANIZATION/G3P-TECHNOLOGIES</t>
  </si>
  <si>
    <t>/funding-round/18affcc663616474ff70cccfcbe70762</t>
  </si>
  <si>
    <t>/Organization/G3P-Technologies</t>
  </si>
  <si>
    <t>G3P Technologies</t>
  </si>
  <si>
    <t>http://www.g3pt.pt/</t>
  </si>
  <si>
    <t>Odivelas</t>
  </si>
  <si>
    <t>/organization/ g4interactive</t>
  </si>
  <si>
    <t>/organization/g4interactive</t>
  </si>
  <si>
    <t>/funding-round/c51d536f84447dee6cc70d8fe10f598c</t>
  </si>
  <si>
    <t>/Organization/G4Interactive</t>
  </si>
  <si>
    <t>g4interactive</t>
  </si>
  <si>
    <t>http://www.myposeo.com/en</t>
  </si>
  <si>
    <t>/organization/ g4s</t>
  </si>
  <si>
    <t>/ORGANIZATION/G4S</t>
  </si>
  <si>
    <t>/funding-round/0f7dc2c1cf4e756285dc2373d0d89c25</t>
  </si>
  <si>
    <t>/Organization/G4S</t>
  </si>
  <si>
    <t>G4S</t>
  </si>
  <si>
    <t>http://g4s.com</t>
  </si>
  <si>
    <t>/organization/ g5-search-marketing</t>
  </si>
  <si>
    <t>/organization/g5-search-marketing</t>
  </si>
  <si>
    <t>/funding-round/2abc946841bc19cdc169a33c1ee7069c</t>
  </si>
  <si>
    <t>/Organization/G5-Search-Marketing</t>
  </si>
  <si>
    <t>http://www.GetG5.com</t>
  </si>
  <si>
    <t>Internet Marketing|Local Search|Software</t>
  </si>
  <si>
    <t>/ORGANIZATION/G5-SEARCH-MARKETING</t>
  </si>
  <si>
    <t>/funding-round/4f2ca289d63bfec1969fc2e9dbc72a49</t>
  </si>
  <si>
    <t>/organization/ gaana</t>
  </si>
  <si>
    <t>/organization/gaana</t>
  </si>
  <si>
    <t>/funding-round/d4cd64ec0f805d2c1d3ab216e8355017</t>
  </si>
  <si>
    <t>/Organization/Gaana</t>
  </si>
  <si>
    <t>Gaana</t>
  </si>
  <si>
    <t>http://gaana.com</t>
  </si>
  <si>
    <t>/organization/ gaatu</t>
  </si>
  <si>
    <t>/ORGANIZATION/GAATU</t>
  </si>
  <si>
    <t>/funding-round/d2c59bef30ba3de3c616ceda23c08d3c</t>
  </si>
  <si>
    <t>/Organization/Gaatu</t>
  </si>
  <si>
    <t>Gaatu</t>
  </si>
  <si>
    <t>http://gaatu.com</t>
  </si>
  <si>
    <t>Automotive|E-Commerce|Enterprise Software|SaaS</t>
  </si>
  <si>
    <t>/organization/gaatu</t>
  </si>
  <si>
    <t>/funding-round/d5ba23def591f8da9a8a4a92db0c5e45</t>
  </si>
  <si>
    <t>/organization/ gaboom</t>
  </si>
  <si>
    <t>/ORGANIZATION/GABOOM</t>
  </si>
  <si>
    <t>/funding-round/d6b14c2ee303a1a9b723d2baa27f7bf2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 gabstr</t>
  </si>
  <si>
    <t>/organization/gabstr</t>
  </si>
  <si>
    <t>/funding-round/33a0ce9367b5eb9917c3c79fd08a85b5</t>
  </si>
  <si>
    <t>/Organization/Gabstr</t>
  </si>
  <si>
    <t>Gabstr</t>
  </si>
  <si>
    <t>http://www.gabstr.com</t>
  </si>
  <si>
    <t>Interest Graph|Local|Mobile|Proximity Internet|Social Media</t>
  </si>
  <si>
    <t>Interest Graph</t>
  </si>
  <si>
    <t>/organization/ gabuduck-inc</t>
  </si>
  <si>
    <t>/ORGANIZATION/GABUDUCK-INC</t>
  </si>
  <si>
    <t>/funding-round/eda8e99291d2a29a45a5bb582c377e44</t>
  </si>
  <si>
    <t>/Organization/Gabuduck-Inc</t>
  </si>
  <si>
    <t>Gabuduck, Inc.</t>
  </si>
  <si>
    <t>http://Gabuduck.com</t>
  </si>
  <si>
    <t>Games|Kids|Music</t>
  </si>
  <si>
    <t>/organization/ gada-group</t>
  </si>
  <si>
    <t>/organization/gada-group</t>
  </si>
  <si>
    <t>/funding-round/c20187c4fc991b9a888870ce740e025e</t>
  </si>
  <si>
    <t>/Organization/Gada-Group</t>
  </si>
  <si>
    <t>Gada Group</t>
  </si>
  <si>
    <t>http://www.gadagroup.com</t>
  </si>
  <si>
    <t>/organization/ gadgetatm</t>
  </si>
  <si>
    <t>/ORGANIZATION/GADGETATM</t>
  </si>
  <si>
    <t>/funding-round/589ac10c4a8dfbc030f13a6dc105d7e9</t>
  </si>
  <si>
    <t>/Organization/Gadgetatm</t>
  </si>
  <si>
    <t>GadgetATM</t>
  </si>
  <si>
    <t>http://www.GadgetATM.com</t>
  </si>
  <si>
    <t>Electronics|Gadget|Hardware + Software|iPad|iPhone|Mobile</t>
  </si>
  <si>
    <t>/organization/ gadgets-360</t>
  </si>
  <si>
    <t>/organization/gadgets-360</t>
  </si>
  <si>
    <t>/funding-round/703e1d09dc342da967465e209543d477</t>
  </si>
  <si>
    <t>/Organization/Gadgets-360</t>
  </si>
  <si>
    <t>Gadgets 360Â°</t>
  </si>
  <si>
    <t>http://gadgets.ndtv.com/</t>
  </si>
  <si>
    <t>Broadcasting|Media</t>
  </si>
  <si>
    <t>/organization/ gadgetwood</t>
  </si>
  <si>
    <t>/ORGANIZATION/GADGETWOOD</t>
  </si>
  <si>
    <t>/funding-round/7fa2e11beb6d3dc9a613e97231fe253c</t>
  </si>
  <si>
    <t>/Organization/Gadgetwood</t>
  </si>
  <si>
    <t>Gadgetwood</t>
  </si>
  <si>
    <t>http://www.gadgetwood.com/</t>
  </si>
  <si>
    <t>/organization/ gaelectric</t>
  </si>
  <si>
    <t>/organization/gaelectric</t>
  </si>
  <si>
    <t>/funding-round/c8ead1b73fea29bf42d14d1caaba00ae</t>
  </si>
  <si>
    <t>/Organization/Gaelectric</t>
  </si>
  <si>
    <t>Gaelectric</t>
  </si>
  <si>
    <t>http://www.gaelectric.ie</t>
  </si>
  <si>
    <t>Ringsend</t>
  </si>
  <si>
    <t>/organization/ gaga-sports-entertainment</t>
  </si>
  <si>
    <t>/ORGANIZATION/GAGA-SPORTS-ENTERTAINMENT</t>
  </si>
  <si>
    <t>/funding-round/1990485d8f9a4688ef17d918c5f76b20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a-sports-entertainment</t>
  </si>
  <si>
    <t>/funding-round/4684ebfe07761a5200eb015d08483ae8</t>
  </si>
  <si>
    <t>/funding-round/782d63f578501bb8a0d724b14b64397b</t>
  </si>
  <si>
    <t>/funding-round/98908a0c4932f075f0df71eabaef5518</t>
  </si>
  <si>
    <t>/organization/ gagein</t>
  </si>
  <si>
    <t>/ORGANIZATION/GAGEIN</t>
  </si>
  <si>
    <t>/funding-round/162b38084f54d4e4f2ddb8dc89b22521</t>
  </si>
  <si>
    <t>/Organization/Gagein</t>
  </si>
  <si>
    <t>GageIn</t>
  </si>
  <si>
    <t>http://www.gagein.com</t>
  </si>
  <si>
    <t>Enterprise Software|Networking|SaaS</t>
  </si>
  <si>
    <t>/organization/gagein</t>
  </si>
  <si>
    <t>/funding-round/354b5e833b25f77b7cae4d59335fa55e</t>
  </si>
  <si>
    <t>/organization/ gaia</t>
  </si>
  <si>
    <t>/ORGANIZATION/GAIA</t>
  </si>
  <si>
    <t>/funding-round/047f5853fe912cb7da910096de21edbd</t>
  </si>
  <si>
    <t>/Organization/Gaia</t>
  </si>
  <si>
    <t>Gaia Interactive</t>
  </si>
  <si>
    <t>http://www.gaiainteractive.com</t>
  </si>
  <si>
    <t>/organization/gaia</t>
  </si>
  <si>
    <t>/funding-round/2a31dde27930c6b5ac6f33ece157593f</t>
  </si>
  <si>
    <t>/funding-round/5d87e3a1047042dd9d0569e077721241</t>
  </si>
  <si>
    <t>/funding-round/f6461ca7bb424b905d74208fac2af037</t>
  </si>
  <si>
    <t>/organization/ gaia-design</t>
  </si>
  <si>
    <t>/ORGANIZATION/GAIA-DESIGN</t>
  </si>
  <si>
    <t>/funding-round/b833c6f1910b136d6856bc73fb2903a9</t>
  </si>
  <si>
    <t>/Organization/Gaia-Design</t>
  </si>
  <si>
    <t>Gaia Design</t>
  </si>
  <si>
    <t>http://www.gaiadesign.com.mx</t>
  </si>
  <si>
    <t>Home Decor|Internet|Shopping</t>
  </si>
  <si>
    <t>/organization/ gaia-herbs</t>
  </si>
  <si>
    <t>/organization/gaia-herbs</t>
  </si>
  <si>
    <t>/funding-round/c01472973671bf5709de69e38e337c45</t>
  </si>
  <si>
    <t>/Organization/Gaia-Herbs</t>
  </si>
  <si>
    <t>Gaia Herbs</t>
  </si>
  <si>
    <t>http://gaiaherbs.com</t>
  </si>
  <si>
    <t>/ORGANIZATION/GAIA-HERBS</t>
  </si>
  <si>
    <t>/funding-round/e315959c1940649a61b5ce88e0c58997</t>
  </si>
  <si>
    <t>/organization/ gaia-metrics</t>
  </si>
  <si>
    <t>/organization/gaia-metrics</t>
  </si>
  <si>
    <t>/funding-round/2a67515be0f744883194e46799d1dc5d</t>
  </si>
  <si>
    <t>/Organization/Gaia-Metrics</t>
  </si>
  <si>
    <t>Gaia Metrics</t>
  </si>
  <si>
    <t>/ORGANIZATION/GAIA-METRICS</t>
  </si>
  <si>
    <t>/funding-round/34455237d8573beb796a1e5dd59caac4</t>
  </si>
  <si>
    <t>/organization/ gaia-power-technologies</t>
  </si>
  <si>
    <t>/organization/gaia-power-technologies</t>
  </si>
  <si>
    <t>/funding-round/1aeb5292db2eab379a3d7ca3d0c6553b</t>
  </si>
  <si>
    <t>/Organization/Gaia-Power-Technologies</t>
  </si>
  <si>
    <t>Gaia Power Technologies</t>
  </si>
  <si>
    <t>/ORGANIZATION/GAIA-POWER-TECHNOLOGIES</t>
  </si>
  <si>
    <t>/funding-round/220f9df8c1fdadf224c1f5cfae7bfcce</t>
  </si>
  <si>
    <t>/organization/ gaia-technologies-sdn-bhd</t>
  </si>
  <si>
    <t>/organization/gaia-technologies-sdn-bhd</t>
  </si>
  <si>
    <t>/funding-round/2698f3fff38cfbbf493b9fd3ee421142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 gaiacom-wireless-networks</t>
  </si>
  <si>
    <t>/ORGANIZATION/GAIACOM-WIRELESS-NETWORKS</t>
  </si>
  <si>
    <t>/funding-round/b7cfb3c799f3e5bed7dccf224e2ce250</t>
  </si>
  <si>
    <t>/Organization/Gaiacom-Wireless-Networks</t>
  </si>
  <si>
    <t>Gaiacom Wireless Networks</t>
  </si>
  <si>
    <t>http://www.gaiacomwn.com</t>
  </si>
  <si>
    <t>Apps|Cable|Mobile</t>
  </si>
  <si>
    <t>/organization/ gaiax-co-ltd</t>
  </si>
  <si>
    <t>/organization/gaiax-co-ltd</t>
  </si>
  <si>
    <t>/funding-round/23b478d529ac862ec59a2ed17f52a95f</t>
  </si>
  <si>
    <t>28-10-2004</t>
  </si>
  <si>
    <t>/Organization/Gaiax-Co-Ltd</t>
  </si>
  <si>
    <t>GaiaX</t>
  </si>
  <si>
    <t>http://en.gaiax.com/home</t>
  </si>
  <si>
    <t>Customer Support Tools|FreetoPlay Gaming|Games|Social Games</t>
  </si>
  <si>
    <t>/organization/ gaifong-app</t>
  </si>
  <si>
    <t>/ORGANIZATION/GAIFONG-APP</t>
  </si>
  <si>
    <t>/funding-round/15e0e78050d23bb7828e301de1e4c859</t>
  </si>
  <si>
    <t>/Organization/Gaifong-App</t>
  </si>
  <si>
    <t>Gaifong</t>
  </si>
  <si>
    <t>http://gaifongapp.com</t>
  </si>
  <si>
    <t>Apps|Internet|Social Network Media</t>
  </si>
  <si>
    <t>/organization/gaifong-app</t>
  </si>
  <si>
    <t>/funding-round/529a4df4bf57715bd0016cb0cfaee308</t>
  </si>
  <si>
    <t>/organization/ gaikai</t>
  </si>
  <si>
    <t>/ORGANIZATION/GAIKAI</t>
  </si>
  <si>
    <t>/funding-round/115f726b82061b72f8ad01dc967d35e0</t>
  </si>
  <si>
    <t>/Organization/Gaikai</t>
  </si>
  <si>
    <t>Gaikai</t>
  </si>
  <si>
    <t>http://www.gaikai.com</t>
  </si>
  <si>
    <t>/organization/gaikai</t>
  </si>
  <si>
    <t>/funding-round/20dc8356738ddb7034ee095442162755</t>
  </si>
  <si>
    <t>/funding-round/7221a1c14aba986e13fce96caac292df</t>
  </si>
  <si>
    <t>/organization/ gain-capital</t>
  </si>
  <si>
    <t>/organization/gain-capital</t>
  </si>
  <si>
    <t>/funding-round/214b6b20a103a9dbb916a906a417e2e2</t>
  </si>
  <si>
    <t>/Organization/Gain-Capital</t>
  </si>
  <si>
    <t>GAIN Capital</t>
  </si>
  <si>
    <t>http://www.gaincapital.com</t>
  </si>
  <si>
    <t>/organization/ gain-fitness</t>
  </si>
  <si>
    <t>/ORGANIZATION/GAIN-FITNESS</t>
  </si>
  <si>
    <t>/funding-round/38702c4f0cb082fc2491b54824379684</t>
  </si>
  <si>
    <t>/Organization/Gain-Fitness</t>
  </si>
  <si>
    <t>GAIN Fitness</t>
  </si>
  <si>
    <t>http://gainfitness.com</t>
  </si>
  <si>
    <t>/organization/gain-fitness</t>
  </si>
  <si>
    <t>/funding-round/79d8ef2653682da9d56a3bd8795fe201</t>
  </si>
  <si>
    <t>/organization/ gainbit</t>
  </si>
  <si>
    <t>/ORGANIZATION/GAINBIT</t>
  </si>
  <si>
    <t>/funding-round/5c91592536ea5bbb57cc1956d8780d3b</t>
  </si>
  <si>
    <t>/Organization/Gainbit</t>
  </si>
  <si>
    <t>GainBit</t>
  </si>
  <si>
    <t>https://gainbit.com/</t>
  </si>
  <si>
    <t>/organization/gainbit</t>
  </si>
  <si>
    <t>/funding-round/9c055833d89d0ae70638cc5e9dd5d77b</t>
  </si>
  <si>
    <t>/funding-round/ea26e321d7ccd752b981f276c8f1fb72</t>
  </si>
  <si>
    <t>/organization/ gainsight</t>
  </si>
  <si>
    <t>/organization/gainsight</t>
  </si>
  <si>
    <t>/funding-round/1a9d01fc00952a068d4c66d70c694702</t>
  </si>
  <si>
    <t>/Organization/Gainsight</t>
  </si>
  <si>
    <t>Gainsight</t>
  </si>
  <si>
    <t>http://www.gainsight.com</t>
  </si>
  <si>
    <t>Enterprise Software|Sales Automation</t>
  </si>
  <si>
    <t>/ORGANIZATION/GAINSIGHT</t>
  </si>
  <si>
    <t>/funding-round/4841bffacc44c41b24c30743d15cca9d</t>
  </si>
  <si>
    <t>/funding-round/61001a5cb31c8ddbce233cfaffb57805</t>
  </si>
  <si>
    <t>/funding-round/985a43afd8c0d15f9e7090419805bfc9</t>
  </si>
  <si>
    <t>/funding-round/a9c95316455f5a013ae50d33f2bb7253</t>
  </si>
  <si>
    <t>/funding-round/e30aa9ab389995f16ea430e50b2c80df</t>
  </si>
  <si>
    <t>/organization/ gainspan</t>
  </si>
  <si>
    <t>/organization/gainspan</t>
  </si>
  <si>
    <t>/funding-round/1a27e7fcc0ae28f1052969479f18e8fd</t>
  </si>
  <si>
    <t>/Organization/Gainspan</t>
  </si>
  <si>
    <t>GainSpan</t>
  </si>
  <si>
    <t>http://www.gainspan.com</t>
  </si>
  <si>
    <t>/ORGANIZATION/GAINSPAN</t>
  </si>
  <si>
    <t>/funding-round/24989d1673b1bf252976d3cbe7ebeb93</t>
  </si>
  <si>
    <t>/funding-round/48e113a2c36f2eca268c2d403fc06b53</t>
  </si>
  <si>
    <t>/funding-round/7993f3ad62885928857aea12fd2ac773</t>
  </si>
  <si>
    <t>/funding-round/8332ee542185991cb7a3cdeb584e30c6</t>
  </si>
  <si>
    <t>/funding-round/9cf025ee30d99315d3394898b9034151</t>
  </si>
  <si>
    <t>/funding-round/a12c06af69ca7c01489a4c7b6e678ecf</t>
  </si>
  <si>
    <t>/funding-round/e5ae9de438e7626b5e526c9a1ee20937</t>
  </si>
  <si>
    <t>/funding-round/ff606080551e94739c288262dd15e4d9</t>
  </si>
  <si>
    <t>/organization/ gainspeed</t>
  </si>
  <si>
    <t>/ORGANIZATION/GAINSPEED</t>
  </si>
  <si>
    <t>/funding-round/59028a8e443bb99a2271f710c4ec8130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nspeed</t>
  </si>
  <si>
    <t>/funding-round/99f7bfb57c62cd2ce95569d2b1c24830</t>
  </si>
  <si>
    <t>/funding-round/eb14dd3d8237e31df875bb95f90f7289</t>
  </si>
  <si>
    <t>/organization/ gaither-design</t>
  </si>
  <si>
    <t>/organization/gaither-design</t>
  </si>
  <si>
    <t>/funding-round/41720ebf0a1b59993387b4639752af79</t>
  </si>
  <si>
    <t>/Organization/Gaither-Design</t>
  </si>
  <si>
    <t>Gaither Design</t>
  </si>
  <si>
    <t>http://www.gaitherdesign.com</t>
  </si>
  <si>
    <t>/organization/ galado</t>
  </si>
  <si>
    <t>/ORGANIZATION/GALADO</t>
  </si>
  <si>
    <t>/funding-round/d995c5f0bd5ab606c78383131bdc051d</t>
  </si>
  <si>
    <t>/Organization/Galado</t>
  </si>
  <si>
    <t>GalaDo</t>
  </si>
  <si>
    <t>/organization/ galantos-pharma</t>
  </si>
  <si>
    <t>/organization/galantos-pharma</t>
  </si>
  <si>
    <t>/funding-round/7e55272209eebc25a5353801abe72af1</t>
  </si>
  <si>
    <t>/Organization/Galantos-Pharma</t>
  </si>
  <si>
    <t>Galantos Pharma</t>
  </si>
  <si>
    <t>http://www.galantos.com</t>
  </si>
  <si>
    <t>/organization/ galapagos</t>
  </si>
  <si>
    <t>/ORGANIZATION/GALAPAGOS</t>
  </si>
  <si>
    <t>/funding-round/680907d2ae3fd16ea6b6981e929ed71b</t>
  </si>
  <si>
    <t>/Organization/Galapagos</t>
  </si>
  <si>
    <t>Galapagos</t>
  </si>
  <si>
    <t>http://www.glpg.com</t>
  </si>
  <si>
    <t>/organization/galapagos</t>
  </si>
  <si>
    <t>/funding-round/76ccb11c3ab3ca7c91b4048b0a59217e</t>
  </si>
  <si>
    <t>/funding-round/7d3ae35c9df432c22d0f043de75070c2</t>
  </si>
  <si>
    <t>/organization/ galavantier</t>
  </si>
  <si>
    <t>/organization/galavantier</t>
  </si>
  <si>
    <t>/funding-round/892e7068601de20ab289db93357f22b3</t>
  </si>
  <si>
    <t>/Organization/Galavantier</t>
  </si>
  <si>
    <t>Galavantier</t>
  </si>
  <si>
    <t>http://www.Galavantier.com</t>
  </si>
  <si>
    <t>Hotels|Tourism|Travel</t>
  </si>
  <si>
    <t>/ORGANIZATION/GALAVANTIER</t>
  </si>
  <si>
    <t>/funding-round/b99fbe501708ca974c2ef8f839973438</t>
  </si>
  <si>
    <t>/organization/ galaxy-diagnostics</t>
  </si>
  <si>
    <t>/organization/galaxy-diagnostics</t>
  </si>
  <si>
    <t>/funding-round/a8a7ebf556f7a85d9276401c4cc0e0eb</t>
  </si>
  <si>
    <t>/Organization/Galaxy-Diagnostics</t>
  </si>
  <si>
    <t>Galaxy Diagnostics</t>
  </si>
  <si>
    <t>http://www.galaxydx.com</t>
  </si>
  <si>
    <t>/organization/ galaxy-digital</t>
  </si>
  <si>
    <t>/ORGANIZATION/GALAXY-DIGITAL</t>
  </si>
  <si>
    <t>/funding-round/dab5af7f19d9778d68cd32ac62cfea34</t>
  </si>
  <si>
    <t>/Organization/Galaxy-Digital</t>
  </si>
  <si>
    <t>Galaxy Digital</t>
  </si>
  <si>
    <t>http://galaxydigital.com</t>
  </si>
  <si>
    <t>/organization/ galaxyadvisors</t>
  </si>
  <si>
    <t>/organization/galaxyadvisors</t>
  </si>
  <si>
    <t>/funding-round/bf9c4a2c0617dfbcbc9b91d7fa6241a8</t>
  </si>
  <si>
    <t>/Organization/Galaxyadvisors</t>
  </si>
  <si>
    <t>galaxyadvisors</t>
  </si>
  <si>
    <t>http://www.galaxyadvisors.com</t>
  </si>
  <si>
    <t>Analytics|Business Intelligence</t>
  </si>
  <si>
    <t>/organization/ galazar</t>
  </si>
  <si>
    <t>/ORGANIZATION/GALAZAR</t>
  </si>
  <si>
    <t>/funding-round/cfbfdece1de976ce1f27293df73f9d75</t>
  </si>
  <si>
    <t>/Organization/Galazar</t>
  </si>
  <si>
    <t>Galazar</t>
  </si>
  <si>
    <t>http://www.galazar.com</t>
  </si>
  <si>
    <t>/organization/ galecto-biotech</t>
  </si>
  <si>
    <t>/organization/galecto-biotech</t>
  </si>
  <si>
    <t>/funding-round/3fb53e2636555e94705fc9977c7830c0</t>
  </si>
  <si>
    <t>/Organization/Galecto-Biotech</t>
  </si>
  <si>
    <t>Galecto Biotech</t>
  </si>
  <si>
    <t>http://galecto.com/</t>
  </si>
  <si>
    <t>Biotechnology|Health Care|New Technologies</t>
  </si>
  <si>
    <t>/organization/ galeforce-solutions</t>
  </si>
  <si>
    <t>/ORGANIZATION/GALEFORCE-SOLUTIONS</t>
  </si>
  <si>
    <t>/funding-round/dd10b69298954e059e74d292edd6aeae</t>
  </si>
  <si>
    <t>/Organization/Galeforce-Solutions</t>
  </si>
  <si>
    <t>GaleForce Solutions</t>
  </si>
  <si>
    <t>http://www.galeforcesolutions.com</t>
  </si>
  <si>
    <t>/organization/ galenea</t>
  </si>
  <si>
    <t>/organization/galenea</t>
  </si>
  <si>
    <t>/funding-round/46566b595d9cdd13571883af89deb63c</t>
  </si>
  <si>
    <t>/Organization/Galenea</t>
  </si>
  <si>
    <t>Galenea</t>
  </si>
  <si>
    <t>http://www.galenea.com</t>
  </si>
  <si>
    <t>/ORGANIZATION/GALENEA</t>
  </si>
  <si>
    <t>/funding-round/7037dc6feb92d6597af567b61e2f6ce8</t>
  </si>
  <si>
    <t>/funding-round/9392228d0eb00a9dffcbe78c978a540b</t>
  </si>
  <si>
    <t>/organization/ galeno-plus</t>
  </si>
  <si>
    <t>/ORGANIZATION/GALENO-PLUS</t>
  </si>
  <si>
    <t>/funding-round/964cb4cef8897b7994f4e49db7380796</t>
  </si>
  <si>
    <t>/Organization/Galeno-Plus</t>
  </si>
  <si>
    <t>Galeno Plus</t>
  </si>
  <si>
    <t>http://www.galenoplus.com</t>
  </si>
  <si>
    <t>/organization/ galera-therapeutics</t>
  </si>
  <si>
    <t>/organization/galera-therapeutics</t>
  </si>
  <si>
    <t>/funding-round/0181e97d62e6415ae66ca0586947cb99</t>
  </si>
  <si>
    <t>/Organization/Galera-Therapeutics</t>
  </si>
  <si>
    <t>Galera Therapeutics</t>
  </si>
  <si>
    <t>http://www.galeratx.com</t>
  </si>
  <si>
    <t>/ORGANIZATION/GALERA-THERAPEUTICS</t>
  </si>
  <si>
    <t>/funding-round/22b06aadde58fa259ebc6321a54c50ef</t>
  </si>
  <si>
    <t>/funding-round/683179f019cec2e9bb72f62f9abce17a</t>
  </si>
  <si>
    <t>/funding-round/cd86ca1b85dae34a9fe4e8269a43b564</t>
  </si>
  <si>
    <t>/funding-round/d7881338bdd9887a232f215d6cd6906e</t>
  </si>
  <si>
    <t>/funding-round/ecab21edc7be0dca988a78ed1f5c064a</t>
  </si>
  <si>
    <t>/organization/ galgo-medical</t>
  </si>
  <si>
    <t>/organization/galgo-medical</t>
  </si>
  <si>
    <t>/funding-round/9e15396977a447415b5332fbf295d00c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GO-MEDICAL</t>
  </si>
  <si>
    <t>/funding-round/e4ab8a8b723a5752858ba6676a2743b9</t>
  </si>
  <si>
    <t>/organization/ galil-medical</t>
  </si>
  <si>
    <t>/organization/galil-medical</t>
  </si>
  <si>
    <t>/funding-round/731e20fd36236082890147ebcd715a29</t>
  </si>
  <si>
    <t>/Organization/Galil-Medical</t>
  </si>
  <si>
    <t>Galil Medical</t>
  </si>
  <si>
    <t>http://www.galil-medical.com</t>
  </si>
  <si>
    <t>/organization/ galileo-genomics</t>
  </si>
  <si>
    <t>/ORGANIZATION/GALILEO-GENOMICS</t>
  </si>
  <si>
    <t>/funding-round/20984ef7959e78dcbb61e651a6a978f3</t>
  </si>
  <si>
    <t>/Organization/Galileo-Genomics</t>
  </si>
  <si>
    <t>Galileo Genomics</t>
  </si>
  <si>
    <t>http://www.galileogenomics.com</t>
  </si>
  <si>
    <t>/organization/galileo-genomics</t>
  </si>
  <si>
    <t>/funding-round/2cb4930196cc87d41e72210f797daed2</t>
  </si>
  <si>
    <t>/organization/ galileo-inc-</t>
  </si>
  <si>
    <t>/ORGANIZATION/GALILEO-INC-</t>
  </si>
  <si>
    <t>/funding-round/afbb0f87d1d250b84ef956e21681c566</t>
  </si>
  <si>
    <t>/Organization/Galileo-Inc-</t>
  </si>
  <si>
    <t>Galileo Inc.</t>
  </si>
  <si>
    <t>http://galileousa.com</t>
  </si>
  <si>
    <t>/organization/ gallantcloud-games</t>
  </si>
  <si>
    <t>/organization/gallantcloud-games</t>
  </si>
  <si>
    <t>/funding-round/b069ab819f029bcbf66d7da24558a8ee</t>
  </si>
  <si>
    <t>/Organization/Gallantcloud-Games</t>
  </si>
  <si>
    <t>Gallantcloud Games</t>
  </si>
  <si>
    <t>http://www.gallantcloud.com/</t>
  </si>
  <si>
    <t>Design|Games</t>
  </si>
  <si>
    <t>/organization/ galleon-ph-incorporated</t>
  </si>
  <si>
    <t>/ORGANIZATION/GALLEON-PH-INCORPORATED</t>
  </si>
  <si>
    <t>/funding-round/50cddfcbabb219213ac4154d5cec769c</t>
  </si>
  <si>
    <t>/Organization/Galleon-Ph-Incorporated</t>
  </si>
  <si>
    <t>Galleon</t>
  </si>
  <si>
    <t>http://www.galleon.ph/</t>
  </si>
  <si>
    <t>/organization/ galleon-pharmaceuticals</t>
  </si>
  <si>
    <t>/organization/galleon-pharmaceuticals</t>
  </si>
  <si>
    <t>/funding-round/2c1368be76e343afc6a06881199f3e29</t>
  </si>
  <si>
    <t>/Organization/Galleon-Pharmaceuticals</t>
  </si>
  <si>
    <t>Galleon Pharmaceuticals</t>
  </si>
  <si>
    <t>http://www.galleonpharma.com</t>
  </si>
  <si>
    <t>/ORGANIZATION/GALLEON-PHARMACEUTICALS</t>
  </si>
  <si>
    <t>/funding-round/5b23f25d9f82c5fa41925da243c30a64</t>
  </si>
  <si>
    <t>/funding-round/fc2fef34fdf9ea0e498bc00959e3455c</t>
  </si>
  <si>
    <t>/organization/ gallery-alsharq</t>
  </si>
  <si>
    <t>/ORGANIZATION/GALLERY-ALSHARQ</t>
  </si>
  <si>
    <t>/funding-round/2048c01172498b379a633bf9451cdeae</t>
  </si>
  <si>
    <t>/Organization/Gallery-Alsharq</t>
  </si>
  <si>
    <t>Gallery AlSharq</t>
  </si>
  <si>
    <t>http://galleryalsharq.com/UserLanding/default.aspx</t>
  </si>
  <si>
    <t>Content|Photography</t>
  </si>
  <si>
    <t>/organization/ gallery-player</t>
  </si>
  <si>
    <t>/organization/gallery-player</t>
  </si>
  <si>
    <t>/funding-round/27d04f82e33e9d0653c5eb75048d9ccf</t>
  </si>
  <si>
    <t>/Organization/Gallery-Player</t>
  </si>
  <si>
    <t>Gallery Player</t>
  </si>
  <si>
    <t>http://www.galleryplayer.com</t>
  </si>
  <si>
    <t>/organization/ gallop-labs</t>
  </si>
  <si>
    <t>/ORGANIZATION/GALLOP-LABS</t>
  </si>
  <si>
    <t>/funding-round/4cc8edbfbfc973c5ce8117f6cb458464</t>
  </si>
  <si>
    <t>/Organization/Gallop-Labs</t>
  </si>
  <si>
    <t>Gallop Labs</t>
  </si>
  <si>
    <t>http://www.galloplabs.com</t>
  </si>
  <si>
    <t>Advertising|Analytics|Sales and Marketing</t>
  </si>
  <si>
    <t>/organization/ galloway-realty</t>
  </si>
  <si>
    <t>/organization/galloway-realty</t>
  </si>
  <si>
    <t>/funding-round/b506212ebeb2eb62694bbb1627cbed3d</t>
  </si>
  <si>
    <t>/Organization/Galloway-Realty</t>
  </si>
  <si>
    <t>Galloway Realty</t>
  </si>
  <si>
    <t>http://www.gallowayrealty.com/</t>
  </si>
  <si>
    <t>/organization/ gallus-biopharmaceuticals</t>
  </si>
  <si>
    <t>/ORGANIZATION/GALLUS-BIOPHARMACEUTICALS</t>
  </si>
  <si>
    <t>/funding-round/b49f2e1fa5d2d40904a8bb1b1a7f3979</t>
  </si>
  <si>
    <t>/Organization/Gallus-Biopharmaceuticals</t>
  </si>
  <si>
    <t>Gallus BioPharmaceuticals</t>
  </si>
  <si>
    <t>http://www.gallusbiopharma.com</t>
  </si>
  <si>
    <t>/organization/ galtney-group</t>
  </si>
  <si>
    <t>/organization/galtney-group</t>
  </si>
  <si>
    <t>/funding-round/35dff39dec41a8dd69e1366d31998885</t>
  </si>
  <si>
    <t>14-01-1999</t>
  </si>
  <si>
    <t>/Organization/Galtney-Group</t>
  </si>
  <si>
    <t>Galtney Group</t>
  </si>
  <si>
    <t>/organization/ galvanize-2</t>
  </si>
  <si>
    <t>/ORGANIZATION/GALVANIZE-2</t>
  </si>
  <si>
    <t>/funding-round/d05e86cf668aadc7030062332fac3b0b</t>
  </si>
  <si>
    <t>/Organization/Galvanize-2</t>
  </si>
  <si>
    <t>Galvanize</t>
  </si>
  <si>
    <t>http://galvanize.com</t>
  </si>
  <si>
    <t>Communities|Education|Venture Capital</t>
  </si>
  <si>
    <t>/organization/galvanize-2</t>
  </si>
  <si>
    <t>/funding-round/db0469ed683024a8f17306382ceeeffe</t>
  </si>
  <si>
    <t>/organization/ galxyz</t>
  </si>
  <si>
    <t>/ORGANIZATION/GALXYZ</t>
  </si>
  <si>
    <t>/funding-round/d82002299dc57bb9422fb1e52ca29d51</t>
  </si>
  <si>
    <t>/Organization/Galxyz</t>
  </si>
  <si>
    <t>Galxyz</t>
  </si>
  <si>
    <t>http://www.galxyz.com/</t>
  </si>
  <si>
    <t>Creative Industries|Education|Material Science</t>
  </si>
  <si>
    <t>/organization/ gamaby</t>
  </si>
  <si>
    <t>/organization/gamaby</t>
  </si>
  <si>
    <t>/funding-round/0c6b0d8b720b7bf9649b7eeb0b8921a6</t>
  </si>
  <si>
    <t>/Organization/Gamaby</t>
  </si>
  <si>
    <t>Gamaby</t>
  </si>
  <si>
    <t>http://www.stellarbabies.com/</t>
  </si>
  <si>
    <t>/organization/ gamador</t>
  </si>
  <si>
    <t>/ORGANIZATION/GAMADOR</t>
  </si>
  <si>
    <t>/funding-round/737f0bbc7dd40a6c125fec60f4b9745a</t>
  </si>
  <si>
    <t>/Organization/Gamador</t>
  </si>
  <si>
    <t>Gamador</t>
  </si>
  <si>
    <t>http://www.gamador.com</t>
  </si>
  <si>
    <t>/organization/ gamaliel</t>
  </si>
  <si>
    <t>/organization/gamaliel</t>
  </si>
  <si>
    <t>/funding-round/096f48fed4f3c291473352da87a546bc</t>
  </si>
  <si>
    <t>/Organization/Gamaliel</t>
  </si>
  <si>
    <t>Gamaliel</t>
  </si>
  <si>
    <t>https://gamailielconsulting.com</t>
  </si>
  <si>
    <t>/organization/ gamamabs-pharma</t>
  </si>
  <si>
    <t>/ORGANIZATION/GAMAMABS-PHARMA</t>
  </si>
  <si>
    <t>/funding-round/b0c5b8ad666ecfbc9677c9158bd9b374</t>
  </si>
  <si>
    <t>/Organization/Gamamabs-Pharma</t>
  </si>
  <si>
    <t>GamaMabs Pharma</t>
  </si>
  <si>
    <t>http://www.gamamabs.com</t>
  </si>
  <si>
    <t>/organization/ gamar</t>
  </si>
  <si>
    <t>/organization/gamar</t>
  </si>
  <si>
    <t>/funding-round/67e76817addfa2b156f9cf0233280f6f</t>
  </si>
  <si>
    <t>/Organization/Gamar</t>
  </si>
  <si>
    <t>Gamar</t>
  </si>
  <si>
    <t>http://gamar.com</t>
  </si>
  <si>
    <t>Augmented Reality|Educational Games|Games</t>
  </si>
  <si>
    <t>/organization/ gamaya</t>
  </si>
  <si>
    <t>/ORGANIZATION/GAMAYA</t>
  </si>
  <si>
    <t>/funding-round/ec4b1c7a204e14350ba2a703b0d77591</t>
  </si>
  <si>
    <t>/Organization/Gamaya</t>
  </si>
  <si>
    <t>Gamaya</t>
  </si>
  <si>
    <t>http://gamaya.com/</t>
  </si>
  <si>
    <t>Agriculture|Big Data|Drones|Technology|Unmanned Air Systems</t>
  </si>
  <si>
    <t>/organization/ gamba-inc-</t>
  </si>
  <si>
    <t>/organization/gamba-inc-</t>
  </si>
  <si>
    <t>/funding-round/2b3cfc14462b54ebfd44d31bfc015f9c</t>
  </si>
  <si>
    <t>/Organization/Gamba-Inc-</t>
  </si>
  <si>
    <t>gamba! inc.</t>
  </si>
  <si>
    <t>http://www.getgamba.com/top</t>
  </si>
  <si>
    <t>Apps|Information Technology|Shared Services|Software</t>
  </si>
  <si>
    <t>/organization/ gamblino</t>
  </si>
  <si>
    <t>/ORGANIZATION/GAMBLINO</t>
  </si>
  <si>
    <t>/funding-round/360ee50622f49f353ea090e2fd3e69f1</t>
  </si>
  <si>
    <t>/Organization/Gamblino</t>
  </si>
  <si>
    <t>Gamblino</t>
  </si>
  <si>
    <t>http://gamblino.com</t>
  </si>
  <si>
    <t>Entertainment|Gambling|Games|Social Media|Sports</t>
  </si>
  <si>
    <t>/organization/ gamblit-gaming</t>
  </si>
  <si>
    <t>/organization/gamblit-gaming</t>
  </si>
  <si>
    <t>/funding-round/b1bc605368679ecf0480f3c846afe3af</t>
  </si>
  <si>
    <t>/Organization/Gamblit-Gaming</t>
  </si>
  <si>
    <t>Gamblit Gaming</t>
  </si>
  <si>
    <t>http://gamblitgaming.com</t>
  </si>
  <si>
    <t>/organization/ gambody</t>
  </si>
  <si>
    <t>/ORGANIZATION/GAMBODY</t>
  </si>
  <si>
    <t>/funding-round/6de9e9f7a6079b30a5a8636d9485c5be</t>
  </si>
  <si>
    <t>/Organization/Gambody</t>
  </si>
  <si>
    <t>Gambody</t>
  </si>
  <si>
    <t>http://gambody.com</t>
  </si>
  <si>
    <t>3D Printing|Games|Marketplaces|Online Gaming|Video Games</t>
  </si>
  <si>
    <t>/organization/ game-blisters</t>
  </si>
  <si>
    <t>/organization/game-blisters</t>
  </si>
  <si>
    <t>/funding-round/f30b000ed3fd9ca3adafdbec00bfde74</t>
  </si>
  <si>
    <t>/Organization/Game-Blisters</t>
  </si>
  <si>
    <t>Game Blisters</t>
  </si>
  <si>
    <t>/organization/ game-closure</t>
  </si>
  <si>
    <t>/ORGANIZATION/GAME-CLOSURE</t>
  </si>
  <si>
    <t>/funding-round/53056b12cc32b11a31bcd01fc51722ec</t>
  </si>
  <si>
    <t>/Organization/Game-Closure</t>
  </si>
  <si>
    <t>Game Closure</t>
  </si>
  <si>
    <t>http://www.gameclosure.com</t>
  </si>
  <si>
    <t>Games|Software|Web Development</t>
  </si>
  <si>
    <t>/organization/game-closure</t>
  </si>
  <si>
    <t>/funding-round/b0821f12cbe7ec9338b7d3e20fbc99b7</t>
  </si>
  <si>
    <t>/organization/ game-cooks</t>
  </si>
  <si>
    <t>/ORGANIZATION/GAME-COOKS</t>
  </si>
  <si>
    <t>/funding-round/d3600ba4ae3557309607d77d8d432a38</t>
  </si>
  <si>
    <t>/Organization/Game-Cooks</t>
  </si>
  <si>
    <t>Game Cooks</t>
  </si>
  <si>
    <t>http://www.gamecooks.net</t>
  </si>
  <si>
    <t>Android|Entertainment|Games|iOS|iPad|iPhone|Mobile</t>
  </si>
  <si>
    <t>/organization/ game-core-studios-inc-</t>
  </si>
  <si>
    <t>/organization/game-core-studios-inc-</t>
  </si>
  <si>
    <t>/funding-round/810c3fe7383f0eb8399b9537c567032f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 game-corporation</t>
  </si>
  <si>
    <t>/ORGANIZATION/GAME-CORPORATION</t>
  </si>
  <si>
    <t>/funding-round/3226c815abaf3638311ed3b881d59445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organization/ game-craft</t>
  </si>
  <si>
    <t>/organization/game-craft</t>
  </si>
  <si>
    <t>/funding-round/38ac684c06a42caa2b1e2e523681a8e2</t>
  </si>
  <si>
    <t>/Organization/Game-Craft</t>
  </si>
  <si>
    <t>Game Craft</t>
  </si>
  <si>
    <t>http://www.game-craft.com</t>
  </si>
  <si>
    <t>Consulting|Gamification|Software</t>
  </si>
  <si>
    <t>/ORGANIZATION/GAME-CRAFT</t>
  </si>
  <si>
    <t>/funding-round/6802d9522733501ba91270047b4e7985</t>
  </si>
  <si>
    <t>/organization/ game-face-hockey-llc</t>
  </si>
  <si>
    <t>/organization/game-face-hockey-llc</t>
  </si>
  <si>
    <t>/funding-round/bcc3d3fe82fb502ce0c93c88b8264dd7</t>
  </si>
  <si>
    <t>/Organization/Game-Face-Hockey-Llc</t>
  </si>
  <si>
    <t>Game Face Hockey</t>
  </si>
  <si>
    <t>/organization/ game-insight</t>
  </si>
  <si>
    <t>/ORGANIZATION/GAME-INSIGHT</t>
  </si>
  <si>
    <t>/funding-round/d066fe192d186c4e44be63e6b60414ac</t>
  </si>
  <si>
    <t>/Organization/Game-Insight</t>
  </si>
  <si>
    <t>Game Insight</t>
  </si>
  <si>
    <t>http://game-insight.com</t>
  </si>
  <si>
    <t>Facebook Applications|Games|Networking</t>
  </si>
  <si>
    <t>/organization/ game-it-inc</t>
  </si>
  <si>
    <t>/organization/game-it-inc</t>
  </si>
  <si>
    <t>/funding-round/a2a7b12d2ce8bf66fae363981f0193b3</t>
  </si>
  <si>
    <t>/Organization/Game-It-Inc</t>
  </si>
  <si>
    <t>gameit</t>
  </si>
  <si>
    <t>http://gameit.us/</t>
  </si>
  <si>
    <t>Advertising Platforms|Apps|Brand Marketing|Mobile Games|Retail</t>
  </si>
  <si>
    <t>/organization/ game-nation</t>
  </si>
  <si>
    <t>/ORGANIZATION/GAME-NATION</t>
  </si>
  <si>
    <t>/funding-round/dd707c388b41bf9ffa53a7a892c3294a</t>
  </si>
  <si>
    <t>/Organization/Game-Nation</t>
  </si>
  <si>
    <t>Game Nation</t>
  </si>
  <si>
    <t>http://gamenationparks.com</t>
  </si>
  <si>
    <t>/organization/ game-plan-holdings</t>
  </si>
  <si>
    <t>/organization/game-plan-holdings</t>
  </si>
  <si>
    <t>/funding-round/4ab346da5f1cdf4d341f5e36314153cc</t>
  </si>
  <si>
    <t>/Organization/Game-Plan-Holdings</t>
  </si>
  <si>
    <t>Game Plan Holdings</t>
  </si>
  <si>
    <t>http://gameplan.com</t>
  </si>
  <si>
    <t>/organization/ game-studio</t>
  </si>
  <si>
    <t>/ORGANIZATION/GAME-STUDIO</t>
  </si>
  <si>
    <t>/funding-round/881cc167268d7a39909673361d1e1192</t>
  </si>
  <si>
    <t>/Organization/Game-Studio</t>
  </si>
  <si>
    <t>Game Studio</t>
  </si>
  <si>
    <t>/organization/ game-time-arena</t>
  </si>
  <si>
    <t>/organization/game-time-arena</t>
  </si>
  <si>
    <t>/funding-round/fa3ab236176ffb46666ac29c5f3ba685</t>
  </si>
  <si>
    <t>/Organization/Game-Time-Arena</t>
  </si>
  <si>
    <t>Game Time Arena</t>
  </si>
  <si>
    <t>http://www.gametimearena.com</t>
  </si>
  <si>
    <t>/organization/ game-time-giving-inc</t>
  </si>
  <si>
    <t>/ORGANIZATION/GAME-TIME-GIVING-INC</t>
  </si>
  <si>
    <t>/funding-round/a99a77b501df36b4f082b91b82b1bf67</t>
  </si>
  <si>
    <t>/Organization/Game-Time-Giving-Inc</t>
  </si>
  <si>
    <t>Game Time Giving, Inc</t>
  </si>
  <si>
    <t>http://www.gametimegiving.com</t>
  </si>
  <si>
    <t>Gamification|Nonprofits|Social Fundraising</t>
  </si>
  <si>
    <t>/organization/ game-time-tickets</t>
  </si>
  <si>
    <t>/organization/game-time-tickets</t>
  </si>
  <si>
    <t>/funding-round/575a8eb79a8b0e8e9769d664a01a63eb</t>
  </si>
  <si>
    <t>/Organization/Game-Time-Tickets</t>
  </si>
  <si>
    <t>Game Time Tickets</t>
  </si>
  <si>
    <t>Lewis Center</t>
  </si>
  <si>
    <t>/organization/ game-trading-technologies-inc</t>
  </si>
  <si>
    <t>/ORGANIZATION/GAME-TRADING-TECHNOLOGIES-INC</t>
  </si>
  <si>
    <t>/funding-round/81639ecf3dcb05e81604fea360477a72</t>
  </si>
  <si>
    <t>/Organization/Game-Trading-Technologies-Inc</t>
  </si>
  <si>
    <t>Game Trading technologies, Inc.</t>
  </si>
  <si>
    <t>http://www.gtti.com</t>
  </si>
  <si>
    <t>/organization/ game-trust</t>
  </si>
  <si>
    <t>/organization/game-trust</t>
  </si>
  <si>
    <t>/funding-round/f8f46b4d279cf3e2e0dfb68288093a3a</t>
  </si>
  <si>
    <t>/Organization/Game-Trust</t>
  </si>
  <si>
    <t>Game Trust</t>
  </si>
  <si>
    <t>http://gametrust.com</t>
  </si>
  <si>
    <t>/ORGANIZATION/GAME-TRUST</t>
  </si>
  <si>
    <t>/funding-round/fc5dd7ca2c2412ac189d9c8c76562632</t>
  </si>
  <si>
    <t>/organization/ game-ventures</t>
  </si>
  <si>
    <t>/organization/game-ventures</t>
  </si>
  <si>
    <t>/funding-round/4e94c1d91636a4d72bb3d739de95996c</t>
  </si>
  <si>
    <t>/Organization/Game-Ventures</t>
  </si>
  <si>
    <t>Game Ventures</t>
  </si>
  <si>
    <t>http://gameventures.com</t>
  </si>
  <si>
    <t>Games|Social Games|Virtual Worlds</t>
  </si>
  <si>
    <t>/organization/ game9z</t>
  </si>
  <si>
    <t>/ORGANIZATION/GAME9Z</t>
  </si>
  <si>
    <t>/funding-round/486de12718edc947f4249fff28fc816f</t>
  </si>
  <si>
    <t>/Organization/Game9Z</t>
  </si>
  <si>
    <t>Game9z</t>
  </si>
  <si>
    <t>http://www.game9z.com/</t>
  </si>
  <si>
    <t>/organization/ gameaccount-network</t>
  </si>
  <si>
    <t>/organization/gameaccount-network</t>
  </si>
  <si>
    <t>/funding-round/6bd8e18ff86704d52368f7daf0158752</t>
  </si>
  <si>
    <t>/Organization/Gameaccount-Network</t>
  </si>
  <si>
    <t>GameAccount Network</t>
  </si>
  <si>
    <t>http://gameaccountnetwork.com</t>
  </si>
  <si>
    <t>/organization/ gameanalytics</t>
  </si>
  <si>
    <t>/ORGANIZATION/GAMEANALYTICS</t>
  </si>
  <si>
    <t>/funding-round/0c91d86221e6473318e38e283a3f8ca0</t>
  </si>
  <si>
    <t>/Organization/Gameanalytics</t>
  </si>
  <si>
    <t>GameAnalytics</t>
  </si>
  <si>
    <t>http://www.gameanalytics.com</t>
  </si>
  <si>
    <t>/organization/gameanalytics</t>
  </si>
  <si>
    <t>/funding-round/4a2f86a8299699f5c8357335149e06fb</t>
  </si>
  <si>
    <t>/organization/ gamebuilder-studio</t>
  </si>
  <si>
    <t>/ORGANIZATION/GAMEBUILDER-STUDIO</t>
  </si>
  <si>
    <t>/funding-round/f65f2d2992d88a21581c491d6de9703c</t>
  </si>
  <si>
    <t>/Organization/Gamebuilder-Studio</t>
  </si>
  <si>
    <t>GameBuilder Studio</t>
  </si>
  <si>
    <t>http://gamebuilderstudio.com</t>
  </si>
  <si>
    <t>/organization/ gamechanger-media</t>
  </si>
  <si>
    <t>/organization/gamechanger-media</t>
  </si>
  <si>
    <t>/funding-round/1b5be0258a031d78b020a0bab50f15b3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HANGER-MEDIA</t>
  </si>
  <si>
    <t>/funding-round/5ed4d2632b30aa1ef371c66897112f05</t>
  </si>
  <si>
    <t>/funding-round/61be4a92d5c86a93e0215c649c85617c</t>
  </si>
  <si>
    <t>/funding-round/9912cdce4f96860149300991e93c25d7</t>
  </si>
  <si>
    <t>/funding-round/dcb3c2805ceb1c50531d3d1fe4bf778a</t>
  </si>
  <si>
    <t>/funding-round/dd4f0fa1b112f6b281d02fe7f66e2dc1</t>
  </si>
  <si>
    <t>/funding-round/eca7fa18d2f29569a9c05a92fa649d81</t>
  </si>
  <si>
    <t>/organization/ gameco-inc</t>
  </si>
  <si>
    <t>/ORGANIZATION/GAMECO-INC</t>
  </si>
  <si>
    <t>/funding-round/c4fa503d542082109bd223e9e95a6af7</t>
  </si>
  <si>
    <t>/Organization/Gameco-Inc</t>
  </si>
  <si>
    <t>GameCo Inc</t>
  </si>
  <si>
    <t>http://gco.gg</t>
  </si>
  <si>
    <t>/organization/ gamecrush</t>
  </si>
  <si>
    <t>/organization/gamecrush</t>
  </si>
  <si>
    <t>/funding-round/5c26e42f112f839e04a95f794e4a2743</t>
  </si>
  <si>
    <t>/Organization/Gamecrush</t>
  </si>
  <si>
    <t>GameCrush</t>
  </si>
  <si>
    <t>http://www.gamecrush.com</t>
  </si>
  <si>
    <t>/ORGANIZATION/GAMECRUSH</t>
  </si>
  <si>
    <t>/funding-round/e4661fab8279358f58777cf0eba81776</t>
  </si>
  <si>
    <t>/organization/ gamedate-llc</t>
  </si>
  <si>
    <t>/organization/gamedate-llc</t>
  </si>
  <si>
    <t>/funding-round/c2a79e23f05d4d7d6e9c5ec2d09e991b</t>
  </si>
  <si>
    <t>/Organization/Gamedate-Llc</t>
  </si>
  <si>
    <t>GameDate LLC</t>
  </si>
  <si>
    <t>http://www.joingamedate.com</t>
  </si>
  <si>
    <t>iOS|Mobile|Online Dating</t>
  </si>
  <si>
    <t>/organization/ gameduell</t>
  </si>
  <si>
    <t>/ORGANIZATION/GAMEDUELL</t>
  </si>
  <si>
    <t>/funding-round/8100d568a96257782e4ab199b94101ff</t>
  </si>
  <si>
    <t>/Organization/Gameduell</t>
  </si>
  <si>
    <t>GameDuell</t>
  </si>
  <si>
    <t>http://www.gameduell.com</t>
  </si>
  <si>
    <t>Entertainment|Games|Social Media</t>
  </si>
  <si>
    <t>/organization/gameduell</t>
  </si>
  <si>
    <t>/funding-round/c9aa0f279f0a540cbb78cad0d8963d83</t>
  </si>
  <si>
    <t>/funding-round/f845a6408cf2a4ba1c84a9fe87ba6c04</t>
  </si>
  <si>
    <t>/organization/ gamee</t>
  </si>
  <si>
    <t>/organization/gamee</t>
  </si>
  <si>
    <t>/funding-round/13a17a7eb9bc473571febcf39ad65f4b</t>
  </si>
  <si>
    <t>/Organization/Gamee</t>
  </si>
  <si>
    <t>Gamee</t>
  </si>
  <si>
    <t>http://www.gameeapp.com/get</t>
  </si>
  <si>
    <t>Apps|Casual Games|Game|Mobile|Social Network Media</t>
  </si>
  <si>
    <t>/organization/ gameface-media-inc</t>
  </si>
  <si>
    <t>/ORGANIZATION/GAMEFACE-MEDIA-INC</t>
  </si>
  <si>
    <t>/funding-round/12bdda0d419e260d34a6b346661450db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ace-media-inc</t>
  </si>
  <si>
    <t>/funding-round/d10cf33d3372e29ca9f5edebf89845c0</t>
  </si>
  <si>
    <t>/organization/ gameffective</t>
  </si>
  <si>
    <t>/ORGANIZATION/GAMEFFECTIVE</t>
  </si>
  <si>
    <t>/funding-round/761236ff76c6d6106e86847143f25bdf</t>
  </si>
  <si>
    <t>/Organization/Gameffective</t>
  </si>
  <si>
    <t>GamEffective</t>
  </si>
  <si>
    <t>http://www.gameffective.com</t>
  </si>
  <si>
    <t>/organization/gameffective</t>
  </si>
  <si>
    <t>/funding-round/ebc775b70d25b7f6998927b482f129bf</t>
  </si>
  <si>
    <t>/organization/ gamefly</t>
  </si>
  <si>
    <t>/ORGANIZATION/GAMEFLY</t>
  </si>
  <si>
    <t>/funding-round/188a0e82da95ed6c1cbca9638487106a</t>
  </si>
  <si>
    <t>/Organization/Gamefly</t>
  </si>
  <si>
    <t>GameFly</t>
  </si>
  <si>
    <t>http://www.gamefly.com</t>
  </si>
  <si>
    <t>/organization/gamefly</t>
  </si>
  <si>
    <t>/funding-round/ec20dde33a545de540ff858b588cdaa1</t>
  </si>
  <si>
    <t>/organization/ gamegenetics</t>
  </si>
  <si>
    <t>/ORGANIZATION/GAMEGENETICS</t>
  </si>
  <si>
    <t>/funding-round/a63a3ff82cf024f618befd020d4114af</t>
  </si>
  <si>
    <t>/Organization/Gamegenetics</t>
  </si>
  <si>
    <t>GameGenetics</t>
  </si>
  <si>
    <t>http://gamegenetics.com</t>
  </si>
  <si>
    <t>Distribution|Games|Mobile</t>
  </si>
  <si>
    <t>/organization/ gameground</t>
  </si>
  <si>
    <t>/organization/gameground</t>
  </si>
  <si>
    <t>/funding-round/25ab1e51df190cecc16c444e18188420</t>
  </si>
  <si>
    <t>/Organization/Gameground</t>
  </si>
  <si>
    <t>GameGround</t>
  </si>
  <si>
    <t>http://www.gameground.com</t>
  </si>
  <si>
    <t>Fashion|Games|Gamification|Internet|Online Gaming</t>
  </si>
  <si>
    <t>14-10-2007</t>
  </si>
  <si>
    <t>/ORGANIZATION/GAMEGROUND</t>
  </si>
  <si>
    <t>/funding-round/899760edd40b42a48a5468994b261b80</t>
  </si>
  <si>
    <t>/funding-round/a96377e457c7bb8b99ae934031ba7fbf</t>
  </si>
  <si>
    <t>/organization/ gamehuddle</t>
  </si>
  <si>
    <t>/ORGANIZATION/GAMEHUDDLE</t>
  </si>
  <si>
    <t>/funding-round/8c8dd03a9c7cb6d4c559307d42dc1820</t>
  </si>
  <si>
    <t>/Organization/Gamehuddle</t>
  </si>
  <si>
    <t>GameHuddle</t>
  </si>
  <si>
    <t>http://www.gamehuddle.com</t>
  </si>
  <si>
    <t>Games|Social Media|Social Network Media</t>
  </si>
  <si>
    <t>/organization/ gamein30</t>
  </si>
  <si>
    <t>/organization/gamein30</t>
  </si>
  <si>
    <t>/funding-round/9d28cb0d72e6bb3c2d47145a6aeadc2e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 gameiq</t>
  </si>
  <si>
    <t>/ORGANIZATION/GAMEIQ</t>
  </si>
  <si>
    <t>/funding-round/5f4f77603f97345429a1dc97b2ad6063</t>
  </si>
  <si>
    <t>/Organization/Gameiq</t>
  </si>
  <si>
    <t>GameIQ</t>
  </si>
  <si>
    <t>/organization/ gamelayers</t>
  </si>
  <si>
    <t>/organization/gamelayers</t>
  </si>
  <si>
    <t>/funding-round/817ff2cc8b9c367fdcbad47c7fa7f5f0</t>
  </si>
  <si>
    <t>/Organization/Gamelayers</t>
  </si>
  <si>
    <t>GameLayers</t>
  </si>
  <si>
    <t>http://gamelayers.com</t>
  </si>
  <si>
    <t>Browser Extensions|Games|Web Browsers</t>
  </si>
  <si>
    <t>/ORGANIZATION/GAMELAYERS</t>
  </si>
  <si>
    <t>/funding-round/869ec970f331351fc78b7512f9de0efb</t>
  </si>
  <si>
    <t>/organization/ gameleon</t>
  </si>
  <si>
    <t>/organization/gameleon</t>
  </si>
  <si>
    <t>/funding-round/981002254ed6c49f22cc799102762c63</t>
  </si>
  <si>
    <t>/Organization/Gameleon</t>
  </si>
  <si>
    <t>Gameleon</t>
  </si>
  <si>
    <t>http://www.gameleon.net</t>
  </si>
  <si>
    <t>Games|Public Relations|Social Media</t>
  </si>
  <si>
    <t>Bruges</t>
  </si>
  <si>
    <t>/ORGANIZATION/GAMELEON</t>
  </si>
  <si>
    <t>/funding-round/fb50d1be2e4854a785ff360c114aecf6</t>
  </si>
  <si>
    <t>/organization/ gamelet</t>
  </si>
  <si>
    <t>/organization/gamelet</t>
  </si>
  <si>
    <t>/funding-round/e8e4c2439ce13f4804c9df894942a0d2</t>
  </si>
  <si>
    <t>/Organization/Gamelet</t>
  </si>
  <si>
    <t>Gamelet</t>
  </si>
  <si>
    <t>http://gamelet.com</t>
  </si>
  <si>
    <t>/organization/ gamelogic</t>
  </si>
  <si>
    <t>/ORGANIZATION/GAMELOGIC</t>
  </si>
  <si>
    <t>/funding-round/513ac8ed7d8e428b2d2161741338542f</t>
  </si>
  <si>
    <t>/Organization/Gamelogic</t>
  </si>
  <si>
    <t>GameLogic</t>
  </si>
  <si>
    <t>http://gamelogic.com</t>
  </si>
  <si>
    <t>/organization/gamelogic</t>
  </si>
  <si>
    <t>/funding-round/a87bf166725b65eda245903db4cfb327</t>
  </si>
  <si>
    <t>/organization/ gamemaki</t>
  </si>
  <si>
    <t>/ORGANIZATION/GAMEMAKI</t>
  </si>
  <si>
    <t>/funding-round/178ab0131606970bffed5b27f965e2d0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 gamemaster</t>
  </si>
  <si>
    <t>/organization/gamemaster</t>
  </si>
  <si>
    <t>/funding-round/7d098a2881cdeaabd31dd3aec71e053e</t>
  </si>
  <si>
    <t>/Organization/Gamemaster</t>
  </si>
  <si>
    <t>Gamemaster</t>
  </si>
  <si>
    <t>http://www.gamemaster.co</t>
  </si>
  <si>
    <t>Entertainment|Events|Games</t>
  </si>
  <si>
    <t>/organization/ gamemix</t>
  </si>
  <si>
    <t>/ORGANIZATION/GAMEMIX</t>
  </si>
  <si>
    <t>/funding-round/42750e48ed9f66b3135959d06b1ed930</t>
  </si>
  <si>
    <t>/Organization/Gamemix</t>
  </si>
  <si>
    <t>GameMix</t>
  </si>
  <si>
    <t>http://www.GameMix.com</t>
  </si>
  <si>
    <t>Games|Mobile|Monetization|Promotional|Web Development</t>
  </si>
  <si>
    <t>/organization/gamemix</t>
  </si>
  <si>
    <t>/funding-round/5ef7bc0093422e7ef56788d854a83fec</t>
  </si>
  <si>
    <t>/organization/ gameology</t>
  </si>
  <si>
    <t>/ORGANIZATION/GAMEOLOGY</t>
  </si>
  <si>
    <t>/funding-round/a315ca5559da4457ced9e52a1c19d68d</t>
  </si>
  <si>
    <t>/Organization/Gameology</t>
  </si>
  <si>
    <t>Gameology</t>
  </si>
  <si>
    <t>http://tournament1.com</t>
  </si>
  <si>
    <t>/organization/ gameon</t>
  </si>
  <si>
    <t>/organization/gameon</t>
  </si>
  <si>
    <t>/funding-round/f6edab259ce3b8e5cf7d08358d4e7bea</t>
  </si>
  <si>
    <t>/Organization/Gameon</t>
  </si>
  <si>
    <t>GameOn</t>
  </si>
  <si>
    <t>http://gameonfund.nl</t>
  </si>
  <si>
    <t>/organization/ gameon-2</t>
  </si>
  <si>
    <t>/ORGANIZATION/GAMEON-2</t>
  </si>
  <si>
    <t>/funding-round/c57bee9d7bf842cc285cc4d2c092271e</t>
  </si>
  <si>
    <t>/Organization/Gameon-2</t>
  </si>
  <si>
    <t>http://www.getgameonapp.com</t>
  </si>
  <si>
    <t>Chat|Digital Media|Social Media|Sports</t>
  </si>
  <si>
    <t>/organization/ gameon-media-gmbh-co-kg</t>
  </si>
  <si>
    <t>/organization/gameon-media-gmbh-co-kg</t>
  </si>
  <si>
    <t>/funding-round/d97bfa3948a0bd1077f53da6a79f038c</t>
  </si>
  <si>
    <t>/Organization/Gameon-Media-Gmbh-Co-Kg</t>
  </si>
  <si>
    <t>GameOn Media GmbH &amp; Co. KG</t>
  </si>
  <si>
    <t>http://gameonberlin.com</t>
  </si>
  <si>
    <t>/organization/ gameotic-2</t>
  </si>
  <si>
    <t>/ORGANIZATION/GAMEOTIC-2</t>
  </si>
  <si>
    <t>/funding-round/9e0af9ad5986797e94ac18616a622d69</t>
  </si>
  <si>
    <t>/Organization/Gameotic-2</t>
  </si>
  <si>
    <t>Gameotic</t>
  </si>
  <si>
    <t>http://www.gameotic.com</t>
  </si>
  <si>
    <t>/organization/ gamepix</t>
  </si>
  <si>
    <t>/organization/gamepix</t>
  </si>
  <si>
    <t>/funding-round/6f41dae1c3391918dfa98411a51b506e</t>
  </si>
  <si>
    <t>/Organization/Gamepix</t>
  </si>
  <si>
    <t>GamePix</t>
  </si>
  <si>
    <t>http://www.gamepix.com/</t>
  </si>
  <si>
    <t>Content Delivery|Distribution|Games|Publishing</t>
  </si>
  <si>
    <t>/organization/ gameplan-learning</t>
  </si>
  <si>
    <t>/ORGANIZATION/GAMEPLAN-LEARNING</t>
  </si>
  <si>
    <t>/funding-round/51dced53f39af7e7522d34100aadd976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learning</t>
  </si>
  <si>
    <t>/funding-round/a41c2ddb61b83786d6954d163acb93b9</t>
  </si>
  <si>
    <t>/organization/ gameplan-technologies</t>
  </si>
  <si>
    <t>/ORGANIZATION/GAMEPLAN-TECHNOLOGIES</t>
  </si>
  <si>
    <t>/funding-round/8fc2b7e49d5f0730d22d21df9556aaef</t>
  </si>
  <si>
    <t>/Organization/Gameplan-Technologies</t>
  </si>
  <si>
    <t>GamePlan Technologies</t>
  </si>
  <si>
    <t>http://www.gogameplan.com</t>
  </si>
  <si>
    <t>/organization/gameplan-technologies</t>
  </si>
  <si>
    <t>/funding-round/cc53e4880576cfcae0a021e05b927d74</t>
  </si>
  <si>
    <t>/organization/ gameplay-fm</t>
  </si>
  <si>
    <t>/ORGANIZATION/GAMEPLAY-FM</t>
  </si>
  <si>
    <t>/funding-round/a1496187cc460f262f6c9d7e002b583f</t>
  </si>
  <si>
    <t>/Organization/Gameplay-Fm</t>
  </si>
  <si>
    <t>Gameplay.fm</t>
  </si>
  <si>
    <t>http://www.gameplay.fm/</t>
  </si>
  <si>
    <t>/organization/ gamepress</t>
  </si>
  <si>
    <t>/organization/gamepress</t>
  </si>
  <si>
    <t>/funding-round/d84290328785b2f5802301b310338968</t>
  </si>
  <si>
    <t>/Organization/Gamepress</t>
  </si>
  <si>
    <t>GamePress</t>
  </si>
  <si>
    <t>http://www.gamepressapp.com</t>
  </si>
  <si>
    <t>Content|Creative|Games|iPad|Mobile Games</t>
  </si>
  <si>
    <t>/organization/ gamer-guides</t>
  </si>
  <si>
    <t>/ORGANIZATION/GAMER-GUIDES</t>
  </si>
  <si>
    <t>/funding-round/721b815f682cbfbfc0e625a21e4c9472</t>
  </si>
  <si>
    <t>/Organization/Gamer-Guides</t>
  </si>
  <si>
    <t>Gamer Guides</t>
  </si>
  <si>
    <t>http://www.gamerguides.com</t>
  </si>
  <si>
    <t>/organization/gamer-guides</t>
  </si>
  <si>
    <t>/funding-round/b59b1d29a3680ecaf6239d12a291ac98</t>
  </si>
  <si>
    <t>/funding-round/cf4b76f02e23df1faf1b9668cc07e203</t>
  </si>
  <si>
    <t>/funding-round/ef1baaae1132a885794d22878ffa1d56</t>
  </si>
  <si>
    <t>/funding-round/f17dbaa9a7924ce09a5d937819ad854c</t>
  </si>
  <si>
    <t>/funding-round/ff01f40816292fc5f08e49cf30cb353f</t>
  </si>
  <si>
    <t>/organization/ gamerdna</t>
  </si>
  <si>
    <t>/ORGANIZATION/GAMERDNA</t>
  </si>
  <si>
    <t>/funding-round/00710538925d2b6f4e09804c52b7dbab</t>
  </si>
  <si>
    <t>/Organization/Gamerdna</t>
  </si>
  <si>
    <t>GamerDNA</t>
  </si>
  <si>
    <t>http://gamerdna.com</t>
  </si>
  <si>
    <t>/organization/gamerdna</t>
  </si>
  <si>
    <t>/funding-round/48695a8d566ee6ee239668d3b10b2031</t>
  </si>
  <si>
    <t>/organization/ gamerius</t>
  </si>
  <si>
    <t>/ORGANIZATION/GAMERIUS</t>
  </si>
  <si>
    <t>/funding-round/b3393ed04b5197f8822c81bb127e4d69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 gamerizon-studio</t>
  </si>
  <si>
    <t>/organization/gamerizon-studio</t>
  </si>
  <si>
    <t>/funding-round/6d7257c70e677a29b56cc9b0d1ba03ec</t>
  </si>
  <si>
    <t>/Organization/Gamerizon-Studio</t>
  </si>
  <si>
    <t>Gamerizon Studio</t>
  </si>
  <si>
    <t>http://gamerizon.com</t>
  </si>
  <si>
    <t>/organization/ gamers-com</t>
  </si>
  <si>
    <t>/ORGANIZATION/GAMERS-COM</t>
  </si>
  <si>
    <t>/funding-round/ba1a3bf24efe225e8aba41ed7c35576e</t>
  </si>
  <si>
    <t>/Organization/Gamers-Com</t>
  </si>
  <si>
    <t>Gamers.com</t>
  </si>
  <si>
    <t>http://en.gamers.com</t>
  </si>
  <si>
    <t>/organization/ gamersband</t>
  </si>
  <si>
    <t>/organization/gamersband</t>
  </si>
  <si>
    <t>/funding-round/bd05073095030ba7ed6ee010c6494ad7</t>
  </si>
  <si>
    <t>/Organization/Gamersband</t>
  </si>
  <si>
    <t>Gamersband</t>
  </si>
  <si>
    <t>http://www.gamersband.com</t>
  </si>
  <si>
    <t>/organization/ gamervision</t>
  </si>
  <si>
    <t>/ORGANIZATION/GAMERVISION</t>
  </si>
  <si>
    <t>/funding-round/005ae820b085585df2be37cc383dd30c</t>
  </si>
  <si>
    <t>/Organization/Gamervision</t>
  </si>
  <si>
    <t>Gamervision</t>
  </si>
  <si>
    <t>http://www.gamervision.com</t>
  </si>
  <si>
    <t>/organization/gamervision</t>
  </si>
  <si>
    <t>/funding-round/2635b7f45d842aea2e69828d16ac594b</t>
  </si>
  <si>
    <t>/funding-round/c17c4586a24dcbe840c7b48ed255f7e1</t>
  </si>
  <si>
    <t>/organization/ games2win</t>
  </si>
  <si>
    <t>/organization/games2win</t>
  </si>
  <si>
    <t>/funding-round/6b024f4906c288c66d1df966e6aeb256</t>
  </si>
  <si>
    <t>/Organization/Games2Win</t>
  </si>
  <si>
    <t>Games2Win</t>
  </si>
  <si>
    <t>http://www.games2win.com</t>
  </si>
  <si>
    <t>/ORGANIZATION/GAMES2WIN</t>
  </si>
  <si>
    <t>/funding-round/a79952cf45ea1ce0692380395861a074</t>
  </si>
  <si>
    <t>/funding-round/b095563fd43d1e4fd16da3f4bcd040af</t>
  </si>
  <si>
    <t>/organization/ gamesalad</t>
  </si>
  <si>
    <t>/ORGANIZATION/GAMESALAD</t>
  </si>
  <si>
    <t>/funding-round/0b623b674d97588d7d67b530760163b9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alad</t>
  </si>
  <si>
    <t>/funding-round/1cb7989788c00562591ccc756f6a29e6</t>
  </si>
  <si>
    <t>/funding-round/5926679ece5fd71346a02210eb57e67f</t>
  </si>
  <si>
    <t>/funding-round/7488b54a068f3f044b41e16b30da56b3</t>
  </si>
  <si>
    <t>/organization/ gamesco</t>
  </si>
  <si>
    <t>/ORGANIZATION/GAMESCO</t>
  </si>
  <si>
    <t>/funding-round/1d11ef7b7ee3c5ea4737a5fd2e22676a</t>
  </si>
  <si>
    <t>/Organization/Gamesco</t>
  </si>
  <si>
    <t>Gamesco</t>
  </si>
  <si>
    <t>http://www.gamesco.com/</t>
  </si>
  <si>
    <t>/organization/ gamesgrabr</t>
  </si>
  <si>
    <t>/organization/gamesgrabr</t>
  </si>
  <si>
    <t>/funding-round/655d4254b943c38abdc78a5fa7c3c1e2</t>
  </si>
  <si>
    <t>/Organization/Gamesgrabr</t>
  </si>
  <si>
    <t>gamesGRABR</t>
  </si>
  <si>
    <t>http://gamesgrabr.com</t>
  </si>
  <si>
    <t>/ORGANIZATION/GAMESGRABR</t>
  </si>
  <si>
    <t>/funding-round/bb233630828fc0608aca81df0877fe92</t>
  </si>
  <si>
    <t>/organization/ gameskinny</t>
  </si>
  <si>
    <t>/organization/gameskinny</t>
  </si>
  <si>
    <t>/funding-round/1cc2ed0ff6ab8c9d17f8951893b8c9bf</t>
  </si>
  <si>
    <t>/Organization/Gameskinny</t>
  </si>
  <si>
    <t>GameSkinny</t>
  </si>
  <si>
    <t>http://www.gameskinny.com</t>
  </si>
  <si>
    <t>Games|Internet|Publishing|Video Games</t>
  </si>
  <si>
    <t>/ORGANIZATION/GAMESKINNY</t>
  </si>
  <si>
    <t>/funding-round/ac0324ca0266d5540747b35e068a6105</t>
  </si>
  <si>
    <t>/organization/ gamestaq</t>
  </si>
  <si>
    <t>/organization/gamestaq</t>
  </si>
  <si>
    <t>/funding-round/7abd177546a57f3f0b37a55626fbb3c4</t>
  </si>
  <si>
    <t>/Organization/Gamestaq</t>
  </si>
  <si>
    <t>Gamestaq</t>
  </si>
  <si>
    <t>http://gamestaq.com</t>
  </si>
  <si>
    <t>/organization/ gametime</t>
  </si>
  <si>
    <t>/ORGANIZATION/GAMETIME</t>
  </si>
  <si>
    <t>/funding-round/dd85bd9b02eba2e343e1ec42e22c5f95</t>
  </si>
  <si>
    <t>/Organization/Gametime</t>
  </si>
  <si>
    <t>Gametime</t>
  </si>
  <si>
    <t>http://www.gametime.co</t>
  </si>
  <si>
    <t>Apps|Mobile|Mobile Commerce|Sports|Ticketing</t>
  </si>
  <si>
    <t>/organization/gametime</t>
  </si>
  <si>
    <t>/funding-round/fbaff44c8cb7a8cba61f08bc9c9d5406</t>
  </si>
  <si>
    <t>/organization/ gametube-sas</t>
  </si>
  <si>
    <t>/ORGANIZATION/GAMETUBE-SAS</t>
  </si>
  <si>
    <t>/funding-round/358030c605dbb5033bcf6f309e8a831f</t>
  </si>
  <si>
    <t>/Organization/Gametube-Sas</t>
  </si>
  <si>
    <t>GameTube</t>
  </si>
  <si>
    <t>http://www.gametube.org</t>
  </si>
  <si>
    <t>Advertising|Games|Networking|Video Games|Video on Demand|Video Streaming</t>
  </si>
  <si>
    <t>/organization/gametube-sas</t>
  </si>
  <si>
    <t>/funding-round/711e7f6cc400b0184b2ed492bf31e86a</t>
  </si>
  <si>
    <t>/organization/ gameview-studios</t>
  </si>
  <si>
    <t>/ORGANIZATION/GAMEVIEW-STUDIOS</t>
  </si>
  <si>
    <t>/funding-round/cbc0f1b42c239ca6689de7cdd2486062</t>
  </si>
  <si>
    <t>/Organization/Gameview-Studios</t>
  </si>
  <si>
    <t>Gameview Studios</t>
  </si>
  <si>
    <t>http://gameviewstudios.com</t>
  </si>
  <si>
    <t>/organization/ gamevil</t>
  </si>
  <si>
    <t>/organization/gamevil</t>
  </si>
  <si>
    <t>/funding-round/274ce62796e59b47c8b3bf384f4b331d</t>
  </si>
  <si>
    <t>/Organization/Gamevil</t>
  </si>
  <si>
    <t>GAMEVIL</t>
  </si>
  <si>
    <t>http://gamevil.com</t>
  </si>
  <si>
    <t>/organization/ gamewheel</t>
  </si>
  <si>
    <t>/ORGANIZATION/GAMEWHEEL</t>
  </si>
  <si>
    <t>/funding-round/f0d529fa099f0ef98687d243fab1c8d2</t>
  </si>
  <si>
    <t>/Organization/Gamewheel</t>
  </si>
  <si>
    <t>Gamewheel</t>
  </si>
  <si>
    <t>http://gamewheel.co</t>
  </si>
  <si>
    <t>Brand Marketing|Game|Mobile Advertising|Social Media Marketing</t>
  </si>
  <si>
    <t>/organization/ gamewith</t>
  </si>
  <si>
    <t>/organization/gamewith</t>
  </si>
  <si>
    <t>/funding-round/9e33955533fd037dfd408a6109195047</t>
  </si>
  <si>
    <t>/Organization/Gamewith</t>
  </si>
  <si>
    <t>GameWith</t>
  </si>
  <si>
    <t>http://www.gamewith.co.jp</t>
  </si>
  <si>
    <t>Games|News</t>
  </si>
  <si>
    <t>/ORGANIZATION/GAMEWITH</t>
  </si>
  <si>
    <t>/funding-round/b9090b8bab3385bc27d73e54fb04cc5a</t>
  </si>
  <si>
    <t>/funding-round/ecf6e8f1bbcbc02ea5c0cb1724f44eca</t>
  </si>
  <si>
    <t>/organization/ gameworld-assocites</t>
  </si>
  <si>
    <t>/ORGANIZATION/GAMEWORLD-ASSOCITES</t>
  </si>
  <si>
    <t>/funding-round/be00c70f56b82a549eb3333bf2dbc6cc</t>
  </si>
  <si>
    <t>/Organization/Gameworld-Assocites</t>
  </si>
  <si>
    <t>GameWorld Assocites</t>
  </si>
  <si>
    <t>http://www.gameworldvegas.com</t>
  </si>
  <si>
    <t>/organization/ gamexs</t>
  </si>
  <si>
    <t>/organization/gamexs</t>
  </si>
  <si>
    <t>/funding-round/5756f7f6d0dd527c24e28c3d13e9bd0a</t>
  </si>
  <si>
    <t>/Organization/Gamexs</t>
  </si>
  <si>
    <t>GameXS</t>
  </si>
  <si>
    <t>http://www.gamexs.in/</t>
  </si>
  <si>
    <t>21-04-2012</t>
  </si>
  <si>
    <t>/organization/ gameyeeeah</t>
  </si>
  <si>
    <t>/ORGANIZATION/GAMEYEEEAH</t>
  </si>
  <si>
    <t>/funding-round/e20cf040103414343d75829d08eb8d87</t>
  </si>
  <si>
    <t>/Organization/Gameyeeeah</t>
  </si>
  <si>
    <t>Gameyeeeah</t>
  </si>
  <si>
    <t>http://www.gameyeeeah.com</t>
  </si>
  <si>
    <t>/organization/ gameyola</t>
  </si>
  <si>
    <t>/organization/gameyola</t>
  </si>
  <si>
    <t>/funding-round/ab8da7da0b254bb89ca1e3d470eae7a0</t>
  </si>
  <si>
    <t>/Organization/Gameyola</t>
  </si>
  <si>
    <t>Gameyola</t>
  </si>
  <si>
    <t>http://gameyola.com/#top_this</t>
  </si>
  <si>
    <t>Social Games|Social Media|Virtual Goods</t>
  </si>
  <si>
    <t>Social Games</t>
  </si>
  <si>
    <t>/organization/ gamgee</t>
  </si>
  <si>
    <t>/ORGANIZATION/GAMGEE</t>
  </si>
  <si>
    <t>/funding-round/3c92ade61cbe6425b56c84d2147106d8</t>
  </si>
  <si>
    <t>/Organization/Gamgee</t>
  </si>
  <si>
    <t>Gamgee</t>
  </si>
  <si>
    <t>/organization/gamgee</t>
  </si>
  <si>
    <t>/funding-round/c26fcd7affabaccc87c2a36601e23117</t>
  </si>
  <si>
    <t>/organization/ gamida-cell</t>
  </si>
  <si>
    <t>/ORGANIZATION/GAMIDA-CELL</t>
  </si>
  <si>
    <t>/funding-round/386247c1fa291c2f4fa3c259908cb6cb</t>
  </si>
  <si>
    <t>/Organization/Gamida-Cell</t>
  </si>
  <si>
    <t>Gamida Cell</t>
  </si>
  <si>
    <t>http://www.gamida-cell.com</t>
  </si>
  <si>
    <t>/organization/gamida-cell</t>
  </si>
  <si>
    <t>/funding-round/4d6804aa118809c3a30e90e972f0acb8</t>
  </si>
  <si>
    <t>/funding-round/5066389a068a9e11307a72630284c0ac</t>
  </si>
  <si>
    <t>/funding-round/5823ec99ddd5d612b2e89b77b9d9526e</t>
  </si>
  <si>
    <t>/funding-round/7e8dfe2ef6d4f610a1f537ed777cee63</t>
  </si>
  <si>
    <t>/funding-round/abc69b64c49d5f6bb57c607505292654</t>
  </si>
  <si>
    <t>/organization/ gamify</t>
  </si>
  <si>
    <t>/ORGANIZATION/GAMIFY</t>
  </si>
  <si>
    <t>/funding-round/b2c24b87cc063201fd3c4974acd40b2f</t>
  </si>
  <si>
    <t>/Organization/Gamify</t>
  </si>
  <si>
    <t>Gamify</t>
  </si>
  <si>
    <t>http://gamify.com</t>
  </si>
  <si>
    <t>Curated Web|Gambling|Game Mechanics|Games|Gamification|Virtual Worlds|Web Development</t>
  </si>
  <si>
    <t>/organization/ gamigo</t>
  </si>
  <si>
    <t>/organization/gamigo</t>
  </si>
  <si>
    <t>/funding-round/c3f5c9417e31ed493877235a3dab89b2</t>
  </si>
  <si>
    <t>/Organization/Gamigo</t>
  </si>
  <si>
    <t>gamigo</t>
  </si>
  <si>
    <t>http://de.gamigo.com</t>
  </si>
  <si>
    <t>/organization/ gaming-battleground</t>
  </si>
  <si>
    <t>/ORGANIZATION/GAMING-BATTLEGROUND</t>
  </si>
  <si>
    <t>/funding-round/88c10ad43af00dd45d4fb659b615730a</t>
  </si>
  <si>
    <t>/Organization/Gaming-Battleground</t>
  </si>
  <si>
    <t>Gaming Battleground</t>
  </si>
  <si>
    <t>http://www.gamingbattleground.com/</t>
  </si>
  <si>
    <t>/organization/ gaming-for-good</t>
  </si>
  <si>
    <t>/organization/gaming-for-good</t>
  </si>
  <si>
    <t>/funding-round/a9cd259ac6a78b2682561df4c742863a</t>
  </si>
  <si>
    <t>/Organization/Gaming-For-Good</t>
  </si>
  <si>
    <t>Gaming for Good</t>
  </si>
  <si>
    <t>http://gamingforgood.net</t>
  </si>
  <si>
    <t>/organization/ gaming-live-tv</t>
  </si>
  <si>
    <t>/ORGANIZATION/GAMING-LIVE-TV</t>
  </si>
  <si>
    <t>/funding-round/4976fbe7252b43d6543f994b96ec0433</t>
  </si>
  <si>
    <t>/Organization/Gaming-Live-Tv</t>
  </si>
  <si>
    <t>Gaming Live TV</t>
  </si>
  <si>
    <t>http://www.gaminglive.tv</t>
  </si>
  <si>
    <t>/organization/ gamingturf</t>
  </si>
  <si>
    <t>/organization/gamingturf</t>
  </si>
  <si>
    <t>/funding-round/2e49f175ef0f50bba307eda46dea4355</t>
  </si>
  <si>
    <t>/Organization/Gamingturf</t>
  </si>
  <si>
    <t>GamingTurf</t>
  </si>
  <si>
    <t>/organization/ gaminside</t>
  </si>
  <si>
    <t>/ORGANIZATION/GAMINSIDE</t>
  </si>
  <si>
    <t>/funding-round/4397831c2ebaf230093d9f08026800bc</t>
  </si>
  <si>
    <t>/Organization/Gaminside</t>
  </si>
  <si>
    <t>GAMINSIDE</t>
  </si>
  <si>
    <t>http://www.gaminside.com</t>
  </si>
  <si>
    <t>Gamification|Loyalty Programs|SaaS|Software|Weddings</t>
  </si>
  <si>
    <t>/organization/ gamisfaction</t>
  </si>
  <si>
    <t>/organization/gamisfaction</t>
  </si>
  <si>
    <t>/funding-round/b2f050ee8e5f0136fc392c7524e897d0</t>
  </si>
  <si>
    <t>/Organization/Gamisfaction</t>
  </si>
  <si>
    <t>Gamisfaction</t>
  </si>
  <si>
    <t>http://gamisfaction.com</t>
  </si>
  <si>
    <t>Villaviciosa De OdÃ³n</t>
  </si>
  <si>
    <t>/ORGANIZATION/GAMISFACTION</t>
  </si>
  <si>
    <t>/funding-round/e399207242cb628161d31c13134373ce</t>
  </si>
  <si>
    <t>/funding-round/fd73b9b12060f83777e9321cd9bca2dc</t>
  </si>
  <si>
    <t>/organization/ gamma-2-robotics</t>
  </si>
  <si>
    <t>/ORGANIZATION/GAMMA-2-ROBOTICS</t>
  </si>
  <si>
    <t>/funding-round/3db8c57cb4e9a9bfce9710b986e0e3b5</t>
  </si>
  <si>
    <t>/Organization/Gamma-2-Robotics</t>
  </si>
  <si>
    <t>Gamma 2 Robotics</t>
  </si>
  <si>
    <t>http://gamma2robotics.com</t>
  </si>
  <si>
    <t>/organization/gamma-2-robotics</t>
  </si>
  <si>
    <t>/funding-round/8923f1fe3caf4c5ba756626d14527114</t>
  </si>
  <si>
    <t>/funding-round/92870557db3a098f9e216731f04fb76a</t>
  </si>
  <si>
    <t>/organization/ gamma-basics</t>
  </si>
  <si>
    <t>/organization/gamma-basics</t>
  </si>
  <si>
    <t>/funding-round/c6f28a6775d9a13f39d2b466903ed5aa</t>
  </si>
  <si>
    <t>/Organization/Gamma-Basics</t>
  </si>
  <si>
    <t>Gamma Basics</t>
  </si>
  <si>
    <t>http://www.GammaBasics.com</t>
  </si>
  <si>
    <t>/organization/ gamma-enterprise-technologies</t>
  </si>
  <si>
    <t>/ORGANIZATION/GAMMA-ENTERPRISE-TECHNOLOGIES</t>
  </si>
  <si>
    <t>/funding-round/736037f9cc5526a23ba82787ef4652c9</t>
  </si>
  <si>
    <t>/Organization/Gamma-Enterprise-Technologies</t>
  </si>
  <si>
    <t>Gamma Enterprise Technologies</t>
  </si>
  <si>
    <t>/organization/ gamma-medica</t>
  </si>
  <si>
    <t>/organization/gamma-medica</t>
  </si>
  <si>
    <t>/funding-round/53e63a2fbc2d888e19d32f2dd81da4cb</t>
  </si>
  <si>
    <t>/Organization/Gamma-Medica</t>
  </si>
  <si>
    <t>Gamma Medica</t>
  </si>
  <si>
    <t>http://www.gammamedica.com</t>
  </si>
  <si>
    <t>/ORGANIZATION/GAMMA-MEDICA</t>
  </si>
  <si>
    <t>/funding-round/8714af40c158e818738189c5104d3dd7</t>
  </si>
  <si>
    <t>/funding-round/a1738bfe550b49e132d7c0236b5c52c7</t>
  </si>
  <si>
    <t>/organization/ gamma-medica-ideas</t>
  </si>
  <si>
    <t>/ORGANIZATION/GAMMA-MEDICA-IDEAS</t>
  </si>
  <si>
    <t>/funding-round/6471731b0a0c418b96175f6ffd41ebf6</t>
  </si>
  <si>
    <t>/Organization/Gamma-Medica-Ideas</t>
  </si>
  <si>
    <t>Gamma Medica-Ideas</t>
  </si>
  <si>
    <t>http://www.gm-ideas.com</t>
  </si>
  <si>
    <t>/organization/ gammasite</t>
  </si>
  <si>
    <t>/organization/gammasite</t>
  </si>
  <si>
    <t>/funding-round/38aff839344161e6609cbed398236106</t>
  </si>
  <si>
    <t>/Organization/Gammasite</t>
  </si>
  <si>
    <t>GammaSite</t>
  </si>
  <si>
    <t>http://www.gammasite.com/</t>
  </si>
  <si>
    <t>/organization/ gammastar-medical-group</t>
  </si>
  <si>
    <t>/ORGANIZATION/GAMMASTAR-MEDICAL-GROUP</t>
  </si>
  <si>
    <t>/funding-round/23f44b81459ada7ef8d9461dd256d0ce</t>
  </si>
  <si>
    <t>/Organization/Gammastar-Medical-Group</t>
  </si>
  <si>
    <t>Gammastar Medical Group</t>
  </si>
  <si>
    <t>http://www.gammastar.com</t>
  </si>
  <si>
    <t>/organization/ gamned</t>
  </si>
  <si>
    <t>/organization/gamned</t>
  </si>
  <si>
    <t>/funding-round/2604927ccdc2acc96f6d4609ba97b42c</t>
  </si>
  <si>
    <t>/Organization/Gamned</t>
  </si>
  <si>
    <t>Gamned</t>
  </si>
  <si>
    <t>Brand Marketing|Services|Technology</t>
  </si>
  <si>
    <t>/ORGANIZATION/GAMNED</t>
  </si>
  <si>
    <t>/funding-round/aaec92db5ef77303cd2c3fca47287802</t>
  </si>
  <si>
    <t>/organization/ gamook</t>
  </si>
  <si>
    <t>/organization/gamook</t>
  </si>
  <si>
    <t>/funding-round/aa52929fda09cd66f0d7c8e02909a7ca</t>
  </si>
  <si>
    <t>/Organization/Gamook</t>
  </si>
  <si>
    <t>Gamook</t>
  </si>
  <si>
    <t>http://gamook.com</t>
  </si>
  <si>
    <t>/organization/ gamurs</t>
  </si>
  <si>
    <t>/ORGANIZATION/GAMURS</t>
  </si>
  <si>
    <t>/funding-round/2dba7b3e40756cb64d0f48e386e7dd29</t>
  </si>
  <si>
    <t>/Organization/Gamurs</t>
  </si>
  <si>
    <t>Gamurs</t>
  </si>
  <si>
    <t>http://gamurs.com</t>
  </si>
  <si>
    <t>/organization/gamurs</t>
  </si>
  <si>
    <t>/funding-round/a3e2309549d42e6bc507c0e653840a0c</t>
  </si>
  <si>
    <t>/organization/ gamytech</t>
  </si>
  <si>
    <t>/ORGANIZATION/GAMYTECH</t>
  </si>
  <si>
    <t>/funding-round/ae818a02f1a7578becffc3fdeec2b482</t>
  </si>
  <si>
    <t>/Organization/Gamytech</t>
  </si>
  <si>
    <t>GamyTech</t>
  </si>
  <si>
    <t>http://www.gamytech.com</t>
  </si>
  <si>
    <t>/organization/ gamzee</t>
  </si>
  <si>
    <t>/organization/gamzee</t>
  </si>
  <si>
    <t>/funding-round/a609903ecd2243dce62ee32a5ccd853a</t>
  </si>
  <si>
    <t>/Organization/Gamzee</t>
  </si>
  <si>
    <t>Gamzee</t>
  </si>
  <si>
    <t>http://www.gamzee.com</t>
  </si>
  <si>
    <t>/organization/ gamzoo-media</t>
  </si>
  <si>
    <t>/ORGANIZATION/GAMZOO-MEDIA</t>
  </si>
  <si>
    <t>/funding-round/ce2a4798804461dd83ed858589484694</t>
  </si>
  <si>
    <t>/Organization/Gamzoo-Media</t>
  </si>
  <si>
    <t>Gamzoo Media</t>
  </si>
  <si>
    <t>http://www.gamzoomedia.com</t>
  </si>
  <si>
    <t>Consumer Lending|Financial Services|FinTech|Internet</t>
  </si>
  <si>
    <t>/organization/ gan-lee-pharmaceutical-co-ltd</t>
  </si>
  <si>
    <t>/organization/gan-lee-pharmaceutical-co-ltd</t>
  </si>
  <si>
    <t>/funding-round/4de39726b01da9d3ce52275d8505f25f</t>
  </si>
  <si>
    <t>/Organization/Gan-Lee-Pharmaceutical-Co-Ltd</t>
  </si>
  <si>
    <t>Gan &amp; Lee Pharmaceutical</t>
  </si>
  <si>
    <t>http://www.ganlee.com</t>
  </si>
  <si>
    <t>/ORGANIZATION/GAN-LEE-PHARMACEUTICAL-CO-LTD</t>
  </si>
  <si>
    <t>/funding-round/969a351bf6be8033f1f43c4c532a76e2</t>
  </si>
  <si>
    <t>/funding-round/a354641f347e4412fedff64293063fde</t>
  </si>
  <si>
    <t>/organization/ gan-systems</t>
  </si>
  <si>
    <t>/ORGANIZATION/GAN-SYSTEMS</t>
  </si>
  <si>
    <t>/funding-round/2b388ab51b99f872076f3e19b21657ef</t>
  </si>
  <si>
    <t>/Organization/Gan-Systems</t>
  </si>
  <si>
    <t>GaN Systems</t>
  </si>
  <si>
    <t>http://www.gansystems.com</t>
  </si>
  <si>
    <t>/organization/gan-systems</t>
  </si>
  <si>
    <t>/funding-round/381b3563777b80660345e37645b9eea1</t>
  </si>
  <si>
    <t>/funding-round/c15ec75db5f293a606c434c1de6c653e</t>
  </si>
  <si>
    <t>/organization/ gander-mountain</t>
  </si>
  <si>
    <t>/organization/gander-mountain</t>
  </si>
  <si>
    <t>/funding-round/0e98dadf83ea0748bd578b29a57778f9</t>
  </si>
  <si>
    <t>/Organization/Gander-Mountain</t>
  </si>
  <si>
    <t>Gander Mountain</t>
  </si>
  <si>
    <t>http://gandermountain.com</t>
  </si>
  <si>
    <t>/organization/ ganeden-biotech</t>
  </si>
  <si>
    <t>/ORGANIZATION/GANEDEN-BIOTECH</t>
  </si>
  <si>
    <t>/funding-round/52e1960acc1bd39efba4cc62a192a761</t>
  </si>
  <si>
    <t>/Organization/Ganeden-Biotech</t>
  </si>
  <si>
    <t>Ganeden Biotech</t>
  </si>
  <si>
    <t>http://www.ganedenprobiotics.com/</t>
  </si>
  <si>
    <t>Biotechnology|Fitness|Manufacturing</t>
  </si>
  <si>
    <t>/organization/ ganeselo-com</t>
  </si>
  <si>
    <t>/organization/ganeselo-com</t>
  </si>
  <si>
    <t>/funding-round/386e9ed3231646152134d4b06231cade</t>
  </si>
  <si>
    <t>/Organization/Ganeselo-Com</t>
  </si>
  <si>
    <t>Ganeselo.com</t>
  </si>
  <si>
    <t>http://www.ganeselo.com</t>
  </si>
  <si>
    <t>Auctions|E-Commerce|Social Games</t>
  </si>
  <si>
    <t>/ORGANIZATION/GANESELO-COM</t>
  </si>
  <si>
    <t>/funding-round/c9e49ad8f95d15b781ab178f6ae98fd9</t>
  </si>
  <si>
    <t>/organization/ gangkr</t>
  </si>
  <si>
    <t>/organization/gangkr</t>
  </si>
  <si>
    <t>/funding-round/8e0d0f15c301c65c3f2becf9e5f590b7</t>
  </si>
  <si>
    <t>/Organization/Gangkr</t>
  </si>
  <si>
    <t>Gangkr</t>
  </si>
  <si>
    <t>http://www.gangker.com/index_pc.html</t>
  </si>
  <si>
    <t>/organization/ gangpiaoquan-cultural-communication</t>
  </si>
  <si>
    <t>/ORGANIZATION/GANGPIAOQUAN-CULTURAL-COMMUNICATION</t>
  </si>
  <si>
    <t>/funding-round/cf2fae51b0422b1cf1a012db7b52cb16</t>
  </si>
  <si>
    <t>/Organization/Gangpiaoquan-Cultural-Communication</t>
  </si>
  <si>
    <t>Gangpiaoquan Cultural Communication</t>
  </si>
  <si>
    <t>/organization/ ganipara</t>
  </si>
  <si>
    <t>/organization/ganipara</t>
  </si>
  <si>
    <t>/funding-round/1f16e3e299a5d58e51edf428afc1f593</t>
  </si>
  <si>
    <t>/Organization/Ganipara</t>
  </si>
  <si>
    <t>Ganipara</t>
  </si>
  <si>
    <t>http://www.ganipara.com</t>
  </si>
  <si>
    <t>E-Commerce|Services</t>
  </si>
  <si>
    <t>/organization/ ganja-boxes</t>
  </si>
  <si>
    <t>/ORGANIZATION/GANJA-BOXES</t>
  </si>
  <si>
    <t>/funding-round/b5c7fedde8996f559c52dba06ddf84ca</t>
  </si>
  <si>
    <t>/Organization/Ganja-Boxes</t>
  </si>
  <si>
    <t>Ganja Boxes</t>
  </si>
  <si>
    <t>http://www.ganjaboxes.com</t>
  </si>
  <si>
    <t>/organization/ ganji</t>
  </si>
  <si>
    <t>/organization/ganji</t>
  </si>
  <si>
    <t>/funding-round/4a8ab5a0a69da1940ea414dc9ac70101</t>
  </si>
  <si>
    <t>/Organization/Ganji</t>
  </si>
  <si>
    <t>Ganji</t>
  </si>
  <si>
    <t>http://bj.ganji.com</t>
  </si>
  <si>
    <t>/ORGANIZATION/GANJI</t>
  </si>
  <si>
    <t>/funding-round/67da318bc546ab0766de9a34b915366b</t>
  </si>
  <si>
    <t>/funding-round/935bba5955ae9b067e7a923fdf699ee8</t>
  </si>
  <si>
    <t>/funding-round/b1b86d010a1284801dc4abd48e40f982</t>
  </si>
  <si>
    <t>/organization/ ganos</t>
  </si>
  <si>
    <t>/organization/ganos</t>
  </si>
  <si>
    <t>/funding-round/5105eabd19578b4923bfa335d05708c7</t>
  </si>
  <si>
    <t>/Organization/Ganos</t>
  </si>
  <si>
    <t>Ganos</t>
  </si>
  <si>
    <t>http://ganos.biz</t>
  </si>
  <si>
    <t>E-Commerce|Mobile|Open Source|Project Management|Software</t>
  </si>
  <si>
    <t>/organization/ gant</t>
  </si>
  <si>
    <t>/ORGANIZATION/GANT</t>
  </si>
  <si>
    <t>/funding-round/186c8a1c1256f5725c88971b7aabe789</t>
  </si>
  <si>
    <t>/Organization/Gant</t>
  </si>
  <si>
    <t>Gant</t>
  </si>
  <si>
    <t>http://www.gant.com/</t>
  </si>
  <si>
    <t>/organization/ gantec</t>
  </si>
  <si>
    <t>/organization/gantec</t>
  </si>
  <si>
    <t>/funding-round/18009917f182a06dea20393a2446d293</t>
  </si>
  <si>
    <t>/Organization/Gantec</t>
  </si>
  <si>
    <t>GANTEC</t>
  </si>
  <si>
    <t>http://gantecinc.com</t>
  </si>
  <si>
    <t>/organization/ gantto</t>
  </si>
  <si>
    <t>/ORGANIZATION/GANTTO</t>
  </si>
  <si>
    <t>/funding-round/368834284a2dff06c6238ecd9d4e17e6</t>
  </si>
  <si>
    <t>/Organization/Gantto</t>
  </si>
  <si>
    <t>gantto</t>
  </si>
  <si>
    <t>http://gantto.com</t>
  </si>
  <si>
    <t>Curated Web|Internet|SaaS</t>
  </si>
  <si>
    <t>/organization/ ganymed-pharmaceuticals</t>
  </si>
  <si>
    <t>/organization/ganymed-pharmaceuticals</t>
  </si>
  <si>
    <t>/funding-round/26c3df91a1e438b1ba9bf9946112f481</t>
  </si>
  <si>
    <t>/Organization/Ganymed-Pharmaceuticals</t>
  </si>
  <si>
    <t>Ganymed Pharmaceuticals</t>
  </si>
  <si>
    <t>http://ganymed-pharmaceuticals.de</t>
  </si>
  <si>
    <t>/ORGANIZATION/GANYMED-PHARMACEUTICALS</t>
  </si>
  <si>
    <t>/funding-round/efcd3e3242eb1d11cc9d3e45e05e444d</t>
  </si>
  <si>
    <t>/organization/ ganymede</t>
  </si>
  <si>
    <t>/organization/ganymede</t>
  </si>
  <si>
    <t>/funding-round/9261323ceb821f53d45cac033202a4bf</t>
  </si>
  <si>
    <t>/Organization/Ganymede</t>
  </si>
  <si>
    <t>Ganymede Ltd.</t>
  </si>
  <si>
    <t>http://www.ganymede.eu</t>
  </si>
  <si>
    <t>/organization/ gaopeng</t>
  </si>
  <si>
    <t>/ORGANIZATION/GAOPENG</t>
  </si>
  <si>
    <t>/funding-round/26b3869ed88737e07b2cec865ca1c2bb</t>
  </si>
  <si>
    <t>/Organization/Gaopeng</t>
  </si>
  <si>
    <t>Gaopeng</t>
  </si>
  <si>
    <t>http://www.gaopeng.com/city</t>
  </si>
  <si>
    <t>/organization/gaopeng</t>
  </si>
  <si>
    <t>/funding-round/bcb48cafc998ee4a964f8731ceca9edc</t>
  </si>
  <si>
    <t>/funding-round/e434c2258e9495c5b989d2c7c13a88ad</t>
  </si>
  <si>
    <t>/funding-round/f2df096e8903d8bece81b11e6d35b4c6</t>
  </si>
  <si>
    <t>/organization/ gaosi-education-group</t>
  </si>
  <si>
    <t>/ORGANIZATION/GAOSI-EDUCATION-GROUP</t>
  </si>
  <si>
    <t>/funding-round/868178777dd80873eb0aabd1f5b3163b</t>
  </si>
  <si>
    <t>/Organization/Gaosi-Education-Group</t>
  </si>
  <si>
    <t>Gaosi Education Group</t>
  </si>
  <si>
    <t>http://www.gaosiedu.com/</t>
  </si>
  <si>
    <t>/organization/gaosi-education-group</t>
  </si>
  <si>
    <t>/funding-round/ba1a2bee39a659a6f1428c6d78129f48</t>
  </si>
  <si>
    <t>/organization/ gaosouyi</t>
  </si>
  <si>
    <t>/ORGANIZATION/GAOSOUYI</t>
  </si>
  <si>
    <t>/funding-round/367f54c1aff4cc07bfaf5a40611882d4</t>
  </si>
  <si>
    <t>/Organization/Gaosouyi</t>
  </si>
  <si>
    <t>Gaosouyi</t>
  </si>
  <si>
    <t>http://www.gaosouyi.com/</t>
  </si>
  <si>
    <t>Stock Exchanges</t>
  </si>
  <si>
    <t>/organization/ gaoxing-co-ltd</t>
  </si>
  <si>
    <t>/organization/gaoxing-co-ltd</t>
  </si>
  <si>
    <t>/funding-round/fe75d3bd1e6e89675eb63f8288f89a98</t>
  </si>
  <si>
    <t>/Organization/Gaoxing-Co-Ltd</t>
  </si>
  <si>
    <t>Gaoxing Co., Ltd</t>
  </si>
  <si>
    <t>/organization/ gap-designs</t>
  </si>
  <si>
    <t>/ORGANIZATION/GAP-DESIGNS</t>
  </si>
  <si>
    <t>/funding-round/a53757d6f1ab383880099ed62c76f3e4</t>
  </si>
  <si>
    <t>/Organization/Gap-Designs</t>
  </si>
  <si>
    <t>Gap Designs</t>
  </si>
  <si>
    <t>http://www.gapdesigns.co.za/</t>
  </si>
  <si>
    <t>/organization/ gap-miners</t>
  </si>
  <si>
    <t>/organization/gap-miners</t>
  </si>
  <si>
    <t>/funding-round/e64b01ebb6e81f09c22525d1e9bc15be</t>
  </si>
  <si>
    <t>/Organization/Gap-Miners</t>
  </si>
  <si>
    <t>GAP Miners</t>
  </si>
  <si>
    <t>http://www.gapminers.com</t>
  </si>
  <si>
    <t>Curated Web|Discounts|Sales and Marketing|Software</t>
  </si>
  <si>
    <t>/organization/ gapi</t>
  </si>
  <si>
    <t>/ORGANIZATION/GAPI</t>
  </si>
  <si>
    <t>/funding-round/0a716eeb8b5f8b168224594a51c7a9af</t>
  </si>
  <si>
    <t>/Organization/Gapi</t>
  </si>
  <si>
    <t>GAPI</t>
  </si>
  <si>
    <t>http://www.gapi.com.br</t>
  </si>
  <si>
    <t>Online Education|Skill Assessment|Teachers</t>
  </si>
  <si>
    <t>/organization/ gapjumpers</t>
  </si>
  <si>
    <t>/organization/gapjumpers</t>
  </si>
  <si>
    <t>/funding-round/3344963e53af0a54bf1f35c5d28e7857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 gapoon-online-consumer-services-pvt-ltd</t>
  </si>
  <si>
    <t>/ORGANIZATION/GAPOON-ONLINE-CONSUMER-SERVICES-PVT-LTD</t>
  </si>
  <si>
    <t>/funding-round/c894310743434a3650e655a9bfaa9f0e</t>
  </si>
  <si>
    <t>/Organization/Gapoon-Online-Consumer-Services-Pvt-Ltd</t>
  </si>
  <si>
    <t>Gapoon</t>
  </si>
  <si>
    <t>http://www.gapoon.com</t>
  </si>
  <si>
    <t>/organization/ gappless</t>
  </si>
  <si>
    <t>/organization/gappless</t>
  </si>
  <si>
    <t>/funding-round/dd0121181159b29bc2915cff47ffb9f1</t>
  </si>
  <si>
    <t>/Organization/Gappless</t>
  </si>
  <si>
    <t>Gappless</t>
  </si>
  <si>
    <t>http://www.gappless.com/en/</t>
  </si>
  <si>
    <t>Halfweg</t>
  </si>
  <si>
    <t>/organization/ garage-guys</t>
  </si>
  <si>
    <t>/ORGANIZATION/GARAGE-GUYS</t>
  </si>
  <si>
    <t>/funding-round/8b031c1c4f76bce0e9a18ce20b3ca301</t>
  </si>
  <si>
    <t>/Organization/Garage-Guys</t>
  </si>
  <si>
    <t>Garage Guys</t>
  </si>
  <si>
    <t>Pilot Point</t>
  </si>
  <si>
    <t>/organization/ garageio</t>
  </si>
  <si>
    <t>/organization/garageio</t>
  </si>
  <si>
    <t>/funding-round/1f8e3866df5295113afca2b0254ca770</t>
  </si>
  <si>
    <t>/Organization/Garageio</t>
  </si>
  <si>
    <t>Garageio</t>
  </si>
  <si>
    <t>https://garageio.com/</t>
  </si>
  <si>
    <t>/ORGANIZATION/GARAGEIO</t>
  </si>
  <si>
    <t>/funding-round/f28fd7a63c101f1d69f7c56eaa672a2e</t>
  </si>
  <si>
    <t>/organization/ garages2envy</t>
  </si>
  <si>
    <t>/organization/garages2envy</t>
  </si>
  <si>
    <t>/funding-round/2bfaa7fcc30a741d48b6f960c3ec8b49</t>
  </si>
  <si>
    <t>/Organization/Garages2Envy</t>
  </si>
  <si>
    <t>Garages2Envy</t>
  </si>
  <si>
    <t>http://www.garages2envy.com</t>
  </si>
  <si>
    <t>/organization/ garageskins</t>
  </si>
  <si>
    <t>/ORGANIZATION/GARAGESKINS</t>
  </si>
  <si>
    <t>/funding-round/bc2c3cdd24dfe41416dde2926d7e53db</t>
  </si>
  <si>
    <t>/Organization/Garageskins</t>
  </si>
  <si>
    <t>GarageSkins</t>
  </si>
  <si>
    <t>http://www.garageskins.com/</t>
  </si>
  <si>
    <t>Creswell</t>
  </si>
  <si>
    <t>/organization/ garajyeri</t>
  </si>
  <si>
    <t>/organization/garajyeri</t>
  </si>
  <si>
    <t>/funding-round/15a837e4fa345950ee200961123adc6d</t>
  </si>
  <si>
    <t>/Organization/Garajyeri</t>
  </si>
  <si>
    <t>garajyeri</t>
  </si>
  <si>
    <t>http://www.garajyeri.com</t>
  </si>
  <si>
    <t>/organization/ garbage-guru</t>
  </si>
  <si>
    <t>/ORGANIZATION/GARBAGE-GURU</t>
  </si>
  <si>
    <t>/funding-round/4455edf5e7d6765c1773cc846ff002a9</t>
  </si>
  <si>
    <t>/Organization/Garbage-Guru</t>
  </si>
  <si>
    <t>garbage guru</t>
  </si>
  <si>
    <t>http://garbageguru.net</t>
  </si>
  <si>
    <t>Oelwein</t>
  </si>
  <si>
    <t>/organization/ garbs</t>
  </si>
  <si>
    <t>/organization/garbs</t>
  </si>
  <si>
    <t>/funding-round/f0224c7157717de318496440220a2040</t>
  </si>
  <si>
    <t>/Organization/Garbs</t>
  </si>
  <si>
    <t>garbs</t>
  </si>
  <si>
    <t>http://www.garbs.co.jp</t>
  </si>
  <si>
    <t>/organization/ garden-mate</t>
  </si>
  <si>
    <t>/ORGANIZATION/GARDEN-MATE</t>
  </si>
  <si>
    <t>/funding-round/4f0ea6f6f160ca45c4cf59231564d083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 garden-price</t>
  </si>
  <si>
    <t>/organization/garden-price</t>
  </si>
  <si>
    <t>/funding-round/5c75c288241303420b6342d766513681</t>
  </si>
  <si>
    <t>/Organization/Garden-Price</t>
  </si>
  <si>
    <t>Garden Price</t>
  </si>
  <si>
    <t>http://www.gardenprice.com</t>
  </si>
  <si>
    <t>Maurepas</t>
  </si>
  <si>
    <t>/organization/ gardenstory</t>
  </si>
  <si>
    <t>/ORGANIZATION/GARDENSTORY</t>
  </si>
  <si>
    <t>/funding-round/8321d6c1b2fb0e90d9f351508b2ef2c0</t>
  </si>
  <si>
    <t>/Organization/Gardenstory</t>
  </si>
  <si>
    <t>GardenStory</t>
  </si>
  <si>
    <t>http://www.gardenstory.com</t>
  </si>
  <si>
    <t>Design|E-Commerce|Home &amp; Garden</t>
  </si>
  <si>
    <t>/organization/gardenstory</t>
  </si>
  <si>
    <t>/funding-round/b9f1a5a89e6094b705fb2868a1d98547</t>
  </si>
  <si>
    <t>/organization/ garena</t>
  </si>
  <si>
    <t>/ORGANIZATION/GARENA</t>
  </si>
  <si>
    <t>/funding-round/438e4a6612d98229b895f79447b8069a</t>
  </si>
  <si>
    <t>/Organization/Garena</t>
  </si>
  <si>
    <t>Garena</t>
  </si>
  <si>
    <t>http://www.garena.com</t>
  </si>
  <si>
    <t>Content Creators|Messaging|Mobile Games|Online Gaming|Payments|Social Network Media</t>
  </si>
  <si>
    <t>/organization/ garlik</t>
  </si>
  <si>
    <t>/organization/garlik</t>
  </si>
  <si>
    <t>/funding-round/39421b78a3649fd0077103cb6d286dcb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LIK</t>
  </si>
  <si>
    <t>/funding-round/506afbba9473a85bcf439203f56ddb18</t>
  </si>
  <si>
    <t>/funding-round/9b053c5f5434566e3131ac311e004535</t>
  </si>
  <si>
    <t>/funding-round/de9a98ea366ce3bd6c11342d8a3cd051</t>
  </si>
  <si>
    <t>/organization/ garmentory</t>
  </si>
  <si>
    <t>/organization/garmentory</t>
  </si>
  <si>
    <t>/funding-round/0704be684b45647c1fb94a99c4dfc3a4</t>
  </si>
  <si>
    <t>/Organization/Garmentory</t>
  </si>
  <si>
    <t>Garmentory</t>
  </si>
  <si>
    <t>http://www.garmentory.com</t>
  </si>
  <si>
    <t>E-Commerce|Fashion|Marketplaces|Online Shopping|Retail</t>
  </si>
  <si>
    <t>/ORGANIZATION/GARMENTORY</t>
  </si>
  <si>
    <t>/funding-round/1e444b800d50a6a8009d41edceaf5156</t>
  </si>
  <si>
    <t>/organization/ garmor</t>
  </si>
  <si>
    <t>/organization/garmor</t>
  </si>
  <si>
    <t>/funding-round/29a477c245ccf3431990688c964574ea</t>
  </si>
  <si>
    <t>/Organization/Garmor</t>
  </si>
  <si>
    <t>Garmor</t>
  </si>
  <si>
    <t>http://www.garmortech.com</t>
  </si>
  <si>
    <t>Carbon|Manufacturing|Material Science</t>
  </si>
  <si>
    <t>/organization/ garnet-biotherapeutics</t>
  </si>
  <si>
    <t>/ORGANIZATION/GARNET-BIOTHERAPEUTICS</t>
  </si>
  <si>
    <t>/funding-round/5b07dedca121148872bdffd6e37dad8c</t>
  </si>
  <si>
    <t>/Organization/Garnet-Biotherapeutics</t>
  </si>
  <si>
    <t>Garnet Biotherapeutics</t>
  </si>
  <si>
    <t>http://www.garnetbio.com</t>
  </si>
  <si>
    <t>/organization/ garpun</t>
  </si>
  <si>
    <t>/organization/garpun</t>
  </si>
  <si>
    <t>/funding-round/87e679f2bdbcfb9c0b471f2937f19dc2</t>
  </si>
  <si>
    <t>/Organization/Garpun</t>
  </si>
  <si>
    <t>Garpun</t>
  </si>
  <si>
    <t>http://garpun.com</t>
  </si>
  <si>
    <t>/organization/ gasbuddy</t>
  </si>
  <si>
    <t>/ORGANIZATION/GASBUDDY</t>
  </si>
  <si>
    <t>/funding-round/999822f6f4488e690cebeef4151d85eb</t>
  </si>
  <si>
    <t>/Organization/Gasbuddy</t>
  </si>
  <si>
    <t>GasBuddy</t>
  </si>
  <si>
    <t>http://www.GasBuddy.com</t>
  </si>
  <si>
    <t>Crowdsourcing|Curated Web|Gas|Mobile|Oil|Travel</t>
  </si>
  <si>
    <t>29-06-1999</t>
  </si>
  <si>
    <t>/organization/ gasky</t>
  </si>
  <si>
    <t>/organization/gasky</t>
  </si>
  <si>
    <t>/funding-round/747d5c6b62f94774836a3421258e270c</t>
  </si>
  <si>
    <t>/Organization/Gasky</t>
  </si>
  <si>
    <t>Gasky</t>
  </si>
  <si>
    <t>http://gasky.co</t>
  </si>
  <si>
    <t>Mobile|Oil and Gas|Transportation</t>
  </si>
  <si>
    <t>/organization/ gasngo</t>
  </si>
  <si>
    <t>/ORGANIZATION/GASNGO</t>
  </si>
  <si>
    <t>/funding-round/a497bc1a9ca48b87d4006b3fc0f0d77a</t>
  </si>
  <si>
    <t>/Organization/Gasngo</t>
  </si>
  <si>
    <t>Gasngo</t>
  </si>
  <si>
    <t>http://gasngo.com</t>
  </si>
  <si>
    <t>/organization/ gasp-solar</t>
  </si>
  <si>
    <t>/organization/gasp-solar</t>
  </si>
  <si>
    <t>/funding-round/0cf1337d7e8de0eca8b8c0aff5494c25</t>
  </si>
  <si>
    <t>/Organization/Gasp-Solar</t>
  </si>
  <si>
    <t>Gasp Solar</t>
  </si>
  <si>
    <t>http://www.gaspsolar.com/</t>
  </si>
  <si>
    <t>/organization/ gastke</t>
  </si>
  <si>
    <t>/ORGANIZATION/GASTKE</t>
  </si>
  <si>
    <t>/funding-round/a662d806c67aaf31059f5707894e624e</t>
  </si>
  <si>
    <t>/Organization/Gastke</t>
  </si>
  <si>
    <t>AuditFile</t>
  </si>
  <si>
    <t>http://www.auditfile.com</t>
  </si>
  <si>
    <t>Accounting|Cloud Computing|Enterprise Software|SaaS</t>
  </si>
  <si>
    <t>/organization/gastke</t>
  </si>
  <si>
    <t>/funding-round/cc451bed3cc54f8c2016f5d60349e769</t>
  </si>
  <si>
    <t>/organization/ gaston-labs</t>
  </si>
  <si>
    <t>/ORGANIZATION/GASTON-LABS</t>
  </si>
  <si>
    <t>/funding-round/aaa8c6ecc82ce461ba6ac1ccc6d04350</t>
  </si>
  <si>
    <t>/Organization/Gaston-Labs</t>
  </si>
  <si>
    <t>Gaston Labs</t>
  </si>
  <si>
    <t>http://GastonLabs.com</t>
  </si>
  <si>
    <t>/organization/ gastroclub</t>
  </si>
  <si>
    <t>/organization/gastroclub</t>
  </si>
  <si>
    <t>/funding-round/66e9028a9f14f18d9c7f622394119c53</t>
  </si>
  <si>
    <t>/Organization/Gastroclub</t>
  </si>
  <si>
    <t>GastroClub</t>
  </si>
  <si>
    <t>http://www.gastroclub.com.tr/</t>
  </si>
  <si>
    <t>/organization/ gastrofy</t>
  </si>
  <si>
    <t>/ORGANIZATION/GASTROFY</t>
  </si>
  <si>
    <t>/funding-round/0e1f085d7a404af2394062bca874ef7b</t>
  </si>
  <si>
    <t>/Organization/Gastrofy</t>
  </si>
  <si>
    <t>Gastrofy</t>
  </si>
  <si>
    <t>https://www.gastrofy.se</t>
  </si>
  <si>
    <t>Groceries|Retail|Subscription Service</t>
  </si>
  <si>
    <t>/organization/gastrofy</t>
  </si>
  <si>
    <t>/funding-round/1d1740cc449d624a35a2858fb99193bf</t>
  </si>
  <si>
    <t>/organization/ gastrotech-pharma</t>
  </si>
  <si>
    <t>/ORGANIZATION/GASTROTECH-PHARMA</t>
  </si>
  <si>
    <t>/funding-round/527ac07a35da15f54a478f699a0e9f16</t>
  </si>
  <si>
    <t>/Organization/Gastrotech-Pharma</t>
  </si>
  <si>
    <t>Gastrotech Pharma</t>
  </si>
  <si>
    <t>http://www.gastrotechpharma.com/</t>
  </si>
  <si>
    <t>/organization/ gate-53-10-technologies</t>
  </si>
  <si>
    <t>/organization/gate-53-10-technologies</t>
  </si>
  <si>
    <t>/funding-round/c626c0638f1720740721674b9287409c</t>
  </si>
  <si>
    <t>/Organization/Gate-53-10-Technologies</t>
  </si>
  <si>
    <t>Gate 53|10 Technologies</t>
  </si>
  <si>
    <t>http://www.gate5310.com</t>
  </si>
  <si>
    <t>/ORGANIZATION/GATE-53-10-TECHNOLOGIES</t>
  </si>
  <si>
    <t>/funding-round/d38a958ee3b69fce6ccc1991451da7fb</t>
  </si>
  <si>
    <t>/organization/ gate-technology</t>
  </si>
  <si>
    <t>/organization/gate-technology</t>
  </si>
  <si>
    <t>/funding-round/d7cd0a13bba9ae21742951415c595293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 gate2play</t>
  </si>
  <si>
    <t>/ORGANIZATION/GATE2PLAY</t>
  </si>
  <si>
    <t>/funding-round/241378c6adf90698b805adca5c4baf14</t>
  </si>
  <si>
    <t>/Organization/Gate2Play</t>
  </si>
  <si>
    <t>Gate2Play</t>
  </si>
  <si>
    <t>http://www.gate2play.com</t>
  </si>
  <si>
    <t>Local|Mobile Payments</t>
  </si>
  <si>
    <t>/organization/ gate5</t>
  </si>
  <si>
    <t>/organization/gate5</t>
  </si>
  <si>
    <t>/funding-round/38c68d23c7ac2ca276ef5663ba1485f1</t>
  </si>
  <si>
    <t>/Organization/Gate5</t>
  </si>
  <si>
    <t>gate5</t>
  </si>
  <si>
    <t>http://www.gate5.net</t>
  </si>
  <si>
    <t>Maps|Mobile|Navigation</t>
  </si>
  <si>
    <t>/ORGANIZATION/GATE5</t>
  </si>
  <si>
    <t>/funding-round/7362c4de0eb7884480cb8b563d5cee6d</t>
  </si>
  <si>
    <t>/organization/ gatecoin</t>
  </si>
  <si>
    <t>/organization/gatecoin</t>
  </si>
  <si>
    <t>/funding-round/43c8a33e5b8154790cfccca7562f9c10</t>
  </si>
  <si>
    <t>/Organization/Gatecoin</t>
  </si>
  <si>
    <t>Gatecoin</t>
  </si>
  <si>
    <t>https://gatecoin.com</t>
  </si>
  <si>
    <t>Bitcoin|Finance|Financial Services|Payments</t>
  </si>
  <si>
    <t>/organization/ gateguru</t>
  </si>
  <si>
    <t>/ORGANIZATION/GATEGURU</t>
  </si>
  <si>
    <t>/funding-round/111482222a927a99c768f395ccf950ea</t>
  </si>
  <si>
    <t>/Organization/Gateguru</t>
  </si>
  <si>
    <t>GateGuru</t>
  </si>
  <si>
    <t>http://gateguruapp.com</t>
  </si>
  <si>
    <t>/organization/ gatekeeper-system</t>
  </si>
  <si>
    <t>/organization/gatekeeper-system</t>
  </si>
  <si>
    <t>/funding-round/67efe1c2a735a8fd32bd10d9f7317f31</t>
  </si>
  <si>
    <t>/Organization/Gatekeeper-System</t>
  </si>
  <si>
    <t>Gatekeeper System</t>
  </si>
  <si>
    <t>http://www.gatekeepersystems.com</t>
  </si>
  <si>
    <t>/organization/ gateme</t>
  </si>
  <si>
    <t>/ORGANIZATION/GATEME</t>
  </si>
  <si>
    <t>/funding-round/26bb9e93948da5faed886574c80c6647</t>
  </si>
  <si>
    <t>/Organization/Gateme</t>
  </si>
  <si>
    <t>GateMe</t>
  </si>
  <si>
    <t>http://www.gateme.com</t>
  </si>
  <si>
    <t>E-Commerce|Events|Nightlife</t>
  </si>
  <si>
    <t>/organization/ gaterocket</t>
  </si>
  <si>
    <t>/organization/gaterocket</t>
  </si>
  <si>
    <t>/funding-round/634555ce25cd33c5b41555a5b4b3bc3c</t>
  </si>
  <si>
    <t>/Organization/Gaterocket</t>
  </si>
  <si>
    <t>GateRocket</t>
  </si>
  <si>
    <t>http://www.gaterocket.com</t>
  </si>
  <si>
    <t>/ORGANIZATION/GATEROCKET</t>
  </si>
  <si>
    <t>/funding-round/a17ced52952ecd0d45ab18b15907b29f</t>
  </si>
  <si>
    <t>/funding-round/c2cf8ac0ab9955e79999a57344dd91c0</t>
  </si>
  <si>
    <t>/funding-round/d7ae6e39fafe935ec9013b926ab9b278</t>
  </si>
  <si>
    <t>/organization/ gateshop</t>
  </si>
  <si>
    <t>/organization/gateshop</t>
  </si>
  <si>
    <t>/funding-round/475a832584cb7b6ed449a9ab69c68426</t>
  </si>
  <si>
    <t>/Organization/Gateshop</t>
  </si>
  <si>
    <t>Gateshop</t>
  </si>
  <si>
    <t>http://gateshop.com</t>
  </si>
  <si>
    <t>/organization/ gateway-3d</t>
  </si>
  <si>
    <t>/ORGANIZATION/GATEWAY-3D</t>
  </si>
  <si>
    <t>/funding-round/9ec9043d4f3ed05bec383f3ba0f6cbb2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3d</t>
  </si>
  <si>
    <t>/funding-round/b483f692dab2b7f0ee8baf411aea71e4</t>
  </si>
  <si>
    <t>/organization/ gateway-development-group</t>
  </si>
  <si>
    <t>/ORGANIZATION/GATEWAY-DEVELOPMENT-GROUP</t>
  </si>
  <si>
    <t>/funding-round/df490de8840e0002083123c159b8f5db</t>
  </si>
  <si>
    <t>/Organization/Gateway-Development-Group</t>
  </si>
  <si>
    <t>Gateway Development Group</t>
  </si>
  <si>
    <t>http://www.gatewaydevelopmentgroup.com</t>
  </si>
  <si>
    <t>/organization/ gateway-edi</t>
  </si>
  <si>
    <t>/organization/gateway-edi</t>
  </si>
  <si>
    <t>/funding-round/a0412f5583638faeabcccc6e7cb6d50d</t>
  </si>
  <si>
    <t>/Organization/Gateway-Edi</t>
  </si>
  <si>
    <t>Gateway EDI</t>
  </si>
  <si>
    <t>http://www.gatewayedi.com</t>
  </si>
  <si>
    <t>Financial Services|Health and Insurance|Health Care</t>
  </si>
  <si>
    <t>/organization/ gateway-interactive</t>
  </si>
  <si>
    <t>/ORGANIZATION/GATEWAY-INTERACTIVE</t>
  </si>
  <si>
    <t>/funding-round/a2e3ef701b3954993279d3d4405561ec</t>
  </si>
  <si>
    <t>/Organization/Gateway-Interactive</t>
  </si>
  <si>
    <t>Gateway Interactive</t>
  </si>
  <si>
    <t>http://gatewayinteractive.co.uk</t>
  </si>
  <si>
    <t>/organization/ gatfol-technology</t>
  </si>
  <si>
    <t>/organization/gatfol-technology</t>
  </si>
  <si>
    <t>/funding-round/a2b5ac90b0957c324acd10b694412fcd</t>
  </si>
  <si>
    <t>/Organization/Gatfol-Technology</t>
  </si>
  <si>
    <t>Gatfol Technology</t>
  </si>
  <si>
    <t>http://www.gatfol.com</t>
  </si>
  <si>
    <t>/organization/ gather</t>
  </si>
  <si>
    <t>/ORGANIZATION/GATHER</t>
  </si>
  <si>
    <t>/funding-round/00e1a05566ff2e18258b6e956cf8e4a7</t>
  </si>
  <si>
    <t>14-06-2009</t>
  </si>
  <si>
    <t>/Organization/Gather</t>
  </si>
  <si>
    <t>http://www.gather.com</t>
  </si>
  <si>
    <t>Networking|News</t>
  </si>
  <si>
    <t>/organization/gather</t>
  </si>
  <si>
    <t>/funding-round/19b3a9a2a270579560447a3f01860aa1</t>
  </si>
  <si>
    <t>/funding-round/4b8b1534901c023d2143b8ce5574fc08</t>
  </si>
  <si>
    <t>/funding-round/9d98130d1bd822bde1c5b493a09792dd</t>
  </si>
  <si>
    <t>/funding-round/cc181f6972072e6076e5ea8683f88398</t>
  </si>
  <si>
    <t>/organization/ gather-2</t>
  </si>
  <si>
    <t>/organization/gather-2</t>
  </si>
  <si>
    <t>/funding-round/7388e6f36ae7f0bbe3ab8788c6a5d31f</t>
  </si>
  <si>
    <t>/Organization/Gather-2</t>
  </si>
  <si>
    <t>http://gathertheapp.com</t>
  </si>
  <si>
    <t>/organization/ gather-app</t>
  </si>
  <si>
    <t>/ORGANIZATION/GATHER-APP</t>
  </si>
  <si>
    <t>/funding-round/14a3e2cf3ab4e0a3cbe48a238469745d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 gather-central-inc</t>
  </si>
  <si>
    <t>/organization/gather-central-inc</t>
  </si>
  <si>
    <t>/funding-round/f99e3bae100d1948861db260d91f80bd</t>
  </si>
  <si>
    <t>/Organization/Gather-Central-Inc</t>
  </si>
  <si>
    <t>Gather Central</t>
  </si>
  <si>
    <t>http://gathercentral.org</t>
  </si>
  <si>
    <t>/organization/ gather-md</t>
  </si>
  <si>
    <t>/ORGANIZATION/GATHER-MD</t>
  </si>
  <si>
    <t>/funding-round/dc8a70395d090b53eaa8274a982e1e94</t>
  </si>
  <si>
    <t>/Organization/Gather-Md</t>
  </si>
  <si>
    <t>Gather.md</t>
  </si>
  <si>
    <t>http://gather.md</t>
  </si>
  <si>
    <t>Health Care Information Technology|Predictive Analytics</t>
  </si>
  <si>
    <t>/organization/ gather-save</t>
  </si>
  <si>
    <t>/organization/gather-save</t>
  </si>
  <si>
    <t>/funding-round/2cce41494f84e0a06bb12d8ab0fbe99c</t>
  </si>
  <si>
    <t>/Organization/Gather-Save</t>
  </si>
  <si>
    <t>GATHER &amp; SAVE</t>
  </si>
  <si>
    <t>http://gatherandsave.com</t>
  </si>
  <si>
    <t>/organization/ gatheredtable</t>
  </si>
  <si>
    <t>/ORGANIZATION/GATHEREDTABLE</t>
  </si>
  <si>
    <t>/funding-round/14b0e6eeb237a6bcfc3aa84b1874074b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edtable</t>
  </si>
  <si>
    <t>/funding-round/83a97df2aff5c9eeea879eea681556c2</t>
  </si>
  <si>
    <t>/funding-round/bba9189833489dcd56fc2f6be15b2d46</t>
  </si>
  <si>
    <t>/organization/ gatheric</t>
  </si>
  <si>
    <t>/organization/gatheric</t>
  </si>
  <si>
    <t>/funding-round/47980c63b67e430d9e86a0636cd86db7</t>
  </si>
  <si>
    <t>/Organization/Gatheric</t>
  </si>
  <si>
    <t>Gatheric</t>
  </si>
  <si>
    <t>http://www.gatheric.com</t>
  </si>
  <si>
    <t>Event Management|Events|Ticketing</t>
  </si>
  <si>
    <t>/organization/ gati-infrastructure</t>
  </si>
  <si>
    <t>/ORGANIZATION/GATI-INFRASTRUCTURE</t>
  </si>
  <si>
    <t>/funding-round/f850a152449252f1832e6b80e0b79946</t>
  </si>
  <si>
    <t>/Organization/Gati-Infrastructure</t>
  </si>
  <si>
    <t>Gati Infrastructure</t>
  </si>
  <si>
    <t>http://www.gatiinfra.com</t>
  </si>
  <si>
    <t>/organization/ gatr-technologies</t>
  </si>
  <si>
    <t>/organization/gatr-technologies</t>
  </si>
  <si>
    <t>/funding-round/1d722e520b136eae48bf5716ba2baa72</t>
  </si>
  <si>
    <t>/Organization/Gatr-Technologies</t>
  </si>
  <si>
    <t>GATR Technologies</t>
  </si>
  <si>
    <t>http://www.gatr.com</t>
  </si>
  <si>
    <t>/organization/ gatsby-2</t>
  </si>
  <si>
    <t>/ORGANIZATION/GATSBY-2</t>
  </si>
  <si>
    <t>/funding-round/59888d73e70806ff66c84391eb7e4430</t>
  </si>
  <si>
    <t>/Organization/Gatsby-2</t>
  </si>
  <si>
    <t>Gatsby</t>
  </si>
  <si>
    <t>/organization/ gaudena</t>
  </si>
  <si>
    <t>/organization/gaudena</t>
  </si>
  <si>
    <t>/funding-round/35e7d5a8902a895dbfe574cc67b8cd38</t>
  </si>
  <si>
    <t>/Organization/Gaudena</t>
  </si>
  <si>
    <t>Gaudena</t>
  </si>
  <si>
    <t>http://www.gaudena.com</t>
  </si>
  <si>
    <t>/ORGANIZATION/GAUDENA</t>
  </si>
  <si>
    <t>/funding-round/9140d44335f8d450fb386b89dd099f2c</t>
  </si>
  <si>
    <t>/organization/ gault-millau</t>
  </si>
  <si>
    <t>/organization/gault-millau</t>
  </si>
  <si>
    <t>/funding-round/fa5cd1a8956cd7c3d174f0a10c5070c4</t>
  </si>
  <si>
    <t>/Organization/Gault-Millau</t>
  </si>
  <si>
    <t>Gault Millau</t>
  </si>
  <si>
    <t>http://www.gaultmillau.fr/</t>
  </si>
  <si>
    <t>/organization/ gauntlet-pi</t>
  </si>
  <si>
    <t>/ORGANIZATION/GAUNTLET-PI</t>
  </si>
  <si>
    <t>/funding-round/a238bdd47045aa9b140fb1b7301a3d90</t>
  </si>
  <si>
    <t>/Organization/Gauntlet-Pi</t>
  </si>
  <si>
    <t>Gauntlet Pi</t>
  </si>
  <si>
    <t>http://gauntletpi.com/</t>
  </si>
  <si>
    <t>/organization/ gauss-surgical</t>
  </si>
  <si>
    <t>/organization/gauss-surgical</t>
  </si>
  <si>
    <t>/funding-round/2d82d957711a895a8d685d7c687130c8</t>
  </si>
  <si>
    <t>/Organization/Gauss-Surgical</t>
  </si>
  <si>
    <t>Gauss Surgical</t>
  </si>
  <si>
    <t>http://www.gausssurgical.com</t>
  </si>
  <si>
    <t>Biotechnology|Computer Vision|Medical|Mobile|Wireless</t>
  </si>
  <si>
    <t>/ORGANIZATION/GAUSS-SURGICAL</t>
  </si>
  <si>
    <t>/funding-round/6d6bf3c1ba396147f638c96d56448e66</t>
  </si>
  <si>
    <t>/funding-round/84bc0c930c7e4b2712f161b0b26e05a3</t>
  </si>
  <si>
    <t>/organization/ gauto</t>
  </si>
  <si>
    <t>/ORGANIZATION/GAUTO</t>
  </si>
  <si>
    <t>/funding-round/8e81f58827b1350fd3cfc3d06f4f559b</t>
  </si>
  <si>
    <t>/Organization/Gauto</t>
  </si>
  <si>
    <t>gAuto</t>
  </si>
  <si>
    <t>http://www.gAuto.com</t>
  </si>
  <si>
    <t>/organization/ gauzy</t>
  </si>
  <si>
    <t>/organization/gauzy</t>
  </si>
  <si>
    <t>/funding-round/2e5eb3728ccc06db1e44558ffd86b956</t>
  </si>
  <si>
    <t>/Organization/Gauzy</t>
  </si>
  <si>
    <t>Gauzy</t>
  </si>
  <si>
    <t>http://www.gauzy.co.il</t>
  </si>
  <si>
    <t>/organization/ gauzz</t>
  </si>
  <si>
    <t>/ORGANIZATION/GAUZZ</t>
  </si>
  <si>
    <t>/funding-round/52f604d637efca44333e3f3462c51c0d</t>
  </si>
  <si>
    <t>/Organization/Gauzz</t>
  </si>
  <si>
    <t>gauzz</t>
  </si>
  <si>
    <t>http://gauzz.com.br</t>
  </si>
  <si>
    <t>Consumer Behavior|Offline Businesses|Wireless</t>
  </si>
  <si>
    <t>/organization/ gayatrishakti-paper-boards</t>
  </si>
  <si>
    <t>/organization/gayatrishakti-paper-boards</t>
  </si>
  <si>
    <t>/funding-round/90011b86e70bce6e1dbb3644e07135b6</t>
  </si>
  <si>
    <t>/Organization/Gayatrishakti-Paper-Boards</t>
  </si>
  <si>
    <t>Gayatrishakti Paper &amp; Boards</t>
  </si>
  <si>
    <t>http://gspbl.com</t>
  </si>
  <si>
    <t>Gujrat</t>
  </si>
  <si>
    <t>/organization/ gaytravel-com</t>
  </si>
  <si>
    <t>/ORGANIZATION/GAYTRAVEL-COM</t>
  </si>
  <si>
    <t>/funding-round/05fde7b4c423ce779ac76c49aeabe965</t>
  </si>
  <si>
    <t>/Organization/Gaytravel-Com</t>
  </si>
  <si>
    <t>gaytravel.com</t>
  </si>
  <si>
    <t>http://www.gaytravel.com</t>
  </si>
  <si>
    <t>/organization/ gazaro</t>
  </si>
  <si>
    <t>/organization/gazaro</t>
  </si>
  <si>
    <t>/funding-round/7ea5bcadff822b3c75ffa79329d9a73e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ARO</t>
  </si>
  <si>
    <t>/funding-round/8bd167080d79d79501baaedf9dcf59d4</t>
  </si>
  <si>
    <t>/organization/ gazebo-io</t>
  </si>
  <si>
    <t>/organization/gazebo-io</t>
  </si>
  <si>
    <t>/funding-round/702d6d500cba805a301213830196a305</t>
  </si>
  <si>
    <t>/Organization/Gazebo-Io</t>
  </si>
  <si>
    <t>Gazebo.io</t>
  </si>
  <si>
    <t>https://gazebo.io/</t>
  </si>
  <si>
    <t>/ORGANIZATION/GAZEBO-IO</t>
  </si>
  <si>
    <t>/funding-round/a7c0621eb579d3ee63ccd0e0dd762683</t>
  </si>
  <si>
    <t>/organization/ gazehawk</t>
  </si>
  <si>
    <t>/organization/gazehawk</t>
  </si>
  <si>
    <t>/funding-round/013313ff0cff65beec21531188716e3b</t>
  </si>
  <si>
    <t>/Organization/Gazehawk</t>
  </si>
  <si>
    <t>GazeHawk</t>
  </si>
  <si>
    <t>http://www.gazehawk.com</t>
  </si>
  <si>
    <t>/organization/ gazelle</t>
  </si>
  <si>
    <t>/ORGANIZATION/GAZELLE</t>
  </si>
  <si>
    <t>/funding-round/2d76602864e76d4d390ff60f111f40e7</t>
  </si>
  <si>
    <t>/Organization/Gazelle</t>
  </si>
  <si>
    <t>Gazelle</t>
  </si>
  <si>
    <t>http://www.gazelle.com</t>
  </si>
  <si>
    <t>E-Commerce|Green|Marketplaces</t>
  </si>
  <si>
    <t>/organization/gazelle</t>
  </si>
  <si>
    <t>/funding-round/3f9b72acaa87e7ab03f8ba1e7dba628b</t>
  </si>
  <si>
    <t>/funding-round/754541ad01b8a4f3c00dda5f3b299306</t>
  </si>
  <si>
    <t>/funding-round/7b24a7c9a33dff9e14d8a59012bb30ea</t>
  </si>
  <si>
    <t>/funding-round/b4db5cdf4d22ae9e9b35f93b1ec31fa9</t>
  </si>
  <si>
    <t>/funding-round/fcc62b213d6270adbe394a7d34119cf2</t>
  </si>
  <si>
    <t>/organization/ gazelle-integrated-media</t>
  </si>
  <si>
    <t>/ORGANIZATION/GAZELLE-INTEGRATED-MEDIA</t>
  </si>
  <si>
    <t>/funding-round/7a93a4246a6d580d11771c905fef2744</t>
  </si>
  <si>
    <t>/Organization/Gazelle-Integrated-Media</t>
  </si>
  <si>
    <t>Gazelle Integrated Media</t>
  </si>
  <si>
    <t>http://www.gazelleim.com/</t>
  </si>
  <si>
    <t>/organization/ gazelle-semiconductor</t>
  </si>
  <si>
    <t>/organization/gazelle-semiconductor</t>
  </si>
  <si>
    <t>/funding-round/63e6599435726cbcd12b703c020847b5</t>
  </si>
  <si>
    <t>/Organization/Gazelle-Semiconductor</t>
  </si>
  <si>
    <t>Gazelle Semiconductor</t>
  </si>
  <si>
    <t>http://gazellesemi.com</t>
  </si>
  <si>
    <t>/organization/ gazelles-growth-institute</t>
  </si>
  <si>
    <t>/ORGANIZATION/GAZELLES-GROWTH-INSTITUTE</t>
  </si>
  <si>
    <t>/funding-round/7c1a2a95521696fd76cc1d22998dd293</t>
  </si>
  <si>
    <t>/Organization/Gazelles-Growth-Institute</t>
  </si>
  <si>
    <t>Gazelles Growth Institute</t>
  </si>
  <si>
    <t>http://growthinstitute.com</t>
  </si>
  <si>
    <t>/organization/ gazillion-entertainment</t>
  </si>
  <si>
    <t>/organization/gazillion-entertainment</t>
  </si>
  <si>
    <t>/funding-round/485a915bd13ab0d354c5fc23bbdeb270</t>
  </si>
  <si>
    <t>/Organization/Gazillion-Entertainment</t>
  </si>
  <si>
    <t>Gazillion Entertainment</t>
  </si>
  <si>
    <t>http://gazillion.com</t>
  </si>
  <si>
    <t>/ORGANIZATION/GAZILLION-ENTERTAINMENT</t>
  </si>
  <si>
    <t>/funding-round/9396b984a32dccc8bba064f038c72d31</t>
  </si>
  <si>
    <t>/funding-round/a3fd7374efed53588b2b1eebae9dc210</t>
  </si>
  <si>
    <t>/funding-round/c8c94896fb755b0ebe668247f5d9d045</t>
  </si>
  <si>
    <t>/organization/ gazohim-techno</t>
  </si>
  <si>
    <t>/organization/gazohim-techno</t>
  </si>
  <si>
    <t>/funding-round/48c99753fb0e57599bdee78a464e99f4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HIM-TECHNO</t>
  </si>
  <si>
    <t>/funding-round/4c45459ba1b7c19a7d308625c4785529</t>
  </si>
  <si>
    <t>/organization/ gazoo</t>
  </si>
  <si>
    <t>/organization/gazoo</t>
  </si>
  <si>
    <t>/funding-round/da811f6185fa6f019c98c362f1c65650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</t>
  </si>
  <si>
    <t>/funding-round/e15343ab30ae5d657feb01a2940c17a6</t>
  </si>
  <si>
    <t>/organization/ gazoob</t>
  </si>
  <si>
    <t>/organization/gazoob</t>
  </si>
  <si>
    <t>/funding-round/72ebe86b71b36014b8897ca2022b7e55</t>
  </si>
  <si>
    <t>/Organization/Gazoob</t>
  </si>
  <si>
    <t>Gazoob</t>
  </si>
  <si>
    <t>http://www.gazoob.com</t>
  </si>
  <si>
    <t>Apps|Education|Kids</t>
  </si>
  <si>
    <t>/organization/ gazzang</t>
  </si>
  <si>
    <t>/ORGANIZATION/GAZZANG</t>
  </si>
  <si>
    <t>/funding-round/8ecca171a85630f67cf270bcc81058a7</t>
  </si>
  <si>
    <t>/Organization/Gazzang</t>
  </si>
  <si>
    <t>Gazzang</t>
  </si>
  <si>
    <t>http://www.gazzang.com</t>
  </si>
  <si>
    <t>Analytics|Cloud Security|Linux</t>
  </si>
  <si>
    <t>/organization/gazzang</t>
  </si>
  <si>
    <t>/funding-round/d61597efb536ab0be603150cdf56d0f7</t>
  </si>
  <si>
    <t>/funding-round/dc7aca437c11338b823f4d13632901f7</t>
  </si>
  <si>
    <t>/organization/ gb-environmental</t>
  </si>
  <si>
    <t>/organization/gb-environmental</t>
  </si>
  <si>
    <t>/funding-round/8ac8c4b439d691e15075604b9d58de2d</t>
  </si>
  <si>
    <t>/Organization/Gb-Environmental</t>
  </si>
  <si>
    <t>GB Environmental</t>
  </si>
  <si>
    <t>http://www.gb-environmental.com</t>
  </si>
  <si>
    <t>/organization/ gbatteries</t>
  </si>
  <si>
    <t>/ORGANIZATION/GBATTERIES</t>
  </si>
  <si>
    <t>/funding-round/d0b9a85dd7d2d85cc62597744c1f3666</t>
  </si>
  <si>
    <t>/Organization/Gbatteries</t>
  </si>
  <si>
    <t>Gbatteries</t>
  </si>
  <si>
    <t>http://www.gbatteries.com</t>
  </si>
  <si>
    <t>/organization/ gbooking</t>
  </si>
  <si>
    <t>/organization/gbooking</t>
  </si>
  <si>
    <t>/funding-round/03847257093034ace4ebff73243331b5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OKING</t>
  </si>
  <si>
    <t>/funding-round/8140695a7345b5c604b79e86890e5ce1</t>
  </si>
  <si>
    <t>/funding-round/c1cd4b7310d4663f8c0bf85bdd3aff03</t>
  </si>
  <si>
    <t>/organization/ gbox</t>
  </si>
  <si>
    <t>/ORGANIZATION/GBOX</t>
  </si>
  <si>
    <t>/funding-round/63e3e64e43ac2ae2f572a544c9f2e894</t>
  </si>
  <si>
    <t>/Organization/Gbox</t>
  </si>
  <si>
    <t>gBox</t>
  </si>
  <si>
    <t>http://en.wikipedia.org/wiki/GBox</t>
  </si>
  <si>
    <t>Curated Web|Gift Card|Web Tools</t>
  </si>
  <si>
    <t>/organization/gbox</t>
  </si>
  <si>
    <t>/funding-round/70e777f7265ff2ce82a36b64a59b0da3</t>
  </si>
  <si>
    <t>/organization/ gbs</t>
  </si>
  <si>
    <t>/ORGANIZATION/GBS</t>
  </si>
  <si>
    <t>/funding-round/a642e123d69d0ad1a083d6b26a1e29fc</t>
  </si>
  <si>
    <t>/Organization/Gbs</t>
  </si>
  <si>
    <t>GBS</t>
  </si>
  <si>
    <t>http://gbs.com</t>
  </si>
  <si>
    <t>/organization/ gc-aesthetics</t>
  </si>
  <si>
    <t>/organization/gc-aesthetics</t>
  </si>
  <si>
    <t>/funding-round/3a19587ac4e62fdc6ff74de5ef65ac2b</t>
  </si>
  <si>
    <t>/Organization/Gc-Aesthetics</t>
  </si>
  <si>
    <t>GC Aesthetics</t>
  </si>
  <si>
    <t>http://www.gcaesthetics.com</t>
  </si>
  <si>
    <t>Sandyford</t>
  </si>
  <si>
    <t>/ORGANIZATION/GC-AESTHETICS</t>
  </si>
  <si>
    <t>/funding-round/e2a682def8edb9e4012aa11f52e4a279</t>
  </si>
  <si>
    <t>/organization/ gc-holdings</t>
  </si>
  <si>
    <t>/organization/gc-holdings</t>
  </si>
  <si>
    <t>/funding-round/10418d3772e907e518c44776dfc6af66</t>
  </si>
  <si>
    <t>/Organization/Gc-Holdings</t>
  </si>
  <si>
    <t>GC Holdings</t>
  </si>
  <si>
    <t>http://www.gcholdings.com.au/</t>
  </si>
  <si>
    <t>Event Management|Service Providers|Weddings</t>
  </si>
  <si>
    <t>/ORGANIZATION/GC-HOLDINGS</t>
  </si>
  <si>
    <t>/funding-round/390f1fc7f671bfd80ada4bae37fbaa42</t>
  </si>
  <si>
    <t>/funding-round/5f0bd0ec16102fba112f403c157d092e</t>
  </si>
  <si>
    <t>/funding-round/6be7604f5a4d351802498c3055ad1042</t>
  </si>
  <si>
    <t>/funding-round/73851d12b0a4d0e860367eb5c1b1562c</t>
  </si>
  <si>
    <t>/organization/ gc-lifeline</t>
  </si>
  <si>
    <t>/ORGANIZATION/GC-LIFELINE</t>
  </si>
  <si>
    <t>/funding-round/d2d471009c0f9c8b8302f4587cf3f59f</t>
  </si>
  <si>
    <t>/Organization/Gc-Lifeline</t>
  </si>
  <si>
    <t>GC Lifeline</t>
  </si>
  <si>
    <t>/organization/ gc-rise-pharmaceutical</t>
  </si>
  <si>
    <t>/organization/gc-rise-pharmaceutical</t>
  </si>
  <si>
    <t>/funding-round/a2a30730a514427909be1ade0009509e</t>
  </si>
  <si>
    <t>/Organization/Gc-Rise-Pharmaceutical</t>
  </si>
  <si>
    <t>GC-Rise Pharmaceutical</t>
  </si>
  <si>
    <t>http://gc-rise.com/english/</t>
  </si>
  <si>
    <t>/organization/ gca-services-group</t>
  </si>
  <si>
    <t>/ORGANIZATION/GCA-SERVICES-GROUP</t>
  </si>
  <si>
    <t>/funding-round/a37a38d3f4532fc63679c11e1ff85e50</t>
  </si>
  <si>
    <t>/Organization/Gca-Services-Group</t>
  </si>
  <si>
    <t>GCA Services Group</t>
  </si>
  <si>
    <t>http://www.gcaservices.com/</t>
  </si>
  <si>
    <t>/organization/ gcd-systeme</t>
  </si>
  <si>
    <t>/organization/gcd-systeme</t>
  </si>
  <si>
    <t>/funding-round/77603d7934614f2d03dad28b4fcbee14</t>
  </si>
  <si>
    <t>/Organization/Gcd-Systeme</t>
  </si>
  <si>
    <t>GCD Systeme</t>
  </si>
  <si>
    <t>http://www.gcd-systeme.de</t>
  </si>
  <si>
    <t>/organization/ gci-com</t>
  </si>
  <si>
    <t>/ORGANIZATION/GCI-COM</t>
  </si>
  <si>
    <t>/funding-round/ecf21927840acc1ef0d017ef7b30f14e</t>
  </si>
  <si>
    <t>/Organization/Gci-Com</t>
  </si>
  <si>
    <t>GCI Com</t>
  </si>
  <si>
    <t>http://www.gcicom.net</t>
  </si>
  <si>
    <t>/organization/ gclabs-gamechanger-labs</t>
  </si>
  <si>
    <t>/organization/gclabs-gamechanger-labs</t>
  </si>
  <si>
    <t>/funding-round/4458b32513a2970771fe59d1271804b9</t>
  </si>
  <si>
    <t>/Organization/Gclabs-Gamechanger-Labs</t>
  </si>
  <si>
    <t>GCLABS (Gamechanger LABS)</t>
  </si>
  <si>
    <t>http://info.gclabsinc.com</t>
  </si>
  <si>
    <t>/organization/ gcommerce</t>
  </si>
  <si>
    <t>/ORGANIZATION/GCOMMERCE</t>
  </si>
  <si>
    <t>/funding-round/3ee5df76398ea3ca97b2d91c7709e257</t>
  </si>
  <si>
    <t>/Organization/Gcommerce</t>
  </si>
  <si>
    <t>GCommerce</t>
  </si>
  <si>
    <t>http://www.gcommerceinc.com</t>
  </si>
  <si>
    <t>/organization/gcommerce</t>
  </si>
  <si>
    <t>/funding-round/785cf29832a9e138db4bc5be7945388e</t>
  </si>
  <si>
    <t>/organization/ gcorelab-pte-ltd</t>
  </si>
  <si>
    <t>/ORGANIZATION/GCORELAB-PTE-LTD</t>
  </si>
  <si>
    <t>/funding-round/caeb186781844c2bd4d790b9c69dbf1f</t>
  </si>
  <si>
    <t>/Organization/Gcorelab-Pte-Ltd</t>
  </si>
  <si>
    <t>Gcorelab Pte Ltd</t>
  </si>
  <si>
    <t>http://gcorelab.com</t>
  </si>
  <si>
    <t>Electric Vehicles|Technology</t>
  </si>
  <si>
    <t>/organization/ gcpay-com</t>
  </si>
  <si>
    <t>/organization/gcpay-com</t>
  </si>
  <si>
    <t>/funding-round/f5ec179aec21d358b27e71828f58eb46</t>
  </si>
  <si>
    <t>/Organization/Gcpay-Com</t>
  </si>
  <si>
    <t>GCPay.com</t>
  </si>
  <si>
    <t>https://www.gcpay.com</t>
  </si>
  <si>
    <t>/organization/ gct-semiconductor</t>
  </si>
  <si>
    <t>/ORGANIZATION/GCT-SEMICONDUCTOR</t>
  </si>
  <si>
    <t>/funding-round/346d86261200da911771222e8eaec4d5</t>
  </si>
  <si>
    <t>/Organization/Gct-Semiconductor</t>
  </si>
  <si>
    <t>GCT Semiconductor</t>
  </si>
  <si>
    <t>http://www.gctsemi.com</t>
  </si>
  <si>
    <t>/organization/gct-semiconductor</t>
  </si>
  <si>
    <t>/funding-round/43f2d1b63146bda687344a917460b88c</t>
  </si>
  <si>
    <t>/funding-round/55aa6b0a3c5cfebafd6fa0b8059e3d88</t>
  </si>
  <si>
    <t>/funding-round/603da21b6b64c83092b8b6b4c468cd5c</t>
  </si>
  <si>
    <t>/funding-round/91d0dc277b1f84ad31d671be65ca1697</t>
  </si>
  <si>
    <t>/funding-round/cd80fbc06d4fcf7174ca5482b6dc6f0f</t>
  </si>
  <si>
    <t>/funding-round/f3549c72a2f73f117d81369cee2028b0</t>
  </si>
  <si>
    <t>/funding-round/f3f0e597966ad395a9544f91f74b693e</t>
  </si>
  <si>
    <t>/organization/ gcw</t>
  </si>
  <si>
    <t>/ORGANIZATION/GCW</t>
  </si>
  <si>
    <t>/funding-round/7ad7f675bdd66506b5bc052cbd187066</t>
  </si>
  <si>
    <t>/Organization/Gcw</t>
  </si>
  <si>
    <t>GCW</t>
  </si>
  <si>
    <t>/organization/ gdecide</t>
  </si>
  <si>
    <t>/organization/gdecide</t>
  </si>
  <si>
    <t>/funding-round/e693743a4aa421bd7c77813266f5f5e2</t>
  </si>
  <si>
    <t>/Organization/Gdecide</t>
  </si>
  <si>
    <t>gDecide</t>
  </si>
  <si>
    <t>http://gdecide.com</t>
  </si>
  <si>
    <t>/organization/ gdeslon</t>
  </si>
  <si>
    <t>/ORGANIZATION/GDESLON</t>
  </si>
  <si>
    <t>/funding-round/ae7e3602f9e02cdc046fab26f603845c</t>
  </si>
  <si>
    <t>/Organization/Gdeslon</t>
  </si>
  <si>
    <t>GdeSlon</t>
  </si>
  <si>
    <t>http://gdeslon.ru</t>
  </si>
  <si>
    <t>/organization/ gdgt</t>
  </si>
  <si>
    <t>/organization/gdgt</t>
  </si>
  <si>
    <t>/funding-round/b65871ed0de461aa55f6478d2fe7acae</t>
  </si>
  <si>
    <t>/Organization/Gdgt</t>
  </si>
  <si>
    <t>gdgt</t>
  </si>
  <si>
    <t>http://gdgt.com</t>
  </si>
  <si>
    <t>Blogging Platforms|Consumer Electronics|Electronics|Gadget|Hardware + Software</t>
  </si>
  <si>
    <t>/ORGANIZATION/GDGT</t>
  </si>
  <si>
    <t>/funding-round/cff5c40b0130502f279a4d7138a2eab1</t>
  </si>
  <si>
    <t>/organization/ gdiapers</t>
  </si>
  <si>
    <t>/organization/gdiapers</t>
  </si>
  <si>
    <t>/funding-round/ef35e457b4031ddcead4d4573616437a</t>
  </si>
  <si>
    <t>/Organization/Gdiapers</t>
  </si>
  <si>
    <t>gDiapers</t>
  </si>
  <si>
    <t>http://www.gdiapers.com/</t>
  </si>
  <si>
    <t>/organization/ gdine</t>
  </si>
  <si>
    <t>/ORGANIZATION/GDINE</t>
  </si>
  <si>
    <t>/funding-round/5db26153b3512969ef11fc942bb3e4da</t>
  </si>
  <si>
    <t>/Organization/Gdine</t>
  </si>
  <si>
    <t>gDine</t>
  </si>
  <si>
    <t>http://www.gDine.com</t>
  </si>
  <si>
    <t>Hospitality|Internet|Online Reservations|Restaurants</t>
  </si>
  <si>
    <t>/organization/ gds-gentlemen-destine-2-succeed-gl-2ours</t>
  </si>
  <si>
    <t>/organization/gds-gentlemen-destine-2-succeed-gl-2ours</t>
  </si>
  <si>
    <t>/funding-round/764733849f123d9328e148f8257961fd</t>
  </si>
  <si>
    <t>/Organization/Gds-Gentlemen-Destine-2-Succeed-Gl-2Ours</t>
  </si>
  <si>
    <t>GL 2ours</t>
  </si>
  <si>
    <t>Kearny</t>
  </si>
  <si>
    <t>/organization/ ge-antares</t>
  </si>
  <si>
    <t>/ORGANIZATION/GE-ANTARES</t>
  </si>
  <si>
    <t>/funding-round/114426ae04208f5ac8e1401e475b5ef2</t>
  </si>
  <si>
    <t>/Organization/Ge-Antares</t>
  </si>
  <si>
    <t>GE Antares</t>
  </si>
  <si>
    <t>http://www.geantares.com</t>
  </si>
  <si>
    <t>/organization/ ge-global-research</t>
  </si>
  <si>
    <t>/organization/ge-global-research</t>
  </si>
  <si>
    <t>/funding-round/69a0c50cd66484171063bc23f81ca712</t>
  </si>
  <si>
    <t>/Organization/Ge-Global-Research</t>
  </si>
  <si>
    <t>GE Global Research</t>
  </si>
  <si>
    <t>http://ge.geglobalresearch.com</t>
  </si>
  <si>
    <t>/organization/ ge-tt</t>
  </si>
  <si>
    <t>/ORGANIZATION/GE-TT</t>
  </si>
  <si>
    <t>/funding-round/597d21da630209ecce7bd3188eebaf1b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 geacom</t>
  </si>
  <si>
    <t>/organization/geacom</t>
  </si>
  <si>
    <t>/funding-round/afda7cbbb2d80049247054201911ae6a</t>
  </si>
  <si>
    <t>/Organization/Geacom</t>
  </si>
  <si>
    <t>GeaCom</t>
  </si>
  <si>
    <t>http://myphrazer.com</t>
  </si>
  <si>
    <t>/organization/ gear-energy</t>
  </si>
  <si>
    <t>/ORGANIZATION/GEAR-ENERGY</t>
  </si>
  <si>
    <t>/funding-round/18392f524f3848df70f1fbdc59cb31cf</t>
  </si>
  <si>
    <t>/Organization/Gear-Energy</t>
  </si>
  <si>
    <t>Gear Energy</t>
  </si>
  <si>
    <t>http://gearenergy.com</t>
  </si>
  <si>
    <t>/organization/ gear-peer</t>
  </si>
  <si>
    <t>/organization/gear-peer</t>
  </si>
  <si>
    <t>/funding-round/c892495a76d77be6e888cf9622b4cd92</t>
  </si>
  <si>
    <t>/Organization/Gear-Peer</t>
  </si>
  <si>
    <t>Gear Peer</t>
  </si>
  <si>
    <t>http://www.gearpeer.com</t>
  </si>
  <si>
    <t>Communities|Peer-to-Peer|Software Compliance</t>
  </si>
  <si>
    <t>/organization/ gear4music-com</t>
  </si>
  <si>
    <t>/ORGANIZATION/GEAR4MUSIC-COM</t>
  </si>
  <si>
    <t>/funding-round/9a83129db6dc9897fa81a6f79c764878</t>
  </si>
  <si>
    <t>/Organization/Gear4Music-Com</t>
  </si>
  <si>
    <t>Gear4music.com</t>
  </si>
  <si>
    <t>http://www.gear4music.com</t>
  </si>
  <si>
    <t>/organization/ gear6</t>
  </si>
  <si>
    <t>/organization/gear6</t>
  </si>
  <si>
    <t>/funding-round/8e5c7a2de135245e862dda9ba5424ea6</t>
  </si>
  <si>
    <t>/Organization/Gear6</t>
  </si>
  <si>
    <t>Gear6</t>
  </si>
  <si>
    <t>http://gear6.com</t>
  </si>
  <si>
    <t>Databases|Web Hosting</t>
  </si>
  <si>
    <t>/ORGANIZATION/GEAR6</t>
  </si>
  <si>
    <t>/funding-round/b085378d2df15441f52b1185930a89ed</t>
  </si>
  <si>
    <t>/organization/ gearbox</t>
  </si>
  <si>
    <t>/organization/gearbox</t>
  </si>
  <si>
    <t>/funding-round/43661aaf007487ea461b641fa38ca7dc</t>
  </si>
  <si>
    <t>/Organization/Gearbox</t>
  </si>
  <si>
    <t>GearBox</t>
  </si>
  <si>
    <t>http://gearbox.co.ke/index.php</t>
  </si>
  <si>
    <t>/organization/ gearbox-software</t>
  </si>
  <si>
    <t>/ORGANIZATION/GEARBOX-SOFTWARE</t>
  </si>
  <si>
    <t>/funding-round/7578d0a7c0be542ca9ab1858cb1ed0df</t>
  </si>
  <si>
    <t>/Organization/Gearbox-Software</t>
  </si>
  <si>
    <t>Gearbox Software</t>
  </si>
  <si>
    <t>http://gearboxsoftware.com</t>
  </si>
  <si>
    <t>/organization/ geared-for-imagination</t>
  </si>
  <si>
    <t>/organization/geared-for-imagination</t>
  </si>
  <si>
    <t>/funding-round/18d76dcfa47f51a7af995a3508a1f63b</t>
  </si>
  <si>
    <t>/Organization/Geared-For-Imagination</t>
  </si>
  <si>
    <t>Geared For Imagination</t>
  </si>
  <si>
    <t>http://www.gearedforimagination.com</t>
  </si>
  <si>
    <t>Consumer Goods|Games|Kids|Toys</t>
  </si>
  <si>
    <t>/ORGANIZATION/GEARED-FOR-IMAGINATION</t>
  </si>
  <si>
    <t>/funding-round/ada3a3c71570caafe9b67c1f0ce0e5e9</t>
  </si>
  <si>
    <t>/organization/ gearmunk-com</t>
  </si>
  <si>
    <t>/organization/gearmunk-com</t>
  </si>
  <si>
    <t>/funding-round/a12b83b00f2f1eb1e82e637a3b88ddc4</t>
  </si>
  <si>
    <t>/Organization/Gearmunk-Com</t>
  </si>
  <si>
    <t>Gearmunk</t>
  </si>
  <si>
    <t>http://gearmunk.com</t>
  </si>
  <si>
    <t>Outdoors|Sports</t>
  </si>
  <si>
    <t>/ORGANIZATION/GEARMUNK-COM</t>
  </si>
  <si>
    <t>/funding-round/c63a9efbf59d8df1d6c560576ac5b118</t>
  </si>
  <si>
    <t>/organization/ geartranslations</t>
  </si>
  <si>
    <t>/organization/geartranslations</t>
  </si>
  <si>
    <t>/funding-round/9e52b4f869d01795497fc0c60b65cfa9</t>
  </si>
  <si>
    <t>/Organization/Geartranslations</t>
  </si>
  <si>
    <t>GearTranslations</t>
  </si>
  <si>
    <t>http://www.geartranslations.com</t>
  </si>
  <si>
    <t>/ORGANIZATION/GEARTRANSLATIONS</t>
  </si>
  <si>
    <t>/funding-round/cfe8d0154f26350cadea211969e40df5</t>
  </si>
  <si>
    <t>/organization/ gearworks</t>
  </si>
  <si>
    <t>/organization/gearworks</t>
  </si>
  <si>
    <t>/funding-round/7d5ff31ca3c2c390c55a6feeb7c3f023</t>
  </si>
  <si>
    <t>21-02-2007</t>
  </si>
  <si>
    <t>/Organization/Gearworks</t>
  </si>
  <si>
    <t>Gearworks</t>
  </si>
  <si>
    <t>http://www.gearworks.com</t>
  </si>
  <si>
    <t>Gps|Location Based Services|Mobile|SaaS|Wireless</t>
  </si>
  <si>
    <t>/ORGANIZATION/GEARWORKS</t>
  </si>
  <si>
    <t>/funding-round/9b5157a6f6a45c582e136e97333afc0f</t>
  </si>
  <si>
    <t>/organization/ gecad-epayment</t>
  </si>
  <si>
    <t>/organization/gecad-epayment</t>
  </si>
  <si>
    <t>/funding-round/f5e4621b6e0547bf8637d96140984975</t>
  </si>
  <si>
    <t>/Organization/Gecad-Epayment</t>
  </si>
  <si>
    <t>GECAD ePayment</t>
  </si>
  <si>
    <t>http://www.corporate.payu.com/</t>
  </si>
  <si>
    <t>/organization/ gecad-net</t>
  </si>
  <si>
    <t>/ORGANIZATION/GECAD-NET</t>
  </si>
  <si>
    <t>/funding-round/8276ee379ae5115b27b4855539a4e4b2</t>
  </si>
  <si>
    <t>/Organization/Gecad-Net</t>
  </si>
  <si>
    <t>GECAD NET</t>
  </si>
  <si>
    <t>http://www.gecadnet.ro/</t>
  </si>
  <si>
    <t>CAD|Information Technology|Web Design</t>
  </si>
  <si>
    <t>/organization/ gecad-technologies</t>
  </si>
  <si>
    <t>/organization/gecad-technologies</t>
  </si>
  <si>
    <t>/funding-round/b31d1ba53e8e47bdb2b36a43e892472e</t>
  </si>
  <si>
    <t>/Organization/Gecad-Technologies</t>
  </si>
  <si>
    <t>Axigen</t>
  </si>
  <si>
    <t>http://www.axigen.com</t>
  </si>
  <si>
    <t>Collaboration|Email|Linux|Messaging|Networking|Software</t>
  </si>
  <si>
    <t>15-02-2001</t>
  </si>
  <si>
    <t>/ORGANIZATION/GECAD-TECHNOLOGIES</t>
  </si>
  <si>
    <t>/funding-round/ca2f27b374e1dd9becff8d4f72761980</t>
  </si>
  <si>
    <t>/organization/ gecko</t>
  </si>
  <si>
    <t>/organization/gecko</t>
  </si>
  <si>
    <t>/funding-round/4acf949cd0149f6b68ea4fda4d45d113</t>
  </si>
  <si>
    <t>/Organization/Gecko</t>
  </si>
  <si>
    <t>Gecko</t>
  </si>
  <si>
    <t>http://www.indiegogo.com</t>
  </si>
  <si>
    <t>/organization/ gecko-2</t>
  </si>
  <si>
    <t>/ORGANIZATION/GECKO-2</t>
  </si>
  <si>
    <t>/funding-round/d5a32b1949c9716c0398f4dbb4c0d0c2</t>
  </si>
  <si>
    <t>/Organization/Gecko-2</t>
  </si>
  <si>
    <t>http://shane-brett2002.wix.com/consulting-manager</t>
  </si>
  <si>
    <t>Consulting|Project Management|Software|Task Management</t>
  </si>
  <si>
    <t>/organization/gecko-2</t>
  </si>
  <si>
    <t>/funding-round/e308e0c6701fce3ea09aeefa3db750b7</t>
  </si>
  <si>
    <t>/organization/ gecko-audio</t>
  </si>
  <si>
    <t>/ORGANIZATION/GECKO-AUDIO</t>
  </si>
  <si>
    <t>/funding-round/7f28e18f455013134d13e446c656dd63</t>
  </si>
  <si>
    <t>/Organization/Gecko-Audio</t>
  </si>
  <si>
    <t>Gecko Audio</t>
  </si>
  <si>
    <t>http://www.geckoaudio.com</t>
  </si>
  <si>
    <t>/organization/ gecko-biomedical</t>
  </si>
  <si>
    <t>/organization/gecko-biomedical</t>
  </si>
  <si>
    <t>/funding-round/1f13223ef3fe9267eb2e26ccfe7a617e</t>
  </si>
  <si>
    <t>/Organization/Gecko-Biomedical</t>
  </si>
  <si>
    <t>Gecko Biomedical</t>
  </si>
  <si>
    <t>http://geckobiomedical.com</t>
  </si>
  <si>
    <t>/ORGANIZATION/GECKO-BIOMEDICAL</t>
  </si>
  <si>
    <t>/funding-round/a1d0efa6f43ad4f35c5c1c17e236c58d</t>
  </si>
  <si>
    <t>/organization/ gecko-tail-holdings</t>
  </si>
  <si>
    <t>/organization/gecko-tail-holdings</t>
  </si>
  <si>
    <t>/funding-round/b768fe5ba5cdf88b43d8d5c03f3008fe</t>
  </si>
  <si>
    <t>/Organization/Gecko-Tail-Holdings</t>
  </si>
  <si>
    <t>Gecko Tail Holdings</t>
  </si>
  <si>
    <t>http://gekkotel.com/</t>
  </si>
  <si>
    <t>/organization/ gecko-tv</t>
  </si>
  <si>
    <t>/ORGANIZATION/GECKO-TV</t>
  </si>
  <si>
    <t>/funding-round/68e47aad3553a04effe2a15515b51441</t>
  </si>
  <si>
    <t>/Organization/Gecko-Tv</t>
  </si>
  <si>
    <t>Gecko TV</t>
  </si>
  <si>
    <t>http://www.bihuart.com</t>
  </si>
  <si>
    <t>/organization/ geckoboard</t>
  </si>
  <si>
    <t>/organization/geckoboard</t>
  </si>
  <si>
    <t>/funding-round/1d10cf6e736b6b656e895d88d7e0d526</t>
  </si>
  <si>
    <t>/Organization/Geckoboard</t>
  </si>
  <si>
    <t>Geckoboard</t>
  </si>
  <si>
    <t>https://www.geckoboard.com</t>
  </si>
  <si>
    <t>Analytics|Data Integration|Data Visualization|SaaS|Software</t>
  </si>
  <si>
    <t>/ORGANIZATION/GECKOBOARD</t>
  </si>
  <si>
    <t>/funding-round/e843918367d304b214020eccd89505e9</t>
  </si>
  <si>
    <t>/organization/ geckocap</t>
  </si>
  <si>
    <t>/organization/geckocap</t>
  </si>
  <si>
    <t>/funding-round/06e3ea9a3b7b38911eb5a1300507c335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CAP</t>
  </si>
  <si>
    <t>/funding-round/76714edfd49d32913cc57e57d6046398</t>
  </si>
  <si>
    <t>/funding-round/ca7a113a60b3e046b55cffa8f5a8e4dd</t>
  </si>
  <si>
    <t>/organization/ geckogo</t>
  </si>
  <si>
    <t>/ORGANIZATION/GECKOGO</t>
  </si>
  <si>
    <t>/funding-round/caaef27112288e12826b8f5c1dec4a60</t>
  </si>
  <si>
    <t>/Organization/Geckogo</t>
  </si>
  <si>
    <t>GeckoGo</t>
  </si>
  <si>
    <t>http://www.geckogo.com</t>
  </si>
  <si>
    <t>Reviews and Recommendations|Travel</t>
  </si>
  <si>
    <t>/organization/ geckolabs</t>
  </si>
  <si>
    <t>/organization/geckolabs</t>
  </si>
  <si>
    <t>/funding-round/929687be360f0f38d00ca564548ff900</t>
  </si>
  <si>
    <t>/Organization/Geckolabs</t>
  </si>
  <si>
    <t>GeckoLabs</t>
  </si>
  <si>
    <t>http://www.geckolabs.co.uk/</t>
  </si>
  <si>
    <t>/organization/ geckolife</t>
  </si>
  <si>
    <t>/ORGANIZATION/GECKOLIFE</t>
  </si>
  <si>
    <t>/funding-round/0365ceb77fe27aea5a0270180bff3cff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ckolife</t>
  </si>
  <si>
    <t>/funding-round/9fa2d74803fa3aa6f96bc65cb513714b</t>
  </si>
  <si>
    <t>/organization/ geddit</t>
  </si>
  <si>
    <t>/ORGANIZATION/GEDDIT</t>
  </si>
  <si>
    <t>/funding-round/f111715910e2b65d2f8764f0b0b92aa0</t>
  </si>
  <si>
    <t>/Organization/Geddit</t>
  </si>
  <si>
    <t>Geddit</t>
  </si>
  <si>
    <t>http://letsgeddit.com</t>
  </si>
  <si>
    <t>Education|K-12 Education|Mobile</t>
  </si>
  <si>
    <t>/organization/ geekangels</t>
  </si>
  <si>
    <t>/organization/geekangels</t>
  </si>
  <si>
    <t>/funding-round/678936da69d63070d9ed1a4fc199d920</t>
  </si>
  <si>
    <t>/Organization/Geekangels</t>
  </si>
  <si>
    <t>Geekangels</t>
  </si>
  <si>
    <t>http://www.geekangels.eu</t>
  </si>
  <si>
    <t>Curated Web|Information Services|Social Media</t>
  </si>
  <si>
    <t>/organization/ geekatoo</t>
  </si>
  <si>
    <t>/ORGANIZATION/GEEKATOO</t>
  </si>
  <si>
    <t>/funding-round/35b28b89064f6138ff3d6a48443aa48b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atoo</t>
  </si>
  <si>
    <t>/funding-round/3e3bda8ad6a876df192e97e708112d3d</t>
  </si>
  <si>
    <t>/funding-round/49ee6e4c2c55489ed1f059c05b0a0647</t>
  </si>
  <si>
    <t>/organization/ geekchicdaily</t>
  </si>
  <si>
    <t>/organization/geekchicdaily</t>
  </si>
  <si>
    <t>/funding-round/23b0ace1c5782b94f0a1d015b94a6bea</t>
  </si>
  <si>
    <t>/Organization/Geekchicdaily</t>
  </si>
  <si>
    <t>GeekChicDaily</t>
  </si>
  <si>
    <t>http://www.geekchicdaily.com</t>
  </si>
  <si>
    <t>/ORGANIZATION/GEEKCHICDAILY</t>
  </si>
  <si>
    <t>/funding-round/55e45d43dbbf7e3334ea3dd8a3d8bca0</t>
  </si>
  <si>
    <t>/funding-round/ac55977ab496b64ed875320e0337ce7a</t>
  </si>
  <si>
    <t>/organization/ geekie</t>
  </si>
  <si>
    <t>/ORGANIZATION/GEEKIE</t>
  </si>
  <si>
    <t>/funding-round/356319784a9dd02ed9865c80c70e9ca6</t>
  </si>
  <si>
    <t>/Organization/Geekie</t>
  </si>
  <si>
    <t>Geekie</t>
  </si>
  <si>
    <t>http://www.geekie.com.br/</t>
  </si>
  <si>
    <t>/organization/ geeklist</t>
  </si>
  <si>
    <t>/organization/geeklist</t>
  </si>
  <si>
    <t>/funding-round/919311935b13e3cc9db648d6cfc69677</t>
  </si>
  <si>
    <t>/Organization/Geeklist</t>
  </si>
  <si>
    <t>Geeklist</t>
  </si>
  <si>
    <t>http://geekli.st</t>
  </si>
  <si>
    <t>Social Commerce|Social Media|Social Recruiting</t>
  </si>
  <si>
    <t>/organization/ geekmaister-com</t>
  </si>
  <si>
    <t>/ORGANIZATION/GEEKMAISTER-COM</t>
  </si>
  <si>
    <t>/funding-round/9d9f99155d9e7e0ad126d4bbcac9fdc8</t>
  </si>
  <si>
    <t>/Organization/Geekmaister-Com</t>
  </si>
  <si>
    <t>GEEKmaister.com</t>
  </si>
  <si>
    <t>http://www.geekmaister.com</t>
  </si>
  <si>
    <t>Gadget|Mobile|News|Shopping</t>
  </si>
  <si>
    <t>/organization/ geeksaveworld-incorporation</t>
  </si>
  <si>
    <t>/organization/geeksaveworld-incorporation</t>
  </si>
  <si>
    <t>/funding-round/a95269e094a5faf29689a86631736cba</t>
  </si>
  <si>
    <t>/Organization/Geeksaveworld-Incorporation</t>
  </si>
  <si>
    <t>GeekSaveWorld Incorporation</t>
  </si>
  <si>
    <t>Consumer Goods|Specialty Foods</t>
  </si>
  <si>
    <t>/organization/ geeksphone</t>
  </si>
  <si>
    <t>/ORGANIZATION/GEEKSPHONE</t>
  </si>
  <si>
    <t>/funding-round/f03436592dc384af59ba0f85b8747900</t>
  </si>
  <si>
    <t>/Organization/Geeksphone</t>
  </si>
  <si>
    <t>Geeksphone</t>
  </si>
  <si>
    <t>http://www.geeksphone.com</t>
  </si>
  <si>
    <t>Android|Hardware|Manufacturing|Mobile|Telecommunications</t>
  </si>
  <si>
    <t>/organization/ geekstatus</t>
  </si>
  <si>
    <t>/organization/geekstatus</t>
  </si>
  <si>
    <t>/funding-round/496befed714872dac666d1d7eea30127</t>
  </si>
  <si>
    <t>/Organization/Geekstatus</t>
  </si>
  <si>
    <t>GeekStatus</t>
  </si>
  <si>
    <t>http://geekstatus.com</t>
  </si>
  <si>
    <t>Curated Web|Games|Reviews and Recommendations|Social Media|Technology</t>
  </si>
  <si>
    <t>/ORGANIZATION/GEEKSTATUS</t>
  </si>
  <si>
    <t>/funding-round/52104978e65ce7bf2a3def7dfddc2acf</t>
  </si>
  <si>
    <t>/funding-round/5ba753635a4776d3d6322fcb560f195e</t>
  </si>
  <si>
    <t>/funding-round/9f7e9db1a2329f6f5f6a5892b9547412</t>
  </si>
  <si>
    <t>/organization/ geelbe</t>
  </si>
  <si>
    <t>/organization/geelbe</t>
  </si>
  <si>
    <t>/funding-round/214c4ba561ebd3ca71c452854f244c70</t>
  </si>
  <si>
    <t>/Organization/Geelbe</t>
  </si>
  <si>
    <t>Geelbe</t>
  </si>
  <si>
    <t>http://www.geelbe.com</t>
  </si>
  <si>
    <t>Brand Marketing|Fashion|Nightclubs|Shopping</t>
  </si>
  <si>
    <t>/ORGANIZATION/GEELBE</t>
  </si>
  <si>
    <t>/funding-round/538cb3c5a42aaac0b551c12a943e020d</t>
  </si>
  <si>
    <t>/funding-round/84ae197e515bc72de0cbaf74a6f8780a</t>
  </si>
  <si>
    <t>/organization/ geenapp-internet</t>
  </si>
  <si>
    <t>/ORGANIZATION/GEENAPP-INTERNET</t>
  </si>
  <si>
    <t>/funding-round/046acab7f367c1c9c22837ae73867bf2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/organization/geenapp-internet</t>
  </si>
  <si>
    <t>/funding-round/0e31c95bb487d05e752cad41f78e0089</t>
  </si>
  <si>
    <t>/funding-round/ae1e11e5ce2940e90c74eea3427bd2c7</t>
  </si>
  <si>
    <t>/funding-round/dbf5b2ae7b065cd51ade55acd090c884</t>
  </si>
  <si>
    <t>/organization/ geenio</t>
  </si>
  <si>
    <t>/ORGANIZATION/GEENIO</t>
  </si>
  <si>
    <t>/funding-round/983197f457b25ab5405793ae5fe262db</t>
  </si>
  <si>
    <t>/Organization/Geenio</t>
  </si>
  <si>
    <t>Geenio</t>
  </si>
  <si>
    <t>https://geen.io/</t>
  </si>
  <si>
    <t>Education|Knowledge Management|Online Education</t>
  </si>
  <si>
    <t>/organization/ geev-me-tech</t>
  </si>
  <si>
    <t>/organization/geev-me-tech</t>
  </si>
  <si>
    <t>/funding-round/5057fd9c756e25d8bd3d502ddb95fe23</t>
  </si>
  <si>
    <t>/Organization/Geev-Me-Tech</t>
  </si>
  <si>
    <t>Geev.Me Tech</t>
  </si>
  <si>
    <t>http://www.sqwik.com</t>
  </si>
  <si>
    <t>/organization/ geewa</t>
  </si>
  <si>
    <t>/ORGANIZATION/GEEWA</t>
  </si>
  <si>
    <t>/funding-round/1ebdb0c2baeb2ca9b1ca087cdcea766c</t>
  </si>
  <si>
    <t>/Organization/Geewa</t>
  </si>
  <si>
    <t>Geewa</t>
  </si>
  <si>
    <t>http://www.geewa.com</t>
  </si>
  <si>
    <t>Games|Mobile|Software|Television</t>
  </si>
  <si>
    <t>/organization/geewa</t>
  </si>
  <si>
    <t>/funding-round/3e930d4e97b63f1855e0dce0818ec027</t>
  </si>
  <si>
    <t>/organization/ geeyee</t>
  </si>
  <si>
    <t>/ORGANIZATION/GEEYEE</t>
  </si>
  <si>
    <t>/funding-round/8bf32f45ea27622bd93bec14142d4d7e</t>
  </si>
  <si>
    <t>/Organization/Geeyee</t>
  </si>
  <si>
    <t>GeeYee</t>
  </si>
  <si>
    <t>http://www.geeyee.com</t>
  </si>
  <si>
    <t>/organization/ geeyuu</t>
  </si>
  <si>
    <t>/organization/geeyuu</t>
  </si>
  <si>
    <t>/funding-round/95ce84d53056d7418cd9b32caadf03be</t>
  </si>
  <si>
    <t>/Organization/Geeyuu</t>
  </si>
  <si>
    <t>GeeYuu</t>
  </si>
  <si>
    <t>http://www.geeyuu.com/</t>
  </si>
  <si>
    <t>/organization/ gehry-technologies</t>
  </si>
  <si>
    <t>/ORGANIZATION/GEHRY-TECHNOLOGIES</t>
  </si>
  <si>
    <t>/funding-round/ad7d7e5a982c7c4043d0e990cd798f76</t>
  </si>
  <si>
    <t>/Organization/Gehry-Technologies</t>
  </si>
  <si>
    <t>Gehry Technologies</t>
  </si>
  <si>
    <t>http://www.gehrytech.com</t>
  </si>
  <si>
    <t>/organization/gehry-technologies</t>
  </si>
  <si>
    <t>/funding-round/dbe53941f8024c131464d48f4b968f66</t>
  </si>
  <si>
    <t>/funding-round/eca5c161f2fd8a1d2280b19745cadcb2</t>
  </si>
  <si>
    <t>/organization/ geili-giving</t>
  </si>
  <si>
    <t>/organization/geili-giving</t>
  </si>
  <si>
    <t>/funding-round/d40ac299e8756a2756c8320416f9021a</t>
  </si>
  <si>
    <t>/Organization/Geili-Giving</t>
  </si>
  <si>
    <t>Geili Giving</t>
  </si>
  <si>
    <t>http://geiligiving.com/</t>
  </si>
  <si>
    <t>/organization/ gekko</t>
  </si>
  <si>
    <t>/ORGANIZATION/GEKKO</t>
  </si>
  <si>
    <t>/funding-round/32f6ad99fb0296028ff8ff2eed77875a</t>
  </si>
  <si>
    <t>/Organization/Gekko</t>
  </si>
  <si>
    <t>Gekko</t>
  </si>
  <si>
    <t>http://www.gekko.com</t>
  </si>
  <si>
    <t>E-Commerce|Hospitality|Hotels|Leisure|Restaurants|Travel</t>
  </si>
  <si>
    <t>/organization/ gekko-global-markets</t>
  </si>
  <si>
    <t>/organization/gekko-global-markets</t>
  </si>
  <si>
    <t>/funding-round/b3440b958123d60f639efc5c174f653f</t>
  </si>
  <si>
    <t>/Organization/Gekko-Global-Markets</t>
  </si>
  <si>
    <t>Gekko Global Markets</t>
  </si>
  <si>
    <t>http://www.gekkomarkets.com</t>
  </si>
  <si>
    <t>/organization/ gekko-technology</t>
  </si>
  <si>
    <t>/ORGANIZATION/GEKKO-TECHNOLOGY</t>
  </si>
  <si>
    <t>/funding-round/a1c51a1f24aaaff70385a4df1a51d4cf</t>
  </si>
  <si>
    <t>/Organization/Gekko-Technology</t>
  </si>
  <si>
    <t>Gekko Technology</t>
  </si>
  <si>
    <t>http://www.gekkotechnology.com</t>
  </si>
  <si>
    <t>Kenilworth</t>
  </si>
  <si>
    <t>/organization/ gelato-fiasco</t>
  </si>
  <si>
    <t>/organization/gelato-fiasco</t>
  </si>
  <si>
    <t>/funding-round/80a864afd39c90e8fd3edf5c6e46c795</t>
  </si>
  <si>
    <t>/Organization/Gelato-Fiasco</t>
  </si>
  <si>
    <t>Gelato Fiasco</t>
  </si>
  <si>
    <t>http://www.gelatofiasco.com</t>
  </si>
  <si>
    <t>/ORGANIZATION/GELATO-FIASCO</t>
  </si>
  <si>
    <t>/funding-round/881fbce269304870d1dac80d378d5c52</t>
  </si>
  <si>
    <t>/funding-round/a8a36d513eebc9ca2af5a45b131a3524</t>
  </si>
  <si>
    <t>/organization/ gelato-group</t>
  </si>
  <si>
    <t>/ORGANIZATION/GELATO-GROUP</t>
  </si>
  <si>
    <t>/funding-round/850c04f38146eb561bd0d74237575237</t>
  </si>
  <si>
    <t>/Organization/Gelato-Group</t>
  </si>
  <si>
    <t>Gelato Group</t>
  </si>
  <si>
    <t>http://www.gelatogroup.com/</t>
  </si>
  <si>
    <t>Cloud Computing|Printing|Software</t>
  </si>
  <si>
    <t>/organization/gelato-group</t>
  </si>
  <si>
    <t>/funding-round/d176e7fc779abd17d0169c487f4a8f8d</t>
  </si>
  <si>
    <t>/organization/ gelato-io</t>
  </si>
  <si>
    <t>/ORGANIZATION/GELATO-IO</t>
  </si>
  <si>
    <t>/funding-round/e9cf5641f09be3a6650a01b20c91c667</t>
  </si>
  <si>
    <t>/Organization/Gelato-Io</t>
  </si>
  <si>
    <t>Gelato.io</t>
  </si>
  <si>
    <t>https://gelato.io</t>
  </si>
  <si>
    <t>/organization/ gelesis</t>
  </si>
  <si>
    <t>/organization/gelesis</t>
  </si>
  <si>
    <t>/funding-round/59ec89cfc3e26d017959324f153b5adc</t>
  </si>
  <si>
    <t>/Organization/Gelesis</t>
  </si>
  <si>
    <t>Gelesis</t>
  </si>
  <si>
    <t>http://www.gelesis.com</t>
  </si>
  <si>
    <t>/ORGANIZATION/GELESIS</t>
  </si>
  <si>
    <t>/funding-round/652fe918f3a914fccd4d981c8cdf7469</t>
  </si>
  <si>
    <t>/funding-round/7bf9d68f430a5df97b1601da0c6365ab</t>
  </si>
  <si>
    <t>/funding-round/b3e88dd1eb88f00816de47c8944c24c5</t>
  </si>
  <si>
    <t>/funding-round/e3ad077e62bfc0d38141f1af4c08b985</t>
  </si>
  <si>
    <t>/organization/ gelexir-healthcare</t>
  </si>
  <si>
    <t>/ORGANIZATION/GELEXIR-HEALTHCARE</t>
  </si>
  <si>
    <t>/funding-round/7ed0797bdf3b02349c3ff4e0849af07d</t>
  </si>
  <si>
    <t>/Organization/Gelexir-Healthcare</t>
  </si>
  <si>
    <t>Gelexir Healthcare</t>
  </si>
  <si>
    <t>http://gelexir-healthcare.co.uk/</t>
  </si>
  <si>
    <t>/organization/ geli</t>
  </si>
  <si>
    <t>/organization/geli</t>
  </si>
  <si>
    <t>/funding-round/424b2eda37f73768d8a92c794c5fd168</t>
  </si>
  <si>
    <t>/Organization/Geli</t>
  </si>
  <si>
    <t>Geli</t>
  </si>
  <si>
    <t>http://www.geli.net</t>
  </si>
  <si>
    <t>/ORGANIZATION/GELI</t>
  </si>
  <si>
    <t>/funding-round/9e7a09159abc2edd963f50a3111ccb9b</t>
  </si>
  <si>
    <t>/funding-round/a4ff2584fca2ba3c162ebc1b48d359df</t>
  </si>
  <si>
    <t>/organization/ geliyoo</t>
  </si>
  <si>
    <t>/ORGANIZATION/GELIYOO</t>
  </si>
  <si>
    <t>/funding-round/296e7d34b7a6e5b6942d3948bfa6c8c5</t>
  </si>
  <si>
    <t>/Organization/Geliyoo</t>
  </si>
  <si>
    <t>Geliyoo</t>
  </si>
  <si>
    <t>http://www.geliyoo.com</t>
  </si>
  <si>
    <t>Internet|Operating Systems|Search|Web Browsers</t>
  </si>
  <si>
    <t>/organization/geliyoo</t>
  </si>
  <si>
    <t>/funding-round/98feb6bb8796892163d53e9924853175</t>
  </si>
  <si>
    <t>/organization/ gelsight</t>
  </si>
  <si>
    <t>/ORGANIZATION/GELSIGHT</t>
  </si>
  <si>
    <t>/funding-round/3808cc9fc9a29fd3e8d1b852cebd2545</t>
  </si>
  <si>
    <t>/Organization/Gelsight</t>
  </si>
  <si>
    <t>GelSight</t>
  </si>
  <si>
    <t>http://gelsight.com</t>
  </si>
  <si>
    <t>Aerospace|Nanotechnology|Sensors|Test and Measurement</t>
  </si>
  <si>
    <t>/organization/gelsight</t>
  </si>
  <si>
    <t>/funding-round/afffab7a1422c09198cef3d2ba4bb200</t>
  </si>
  <si>
    <t>/organization/ gelzen</t>
  </si>
  <si>
    <t>/ORGANIZATION/GELZEN</t>
  </si>
  <si>
    <t>/funding-round/57cad979e129d9e973e707405387545d</t>
  </si>
  <si>
    <t>/Organization/Gelzen</t>
  </si>
  <si>
    <t>Gelzen</t>
  </si>
  <si>
    <t>http://www.gelzen.com/</t>
  </si>
  <si>
    <t>/organization/gelzen</t>
  </si>
  <si>
    <t>/funding-round/c57cd8544c4439bc96d136b10055f03d</t>
  </si>
  <si>
    <t>/organization/ gem-pharmaceuticals</t>
  </si>
  <si>
    <t>/ORGANIZATION/GEM-PHARMACEUTICALS</t>
  </si>
  <si>
    <t>/funding-round/96be4d10bbde04ba0d44424df02dc2d8</t>
  </si>
  <si>
    <t>/Organization/Gem-Pharmaceuticals</t>
  </si>
  <si>
    <t>Gem Pharmaceuticals</t>
  </si>
  <si>
    <t>http://gempharmaceuticals.com</t>
  </si>
  <si>
    <t>/organization/ gema</t>
  </si>
  <si>
    <t>/organization/gema</t>
  </si>
  <si>
    <t>/funding-round/d28dca72ef2d067f86f527fd44c995ed</t>
  </si>
  <si>
    <t>/Organization/Gema</t>
  </si>
  <si>
    <t>Gema</t>
  </si>
  <si>
    <t>http://gemadx.com</t>
  </si>
  <si>
    <t>/organization/ gema-touch</t>
  </si>
  <si>
    <t>/ORGANIZATION/GEMA-TOUCH</t>
  </si>
  <si>
    <t>/funding-round/e0f33d41b714ae9bdb4606f3394e3f05</t>
  </si>
  <si>
    <t>/Organization/Gema-Touch</t>
  </si>
  <si>
    <t>Gema Touch</t>
  </si>
  <si>
    <t>http://www.gematouch.com</t>
  </si>
  <si>
    <t>/organization/ gemba-solutions</t>
  </si>
  <si>
    <t>/organization/gemba-solutions</t>
  </si>
  <si>
    <t>/funding-round/6053ade47b902adad2d6c78a1414bea5</t>
  </si>
  <si>
    <t>/Organization/Gemba-Solutions</t>
  </si>
  <si>
    <t>Gemba Solutions</t>
  </si>
  <si>
    <t>http://www.gembasolutions.co.uk/production-efficiency-oee-software-lean.aspx</t>
  </si>
  <si>
    <t>Nuneaton</t>
  </si>
  <si>
    <t>/organization/ gemetec-metrology</t>
  </si>
  <si>
    <t>/ORGANIZATION/GEMETEC-METROLOGY</t>
  </si>
  <si>
    <t>/funding-round/18bb36c440a9f8de79b59c273e8215b4</t>
  </si>
  <si>
    <t>/Organization/Gemetec-Metrology</t>
  </si>
  <si>
    <t>GeMeTec Metrology</t>
  </si>
  <si>
    <t>http://www.gemetec.com</t>
  </si>
  <si>
    <t>/organization/ gemfire</t>
  </si>
  <si>
    <t>/organization/gemfire</t>
  </si>
  <si>
    <t>/funding-round/d38f843660fb62a3d4f3ee6ea53a970a</t>
  </si>
  <si>
    <t>/Organization/Gemfire</t>
  </si>
  <si>
    <t>Gemfire</t>
  </si>
  <si>
    <t>http://www.gemfire.com</t>
  </si>
  <si>
    <t>/ORGANIZATION/GEMFIRE</t>
  </si>
  <si>
    <t>/funding-round/d794253fa867164f80ad685453ff5fc4</t>
  </si>
  <si>
    <t>/organization/ gemidis</t>
  </si>
  <si>
    <t>/organization/gemidis</t>
  </si>
  <si>
    <t>/funding-round/b6689b2a83f6c307ebbf679dfe0f5c63</t>
  </si>
  <si>
    <t>/Organization/Gemidis</t>
  </si>
  <si>
    <t>Gemidis</t>
  </si>
  <si>
    <t>http://www.gemidis.com</t>
  </si>
  <si>
    <t>/organization/ gemin-x-pharmaceuticals</t>
  </si>
  <si>
    <t>/ORGANIZATION/GEMIN-X-PHARMACEUTICALS</t>
  </si>
  <si>
    <t>/funding-round/aa373b91930338cae72ef71ea1629344</t>
  </si>
  <si>
    <t>/Organization/Gemin-X-Pharmaceuticals</t>
  </si>
  <si>
    <t>Gemin X Pharmaceuticals</t>
  </si>
  <si>
    <t>http://www.geminx.com</t>
  </si>
  <si>
    <t>/organization/gemin-x-pharmaceuticals</t>
  </si>
  <si>
    <t>/funding-round/e38b74f35ddf6e256d3b797bf4982b17</t>
  </si>
  <si>
    <t>/funding-round/ebde96a31db00e1cfd9531e161e3a057</t>
  </si>
  <si>
    <t>/funding-round/fbabe465577b58d2cb7e7b91a37b1f54</t>
  </si>
  <si>
    <t>/organization/ geminare</t>
  </si>
  <si>
    <t>/ORGANIZATION/GEMINARE</t>
  </si>
  <si>
    <t>/funding-round/2566f68fc65576a2f2e2ca95b737eca3</t>
  </si>
  <si>
    <t>/Organization/Geminare</t>
  </si>
  <si>
    <t>Geminare</t>
  </si>
  <si>
    <t>http://www.geminare.com</t>
  </si>
  <si>
    <t>/organization/ gemini</t>
  </si>
  <si>
    <t>/organization/gemini</t>
  </si>
  <si>
    <t>/funding-round/585e64fc3f4030874006be241ee0eae5</t>
  </si>
  <si>
    <t>/Organization/Gemini</t>
  </si>
  <si>
    <t>Gemini Mobile Technologies</t>
  </si>
  <si>
    <t>http://www.geminimobile.com</t>
  </si>
  <si>
    <t>/ORGANIZATION/GEMINI</t>
  </si>
  <si>
    <t>/funding-round/aa3116f4ae09240d88865d9d10ccc258</t>
  </si>
  <si>
    <t>/funding-round/b384d4bbf46247647068327fbd2a68d4</t>
  </si>
  <si>
    <t>/organization/ gemini-healthcare</t>
  </si>
  <si>
    <t>/ORGANIZATION/GEMINI-HEALTHCARE</t>
  </si>
  <si>
    <t>/funding-round/c7f0cfe7cea4004d348e84dbdf19af79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 gemino-healthcare-finance</t>
  </si>
  <si>
    <t>/organization/gemino-healthcare-finance</t>
  </si>
  <si>
    <t>/funding-round/63a661b304a99329b567ee0b944cae4e</t>
  </si>
  <si>
    <t>/Organization/Gemino-Healthcare-Finance</t>
  </si>
  <si>
    <t>Gemino Healthcare Finance</t>
  </si>
  <si>
    <t>http://www.gemino.com</t>
  </si>
  <si>
    <t>/organization/ gemio</t>
  </si>
  <si>
    <t>/ORGANIZATION/GEMIO</t>
  </si>
  <si>
    <t>/funding-round/846f2385736f6f247cf28d0f6d9191c7</t>
  </si>
  <si>
    <t>/Organization/Gemio</t>
  </si>
  <si>
    <t>Gemio</t>
  </si>
  <si>
    <t>http://www.gogemio.com/</t>
  </si>
  <si>
    <t>/organization/ gemisimo</t>
  </si>
  <si>
    <t>/organization/gemisimo</t>
  </si>
  <si>
    <t>/funding-round/8822e83f5badc2670b674c5c4ab5d8ee</t>
  </si>
  <si>
    <t>/Organization/Gemisimo</t>
  </si>
  <si>
    <t>Gemisimo</t>
  </si>
  <si>
    <t>http://www.gemisimo.com</t>
  </si>
  <si>
    <t>Jewelry|Public Relations</t>
  </si>
  <si>
    <t>/organization/ gemmus-pharma</t>
  </si>
  <si>
    <t>/ORGANIZATION/GEMMUS-PHARMA</t>
  </si>
  <si>
    <t>/funding-round/8bd340242adc6e3e41dd3967015b2cae</t>
  </si>
  <si>
    <t>/Organization/Gemmus-Pharma</t>
  </si>
  <si>
    <t>Gemmus Pharma</t>
  </si>
  <si>
    <t>http://www.gemmuspharma.com</t>
  </si>
  <si>
    <t>/organization/gemmus-pharma</t>
  </si>
  <si>
    <t>/funding-round/f27451553694c11407214c24373ae8d0</t>
  </si>
  <si>
    <t>/organization/ gemmyo</t>
  </si>
  <si>
    <t>/ORGANIZATION/GEMMYO</t>
  </si>
  <si>
    <t>/funding-round/35c3089872b7b739f6137d119d3c7e7a</t>
  </si>
  <si>
    <t>/Organization/Gemmyo</t>
  </si>
  <si>
    <t>Gemmyo</t>
  </si>
  <si>
    <t>http://www.gemmyo.com</t>
  </si>
  <si>
    <t>/organization/gemmyo</t>
  </si>
  <si>
    <t>/funding-round/6bc1a0f19dbbf089376891f452311cd0</t>
  </si>
  <si>
    <t>/funding-round/87d455a33106b0bbb84938d3df8c2908</t>
  </si>
  <si>
    <t>/funding-round/a97a69e8046e1d6db4b3876f93dac3f0</t>
  </si>
  <si>
    <t>/organization/ gemphire-therapeutics</t>
  </si>
  <si>
    <t>/ORGANIZATION/GEMPHIRE-THERAPEUTICS</t>
  </si>
  <si>
    <t>/funding-round/f839137fe8e34cbc9323af0fc97bcef5</t>
  </si>
  <si>
    <t>/Organization/Gemphire-Therapeutics</t>
  </si>
  <si>
    <t>Gemphire Therapeutics</t>
  </si>
  <si>
    <t>Northville</t>
  </si>
  <si>
    <t>/organization/ gemphones</t>
  </si>
  <si>
    <t>/organization/gemphones</t>
  </si>
  <si>
    <t>/funding-round/45863c0ea94a196ba04dae7eddef434e</t>
  </si>
  <si>
    <t>/Organization/Gemphones</t>
  </si>
  <si>
    <t>GemPhones</t>
  </si>
  <si>
    <t>http://www.gemphones.com</t>
  </si>
  <si>
    <t>/organization/ gempundit</t>
  </si>
  <si>
    <t>/ORGANIZATION/GEMPUNDIT</t>
  </si>
  <si>
    <t>/funding-round/bcac21be8b35f312b39be78216cdf675</t>
  </si>
  <si>
    <t>/Organization/Gempundit</t>
  </si>
  <si>
    <t>GemPundit</t>
  </si>
  <si>
    <t>http://www.gempundit.com/</t>
  </si>
  <si>
    <t>E-Commerce|Internet|Jewelry</t>
  </si>
  <si>
    <t>/organization/ gemr</t>
  </si>
  <si>
    <t>/organization/gemr</t>
  </si>
  <si>
    <t>/funding-round/1a051c4e59948c7fd7eb5fa65263f381</t>
  </si>
  <si>
    <t>/Organization/Gemr</t>
  </si>
  <si>
    <t>Gemr</t>
  </si>
  <si>
    <t>http://www.gemr.com/</t>
  </si>
  <si>
    <t>Apps|Collectibles|Social Network Media</t>
  </si>
  <si>
    <t>/organization/ gemshare</t>
  </si>
  <si>
    <t>/ORGANIZATION/GEMSHARE</t>
  </si>
  <si>
    <t>/funding-round/ef81ea8828ff25d7157f6ffcff4880c1</t>
  </si>
  <si>
    <t>/Organization/Gemshare</t>
  </si>
  <si>
    <t>GemShare</t>
  </si>
  <si>
    <t>http://www.gemshare.com</t>
  </si>
  <si>
    <t>Local|Mobile|Privacy|Reviews and Recommendations|Services|Social Media</t>
  </si>
  <si>
    <t>/organization/ gemshelf</t>
  </si>
  <si>
    <t>/organization/gemshelf</t>
  </si>
  <si>
    <t>/funding-round/0bd4d5eb093cb3fb2c15161c32c11353</t>
  </si>
  <si>
    <t>/Organization/Gemshelf</t>
  </si>
  <si>
    <t>GemShelf</t>
  </si>
  <si>
    <t>http://www.gemshelf.com/</t>
  </si>
  <si>
    <t>/organization/ gemstone-biotherapeutics</t>
  </si>
  <si>
    <t>/ORGANIZATION/GEMSTONE-BIOTHERAPEUTICS</t>
  </si>
  <si>
    <t>/funding-round/a7835d3bf7b00ae7c93f84041c7ca67e</t>
  </si>
  <si>
    <t>/Organization/Gemstone-Biotherapeutics</t>
  </si>
  <si>
    <t>Gemstone Biotherapeutics</t>
  </si>
  <si>
    <t>http://www.gemstonebio.com/</t>
  </si>
  <si>
    <t>/organization/ gemvara</t>
  </si>
  <si>
    <t>/organization/gemvara</t>
  </si>
  <si>
    <t>/funding-round/0339651f1e85e1d595fd099e6f0d288a</t>
  </si>
  <si>
    <t>/Organization/Gemvara</t>
  </si>
  <si>
    <t>Gemvara</t>
  </si>
  <si>
    <t>http://www.gemvara.com</t>
  </si>
  <si>
    <t>/ORGANIZATION/GEMVARA</t>
  </si>
  <si>
    <t>/funding-round/5a0aa635b8631fcc84894dff5796696a</t>
  </si>
  <si>
    <t>/funding-round/e84b6c85d9ae6c6c88a79d9a6042fc25</t>
  </si>
  <si>
    <t>/organization/ gemvara-com</t>
  </si>
  <si>
    <t>/ORGANIZATION/GEMVARA-COM</t>
  </si>
  <si>
    <t>/funding-round/1dbcd3fbf2eace0c824a3ec98f2dde94</t>
  </si>
  <si>
    <t>/Organization/Gemvara-Com</t>
  </si>
  <si>
    <t>Gemvara.com</t>
  </si>
  <si>
    <t>http://gemvara.com</t>
  </si>
  <si>
    <t>/organization/gemvara-com</t>
  </si>
  <si>
    <t>/funding-round/397ca63c6126af206649b7e0bb3a6fa0</t>
  </si>
  <si>
    <t>/funding-round/55c8a9a44553fa8ee78688f4478f8eb8</t>
  </si>
  <si>
    <t>/organization/ gen-one-cig</t>
  </si>
  <si>
    <t>/organization/gen-one-cig</t>
  </si>
  <si>
    <t>/funding-round/04d70ef3cccab0a8430b52888ff7a0c1</t>
  </si>
  <si>
    <t>/Organization/Gen-One-Cig</t>
  </si>
  <si>
    <t>Gen One Cig</t>
  </si>
  <si>
    <t>/ORGANIZATION/GEN-ONE-CIG</t>
  </si>
  <si>
    <t>/funding-round/dc2ba8d99c90e3b394811d6d60ae2226</t>
  </si>
  <si>
    <t>/funding-round/fe874d4b6c1df08b6033cd69779e9cdc</t>
  </si>
  <si>
    <t>/organization/ gen110</t>
  </si>
  <si>
    <t>/ORGANIZATION/GEN110</t>
  </si>
  <si>
    <t>/funding-round/e6fd48855829762b78b5a21d2c9164ee</t>
  </si>
  <si>
    <t>/Organization/Gen110</t>
  </si>
  <si>
    <t>Gen110</t>
  </si>
  <si>
    <t>http://gen110.com</t>
  </si>
  <si>
    <t>Clean Energy|Clean Technology|Energy|Green|Solar|Utilities</t>
  </si>
  <si>
    <t>/organization/ gen3-partners</t>
  </si>
  <si>
    <t>/organization/gen3-partners</t>
  </si>
  <si>
    <t>/funding-round/a1e94915e7e926159609c204f8d5a9d2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 gen9</t>
  </si>
  <si>
    <t>/ORGANIZATION/GEN9</t>
  </si>
  <si>
    <t>/funding-round/11fe1a1e3bb650bff878a8a582d9ec80</t>
  </si>
  <si>
    <t>/Organization/Gen9</t>
  </si>
  <si>
    <t>Gen9</t>
  </si>
  <si>
    <t>http://www.gen9bio.com</t>
  </si>
  <si>
    <t>/organization/gen9</t>
  </si>
  <si>
    <t>/funding-round/1f121483c43b60c26ec90e7bb637c339</t>
  </si>
  <si>
    <t>/funding-round/5d03aa958d612df00018606cd2992974</t>
  </si>
  <si>
    <t>/funding-round/7117460507138735734971e9d395be4c</t>
  </si>
  <si>
    <t>/funding-round/8ec76f14ea1374d77036733ee58738f7</t>
  </si>
  <si>
    <t>/funding-round/b7621faaddcde3d2b7e7a728ed69f391</t>
  </si>
  <si>
    <t>/organization/ genability</t>
  </si>
  <si>
    <t>/ORGANIZATION/GENABILITY</t>
  </si>
  <si>
    <t>/funding-round/2cbea62e168ca0220ec592277117a9da</t>
  </si>
  <si>
    <t>/Organization/Genability</t>
  </si>
  <si>
    <t>Genability</t>
  </si>
  <si>
    <t>http://www.genability.com</t>
  </si>
  <si>
    <t>Clean Technology|Energy Management</t>
  </si>
  <si>
    <t>/organization/ genable-technologies-ltd</t>
  </si>
  <si>
    <t>/organization/genable-technologies-ltd</t>
  </si>
  <si>
    <t>/funding-round/432d3a671541cae0c92463e2e527c827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 genalyte</t>
  </si>
  <si>
    <t>/ORGANIZATION/GENALYTE</t>
  </si>
  <si>
    <t>/funding-round/63bacd8f00b6d60419a3d929baa9e8ee</t>
  </si>
  <si>
    <t>/Organization/Genalyte</t>
  </si>
  <si>
    <t>Genalyte</t>
  </si>
  <si>
    <t>http://www.genalyte.com</t>
  </si>
  <si>
    <t>/organization/genalyte</t>
  </si>
  <si>
    <t>/funding-round/d3e37fdb0bd73dc47c7b9c0e78897192</t>
  </si>
  <si>
    <t>/organization/ genapsys</t>
  </si>
  <si>
    <t>/ORGANIZATION/GENAPSYS</t>
  </si>
  <si>
    <t>/funding-round/19653440b17c45def11b678b7172d136</t>
  </si>
  <si>
    <t>/Organization/Genapsys</t>
  </si>
  <si>
    <t>Genapsys</t>
  </si>
  <si>
    <t>http://genapsys.com</t>
  </si>
  <si>
    <t>/organization/genapsys</t>
  </si>
  <si>
    <t>/funding-round/48483551efe226668fcce8faadc45650</t>
  </si>
  <si>
    <t>/funding-round/df134feb51bdb0e30c2fae14dd80d0d1</t>
  </si>
  <si>
    <t>/organization/ genarts</t>
  </si>
  <si>
    <t>/organization/genarts</t>
  </si>
  <si>
    <t>/funding-round/4602384634b6283bb996443886f1c738</t>
  </si>
  <si>
    <t>/Organization/Genarts</t>
  </si>
  <si>
    <t>GenArts</t>
  </si>
  <si>
    <t>http://genarts.com</t>
  </si>
  <si>
    <t>Graphics|Software</t>
  </si>
  <si>
    <t>/ORGANIZATION/GENARTS</t>
  </si>
  <si>
    <t>/funding-round/fa4cffb286f78c1a07d6bc765613b1da</t>
  </si>
  <si>
    <t>/organization/ genasys</t>
  </si>
  <si>
    <t>/organization/genasys</t>
  </si>
  <si>
    <t>/funding-round/a2b880a4aa88c121192fc4a10adf1805</t>
  </si>
  <si>
    <t>/Organization/Genasys</t>
  </si>
  <si>
    <t>Genasys</t>
  </si>
  <si>
    <t>http://www.genasys.com</t>
  </si>
  <si>
    <t>/organization/ genaudio</t>
  </si>
  <si>
    <t>/ORGANIZATION/GENAUDIO</t>
  </si>
  <si>
    <t>/funding-round/0af93f064abd3fa5c1c69bb22552b0b7</t>
  </si>
  <si>
    <t>/Organization/Genaudio</t>
  </si>
  <si>
    <t>GenAudio</t>
  </si>
  <si>
    <t>http://www.genaudioinc.com</t>
  </si>
  <si>
    <t>/organization/genaudio</t>
  </si>
  <si>
    <t>/funding-round/390e055bf3e5443fe945501d19af74e0</t>
  </si>
  <si>
    <t>/funding-round/64e9a045bf9626ff0713b84e150cd6f6</t>
  </si>
  <si>
    <t>/funding-round/ba7e718cd42bb61fe9041ca757b829e0</t>
  </si>
  <si>
    <t>/funding-round/f65f8598dfcbdcc08d9c17096aa3be0f</t>
  </si>
  <si>
    <t>/organization/ genband</t>
  </si>
  <si>
    <t>/organization/genband</t>
  </si>
  <si>
    <t>/funding-round/2c74b154973732096a214b03e75e1b03</t>
  </si>
  <si>
    <t>/Organization/Genband</t>
  </si>
  <si>
    <t>GENBAND</t>
  </si>
  <si>
    <t>http://www.genband.com</t>
  </si>
  <si>
    <t>Internet|Networking|VoIP|Web Hosting</t>
  </si>
  <si>
    <t>/ORGANIZATION/GENBAND</t>
  </si>
  <si>
    <t>/funding-round/6348da52f8b984410bde90c8bc2ea073</t>
  </si>
  <si>
    <t>/funding-round/74ce8bb677b1ee5d66cb2c711dc4f73d</t>
  </si>
  <si>
    <t>/funding-round/74d006cf05e8af584898a2d671becb36</t>
  </si>
  <si>
    <t>/funding-round/83a5e8037238de0a7334e6f0cab8f989</t>
  </si>
  <si>
    <t>/funding-round/8d1aead646dfb241cf4df3a829269a39</t>
  </si>
  <si>
    <t>27-07-2005</t>
  </si>
  <si>
    <t>/funding-round/a72c405a327185023e71c4bff0f43285</t>
  </si>
  <si>
    <t>/funding-round/bfa64bde6b90b33d345060803943329e</t>
  </si>
  <si>
    <t>/funding-round/c9751d406c7120bbd58f44e429fd863f</t>
  </si>
  <si>
    <t>/funding-round/cc0c984a9f99b9a27fd3c0978d9c3601</t>
  </si>
  <si>
    <t>/funding-round/d60ed46ae8e0797902373a4aa368cfe7</t>
  </si>
  <si>
    <t>/organization/ genbook</t>
  </si>
  <si>
    <t>/ORGANIZATION/GENBOOK</t>
  </si>
  <si>
    <t>/funding-round/20395e03b2e39aba197eebd945b2e410</t>
  </si>
  <si>
    <t>/Organization/Genbook</t>
  </si>
  <si>
    <t>Genbook</t>
  </si>
  <si>
    <t>http://www.genbook.com</t>
  </si>
  <si>
    <t>Local Search|Mobile|Reviews and Recommendations|Software</t>
  </si>
  <si>
    <t>/organization/genbook</t>
  </si>
  <si>
    <t>/funding-round/c753e36777665710ac54102b9a91d0ac</t>
  </si>
  <si>
    <t>/organization/ gencell-biosystems</t>
  </si>
  <si>
    <t>/ORGANIZATION/GENCELL-BIOSYSTEMS</t>
  </si>
  <si>
    <t>/funding-round/0e66034d3426b34f3f14b52a76c95c7e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 gencia</t>
  </si>
  <si>
    <t>/organization/gencia</t>
  </si>
  <si>
    <t>/funding-round/3b1731fd562a96c5990ffced716cde7c</t>
  </si>
  <si>
    <t>/Organization/Gencia</t>
  </si>
  <si>
    <t>Gencia</t>
  </si>
  <si>
    <t>/ORGANIZATION/GENCIA</t>
  </si>
  <si>
    <t>/funding-round/69ce3fb7f2adea8584a6da9a1c5993e7</t>
  </si>
  <si>
    <t>/funding-round/869a0fc82e74a48ae87dea563e443644</t>
  </si>
  <si>
    <t>/funding-round/b558be81f5747c9cd99da0995a7deb63</t>
  </si>
  <si>
    <t>/organization/ gencore-systems</t>
  </si>
  <si>
    <t>/organization/gencore-systems</t>
  </si>
  <si>
    <t>/funding-round/ed2381b4ef5a01d8b328b10c638cbbff</t>
  </si>
  <si>
    <t>/Organization/Gencore-Systems</t>
  </si>
  <si>
    <t>Gencore</t>
  </si>
  <si>
    <t>http://gencore.io</t>
  </si>
  <si>
    <t>/organization/ gendel</t>
  </si>
  <si>
    <t>/ORGANIZATION/GENDEL</t>
  </si>
  <si>
    <t>/funding-round/b9351d95e91df6847f59f59fd809db86</t>
  </si>
  <si>
    <t>/Organization/Gendel</t>
  </si>
  <si>
    <t>Gendel</t>
  </si>
  <si>
    <t>/organization/gendel</t>
  </si>
  <si>
    <t>/funding-round/e3bcef473bd502fd355a034bbd19e7ef</t>
  </si>
  <si>
    <t>/organization/ gene-solutions</t>
  </si>
  <si>
    <t>/ORGANIZATION/GENE-SOLUTIONS</t>
  </si>
  <si>
    <t>/funding-round/b57f11a0a24b446bf0d8fbe5c573adb8</t>
  </si>
  <si>
    <t>/Organization/Gene-Solutions</t>
  </si>
  <si>
    <t>Gene Solutions</t>
  </si>
  <si>
    <t>http://www.mitodna.com</t>
  </si>
  <si>
    <t>/organization/gene-solutions</t>
  </si>
  <si>
    <t>/funding-round/e3b5f1f2356c18ecb094dc395cedbf3f</t>
  </si>
  <si>
    <t>/organization/ gene-techno-science</t>
  </si>
  <si>
    <t>/ORGANIZATION/GENE-TECHNO-SCIENCE</t>
  </si>
  <si>
    <t>/funding-round/5d8413b5fd57ee67f7a53a2fa85b02d2</t>
  </si>
  <si>
    <t>/Organization/Gene-Techno-Science</t>
  </si>
  <si>
    <t>Gene Techno Science</t>
  </si>
  <si>
    <t>http://g-gts.com</t>
  </si>
  <si>
    <t>Sapporo</t>
  </si>
  <si>
    <t>/organization/ geneassess</t>
  </si>
  <si>
    <t>/organization/geneassess</t>
  </si>
  <si>
    <t>/funding-round/a0ce6c1c047be82414c16d7180df4a7c</t>
  </si>
  <si>
    <t>/Organization/Geneassess</t>
  </si>
  <si>
    <t>GeneAssess</t>
  </si>
  <si>
    <t>/organization/ genecapture</t>
  </si>
  <si>
    <t>/ORGANIZATION/GENECAPTURE</t>
  </si>
  <si>
    <t>/funding-round/1df9ea042082dbb2d032e6b3de528206</t>
  </si>
  <si>
    <t>/Organization/Genecapture</t>
  </si>
  <si>
    <t>GeneCapture</t>
  </si>
  <si>
    <t>http://genecapture.com</t>
  </si>
  <si>
    <t>Biotechnology|Genetic Testing|Medical Devices</t>
  </si>
  <si>
    <t>/organization/ genecentric-diagnostics</t>
  </si>
  <si>
    <t>/organization/genecentric-diagnostics</t>
  </si>
  <si>
    <t>/funding-round/12175e667886bad50a292583d03613fb</t>
  </si>
  <si>
    <t>/Organization/Genecentric-Diagnostics</t>
  </si>
  <si>
    <t>GeneCentric Diagnostics</t>
  </si>
  <si>
    <t>http://www.genecentric.com</t>
  </si>
  <si>
    <t>/ORGANIZATION/GENECENTRIC-DIAGNOSTICS</t>
  </si>
  <si>
    <t>/funding-round/c9b66ca1bc63b533b0446b6362a9f65e</t>
  </si>
  <si>
    <t>/funding-round/dd7151e88adfd350956c537ff69931ba</t>
  </si>
  <si>
    <t>/organization/ genecentrix-inc</t>
  </si>
  <si>
    <t>/ORGANIZATION/GENECENTRIX-INC</t>
  </si>
  <si>
    <t>/funding-round/85d829f8be8ee3ba6586be8338d15591</t>
  </si>
  <si>
    <t>/Organization/Genecentrix-Inc</t>
  </si>
  <si>
    <t>GeneCentrix, Inc.</t>
  </si>
  <si>
    <t>http://www.genecentrix.com/</t>
  </si>
  <si>
    <t>/organization/ genecure</t>
  </si>
  <si>
    <t>/organization/genecure</t>
  </si>
  <si>
    <t>/funding-round/c356e9c85b1c790740d2179c998d93f3</t>
  </si>
  <si>
    <t>/Organization/Genecure</t>
  </si>
  <si>
    <t>Genecure</t>
  </si>
  <si>
    <t>http://genecure.com</t>
  </si>
  <si>
    <t>/organization/ genee</t>
  </si>
  <si>
    <t>/ORGANIZATION/GENEE</t>
  </si>
  <si>
    <t>/funding-round/c7774bb5ccc53f29854469b97929e11b</t>
  </si>
  <si>
    <t>/Organization/Genee</t>
  </si>
  <si>
    <t>Genee</t>
  </si>
  <si>
    <t>http://www.genee.me</t>
  </si>
  <si>
    <t>Apps|Artificial Intelligence|Mobile Software Tools|Technology|Virtual Workforces</t>
  </si>
  <si>
    <t>/organization/ geneexcel</t>
  </si>
  <si>
    <t>/organization/geneexcel</t>
  </si>
  <si>
    <t>/funding-round/3d2df5efda17e2be7cf0a43593505b38</t>
  </si>
  <si>
    <t>/Organization/Geneexcel</t>
  </si>
  <si>
    <t>GeneExcel</t>
  </si>
  <si>
    <t>/organization/ geneformics-data-systems-ltd</t>
  </si>
  <si>
    <t>/ORGANIZATION/GENEFORMICS-DATA-SYSTEMS-LTD</t>
  </si>
  <si>
    <t>/funding-round/cf52684fea96e486a42d0e9a38dc7159</t>
  </si>
  <si>
    <t>/Organization/Geneformics-Data-Systems-Ltd</t>
  </si>
  <si>
    <t>Geneformics Data Systems Ltd.</t>
  </si>
  <si>
    <t>Data Visualization|IT Management|Software</t>
  </si>
  <si>
    <t>/organization/ genei-systems-inc</t>
  </si>
  <si>
    <t>/organization/genei-systems-inc</t>
  </si>
  <si>
    <t>/funding-round/c8e05466270e1ddbe37ccf7689dc6c98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 geneius</t>
  </si>
  <si>
    <t>/ORGANIZATION/GENEIUS</t>
  </si>
  <si>
    <t>/funding-round/44958dd196823cd7c2bf735c2cf3fec6</t>
  </si>
  <si>
    <t>/Organization/Geneius</t>
  </si>
  <si>
    <t>Geneius</t>
  </si>
  <si>
    <t>http://www.geneius.com/</t>
  </si>
  <si>
    <t>/organization/ geneix</t>
  </si>
  <si>
    <t>/organization/geneix</t>
  </si>
  <si>
    <t>/funding-round/b0a43247ada2e8eb7e573dcc7d64d2f2</t>
  </si>
  <si>
    <t>/Organization/Geneix</t>
  </si>
  <si>
    <t>Geneix</t>
  </si>
  <si>
    <t>http://www.geneix.com</t>
  </si>
  <si>
    <t>/organization/ genelabs-technologies</t>
  </si>
  <si>
    <t>/ORGANIZATION/GENELABS-TECHNOLOGIES</t>
  </si>
  <si>
    <t>/funding-round/06c8c54542f31d3816e358d1e734dd1d</t>
  </si>
  <si>
    <t>/Organization/Genelabs-Technologies</t>
  </si>
  <si>
    <t>Genelabs Technologies</t>
  </si>
  <si>
    <t>http://www.genelabs.com</t>
  </si>
  <si>
    <t>/organization/genelabs-technologies</t>
  </si>
  <si>
    <t>/funding-round/e9fd190c81b50b0cdf2028ecc2e52387</t>
  </si>
  <si>
    <t>30-06-2007</t>
  </si>
  <si>
    <t>/organization/ genelink</t>
  </si>
  <si>
    <t>/ORGANIZATION/GENELINK</t>
  </si>
  <si>
    <t>/funding-round/471f633ba60828b65ec9fbff3e5d4b9f</t>
  </si>
  <si>
    <t>/Organization/Genelink</t>
  </si>
  <si>
    <t>GENELINK</t>
  </si>
  <si>
    <t>http://www.genelinkbio.com</t>
  </si>
  <si>
    <t>/organization/genelink</t>
  </si>
  <si>
    <t>/funding-round/59ae7bbfeff093067ed57857fecf91bf</t>
  </si>
  <si>
    <t>/funding-round/772c1cb0a6161d8b7fc2bfd32163fbd8</t>
  </si>
  <si>
    <t>/funding-round/91adbe32fa5d1f2b6641a29f2471a892</t>
  </si>
  <si>
    <t>/funding-round/dd7670c8d74de9883fd33770da3f2eab</t>
  </si>
  <si>
    <t>/organization/ genelux</t>
  </si>
  <si>
    <t>/organization/genelux</t>
  </si>
  <si>
    <t>/funding-round/e65a17eeed4dc9bd1997f68f07512f4f</t>
  </si>
  <si>
    <t>/Organization/Genelux</t>
  </si>
  <si>
    <t>Genelux</t>
  </si>
  <si>
    <t>http://genelux.com</t>
  </si>
  <si>
    <t>/organization/ genemation</t>
  </si>
  <si>
    <t>/ORGANIZATION/GENEMATION</t>
  </si>
  <si>
    <t>/funding-round/d9140ccb1fa662214a15363aa571b329</t>
  </si>
  <si>
    <t>/Organization/Genemation</t>
  </si>
  <si>
    <t>Genemation</t>
  </si>
  <si>
    <t>/organization/ genenews</t>
  </si>
  <si>
    <t>/organization/genenews</t>
  </si>
  <si>
    <t>/funding-round/1a207d2662fe643a84a2ea25839196af</t>
  </si>
  <si>
    <t>/Organization/Genenews</t>
  </si>
  <si>
    <t>GeneNews</t>
  </si>
  <si>
    <t>http://www.genenews.com</t>
  </si>
  <si>
    <t>/ORGANIZATION/GENENEWS</t>
  </si>
  <si>
    <t>/funding-round/4032982e961249c53e068a04ea5ef2e2</t>
  </si>
  <si>
    <t>/funding-round/8dff5af7f55632ff4afc34cd678163c9</t>
  </si>
  <si>
    <t>/funding-round/a577726649cf37e164e8b5f865bb2e60</t>
  </si>
  <si>
    <t>/funding-round/b987a1812cd0143bc34e17fdd36a0fa0</t>
  </si>
  <si>
    <t>/funding-round/f62b153e51020a617e4550ff919993ea</t>
  </si>
  <si>
    <t>/organization/ genenta-science</t>
  </si>
  <si>
    <t>/organization/genenta-science</t>
  </si>
  <si>
    <t>/funding-round/0fd650757f84086ee1ad12b633655d96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NTA-SCIENCE</t>
  </si>
  <si>
    <t>/funding-round/56cb7a99b3a49c84dccb5d370527815b</t>
  </si>
  <si>
    <t>/organization/ genepeeks</t>
  </si>
  <si>
    <t>/organization/genepeeks</t>
  </si>
  <si>
    <t>/funding-round/3e17501ef274232fc354c5307a143d52</t>
  </si>
  <si>
    <t>/Organization/Genepeeks</t>
  </si>
  <si>
    <t>GenePeeks</t>
  </si>
  <si>
    <t>http://www.genepeeks.com/about_us/genepeeks_mission//?iau=false</t>
  </si>
  <si>
    <t>/ORGANIZATION/GENEPEEKS</t>
  </si>
  <si>
    <t>/funding-round/8679c37bc0ac30699605bf3147c7c4cc</t>
  </si>
  <si>
    <t>/organization/ genequine-biotherapeutics-gmbh-2</t>
  </si>
  <si>
    <t>/organization/genequine-biotherapeutics-gmbh-2</t>
  </si>
  <si>
    <t>/funding-round/eb4cb4751448c142f3fd03c165fd15be</t>
  </si>
  <si>
    <t>/Organization/Genequine-Biotherapeutics-Gmbh-2</t>
  </si>
  <si>
    <t>GeneQuine Biotherapeutics GmbH</t>
  </si>
  <si>
    <t>http://www.genequine.com/de/</t>
  </si>
  <si>
    <t>/organization/ gener8tor</t>
  </si>
  <si>
    <t>/ORGANIZATION/GENER8TOR</t>
  </si>
  <si>
    <t>/funding-round/a100dc4adb3d2a56238af06bb7d2b46d</t>
  </si>
  <si>
    <t>/Organization/Gener8Tor</t>
  </si>
  <si>
    <t>gener8tor</t>
  </si>
  <si>
    <t>http://www.gener8tor.com</t>
  </si>
  <si>
    <t>/organization/ genera-energy</t>
  </si>
  <si>
    <t>/organization/genera-energy</t>
  </si>
  <si>
    <t>/funding-round/3d5787aa45ccda5e9206f126b58e26b3</t>
  </si>
  <si>
    <t>/Organization/Genera-Energy</t>
  </si>
  <si>
    <t>Genera Energy</t>
  </si>
  <si>
    <t>http://generaenergy.com</t>
  </si>
  <si>
    <t>Vonore</t>
  </si>
  <si>
    <t>/ORGANIZATION/GENERA-ENERGY</t>
  </si>
  <si>
    <t>/funding-round/9106fc315f121c91ee11f263dd6f8243</t>
  </si>
  <si>
    <t>/organization/ general-assembly</t>
  </si>
  <si>
    <t>/organization/general-assembly</t>
  </si>
  <si>
    <t>/funding-round/1f8122031cae8a7b3d6d3a8451e296be</t>
  </si>
  <si>
    <t>/Organization/General-Assembly</t>
  </si>
  <si>
    <t>General Assembly</t>
  </si>
  <si>
    <t>http://generalassemb.ly</t>
  </si>
  <si>
    <t>EdTech|Education|Startups</t>
  </si>
  <si>
    <t>/ORGANIZATION/GENERAL-ASSEMBLY</t>
  </si>
  <si>
    <t>/funding-round/4016eabf86de23d19250e2900b19c9a4</t>
  </si>
  <si>
    <t>/funding-round/7d6b1b1ee75f43e37a27bdbd388a2651</t>
  </si>
  <si>
    <t>/funding-round/812dc12a6126136e8752ee8a632c06d0</t>
  </si>
  <si>
    <t>/funding-round/eef68734a2200370be5446f63336a520</t>
  </si>
  <si>
    <t>/organization/ general-atomics</t>
  </si>
  <si>
    <t>/ORGANIZATION/GENERAL-ATOMICS</t>
  </si>
  <si>
    <t>/funding-round/750f33b0e14bf119d82ec8dac82133e2</t>
  </si>
  <si>
    <t>/Organization/General-Atomics</t>
  </si>
  <si>
    <t>General Atomics</t>
  </si>
  <si>
    <t>http://www.ga.com</t>
  </si>
  <si>
    <t>Sensors|Systems|Wireless</t>
  </si>
  <si>
    <t>/organization/ general-blood</t>
  </si>
  <si>
    <t>/organization/general-blood</t>
  </si>
  <si>
    <t>/funding-round/8c2d2a8e67219777f4e895469886ffb3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 general-communication</t>
  </si>
  <si>
    <t>/ORGANIZATION/GENERAL-COMMUNICATION</t>
  </si>
  <si>
    <t>/funding-round/53889b34282bc95bf98344d35d28e065</t>
  </si>
  <si>
    <t>/Organization/General-Communication</t>
  </si>
  <si>
    <t>General Communication</t>
  </si>
  <si>
    <t>http://gci.com</t>
  </si>
  <si>
    <t>/organization/ general-compression</t>
  </si>
  <si>
    <t>/organization/general-compression</t>
  </si>
  <si>
    <t>/funding-round/30f007eab87ba4515394b5c98daf9b60</t>
  </si>
  <si>
    <t>/Organization/General-Compression</t>
  </si>
  <si>
    <t>General Compression</t>
  </si>
  <si>
    <t>http://www.generalcompression.com</t>
  </si>
  <si>
    <t>/ORGANIZATION/GENERAL-COMPRESSION</t>
  </si>
  <si>
    <t>/funding-round/32cbd0bd0c1c2ef3cda63c9e849e7f93</t>
  </si>
  <si>
    <t>/funding-round/5723240ef005826642805868f5b60588</t>
  </si>
  <si>
    <t>/funding-round/9bd9908dc1e46e242eb3f2598b2095e2</t>
  </si>
  <si>
    <t>/organization/ general-cybernetics</t>
  </si>
  <si>
    <t>/organization/general-cybernetics</t>
  </si>
  <si>
    <t>/funding-round/596cb4913784ba65fd4451c4b904f9fe</t>
  </si>
  <si>
    <t>/Organization/General-Cybernetics</t>
  </si>
  <si>
    <t>General Cybernetics</t>
  </si>
  <si>
    <t>http://generalcybernetics.net/</t>
  </si>
  <si>
    <t>Consumers|Publishing</t>
  </si>
  <si>
    <t>/organization/ general-dynamics</t>
  </si>
  <si>
    <t>/ORGANIZATION/GENERAL-DYNAMICS</t>
  </si>
  <si>
    <t>/funding-round/579933d56f001c415c9a43da67afe903</t>
  </si>
  <si>
    <t>/Organization/General-Dynamics</t>
  </si>
  <si>
    <t>General Dynamics</t>
  </si>
  <si>
    <t>http://www.gd.com</t>
  </si>
  <si>
    <t>/organization/general-dynamics</t>
  </si>
  <si>
    <t>/funding-round/743b70bce4c90e9c72003dfc9bc382d1</t>
  </si>
  <si>
    <t>/funding-round/a2665f6e85a6eb2856b0ca52ec14df93</t>
  </si>
  <si>
    <t>/organization/ general-electric</t>
  </si>
  <si>
    <t>/organization/general-electric</t>
  </si>
  <si>
    <t>/funding-round/fad9471cac8c199b2713b54fdb7a3df6</t>
  </si>
  <si>
    <t>/Organization/General-Electric</t>
  </si>
  <si>
    <t>General Electric (GE)</t>
  </si>
  <si>
    <t>http://www.ge.com</t>
  </si>
  <si>
    <t>Electronics|Finance|Media</t>
  </si>
  <si>
    <t>1878-01-01</t>
  </si>
  <si>
    <t>/organization/ general-fusion</t>
  </si>
  <si>
    <t>/ORGANIZATION/GENERAL-FUSION</t>
  </si>
  <si>
    <t>/funding-round/00d96baaa4a0ba51165a8af73322d026</t>
  </si>
  <si>
    <t>/Organization/General-Fusion</t>
  </si>
  <si>
    <t>General Fusion</t>
  </si>
  <si>
    <t>http://www.generalfusion.com</t>
  </si>
  <si>
    <t>Energy|Energy Management|Renewable Energies</t>
  </si>
  <si>
    <t>/organization/general-fusion</t>
  </si>
  <si>
    <t>/funding-round/1fa551c8853c25fcc3f17ae4f2e31533</t>
  </si>
  <si>
    <t>/funding-round/200b591a4d06800cd687f6fa67eeff0d</t>
  </si>
  <si>
    <t>/funding-round/3d565b8e61343e906adaf4838c1da6bf</t>
  </si>
  <si>
    <t>/funding-round/919e625cd87ab26009c306ddae488458</t>
  </si>
  <si>
    <t>/organization/ general-graphene</t>
  </si>
  <si>
    <t>/organization/general-graphene</t>
  </si>
  <si>
    <t>/funding-round/8f308f0b01c158cf38dc5c77292e1b1b</t>
  </si>
  <si>
    <t>/Organization/General-Graphene</t>
  </si>
  <si>
    <t>General Graphene</t>
  </si>
  <si>
    <t>http://www.generalgraphenecorp.com/</t>
  </si>
  <si>
    <t>/organization/ general-lasertronics-corporation</t>
  </si>
  <si>
    <t>/ORGANIZATION/GENERAL-LASERTRONICS-CORPORATION</t>
  </si>
  <si>
    <t>/funding-round/953ba2da4485e06ee0c60d28c9501c4c</t>
  </si>
  <si>
    <t>/Organization/General-Lasertronics-Corporation</t>
  </si>
  <si>
    <t>General Lasertronics Corporation</t>
  </si>
  <si>
    <t>http://lasertronics.com</t>
  </si>
  <si>
    <t>/organization/ general-medical-merate</t>
  </si>
  <si>
    <t>/organization/general-medical-merate</t>
  </si>
  <si>
    <t>/funding-round/7c8cbaf986c064ade4e700ae19f4d803</t>
  </si>
  <si>
    <t>/Organization/General-Medical-Merate</t>
  </si>
  <si>
    <t>GENERAL MEDICAL MERATE</t>
  </si>
  <si>
    <t>http://www.gmmspa.com</t>
  </si>
  <si>
    <t>/organization/ general-mobile-corporation</t>
  </si>
  <si>
    <t>/ORGANIZATION/GENERAL-MOBILE-CORPORATION</t>
  </si>
  <si>
    <t>/funding-round/fde324fcb0a2a67750d2507c7aa7af75</t>
  </si>
  <si>
    <t>/Organization/General-Mobile-Corporation</t>
  </si>
  <si>
    <t>General Mobile Corporation</t>
  </si>
  <si>
    <t>http://generalmobi.com/en</t>
  </si>
  <si>
    <t>/organization/ general-sentiment</t>
  </si>
  <si>
    <t>/organization/general-sentiment</t>
  </si>
  <si>
    <t>/funding-round/54bf9a09bd519d9d9fbf1deb6cf461e3</t>
  </si>
  <si>
    <t>/Organization/General-Sentiment</t>
  </si>
  <si>
    <t>General Sentiment</t>
  </si>
  <si>
    <t>http://generalsentiment.com</t>
  </si>
  <si>
    <t>Brownville</t>
  </si>
  <si>
    <t>/ORGANIZATION/GENERAL-SENTIMENT</t>
  </si>
  <si>
    <t>/funding-round/a72517f77c9bc04ed75215525d8b8815</t>
  </si>
  <si>
    <t>/organization/ general-specific</t>
  </si>
  <si>
    <t>/organization/general-specific</t>
  </si>
  <si>
    <t>/funding-round/ea99e244b4b335d36aed6c11d08ba20b</t>
  </si>
  <si>
    <t>/Organization/General-Specific</t>
  </si>
  <si>
    <t>General Specific</t>
  </si>
  <si>
    <t>Advertising|Business Services|Consulting</t>
  </si>
  <si>
    <t>/organization/ generate</t>
  </si>
  <si>
    <t>/ORGANIZATION/GENERATE</t>
  </si>
  <si>
    <t>/funding-round/74ceacf13a518b50095da3b96a72a40e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e</t>
  </si>
  <si>
    <t>/funding-round/e85f6969fce74a58e2d9f1a2b3c52e2a</t>
  </si>
  <si>
    <t>/organization/ generation-tux</t>
  </si>
  <si>
    <t>/ORGANIZATION/GENERATION-TUX</t>
  </si>
  <si>
    <t>/funding-round/5f65559ca31a6797b24d78468191274a</t>
  </si>
  <si>
    <t>/Organization/Generation-Tux</t>
  </si>
  <si>
    <t>Generation Tux</t>
  </si>
  <si>
    <t>https://www.generationtux.com/</t>
  </si>
  <si>
    <t>E-Commerce|Fashion|Online Rental</t>
  </si>
  <si>
    <t>/organization/ generationone</t>
  </si>
  <si>
    <t>/organization/generationone</t>
  </si>
  <si>
    <t>/funding-round/2de8075975963c173f864d7c40d85fc7</t>
  </si>
  <si>
    <t>/Organization/Generationone</t>
  </si>
  <si>
    <t>GenerationOne</t>
  </si>
  <si>
    <t>http://generationone.com</t>
  </si>
  <si>
    <t>/organization/ generations-bbq</t>
  </si>
  <si>
    <t>/ORGANIZATION/GENERATIONS-BBQ</t>
  </si>
  <si>
    <t>/funding-round/79d6487cf5a39ba228fa59da8dec8435</t>
  </si>
  <si>
    <t>/Organization/Generations-Bbq</t>
  </si>
  <si>
    <t>GENERATIONS BBQ</t>
  </si>
  <si>
    <t>/organization/ generations-home-repair</t>
  </si>
  <si>
    <t>/organization/generations-home-repair</t>
  </si>
  <si>
    <t>/funding-round/70f7e586858a0810916c8f94aab35ebd</t>
  </si>
  <si>
    <t>/Organization/Generations-Home-Repair</t>
  </si>
  <si>
    <t>Generations Home Repair</t>
  </si>
  <si>
    <t>21-08-2010</t>
  </si>
  <si>
    <t>/organization/ generationstation</t>
  </si>
  <si>
    <t>/ORGANIZATION/GENERATIONSTATION</t>
  </si>
  <si>
    <t>/funding-round/c95df70c298bd62ff757af37daaea1dd</t>
  </si>
  <si>
    <t>/Organization/Generationstation</t>
  </si>
  <si>
    <t>GenerationStation</t>
  </si>
  <si>
    <t>http://www.generationstation.com</t>
  </si>
  <si>
    <t>/organization/ generaytor</t>
  </si>
  <si>
    <t>/organization/generaytor</t>
  </si>
  <si>
    <t>/funding-round/21444f8bc92f7538f8998ab8fd70546b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 generex-biotechnology</t>
  </si>
  <si>
    <t>/ORGANIZATION/GENEREX-BIOTECHNOLOGY</t>
  </si>
  <si>
    <t>/funding-round/487332b9ba31c76049d11b67d794fff2</t>
  </si>
  <si>
    <t>/Organization/Generex-Biotechnology</t>
  </si>
  <si>
    <t>Generex Biotechnology</t>
  </si>
  <si>
    <t>http://www.generex.com</t>
  </si>
  <si>
    <t>/organization/generex-biotechnology</t>
  </si>
  <si>
    <t>/funding-round/a641286556eead4d83efc7ddc0a45254</t>
  </si>
  <si>
    <t>/funding-round/cf2ac65ddc7f7c733c1a1c7ece535e1e</t>
  </si>
  <si>
    <t>/funding-round/f7fc1826d13146fa1de788a3c647f913</t>
  </si>
  <si>
    <t>/organization/ generic-media</t>
  </si>
  <si>
    <t>/ORGANIZATION/GENERIC-MEDIA</t>
  </si>
  <si>
    <t>/funding-round/2a0ee8bd3c72dfff7bad3bafa4b3ab33</t>
  </si>
  <si>
    <t>/Organization/Generic-Media</t>
  </si>
  <si>
    <t>Generic Media</t>
  </si>
  <si>
    <t>http://www.genericmedia.com</t>
  </si>
  <si>
    <t>/organization/ generico</t>
  </si>
  <si>
    <t>/organization/generico</t>
  </si>
  <si>
    <t>/funding-round/3f929b59cbaaacc3ba346f34d7d82095</t>
  </si>
  <si>
    <t>/Organization/Generico</t>
  </si>
  <si>
    <t>GeneriCo</t>
  </si>
  <si>
    <t>http://genericopharma.com</t>
  </si>
  <si>
    <t>/ORGANIZATION/GENERICO</t>
  </si>
  <si>
    <t>/funding-round/4d75978635d915dd9fab19cc5c0e393b</t>
  </si>
  <si>
    <t>/organization/ generimed</t>
  </si>
  <si>
    <t>/organization/generimed</t>
  </si>
  <si>
    <t>/funding-round/58de30df00d50839a0fada4099d80331</t>
  </si>
  <si>
    <t>/Organization/Generimed</t>
  </si>
  <si>
    <t>GeneriMed</t>
  </si>
  <si>
    <t>/organization/ genero</t>
  </si>
  <si>
    <t>/ORGANIZATION/GENERO</t>
  </si>
  <si>
    <t>/funding-round/3ac0ff0ca59a14a42d47d5a5a9b313d7</t>
  </si>
  <si>
    <t>/Organization/Genero</t>
  </si>
  <si>
    <t>Genero</t>
  </si>
  <si>
    <t>http://genero.tv/</t>
  </si>
  <si>
    <t>/organization/ generous-deals</t>
  </si>
  <si>
    <t>/organization/generous-deals</t>
  </si>
  <si>
    <t>/funding-round/1081f12db2b597283edb5d84077e74c9</t>
  </si>
  <si>
    <t>/Organization/Generous-Deals</t>
  </si>
  <si>
    <t>Generous Deals</t>
  </si>
  <si>
    <t>http://www.GenerousDeals.com</t>
  </si>
  <si>
    <t>Discounts|E-Commerce|Retail</t>
  </si>
  <si>
    <t>/ORGANIZATION/GENEROUS-DEALS</t>
  </si>
  <si>
    <t>/funding-round/1246c0f06f4ecab2ebc1812b18ca5c40</t>
  </si>
  <si>
    <t>/funding-round/21190f562b04b36a4ca08ba112aee1dd</t>
  </si>
  <si>
    <t>/organization/ genesant</t>
  </si>
  <si>
    <t>/ORGANIZATION/GENESANT</t>
  </si>
  <si>
    <t>/funding-round/d07baf3306002a829e21b9cd9b870574</t>
  </si>
  <si>
    <t>/Organization/Genesant</t>
  </si>
  <si>
    <t>Genesant</t>
  </si>
  <si>
    <t>http://www.genesant.com</t>
  </si>
  <si>
    <t>/organization/ genesco</t>
  </si>
  <si>
    <t>/organization/genesco</t>
  </si>
  <si>
    <t>/funding-round/a2fb4b551c4470298c2dd2e36366bd02</t>
  </si>
  <si>
    <t>/Organization/Genesco</t>
  </si>
  <si>
    <t>Genesco</t>
  </si>
  <si>
    <t>http://genesco.com</t>
  </si>
  <si>
    <t>/organization/ genesis-biopharma</t>
  </si>
  <si>
    <t>/ORGANIZATION/GENESIS-BIOPHARMA</t>
  </si>
  <si>
    <t>/funding-round/42016976ae8216c217c2bff3b2bdd8c6</t>
  </si>
  <si>
    <t>/Organization/Genesis-Biopharma</t>
  </si>
  <si>
    <t>Genesis Biopharma</t>
  </si>
  <si>
    <t>http://www.genesis-biopharma.com</t>
  </si>
  <si>
    <t>/organization/genesis-biopharma</t>
  </si>
  <si>
    <t>/funding-round/4271d6d457648561e0edba4c9f7aa61b</t>
  </si>
  <si>
    <t>/funding-round/71c6cadd16b6e2088c7844a1b8b8f695</t>
  </si>
  <si>
    <t>/funding-round/7aa406c959705be7fcd7565b01b677d4</t>
  </si>
  <si>
    <t>/funding-round/abcb58f996b009e5dc94be5b6a011477</t>
  </si>
  <si>
    <t>/organization/ genesis-dna</t>
  </si>
  <si>
    <t>/organization/genesis-dna</t>
  </si>
  <si>
    <t>/funding-round/678103108ba502ba2eabfc2da5313adb</t>
  </si>
  <si>
    <t>/Organization/Genesis-Dna</t>
  </si>
  <si>
    <t>Genesis DNA</t>
  </si>
  <si>
    <t>http://www.genesisdna.com/</t>
  </si>
  <si>
    <t>/organization/ genesis-financial-solutions</t>
  </si>
  <si>
    <t>/ORGANIZATION/GENESIS-FINANCIAL-SOLUTIONS</t>
  </si>
  <si>
    <t>/funding-round/36c55315f122b30fe72e78076b0ca99b</t>
  </si>
  <si>
    <t>/Organization/Genesis-Financial-Solutions</t>
  </si>
  <si>
    <t>Genesis Financial Solutions</t>
  </si>
  <si>
    <t>http://genesis-fs.com</t>
  </si>
  <si>
    <t>/organization/genesis-financial-solutions</t>
  </si>
  <si>
    <t>/funding-round/850fb0c62b4e5703be87722560d9c7fd</t>
  </si>
  <si>
    <t>/organization/ genesis-media-llc</t>
  </si>
  <si>
    <t>/ORGANIZATION/GENESIS-MEDIA-LLC</t>
  </si>
  <si>
    <t>/funding-round/5dd5d7c2db376c3bd5d94f33d0e1d5e5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media-llc</t>
  </si>
  <si>
    <t>/funding-round/629c686741ca686af7b178dcfda9c834</t>
  </si>
  <si>
    <t>/funding-round/7dc9b731cdc574b46df2168694c542b6</t>
  </si>
  <si>
    <t>/organization/ genesis-nanotechnology</t>
  </si>
  <si>
    <t>/organization/genesis-nanotechnology</t>
  </si>
  <si>
    <t>/funding-round/f8c21f4d2609b8f03263c46d00cde4b9</t>
  </si>
  <si>
    <t>/Organization/Genesis-Nanotechnology</t>
  </si>
  <si>
    <t>Genesis Nanotechnology</t>
  </si>
  <si>
    <t>http://genesisnanotech.com/</t>
  </si>
  <si>
    <t>/organization/ genesis-networks</t>
  </si>
  <si>
    <t>/ORGANIZATION/GENESIS-NETWORKS</t>
  </si>
  <si>
    <t>/funding-round/378701c5e3cd7fbe6baeee2c9985eea8</t>
  </si>
  <si>
    <t>/Organization/Genesis-Networks</t>
  </si>
  <si>
    <t>Genesis Networks</t>
  </si>
  <si>
    <t>http://www.gen-networks.com</t>
  </si>
  <si>
    <t>/organization/genesis-networks</t>
  </si>
  <si>
    <t>/funding-round/3dc6770482023eb308e5b241b0ed1f66</t>
  </si>
  <si>
    <t>/funding-round/4694909848a40f58f7eac43ad0a7de1b</t>
  </si>
  <si>
    <t>/funding-round/499c243e3ff66cc83038f7f60f714213</t>
  </si>
  <si>
    <t>/funding-round/4a92bbac60d12f90683ddb52ebf8ea53</t>
  </si>
  <si>
    <t>/funding-round/61a42775a35dbbf8fd53d2ddb3919592</t>
  </si>
  <si>
    <t>/funding-round/7ed6363c83a0f3c90558d5866ee11fff</t>
  </si>
  <si>
    <t>/funding-round/a6e5d58dde454076bf38576594c9cc79</t>
  </si>
  <si>
    <t>/funding-round/bd75e9bb149210673b3007e0610bea0f</t>
  </si>
  <si>
    <t>/funding-round/d9f08d8ef459fffb84160abab09946e8</t>
  </si>
  <si>
    <t>/organization/ genesis-operating-system</t>
  </si>
  <si>
    <t>/ORGANIZATION/GENESIS-OPERATING-SYSTEM</t>
  </si>
  <si>
    <t>/funding-round/bf13e45e43159289221ccf3dd612a7c4</t>
  </si>
  <si>
    <t>/Organization/Genesis-Operating-System</t>
  </si>
  <si>
    <t>Genesis Operating System</t>
  </si>
  <si>
    <t>/organization/ genesius-pictures</t>
  </si>
  <si>
    <t>/organization/genesius-pictures</t>
  </si>
  <si>
    <t>/funding-round/f06603b256f5ede409344f1e72a341f6</t>
  </si>
  <si>
    <t>/Organization/Genesius-Pictures</t>
  </si>
  <si>
    <t>Genesius Pictures</t>
  </si>
  <si>
    <t>http://genesiuspictures.com/</t>
  </si>
  <si>
    <t>/organization/ genesys-systems</t>
  </si>
  <si>
    <t>/ORGANIZATION/GENESYS-SYSTEMS</t>
  </si>
  <si>
    <t>/funding-round/5c4c66533ec74444d88b333321cea30a</t>
  </si>
  <si>
    <t>/Organization/Genesys-Systems</t>
  </si>
  <si>
    <t>Genesys Systems</t>
  </si>
  <si>
    <t>http://genesys-ballasts.com</t>
  </si>
  <si>
    <t>/organization/genesys-systems</t>
  </si>
  <si>
    <t>/funding-round/6f54ecb80849810bf496a96199162833</t>
  </si>
  <si>
    <t>/organization/ genetex</t>
  </si>
  <si>
    <t>/ORGANIZATION/GENETEX</t>
  </si>
  <si>
    <t>/funding-round/3d71220344fcd864e2509e28d8850f2f</t>
  </si>
  <si>
    <t>/Organization/Genetex</t>
  </si>
  <si>
    <t>GeneTex</t>
  </si>
  <si>
    <t>http://genetex.com</t>
  </si>
  <si>
    <t>/organization/ genetic-anomalies</t>
  </si>
  <si>
    <t>/organization/genetic-anomalies</t>
  </si>
  <si>
    <t>/funding-round/f656fa737d6c808f38a47723e4e960c6</t>
  </si>
  <si>
    <t>/Organization/Genetic-Anomalies</t>
  </si>
  <si>
    <t>Genetic Anomalies</t>
  </si>
  <si>
    <t>/organization/ genetic-finance</t>
  </si>
  <si>
    <t>/ORGANIZATION/GENETIC-FINANCE</t>
  </si>
  <si>
    <t>/funding-round/18d099ba21361def6f258b0e2999e880</t>
  </si>
  <si>
    <t>/Organization/Genetic-Finance</t>
  </si>
  <si>
    <t>Sentient Technologies</t>
  </si>
  <si>
    <t>http://Sentient.Ai</t>
  </si>
  <si>
    <t>/organization/genetic-finance</t>
  </si>
  <si>
    <t>/funding-round/2c2a981de7b87aefda88354adf40cf01</t>
  </si>
  <si>
    <t>/funding-round/45650ac0e005c7a3c8a6f7baa3a9f1ca</t>
  </si>
  <si>
    <t>/funding-round/dc86e4936cee9eb3e558c66b91f527c3</t>
  </si>
  <si>
    <t>/funding-round/f060fa36bec2e845460a9e7917419986</t>
  </si>
  <si>
    <t>/organization/ genetic-internet</t>
  </si>
  <si>
    <t>/organization/genetic-internet</t>
  </si>
  <si>
    <t>/funding-round/66af23bdb8615dae5405bad343c7714c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 genetic-solutions-pty-ltd</t>
  </si>
  <si>
    <t>/ORGANIZATION/GENETIC-SOLUTIONS-PTY-LTD</t>
  </si>
  <si>
    <t>/funding-round/b40b17e1ef64d7c430ab123049ba9c1c</t>
  </si>
  <si>
    <t>/Organization/Genetic-Solutions-Pty-Ltd</t>
  </si>
  <si>
    <t>Genetic Solutions Pty Ltd</t>
  </si>
  <si>
    <t>/organization/ genetic-technologies-2</t>
  </si>
  <si>
    <t>/organization/genetic-technologies-2</t>
  </si>
  <si>
    <t>/funding-round/5254ee61bcd3ed50d74619f55c840d2a</t>
  </si>
  <si>
    <t>/Organization/Genetic-Technologies-2</t>
  </si>
  <si>
    <t>Genetic Technologies</t>
  </si>
  <si>
    <t>http://www.gtgcorporate.com</t>
  </si>
  <si>
    <t>/ORGANIZATION/GENETIC-TECHNOLOGIES-2</t>
  </si>
  <si>
    <t>/funding-round/dc20bdc30a987379fbf74ea672a8b92d</t>
  </si>
  <si>
    <t>/organization/ genetic-technologies-inc</t>
  </si>
  <si>
    <t>/organization/genetic-technologies-inc</t>
  </si>
  <si>
    <t>/funding-round/23782cfc806615564989ff33fde8a7c5</t>
  </si>
  <si>
    <t>/Organization/Genetic-Technologies-Inc</t>
  </si>
  <si>
    <t>Genetic Technologies inc</t>
  </si>
  <si>
    <t>http://genetictechnologies.com</t>
  </si>
  <si>
    <t>/organization/ genetics-squared</t>
  </si>
  <si>
    <t>/ORGANIZATION/GENETICS-SQUARED</t>
  </si>
  <si>
    <t>/funding-round/5c41d816fc8454b8f0daf696771e9211</t>
  </si>
  <si>
    <t>/Organization/Genetics-Squared</t>
  </si>
  <si>
    <t>Genetics Squared</t>
  </si>
  <si>
    <t>http://www.genetics2.com</t>
  </si>
  <si>
    <t>Health and Wellness|Life Sciences|Medical</t>
  </si>
  <si>
    <t>/organization/genetics-squared</t>
  </si>
  <si>
    <t>/funding-round/e0a70ee47be489255fc355e77768bb58</t>
  </si>
  <si>
    <t>/organization/ genetix-fusion</t>
  </si>
  <si>
    <t>/ORGANIZATION/GENETIX-FUSION</t>
  </si>
  <si>
    <t>/funding-round/151f14eca900ce2b7c174e42766ad5a7</t>
  </si>
  <si>
    <t>/Organization/Genetix-Fusion</t>
  </si>
  <si>
    <t>Genetix Fusion</t>
  </si>
  <si>
    <t>http://www.genetixfusion.com</t>
  </si>
  <si>
    <t>Biotechnology|EdTech|Education|Pharmaceuticals</t>
  </si>
  <si>
    <t>/organization/ geneva-healthcare</t>
  </si>
  <si>
    <t>/organization/geneva-healthcare</t>
  </si>
  <si>
    <t>/funding-round/7d5ad42822dd11fe264884a72d419f8c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 geneva-mars</t>
  </si>
  <si>
    <t>/ORGANIZATION/GENEVA-MARS</t>
  </si>
  <si>
    <t>/funding-round/26d6ae348e3c464b0c36d10900175f77</t>
  </si>
  <si>
    <t>/Organization/Geneva-Mars</t>
  </si>
  <si>
    <t>Geneva Mars</t>
  </si>
  <si>
    <t>http://www.genevamars.com</t>
  </si>
  <si>
    <t>/organization/ geneva-technology</t>
  </si>
  <si>
    <t>/organization/geneva-technology</t>
  </si>
  <si>
    <t>/funding-round/e3dd29ae1c7e3f17ca8d1b27eb21a876</t>
  </si>
  <si>
    <t>/Organization/Geneva-Technology</t>
  </si>
  <si>
    <t>Geneva Technology</t>
  </si>
  <si>
    <t>http://www.gtl.com</t>
  </si>
  <si>
    <t>/organization/ genevolve-vision-diagnostics</t>
  </si>
  <si>
    <t>/ORGANIZATION/GENEVOLVE-VISION-DIAGNOSTICS</t>
  </si>
  <si>
    <t>/funding-round/0180ff18710974e16f9f8cf4c1ff0c76</t>
  </si>
  <si>
    <t>/Organization/Genevolve-Vision-Diagnostics</t>
  </si>
  <si>
    <t>Genevolve Vision Diagnostics</t>
  </si>
  <si>
    <t>http://genevolve.com</t>
  </si>
  <si>
    <t>/organization/ geneweave-biosciences</t>
  </si>
  <si>
    <t>/organization/geneweave-biosciences</t>
  </si>
  <si>
    <t>/funding-round/7e7faf34ffb63dff3d734fd260e30d1d</t>
  </si>
  <si>
    <t>/Organization/Geneweave-Biosciences</t>
  </si>
  <si>
    <t>GeneWEAVE</t>
  </si>
  <si>
    <t>http://www.geneweave.com</t>
  </si>
  <si>
    <t>/ORGANIZATION/GENEWEAVE-BIOSCIENCES</t>
  </si>
  <si>
    <t>/funding-round/829d11ec94ff2a6528d37ecb9af2c147</t>
  </si>
  <si>
    <t>/funding-round/9fbe0d7bd1a8c73c0f59fb34431b7e27</t>
  </si>
  <si>
    <t>/organization/ geneyouin</t>
  </si>
  <si>
    <t>/ORGANIZATION/GENEYOUIN</t>
  </si>
  <si>
    <t>/funding-round/7be4b0fa6b8a1046edb5cad267eeb913</t>
  </si>
  <si>
    <t>/Organization/Geneyouin</t>
  </si>
  <si>
    <t>GeneYouIn</t>
  </si>
  <si>
    <t>http://www.geneyouin.ca</t>
  </si>
  <si>
    <t>/organization/ gengo</t>
  </si>
  <si>
    <t>/organization/gengo</t>
  </si>
  <si>
    <t>/funding-round/7547e6b5febc8812983ebc1189621116</t>
  </si>
  <si>
    <t>/Organization/Gengo</t>
  </si>
  <si>
    <t>Gengo</t>
  </si>
  <si>
    <t>http://gengo.com</t>
  </si>
  <si>
    <t>Crowdsourcing|Curated Web|English-Speaking|Translation</t>
  </si>
  <si>
    <t>/ORGANIZATION/GENGO</t>
  </si>
  <si>
    <t>/funding-round/77a4f7d11aec57c5038abaea37f788a8</t>
  </si>
  <si>
    <t>/funding-round/9ad6bab7d6c68a1b09894d40932d96b3</t>
  </si>
  <si>
    <t>/funding-round/c9008ce6bdf959470b0ea31f36ac856c</t>
  </si>
  <si>
    <t>/funding-round/d61c4c8cf791e5750f347e8fc663c6cd</t>
  </si>
  <si>
    <t>/funding-round/ee2cf3c6f7b3aeb366932a7d33852d25</t>
  </si>
  <si>
    <t>/organization/ geni</t>
  </si>
  <si>
    <t>/organization/geni</t>
  </si>
  <si>
    <t>/funding-round/4a56483ed63765faa2b4abe6613e5c6b</t>
  </si>
  <si>
    <t>/Organization/Geni</t>
  </si>
  <si>
    <t>Geni</t>
  </si>
  <si>
    <t>http://www.geni.com</t>
  </si>
  <si>
    <t>/ORGANIZATION/GENI</t>
  </si>
  <si>
    <t>/funding-round/60e6afd91215465add170ed600d4e29b</t>
  </si>
  <si>
    <t>/funding-round/7f810be51b526c7c2f9879e30f311675</t>
  </si>
  <si>
    <t>/organization/ genia-photonics</t>
  </si>
  <si>
    <t>/ORGANIZATION/GENIA-PHOTONICS</t>
  </si>
  <si>
    <t>/funding-round/aa36ebb674898ff34387dc3c31e95e4c</t>
  </si>
  <si>
    <t>/Organization/Genia-Photonics</t>
  </si>
  <si>
    <t>Genia Photonics</t>
  </si>
  <si>
    <t>http://www.geniaphotonics.com/</t>
  </si>
  <si>
    <t>/organization/ genia-technologies</t>
  </si>
  <si>
    <t>/organization/genia-technologies</t>
  </si>
  <si>
    <t>/funding-round/2a6e40f64af4f4a8891fd580bd52159f</t>
  </si>
  <si>
    <t>/Organization/Genia-Technologies</t>
  </si>
  <si>
    <t>Genia Technologies</t>
  </si>
  <si>
    <t>http://geniachip.com</t>
  </si>
  <si>
    <t>/organization/ geniac</t>
  </si>
  <si>
    <t>/ORGANIZATION/GENIAC</t>
  </si>
  <si>
    <t>/funding-round/3220fd8eeb526bfc5204e70852fe3838</t>
  </si>
  <si>
    <t>/Organization/Geniac</t>
  </si>
  <si>
    <t>GENIAC</t>
  </si>
  <si>
    <t>http://www.geniac.com</t>
  </si>
  <si>
    <t>Accounting|Business Services|Human Resources|Legal|Small and Medium Businesses</t>
  </si>
  <si>
    <t>/organization/geniac</t>
  </si>
  <si>
    <t>/funding-round/75d39c80b7a447b143c9d7da520c612d</t>
  </si>
  <si>
    <t>/organization/ genially</t>
  </si>
  <si>
    <t>/ORGANIZATION/GENIALLY</t>
  </si>
  <si>
    <t>/funding-round/7a974acf06cbfe3bcefbf78bb9c7257c</t>
  </si>
  <si>
    <t>/Organization/Genially</t>
  </si>
  <si>
    <t>Genially</t>
  </si>
  <si>
    <t>http://www.genial.ly</t>
  </si>
  <si>
    <t>Content|Content Creators|Developer Tools</t>
  </si>
  <si>
    <t>Cordoba</t>
  </si>
  <si>
    <t>/organization/ genicon</t>
  </si>
  <si>
    <t>/organization/genicon</t>
  </si>
  <si>
    <t>/funding-round/d7634493f3053b1ce1d829137d340b4e</t>
  </si>
  <si>
    <t>/Organization/Genicon</t>
  </si>
  <si>
    <t>Genicon</t>
  </si>
  <si>
    <t>http://geniconendo.com/</t>
  </si>
  <si>
    <t>/organization/ genicon-sciences</t>
  </si>
  <si>
    <t>/ORGANIZATION/GENICON-SCIENCES</t>
  </si>
  <si>
    <t>/funding-round/02efcfaf99a646bdd1af7637c771eb28</t>
  </si>
  <si>
    <t>/Organization/Genicon-Sciences</t>
  </si>
  <si>
    <t>Genicon Sciences</t>
  </si>
  <si>
    <t>Advanced Materials|Life Sciences</t>
  </si>
  <si>
    <t>/organization/ geniebelt</t>
  </si>
  <si>
    <t>/organization/geniebelt</t>
  </si>
  <si>
    <t>/funding-round/c9d4fa632174fddac179b44ddd79aeac</t>
  </si>
  <si>
    <t>/Organization/Geniebelt</t>
  </si>
  <si>
    <t>GenieBelt</t>
  </si>
  <si>
    <t>http://geniebelt.com</t>
  </si>
  <si>
    <t>Architecture|Construction|Real Estate</t>
  </si>
  <si>
    <t>/ORGANIZATION/GENIEBELT</t>
  </si>
  <si>
    <t>/funding-round/fd0050ee6ddfdd84a483cca89632a7d5</t>
  </si>
  <si>
    <t>/organization/ geniedb</t>
  </si>
  <si>
    <t>/organization/geniedb</t>
  </si>
  <si>
    <t>/funding-round/0c654278a9ff2351f6a5ed278dde1f6b</t>
  </si>
  <si>
    <t>/Organization/Geniedb</t>
  </si>
  <si>
    <t>GenieDB</t>
  </si>
  <si>
    <t>http://www.geniedb.com</t>
  </si>
  <si>
    <t>Cloud Data Services|Databases</t>
  </si>
  <si>
    <t>/ORGANIZATION/GENIEDB</t>
  </si>
  <si>
    <t>/funding-round/1f2fa331ae44fdd1acfd5843281ba9c0</t>
  </si>
  <si>
    <t>/funding-round/b7cdb078def87cdf5e56bd891a670de1</t>
  </si>
  <si>
    <t>/organization/ geniemd-llc</t>
  </si>
  <si>
    <t>/ORGANIZATION/GENIEMD-LLC</t>
  </si>
  <si>
    <t>/funding-round/14cb676d91e7d09de369a3fb20c4a347</t>
  </si>
  <si>
    <t>/Organization/Geniemd-Llc</t>
  </si>
  <si>
    <t>GenieMD, LLC</t>
  </si>
  <si>
    <t>http://www.GenieMD.com</t>
  </si>
  <si>
    <t>/organization/ genieo</t>
  </si>
  <si>
    <t>/organization/genieo</t>
  </si>
  <si>
    <t>/funding-round/85ca6f907eecc715bb2ddd1bbae05b7e</t>
  </si>
  <si>
    <t>/Organization/Genieo</t>
  </si>
  <si>
    <t>Genieo Innovation</t>
  </si>
  <si>
    <t>http://www.genieo.com</t>
  </si>
  <si>
    <t>Ad Targeting|CRM|Internet|News|Personalization|Privacy|Web Design</t>
  </si>
  <si>
    <t>/organization/ genietown</t>
  </si>
  <si>
    <t>/ORGANIZATION/GENIETOWN</t>
  </si>
  <si>
    <t>/funding-round/df892228d5ea0576c8029b8589b2873c</t>
  </si>
  <si>
    <t>/Organization/Genietown</t>
  </si>
  <si>
    <t>GenieTown</t>
  </si>
  <si>
    <t>http://www.genietown.com</t>
  </si>
  <si>
    <t>/organization/ genii-technologies</t>
  </si>
  <si>
    <t>/organization/genii-technologies</t>
  </si>
  <si>
    <t>/funding-round/c33a4b94b63cc2a7600e250062fe2ff4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I-TECHNOLOGIES</t>
  </si>
  <si>
    <t>/funding-round/f258d7e38ed54e54b3e095d6c24501be</t>
  </si>
  <si>
    <t>/organization/ genio-studio-ltd</t>
  </si>
  <si>
    <t>/organization/genio-studio-ltd</t>
  </si>
  <si>
    <t>/funding-round/34c1be72bcd2c9f8cbc220c5f329ec49</t>
  </si>
  <si>
    <t>/Organization/Genio-Studio-Ltd</t>
  </si>
  <si>
    <t>Genio Studio Ltd</t>
  </si>
  <si>
    <t>http://www.geniostudio.com/</t>
  </si>
  <si>
    <t>Mobile Commerce|Web Development</t>
  </si>
  <si>
    <t>/organization/ genisphere-inc</t>
  </si>
  <si>
    <t>/ORGANIZATION/GENISPHERE-INC</t>
  </si>
  <si>
    <t>/funding-round/1534f678e83adb54550af33cddcd037f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sphere-inc</t>
  </si>
  <si>
    <t>/funding-round/9454effffdadb3e98057f2ed8026e0a4</t>
  </si>
  <si>
    <t>/organization/ genius-blends</t>
  </si>
  <si>
    <t>/ORGANIZATION/GENIUS-BLENDS</t>
  </si>
  <si>
    <t>/funding-round/72099ff08066542a00dcc3c712e0b19d</t>
  </si>
  <si>
    <t>/Organization/Genius-Blends</t>
  </si>
  <si>
    <t>Genius Blends</t>
  </si>
  <si>
    <t>http://www.geniusblends.com</t>
  </si>
  <si>
    <t>Consumer Goods|Enterprise Software|Health Care</t>
  </si>
  <si>
    <t>/organization/ genius-central-systems</t>
  </si>
  <si>
    <t>/organization/genius-central-systems</t>
  </si>
  <si>
    <t>/funding-round/b4a63066c80f79f9ced94d82af90c0b0</t>
  </si>
  <si>
    <t>/Organization/Genius-Central-Systems</t>
  </si>
  <si>
    <t>GENIUS CENTRAL SYSTEMS</t>
  </si>
  <si>
    <t>http://www.geniuscentral.com/</t>
  </si>
  <si>
    <t>Brand Marketing|Corporate Wellness|Retail</t>
  </si>
  <si>
    <t>/organization/ genius-com</t>
  </si>
  <si>
    <t>/ORGANIZATION/GENIUS-COM</t>
  </si>
  <si>
    <t>/funding-round/526b4190211e1292171c0f3996bb351c</t>
  </si>
  <si>
    <t>/Organization/Genius-Com</t>
  </si>
  <si>
    <t>Genius</t>
  </si>
  <si>
    <t>http://www.genius.com</t>
  </si>
  <si>
    <t>Content|Digital Media|Music|Software|Text Analytics</t>
  </si>
  <si>
    <t>/organization/genius-com</t>
  </si>
  <si>
    <t>/funding-round/58879d92b3eb89f75049b322c6997821</t>
  </si>
  <si>
    <t>/funding-round/be1a4e5505b7b3a44fdbeba697753dd6</t>
  </si>
  <si>
    <t>/funding-round/ff53c19d35c6de493d91177b499c65fc</t>
  </si>
  <si>
    <t>/organization/ genius-com-inc</t>
  </si>
  <si>
    <t>/ORGANIZATION/GENIUS-COM-INC</t>
  </si>
  <si>
    <t>/funding-round/a16443ccb25bd693372264d52ba6e281</t>
  </si>
  <si>
    <t>/Organization/Genius-Com-Inc</t>
  </si>
  <si>
    <t>Genius.com</t>
  </si>
  <si>
    <t>http://genius.com/</t>
  </si>
  <si>
    <t>Internet|Music|Software|Startups</t>
  </si>
  <si>
    <t>/organization/genius-com-inc</t>
  </si>
  <si>
    <t>/funding-round/d1b45b48a02d6945feb5c8f5ff4ff4d6</t>
  </si>
  <si>
    <t>/organization/ genius-digital</t>
  </si>
  <si>
    <t>/ORGANIZATION/GENIUS-DIGITAL</t>
  </si>
  <si>
    <t>/funding-round/0b529c31a3e8bf3b261da8fe5679dea6</t>
  </si>
  <si>
    <t>/Organization/Genius-Digital</t>
  </si>
  <si>
    <t>Genius Digital</t>
  </si>
  <si>
    <t>http://geniusdigital.tv</t>
  </si>
  <si>
    <t>Sales and Marketing|Software|Television|User Experience Design</t>
  </si>
  <si>
    <t>/organization/ genius-monkey</t>
  </si>
  <si>
    <t>/organization/genius-monkey</t>
  </si>
  <si>
    <t>/funding-round/6651af18e8cec80b5df168d2e28cecb2</t>
  </si>
  <si>
    <t>/Organization/Genius-Monkey</t>
  </si>
  <si>
    <t>Genius Monkey</t>
  </si>
  <si>
    <t>http://geniusmonkey.com</t>
  </si>
  <si>
    <t>/organization/ genius-pack</t>
  </si>
  <si>
    <t>/ORGANIZATION/GENIUS-PACK</t>
  </si>
  <si>
    <t>/funding-round/7f26614c647600e2d33b166f07da358b</t>
  </si>
  <si>
    <t>/Organization/Genius-Pack</t>
  </si>
  <si>
    <t>Genius Pack</t>
  </si>
  <si>
    <t>http://geniuspack.com</t>
  </si>
  <si>
    <t>Consumer Goods|E-Commerce|Technology|Travel</t>
  </si>
  <si>
    <t>/organization/genius-pack</t>
  </si>
  <si>
    <t>/funding-round/fae1a3be4d2592ad59bef487cd5b6ff8</t>
  </si>
  <si>
    <t>/organization/ geniusco-op-national-housing-cooperative</t>
  </si>
  <si>
    <t>/ORGANIZATION/GENIUSCO-OP-NATIONAL-HOUSING-COOPERATIVE</t>
  </si>
  <si>
    <t>/funding-round/d22b09a4d1d2cc7053adb2940905aebb</t>
  </si>
  <si>
    <t>/Organization/Geniusco-Op-National-Housing-Cooperative</t>
  </si>
  <si>
    <t>GeniusCo-op National Housing Cooperative</t>
  </si>
  <si>
    <t>http://www.geniusbox.org/</t>
  </si>
  <si>
    <t>/organization/ geniusmatcher</t>
  </si>
  <si>
    <t>/organization/geniusmatcher</t>
  </si>
  <si>
    <t>/funding-round/6c6cac2ffcaf8414ae2e15280b91dec7</t>
  </si>
  <si>
    <t>/Organization/Geniusmatcher</t>
  </si>
  <si>
    <t>GeniusMatcher</t>
  </si>
  <si>
    <t>http://www.geniusmatcher.com</t>
  </si>
  <si>
    <t>3D|Indoor Positioning|Software|Virtual Worlds</t>
  </si>
  <si>
    <t>/organization/ geniuzz</t>
  </si>
  <si>
    <t>/ORGANIZATION/GENIUZZ</t>
  </si>
  <si>
    <t>/funding-round/7b81bcebf08c58faebadf799d241e4be</t>
  </si>
  <si>
    <t>/Organization/Geniuzz</t>
  </si>
  <si>
    <t>Geniuzz</t>
  </si>
  <si>
    <t>http://geniuzz.com</t>
  </si>
  <si>
    <t>Design|Enterprise Software|Graphics|Internet Marketing</t>
  </si>
  <si>
    <t>/organization/geniuzz</t>
  </si>
  <si>
    <t>/funding-round/a7cab147d5ab96a996e9495c76924c06</t>
  </si>
  <si>
    <t>/organization/ genizon-biosciences</t>
  </si>
  <si>
    <t>/ORGANIZATION/GENIZON-BIOSCIENCES</t>
  </si>
  <si>
    <t>/funding-round/8f27af6955a6db950f2e05622a8ca34c</t>
  </si>
  <si>
    <t>/Organization/Genizon-Biosciences</t>
  </si>
  <si>
    <t>Genizon BioSciences</t>
  </si>
  <si>
    <t>http://www.genizon.com</t>
  </si>
  <si>
    <t>/organization/genizon-biosciences</t>
  </si>
  <si>
    <t>/funding-round/a4a1411fa0e0b5804e875cb9aec0df88</t>
  </si>
  <si>
    <t>/funding-round/aad70ac55a9c0c5ab7ef257321660cc1</t>
  </si>
  <si>
    <t>/funding-round/ee01819c75ba01bcd113a5d5e18708c2</t>
  </si>
  <si>
    <t>/organization/ genjuice</t>
  </si>
  <si>
    <t>/ORGANIZATION/GENJUICE</t>
  </si>
  <si>
    <t>/funding-round/7eadbad69213c663196f296be3fbed1b</t>
  </si>
  <si>
    <t>/Organization/Genjuice</t>
  </si>
  <si>
    <t>GenJuice</t>
  </si>
  <si>
    <t>Advertising|Blogging Platforms|Media|Social Media</t>
  </si>
  <si>
    <t>/organization/ genkyotex</t>
  </si>
  <si>
    <t>/organization/genkyotex</t>
  </si>
  <si>
    <t>/funding-round/04fee77959dab1d84ccae3e5779b2061</t>
  </si>
  <si>
    <t>/Organization/Genkyotex</t>
  </si>
  <si>
    <t>Genkyotex</t>
  </si>
  <si>
    <t>http://www.genkyotex.com</t>
  </si>
  <si>
    <t>/ORGANIZATION/GENKYOTEX</t>
  </si>
  <si>
    <t>/funding-round/4933ee954971614fbe7ef5a60a8246e6</t>
  </si>
  <si>
    <t>/funding-round/72e78e70981a124068deea64f46f8254</t>
  </si>
  <si>
    <t>/funding-round/b1cc25bc7b4b6c1a21417f140f278139</t>
  </si>
  <si>
    <t>/funding-round/c3575ddefd281f22414ee97d6aad8d02</t>
  </si>
  <si>
    <t>/organization/ genlot</t>
  </si>
  <si>
    <t>/ORGANIZATION/GENLOT</t>
  </si>
  <si>
    <t>/funding-round/21010fa23ac966c103d16c9fcc84155a</t>
  </si>
  <si>
    <t>/Organization/Genlot</t>
  </si>
  <si>
    <t>Genlot</t>
  </si>
  <si>
    <t>http://www.genlot.com</t>
  </si>
  <si>
    <t>/organization/genlot</t>
  </si>
  <si>
    <t>/funding-round/3b4a8571abf34058629fc8982ae680fb</t>
  </si>
  <si>
    <t>/organization/ genmab</t>
  </si>
  <si>
    <t>/ORGANIZATION/GENMAB</t>
  </si>
  <si>
    <t>/funding-round/1f8644e23344357f56f7cbdd37cae510</t>
  </si>
  <si>
    <t>/Organization/Genmab</t>
  </si>
  <si>
    <t>Genmab</t>
  </si>
  <si>
    <t>http://www.genmab.com</t>
  </si>
  <si>
    <t>/organization/genmab</t>
  </si>
  <si>
    <t>/funding-round/e65f48f35b6718371cf642ea03af4336</t>
  </si>
  <si>
    <t>/organization/ genmedica-therapeutics</t>
  </si>
  <si>
    <t>/ORGANIZATION/GENMEDICA-THERAPEUTICS</t>
  </si>
  <si>
    <t>/funding-round/265116d397573701f4625bd49ec7e667</t>
  </si>
  <si>
    <t>/Organization/Genmedica-Therapeutics</t>
  </si>
  <si>
    <t>Genmedica Therapeutics</t>
  </si>
  <si>
    <t>http://www.genmedica.com</t>
  </si>
  <si>
    <t>/organization/genmedica-therapeutics</t>
  </si>
  <si>
    <t>/funding-round/76b582a638620660f8091a29422e971e</t>
  </si>
  <si>
    <t>/organization/ gennext-media</t>
  </si>
  <si>
    <t>/ORGANIZATION/GENNEXT-MEDIA</t>
  </si>
  <si>
    <t>/funding-round/20e00c8f64d8bb1247b18d04e69b78e2</t>
  </si>
  <si>
    <t>/Organization/Gennext-Media</t>
  </si>
  <si>
    <t>GenNext Media</t>
  </si>
  <si>
    <t>Education|Internet Marketing|Media</t>
  </si>
  <si>
    <t>/organization/gennext-media</t>
  </si>
  <si>
    <t>/funding-round/6403b8d84cef8390b43ddb4736a240c5</t>
  </si>
  <si>
    <t>/organization/ gennio</t>
  </si>
  <si>
    <t>/ORGANIZATION/GENNIO</t>
  </si>
  <si>
    <t>/funding-round/dc776e47e8e35c3665dde4d1faf9e726</t>
  </si>
  <si>
    <t>/Organization/Gennio</t>
  </si>
  <si>
    <t>Gennio</t>
  </si>
  <si>
    <t>http://www.gennio.com</t>
  </si>
  <si>
    <t>Search|Web Tools</t>
  </si>
  <si>
    <t>/organization/ gennius</t>
  </si>
  <si>
    <t>/organization/gennius</t>
  </si>
  <si>
    <t>/funding-round/38bcd44a93ef8bfee314840609493566</t>
  </si>
  <si>
    <t>/Organization/Gennius</t>
  </si>
  <si>
    <t>Gennius</t>
  </si>
  <si>
    <t>http://gennius.com</t>
  </si>
  <si>
    <t>/organization/ geno</t>
  </si>
  <si>
    <t>/ORGANIZATION/GENO</t>
  </si>
  <si>
    <t>/funding-round/515f061177faf8a93726a9a254c85b73</t>
  </si>
  <si>
    <t>/Organization/Geno</t>
  </si>
  <si>
    <t>Geno</t>
  </si>
  <si>
    <t>http://genollc.com</t>
  </si>
  <si>
    <t>Cocoa</t>
  </si>
  <si>
    <t>/organization/geno</t>
  </si>
  <si>
    <t>/funding-round/7bcc719464685c940745330792fd71fa</t>
  </si>
  <si>
    <t>/funding-round/9eacd8bce515100112136cac38d7c279</t>
  </si>
  <si>
    <t>/organization/ genoa-color-technologies</t>
  </si>
  <si>
    <t>/organization/genoa-color-technologies</t>
  </si>
  <si>
    <t>/funding-round/75fead1b2737d6289bee5bb16409ea6e</t>
  </si>
  <si>
    <t>/Organization/Genoa-Color-Technologies</t>
  </si>
  <si>
    <t>Genoa Color Technologies</t>
  </si>
  <si>
    <t>/organization/ genoa-pharmaceuticals</t>
  </si>
  <si>
    <t>/ORGANIZATION/GENOA-PHARMACEUTICALS</t>
  </si>
  <si>
    <t>/funding-round/1f9863be6ed59a95b77780ec0a5d5187</t>
  </si>
  <si>
    <t>/Organization/Genoa-Pharmaceuticals</t>
  </si>
  <si>
    <t>Genoa Pharmaceuticals</t>
  </si>
  <si>
    <t>http://www.genoapharma.com</t>
  </si>
  <si>
    <t>/organization/ genocea-biosciences</t>
  </si>
  <si>
    <t>/organization/genocea-biosciences</t>
  </si>
  <si>
    <t>/funding-round/1b9cc8cacc82e9eb0dab219d98eaebfc</t>
  </si>
  <si>
    <t>/Organization/Genocea-Biosciences</t>
  </si>
  <si>
    <t>Genocea Biosciences</t>
  </si>
  <si>
    <t>http://www.genocea.com</t>
  </si>
  <si>
    <t>/ORGANIZATION/GENOCEA-BIOSCIENCES</t>
  </si>
  <si>
    <t>/funding-round/7fa411aaae4f05ee4d92bec1e0dc1a55</t>
  </si>
  <si>
    <t>/funding-round/81fd9c69072ed3c26cdd1b6527641e9e</t>
  </si>
  <si>
    <t>/funding-round/8e397ed5ff151d2a27fdf4de12747ad4</t>
  </si>
  <si>
    <t>/funding-round/b5d2b078de566688ae165d0ae47b9a31</t>
  </si>
  <si>
    <t>/funding-round/e690bb45f0a3422c4647f34f737d4299</t>
  </si>
  <si>
    <t>/funding-round/ef37d46eefd8267eb7e249b333bcf0d8</t>
  </si>
  <si>
    <t>/funding-round/f5b966dfc1a1743a77c7725492844f74</t>
  </si>
  <si>
    <t>/organization/ genoil</t>
  </si>
  <si>
    <t>/organization/genoil</t>
  </si>
  <si>
    <t>/funding-round/dba7b500b89ef79dabb89ae322c8f7f8</t>
  </si>
  <si>
    <t>/Organization/Genoil</t>
  </si>
  <si>
    <t>GenOil</t>
  </si>
  <si>
    <t>http://genoil.ca</t>
  </si>
  <si>
    <t>Oil|Technology|Water Purification</t>
  </si>
  <si>
    <t>Oil</t>
  </si>
  <si>
    <t>/organization/ genologics</t>
  </si>
  <si>
    <t>/ORGANIZATION/GENOLOGICS</t>
  </si>
  <si>
    <t>/funding-round/2d817a74b92d2ed3cc1dcf3604a1dc80</t>
  </si>
  <si>
    <t>/Organization/Genologics</t>
  </si>
  <si>
    <t>GenoLogics</t>
  </si>
  <si>
    <t>http://www.genologics.com</t>
  </si>
  <si>
    <t>/organization/genologics</t>
  </si>
  <si>
    <t>/funding-round/592d2935fcb32e50b8e4ea4a93e8721b</t>
  </si>
  <si>
    <t>/funding-round/7bf0e67446074965487e6f98197b3e80</t>
  </si>
  <si>
    <t>/funding-round/be6bf23f1291b84e820fc74a899b1be2</t>
  </si>
  <si>
    <t>/funding-round/db471aa24b73a60d4ab71441394d67c4</t>
  </si>
  <si>
    <t>/funding-round/dc7d2e5860789043eecc6e63833c4eee</t>
  </si>
  <si>
    <t>/funding-round/f42ee9040cae8e032bd7a12c3d38107c</t>
  </si>
  <si>
    <t>/organization/ genomas-2</t>
  </si>
  <si>
    <t>/organization/genomas-2</t>
  </si>
  <si>
    <t>/funding-round/451f9038c5e6bbf2d1cba04899f944d7</t>
  </si>
  <si>
    <t>/Organization/Genomas-2</t>
  </si>
  <si>
    <t>Genomas</t>
  </si>
  <si>
    <t>http://genomas.net</t>
  </si>
  <si>
    <t>/ORGANIZATION/GENOMAS-2</t>
  </si>
  <si>
    <t>/funding-round/8e43e07bdbd37199f7932bbcef895c86</t>
  </si>
  <si>
    <t>/organization/ genomatica</t>
  </si>
  <si>
    <t>/organization/genomatica</t>
  </si>
  <si>
    <t>/funding-round/1c4a056005be648afc11fbc6f71cf18a</t>
  </si>
  <si>
    <t>/Organization/Genomatica</t>
  </si>
  <si>
    <t>Genomatica</t>
  </si>
  <si>
    <t>http://www.genomatica.com</t>
  </si>
  <si>
    <t>/ORGANIZATION/GENOMATICA</t>
  </si>
  <si>
    <t>/funding-round/656c2aa4d460d5f4910eab4550123357</t>
  </si>
  <si>
    <t>/funding-round/6ca8ebbec542f4747f14530d598c3b21</t>
  </si>
  <si>
    <t>/funding-round/7ca02dff47e83cae8acf5149160a91d6</t>
  </si>
  <si>
    <t>/organization/ genomcore</t>
  </si>
  <si>
    <t>/organization/genomcore</t>
  </si>
  <si>
    <t>/funding-round/1aec78c3a841a8b1851feca66c4b1aab</t>
  </si>
  <si>
    <t>/Organization/Genomcore</t>
  </si>
  <si>
    <t>Made of Genes</t>
  </si>
  <si>
    <t>http://www.madeofgenes.com</t>
  </si>
  <si>
    <t>Big Data|Biotechnology</t>
  </si>
  <si>
    <t>/ORGANIZATION/GENOMCORE</t>
  </si>
  <si>
    <t>/funding-round/90b423b025f865dab43de71f17f5815c</t>
  </si>
  <si>
    <t>/organization/ genome</t>
  </si>
  <si>
    <t>/organization/genome</t>
  </si>
  <si>
    <t>/funding-round/7f23c0f60a8448008edd5b437a7c21c5</t>
  </si>
  <si>
    <t>/Organization/Genome</t>
  </si>
  <si>
    <t>Genome</t>
  </si>
  <si>
    <t>/ORGANIZATION/GENOME</t>
  </si>
  <si>
    <t>/funding-round/fb8204b4932578b3f239b58151d74bb0</t>
  </si>
  <si>
    <t>/organization/ genome-compiler</t>
  </si>
  <si>
    <t>/organization/genome-compiler</t>
  </si>
  <si>
    <t>/funding-round/21256be3afb97ca6a89660aa23d01d64</t>
  </si>
  <si>
    <t>/Organization/Genome-Compiler</t>
  </si>
  <si>
    <t>Genome Compiler</t>
  </si>
  <si>
    <t>http://www.genomecompiler.com/</t>
  </si>
  <si>
    <t>Biotechnology|Collaboration|Design</t>
  </si>
  <si>
    <t>/ORGANIZATION/GENOME-COMPILER</t>
  </si>
  <si>
    <t>/funding-round/2666cd229919518dba1f1705659a2c85</t>
  </si>
  <si>
    <t>/organization/ genomed</t>
  </si>
  <si>
    <t>/organization/genomed</t>
  </si>
  <si>
    <t>/funding-round/3521a9bc4c4534e1af2cbf4e70df1201</t>
  </si>
  <si>
    <t>/Organization/Genomed</t>
  </si>
  <si>
    <t>Genomed</t>
  </si>
  <si>
    <t>http://www.genomed.pl</t>
  </si>
  <si>
    <t>/organization/ genomed-2</t>
  </si>
  <si>
    <t>/ORGANIZATION/GENOMED-2</t>
  </si>
  <si>
    <t>/funding-round/c5baf51e5bcb08514e8981408734f109</t>
  </si>
  <si>
    <t>/Organization/Genomed-2</t>
  </si>
  <si>
    <t>GenoMed</t>
  </si>
  <si>
    <t>http://www.genomedics.com/</t>
  </si>
  <si>
    <t>/organization/ genomedx-biosciences</t>
  </si>
  <si>
    <t>/organization/genomedx-biosciences</t>
  </si>
  <si>
    <t>/funding-round/2c8ced798ce7ce33ca40d3ba3bee5b55</t>
  </si>
  <si>
    <t>/Organization/Genomedx-Biosciences</t>
  </si>
  <si>
    <t>GenomeDx Biosciences</t>
  </si>
  <si>
    <t>http://www.genomedx.com</t>
  </si>
  <si>
    <t>/ORGANIZATION/GENOMEDX-BIOSCIENCES</t>
  </si>
  <si>
    <t>/funding-round/82f8c8c7b4e362896bdcd500fd11f491</t>
  </si>
  <si>
    <t>/funding-round/8ab8a072c1c235ab82b3dcc71418dbe3</t>
  </si>
  <si>
    <t>/organization/ genomenon</t>
  </si>
  <si>
    <t>/ORGANIZATION/GENOMENON</t>
  </si>
  <si>
    <t>/funding-round/1ac7a00cc05cbe98b67f8c3e5479e373</t>
  </si>
  <si>
    <t>/Organization/Genomenon</t>
  </si>
  <si>
    <t>Genomenon</t>
  </si>
  <si>
    <t>http://www.genomenon.com</t>
  </si>
  <si>
    <t>/organization/ genomequest</t>
  </si>
  <si>
    <t>/organization/genomequest</t>
  </si>
  <si>
    <t>/funding-round/acad2b6206c4442132630eb9db956343</t>
  </si>
  <si>
    <t>/Organization/Genomequest</t>
  </si>
  <si>
    <t>GQ Life Sciences</t>
  </si>
  <si>
    <t>https://www.gqlifesciences.com</t>
  </si>
  <si>
    <t>/ORGANIZATION/GENOMEQUEST</t>
  </si>
  <si>
    <t>/funding-round/d622538fd7fb1e3723003247c72704ec</t>
  </si>
  <si>
    <t>/funding-round/f2b22ba2cef95ff31f29392f0cd8dce5</t>
  </si>
  <si>
    <t>/organization/ genomera</t>
  </si>
  <si>
    <t>/ORGANIZATION/GENOMERA</t>
  </si>
  <si>
    <t>/funding-round/f7035b8cb476308daf6217decb06ce9b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 genometry</t>
  </si>
  <si>
    <t>/organization/genometry</t>
  </si>
  <si>
    <t>/funding-round/6df30496b1fe667e5e7c64dfddabf97d</t>
  </si>
  <si>
    <t>/Organization/Genometry</t>
  </si>
  <si>
    <t>Genometry</t>
  </si>
  <si>
    <t>http://www.genometry.com</t>
  </si>
  <si>
    <t>/organization/ genomic-expression</t>
  </si>
  <si>
    <t>/ORGANIZATION/GENOMIC-EXPRESSION</t>
  </si>
  <si>
    <t>/funding-round/e118c50e6af4cf35004602b5ec910b99</t>
  </si>
  <si>
    <t>/Organization/Genomic-Expression</t>
  </si>
  <si>
    <t>Genomic Expression</t>
  </si>
  <si>
    <t>http://genomicexpression.com</t>
  </si>
  <si>
    <t>/organization/ genomic-vision</t>
  </si>
  <si>
    <t>/organization/genomic-vision</t>
  </si>
  <si>
    <t>/funding-round/a8f823865ea19a12cd95d5478f912165</t>
  </si>
  <si>
    <t>/Organization/Genomic-Vision</t>
  </si>
  <si>
    <t>Genomic Vision</t>
  </si>
  <si>
    <t>http://www.genomicvision.com</t>
  </si>
  <si>
    <t>/ORGANIZATION/GENOMIC-VISION</t>
  </si>
  <si>
    <t>/funding-round/cf76391cf4b154fb03c21b20daeb1676</t>
  </si>
  <si>
    <t>/organization/ genomics</t>
  </si>
  <si>
    <t>/organization/genomics</t>
  </si>
  <si>
    <t>/funding-round/929b93b4eff3bf147015530309b1d81e</t>
  </si>
  <si>
    <t>/Organization/Genomics</t>
  </si>
  <si>
    <t>Genomics</t>
  </si>
  <si>
    <t>Big Data Analytics|Health and Wellness|Health Care</t>
  </si>
  <si>
    <t>/organization/ genomics-usa</t>
  </si>
  <si>
    <t>/ORGANIZATION/GENOMICS-USA</t>
  </si>
  <si>
    <t>/funding-round/e475381a086366aa49deba94df15cb92</t>
  </si>
  <si>
    <t>/Organization/Genomics-Usa</t>
  </si>
  <si>
    <t>Genomics USA</t>
  </si>
  <si>
    <t>http://gmsbiotech.com</t>
  </si>
  <si>
    <t>/organization/ genomind</t>
  </si>
  <si>
    <t>/organization/genomind</t>
  </si>
  <si>
    <t>/funding-round/9217ade7f41785de60fb188e9e36470a</t>
  </si>
  <si>
    <t>/Organization/Genomind</t>
  </si>
  <si>
    <t>Genomind</t>
  </si>
  <si>
    <t>http://www.genomind.com</t>
  </si>
  <si>
    <t>Chalfont</t>
  </si>
  <si>
    <t>/ORGANIZATION/GENOMIND</t>
  </si>
  <si>
    <t>/funding-round/b05c25ac4765693af31a2b573583c74c</t>
  </si>
  <si>
    <t>/organization/ genomoncology</t>
  </si>
  <si>
    <t>/organization/genomoncology</t>
  </si>
  <si>
    <t>/funding-round/725bd787a07a518a88b16529e7ef3e0c</t>
  </si>
  <si>
    <t>/Organization/Genomoncology</t>
  </si>
  <si>
    <t>GenomOncology</t>
  </si>
  <si>
    <t>http://www.genomoncology.com</t>
  </si>
  <si>
    <t>/ORGANIZATION/GENOMONCOLOGY</t>
  </si>
  <si>
    <t>/funding-round/be853e186265524e8983e68c45f7e6d5</t>
  </si>
  <si>
    <t>/funding-round/d248e73a06b95258d64eea366b6e863a</t>
  </si>
  <si>
    <t>/organization/ genoom</t>
  </si>
  <si>
    <t>/ORGANIZATION/GENOOM</t>
  </si>
  <si>
    <t>/funding-round/64ba1aca17f5c3c65b8b2faa331006aa</t>
  </si>
  <si>
    <t>/Organization/Genoom</t>
  </si>
  <si>
    <t>Genoom</t>
  </si>
  <si>
    <t>http://www.genoom.com</t>
  </si>
  <si>
    <t>/organization/ genoox</t>
  </si>
  <si>
    <t>/organization/genoox</t>
  </si>
  <si>
    <t>/funding-round/1acc76bf942a31873a43353a6386e9ee</t>
  </si>
  <si>
    <t>/Organization/Genoox</t>
  </si>
  <si>
    <t>Genoox</t>
  </si>
  <si>
    <t>http://genoox.com/</t>
  </si>
  <si>
    <t>/organization/ genophen</t>
  </si>
  <si>
    <t>/ORGANIZATION/GENOPHEN</t>
  </si>
  <si>
    <t>/funding-round/26ea89a3ae15336995eed0e7667ad62b</t>
  </si>
  <si>
    <t>/Organization/Genophen</t>
  </si>
  <si>
    <t>BaseHealth</t>
  </si>
  <si>
    <t>http://www.basehealth.com/</t>
  </si>
  <si>
    <t>Biotechnology|Fitness|Health and Wellness|Medical Professionals</t>
  </si>
  <si>
    <t>/organization/genophen</t>
  </si>
  <si>
    <t>/funding-round/386f4b1f93795e3cb49f5c9d3dfd020a</t>
  </si>
  <si>
    <t>/funding-round/592ac7dfe8496b83ecec3cefbbdabea3</t>
  </si>
  <si>
    <t>/funding-round/964b7e386957d1fd07bffdb7d34b2725</t>
  </si>
  <si>
    <t>/organization/ genospace</t>
  </si>
  <si>
    <t>/ORGANIZATION/GENOSPACE</t>
  </si>
  <si>
    <t>/funding-round/874aa5d3c978193c40e85bfa7378f363</t>
  </si>
  <si>
    <t>/Organization/Genospace</t>
  </si>
  <si>
    <t>Genospace</t>
  </si>
  <si>
    <t>http://genospace.com</t>
  </si>
  <si>
    <t>Big Data|Information Technology|Software</t>
  </si>
  <si>
    <t>/organization/ genotype-diagnostics</t>
  </si>
  <si>
    <t>/organization/genotype-diagnostics</t>
  </si>
  <si>
    <t>/funding-round/04149fe8ebb39b1214cf6ffbc291bbd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 genprex</t>
  </si>
  <si>
    <t>/ORGANIZATION/GENPREX</t>
  </si>
  <si>
    <t>/funding-round/232f4679ff88f4d9ac825cc60e9b551f</t>
  </si>
  <si>
    <t>/Organization/Genprex</t>
  </si>
  <si>
    <t>Genprex</t>
  </si>
  <si>
    <t>http://www.genprex.com</t>
  </si>
  <si>
    <t>/organization/genprex</t>
  </si>
  <si>
    <t>/funding-round/c7313f551fb1b59c0a34ef4c17785e50</t>
  </si>
  <si>
    <t>/funding-round/ee9cb6a4166336a7c39f54ccb4129e25</t>
  </si>
  <si>
    <t>/organization/ genprime</t>
  </si>
  <si>
    <t>/organization/genprime</t>
  </si>
  <si>
    <t>/funding-round/c1ca7ccab425cb2de3b63cf3d833b0ce</t>
  </si>
  <si>
    <t>/Organization/Genprime</t>
  </si>
  <si>
    <t>GenPrime</t>
  </si>
  <si>
    <t>http://genprime.com</t>
  </si>
  <si>
    <t>/organization/ genqual-corporation</t>
  </si>
  <si>
    <t>/ORGANIZATION/GENQUAL-CORPORATION</t>
  </si>
  <si>
    <t>/funding-round/67bcfebf41f8442079ad112571d846f6</t>
  </si>
  <si>
    <t>/Organization/Genqual-Corporation</t>
  </si>
  <si>
    <t>GenQual Corporation</t>
  </si>
  <si>
    <t>http://genqual.com</t>
  </si>
  <si>
    <t>/organization/ genscript-technology</t>
  </si>
  <si>
    <t>/organization/genscript-technology</t>
  </si>
  <si>
    <t>/funding-round/76213f6b8d096323764836089664ea6b</t>
  </si>
  <si>
    <t>/Organization/Genscript-Technology</t>
  </si>
  <si>
    <t>Genscript Technology</t>
  </si>
  <si>
    <t>http://u34423.yy960.com/</t>
  </si>
  <si>
    <t>/organization/ genshuixue</t>
  </si>
  <si>
    <t>/ORGANIZATION/GENSHUIXUE</t>
  </si>
  <si>
    <t>/funding-round/2cb29a82d86bd4f02f128f48267f2c5b</t>
  </si>
  <si>
    <t>/Organization/Genshuixue</t>
  </si>
  <si>
    <t>Genshuixue</t>
  </si>
  <si>
    <t>http://genshuixue.com/</t>
  </si>
  <si>
    <t>All Students|Education|Teachers</t>
  </si>
  <si>
    <t>/organization/ gensight</t>
  </si>
  <si>
    <t>/organization/gensight</t>
  </si>
  <si>
    <t>/funding-round/815741f30f837d6e5620508e866d6fb9</t>
  </si>
  <si>
    <t>/Organization/Gensight</t>
  </si>
  <si>
    <t>GenSight</t>
  </si>
  <si>
    <t>http://www.gensight.com/</t>
  </si>
  <si>
    <t>/organization/ gensight-biologics</t>
  </si>
  <si>
    <t>/ORGANIZATION/GENSIGHT-BIOLOGICS</t>
  </si>
  <si>
    <t>/funding-round/5956930ffeb7d324109865ea2b2ad8b3</t>
  </si>
  <si>
    <t>/Organization/Gensight-Biologics</t>
  </si>
  <si>
    <t>GenSight Biologics</t>
  </si>
  <si>
    <t>http://www.gensight-biologics.com</t>
  </si>
  <si>
    <t>/organization/gensight-biologics</t>
  </si>
  <si>
    <t>/funding-round/b4437b66ac5a59154d1eb2dc00755144</t>
  </si>
  <si>
    <t>/organization/ genspera</t>
  </si>
  <si>
    <t>/ORGANIZATION/GENSPERA</t>
  </si>
  <si>
    <t>/funding-round/15f7c732273a7fce3067e49eb0a201e7</t>
  </si>
  <si>
    <t>/Organization/Genspera</t>
  </si>
  <si>
    <t>GenSpera</t>
  </si>
  <si>
    <t>http://www.genspera.com</t>
  </si>
  <si>
    <t>/organization/genspera</t>
  </si>
  <si>
    <t>/funding-round/327e6c229a17e363eec05ccaef498705</t>
  </si>
  <si>
    <t>/funding-round/387bdc71d88200f536aaa96d148e5224</t>
  </si>
  <si>
    <t>/funding-round/66aea06b7d6c4a5cdc6af7dfc98e672c</t>
  </si>
  <si>
    <t>/funding-round/864aa4968cc7c176e030367da27df381</t>
  </si>
  <si>
    <t>/funding-round/868aa2714bdf85f00bb17a9b0c027881</t>
  </si>
  <si>
    <t>/funding-round/9f570e92c9f1582a570261d8348639a1</t>
  </si>
  <si>
    <t>/funding-round/d48acf8872142096ab5cd517c1c0cb3a</t>
  </si>
  <si>
    <t>/funding-round/eb0f2fd20037cca69b7d66b46590e5d3</t>
  </si>
  <si>
    <t>/funding-round/fbe5111464bb1fa93632c464050a963d</t>
  </si>
  <si>
    <t>/organization/ gentel-biosciences</t>
  </si>
  <si>
    <t>/ORGANIZATION/GENTEL-BIOSCIENCES</t>
  </si>
  <si>
    <t>/funding-round/ba0a9d4b4c14fe26ce91d678afdd393e</t>
  </si>
  <si>
    <t>/Organization/Gentel-Biosciences</t>
  </si>
  <si>
    <t>Gentel Biosciences</t>
  </si>
  <si>
    <t>/organization/ genterpret</t>
  </si>
  <si>
    <t>/organization/genterpret</t>
  </si>
  <si>
    <t>/funding-round/710d501e8a23419e0cf640e8f3f7bd6b</t>
  </si>
  <si>
    <t>/Organization/Genterpret</t>
  </si>
  <si>
    <t>Genterpret</t>
  </si>
  <si>
    <t>http://www.genterpret.com</t>
  </si>
  <si>
    <t>Data Integration|Health and Wellness|Medical|Personalization</t>
  </si>
  <si>
    <t>/organization/ genticel</t>
  </si>
  <si>
    <t>/ORGANIZATION/GENTICEL</t>
  </si>
  <si>
    <t>/funding-round/47b19b5df9496fa18d9fcde06a2a6bdd</t>
  </si>
  <si>
    <t>/Organization/Genticel</t>
  </si>
  <si>
    <t>Genticel</t>
  </si>
  <si>
    <t>http://www.genticel.com</t>
  </si>
  <si>
    <t>/organization/genticel</t>
  </si>
  <si>
    <t>/funding-round/613e8fd94a2891cba318cb5d94b70d14</t>
  </si>
  <si>
    <t>/organization/ gentis</t>
  </si>
  <si>
    <t>/ORGANIZATION/GENTIS</t>
  </si>
  <si>
    <t>/funding-round/49d6a2cd4c85619db965347b7ac7d54c</t>
  </si>
  <si>
    <t>/Organization/Gentis</t>
  </si>
  <si>
    <t>Gentis</t>
  </si>
  <si>
    <t>http://www.gentisinc.com</t>
  </si>
  <si>
    <t>/organization/gentis</t>
  </si>
  <si>
    <t>/funding-round/a30f35f703b230eafd0ad459bbafb07f</t>
  </si>
  <si>
    <t>/organization/ gentor-resources</t>
  </si>
  <si>
    <t>/ORGANIZATION/GENTOR-RESOURCES</t>
  </si>
  <si>
    <t>/funding-round/d5915ee4c2bc8c8e72dc336816c03db8</t>
  </si>
  <si>
    <t>/Organization/Gentor-Resources</t>
  </si>
  <si>
    <t>Gentor Resources</t>
  </si>
  <si>
    <t>http://gentorresources.com</t>
  </si>
  <si>
    <t>/organization/ gentris</t>
  </si>
  <si>
    <t>/organization/gentris</t>
  </si>
  <si>
    <t>/funding-round/0bee0041b80adfb54dc13e1e239d6ec7</t>
  </si>
  <si>
    <t>/Organization/Gentris</t>
  </si>
  <si>
    <t>Gentris</t>
  </si>
  <si>
    <t>http://www.gentris.com/</t>
  </si>
  <si>
    <t>/organization/ gentronix</t>
  </si>
  <si>
    <t>/ORGANIZATION/GENTRONIX</t>
  </si>
  <si>
    <t>/funding-round/929c06dd11e2b7cadb5d2f831f565409</t>
  </si>
  <si>
    <t>/Organization/Gentronix</t>
  </si>
  <si>
    <t>Gentronix</t>
  </si>
  <si>
    <t>http://www.gentronix.co.uk</t>
  </si>
  <si>
    <t>/organization/ genufood-energy-enzymes</t>
  </si>
  <si>
    <t>/organization/genufood-energy-enzymes</t>
  </si>
  <si>
    <t>/funding-round/ac9b3d9282ec8d2223363199968b4f2b</t>
  </si>
  <si>
    <t>/Organization/Genufood-Energy-Enzymes</t>
  </si>
  <si>
    <t>Genufood Energy Enzymes</t>
  </si>
  <si>
    <t>http://geecenzymes.com</t>
  </si>
  <si>
    <t>/organization/ genuine-people</t>
  </si>
  <si>
    <t>/ORGANIZATION/GENUINE-PEOPLE</t>
  </si>
  <si>
    <t>/funding-round/1c17def979a7770a5f16c98f4b58db70</t>
  </si>
  <si>
    <t>/Organization/Genuine-People</t>
  </si>
  <si>
    <t>Genuine People</t>
  </si>
  <si>
    <t>http://www.genuine-people.com</t>
  </si>
  <si>
    <t>/organization/genuine-people</t>
  </si>
  <si>
    <t>/funding-round/2ef3002088d2acd31bc6363b3fb72fc2</t>
  </si>
  <si>
    <t>/organization/ genus-oncology</t>
  </si>
  <si>
    <t>/ORGANIZATION/GENUS-ONCOLOGY</t>
  </si>
  <si>
    <t>/funding-round/ea6f402bbbac0411a7f93fadfae00a1d</t>
  </si>
  <si>
    <t>/Organization/Genus-Oncology</t>
  </si>
  <si>
    <t>Genus Oncology</t>
  </si>
  <si>
    <t>http://www.genusoncology.com</t>
  </si>
  <si>
    <t>/organization/ genus-zero</t>
  </si>
  <si>
    <t>/organization/genus-zero</t>
  </si>
  <si>
    <t>/funding-round/17146e5fd186d46a216b16871e061c49</t>
  </si>
  <si>
    <t>/Organization/Genus-Zero</t>
  </si>
  <si>
    <t>GeoLens</t>
  </si>
  <si>
    <t>https://www.geolens.biz/</t>
  </si>
  <si>
    <t>Geospatial|Real Estate|SaaS|Software</t>
  </si>
  <si>
    <t>/ORGANIZATION/GENUS-ZERO</t>
  </si>
  <si>
    <t>/funding-round/a440802affb61338d0a8eee39df9b8a4</t>
  </si>
  <si>
    <t>/organization/ genvault</t>
  </si>
  <si>
    <t>/organization/genvault</t>
  </si>
  <si>
    <t>/funding-round/12541f25880cba896fb267e11d503cd2</t>
  </si>
  <si>
    <t>/Organization/Genvault</t>
  </si>
  <si>
    <t>GenVault</t>
  </si>
  <si>
    <t>http://www.genvault.com</t>
  </si>
  <si>
    <t>Biotechnology|Health Care|Medical|Storage|Transportation</t>
  </si>
  <si>
    <t>/ORGANIZATION/GENVAULT</t>
  </si>
  <si>
    <t>/funding-round/58d250a543bfaca89726a86540968993</t>
  </si>
  <si>
    <t>/funding-round/9844b492c2c6d5c0ca5a047d06c87ab1</t>
  </si>
  <si>
    <t>/funding-round/e2edecb275f8500da581dc204ad9c222</t>
  </si>
  <si>
    <t>/organization/ genvec-inc</t>
  </si>
  <si>
    <t>/organization/genvec-inc</t>
  </si>
  <si>
    <t>/funding-round/1eb7dfa642d38428ecca1b9b8965cdf1</t>
  </si>
  <si>
    <t>/Organization/Genvec-Inc</t>
  </si>
  <si>
    <t>GenVec Inc.</t>
  </si>
  <si>
    <t>http://genvec.com</t>
  </si>
  <si>
    <t>/organization/ genwi</t>
  </si>
  <si>
    <t>/ORGANIZATION/GENWI</t>
  </si>
  <si>
    <t>/funding-round/056f9685869784b20fac30e5a50a6ca4</t>
  </si>
  <si>
    <t>/Organization/Genwi</t>
  </si>
  <si>
    <t>GENWI</t>
  </si>
  <si>
    <t>http://www.genwi.com</t>
  </si>
  <si>
    <t>/organization/genwi</t>
  </si>
  <si>
    <t>/funding-round/4a2f29b457e0f5f37b0171a2a1ed8025</t>
  </si>
  <si>
    <t>/funding-round/c791f9d1b3341b6b69c176546b31d598</t>
  </si>
  <si>
    <t>/organization/ genwords</t>
  </si>
  <si>
    <t>/organization/genwords</t>
  </si>
  <si>
    <t>/funding-round/d0c07600acfea41c48d134b803063b6c</t>
  </si>
  <si>
    <t>/Organization/Genwords</t>
  </si>
  <si>
    <t>Genwords</t>
  </si>
  <si>
    <t>http://www.genwords.com</t>
  </si>
  <si>
    <t>Internet Marketing|SaaS</t>
  </si>
  <si>
    <t>/ORGANIZATION/GENWORDS</t>
  </si>
  <si>
    <t>/funding-round/ddf1e8f03744ebc77ebf7e50aa133ccc</t>
  </si>
  <si>
    <t>/organization/ geny-medium</t>
  </si>
  <si>
    <t>/organization/geny-medium</t>
  </si>
  <si>
    <t>/funding-round/29ef6ed767ec5c017f9ee093017affba</t>
  </si>
  <si>
    <t>/Organization/Geny-Medium</t>
  </si>
  <si>
    <t>GenY Medium</t>
  </si>
  <si>
    <t>http://genymedium.com</t>
  </si>
  <si>
    <t>/organization/ genymobile-inc</t>
  </si>
  <si>
    <t>/ORGANIZATION/GENYMOBILE-INC</t>
  </si>
  <si>
    <t>/funding-round/7466e9145294c007495d4e0c58850277</t>
  </si>
  <si>
    <t>/Organization/Genymobile-Inc</t>
  </si>
  <si>
    <t>Genymobile, Inc</t>
  </si>
  <si>
    <t>http://www.genymobile.com</t>
  </si>
  <si>
    <t>Android|Developer Tools|Enterprise Software|Software</t>
  </si>
  <si>
    <t>/organization/genymobile-inc</t>
  </si>
  <si>
    <t>/funding-round/8139dbc93cf53e0f5819151eb605af9f</t>
  </si>
  <si>
    <t>/organization/ genzum-life-sciences</t>
  </si>
  <si>
    <t>/ORGANIZATION/GENZUM-LIFE-SCIENCES</t>
  </si>
  <si>
    <t>/funding-round/e702eeabbff7014cd770d2b721483808</t>
  </si>
  <si>
    <t>/Organization/Genzum-Life-Sciences</t>
  </si>
  <si>
    <t>GenZum Life Sciences</t>
  </si>
  <si>
    <t>http://genzum.com</t>
  </si>
  <si>
    <t>/organization/ geo-adventures-inc-</t>
  </si>
  <si>
    <t>/organization/geo-adventures-inc-</t>
  </si>
  <si>
    <t>/funding-round/071a6188b745e5253c78edb9f330f1cd</t>
  </si>
  <si>
    <t>/Organization/Geo-Adventures-Inc-</t>
  </si>
  <si>
    <t>Geo Adventures Inc.</t>
  </si>
  <si>
    <t>http://www.geoad.co.jp/</t>
  </si>
  <si>
    <t>Information Technology|Recruiting</t>
  </si>
  <si>
    <t>/organization/ geo-renewables</t>
  </si>
  <si>
    <t>/ORGANIZATION/GEO-RENEWABLES</t>
  </si>
  <si>
    <t>/funding-round/30f84ffef4b5a5df3b5d0716d4ed3be9</t>
  </si>
  <si>
    <t>/Organization/Geo-Renewables</t>
  </si>
  <si>
    <t>Geo Renewables</t>
  </si>
  <si>
    <t>http://georenewables.pl</t>
  </si>
  <si>
    <t>/organization/ geo-semiconductor</t>
  </si>
  <si>
    <t>/organization/geo-semiconductor</t>
  </si>
  <si>
    <t>/funding-round/2a211d12136103c9eb009a465902c8e0</t>
  </si>
  <si>
    <t>/Organization/Geo-Semiconductor</t>
  </si>
  <si>
    <t>Geo Semiconductor</t>
  </si>
  <si>
    <t>http://www.geosemi.com</t>
  </si>
  <si>
    <t>/ORGANIZATION/GEO-SEMICONDUCTOR</t>
  </si>
  <si>
    <t>/funding-round/46d297fcb8f0d76e0f1df2c7dd030899</t>
  </si>
  <si>
    <t>/funding-round/4859f2db3a21da0e2e2d79ec74c09021</t>
  </si>
  <si>
    <t>/funding-round/6c39fca7f457b896db27fec9750d029f</t>
  </si>
  <si>
    <t>/funding-round/80832cbba1bbef102ad1af8b6d4ddb33</t>
  </si>
  <si>
    <t>/funding-round/c55828974aa042f8f6dfa7bbe10fc36a</t>
  </si>
  <si>
    <t>/funding-round/e5dea8b60bc64151e7ec4a6730a72746</t>
  </si>
  <si>
    <t>/funding-round/ef4d7819526afcb1319f0f6536806361</t>
  </si>
  <si>
    <t>/funding-round/f726168fd558d365879750e76e7068c3</t>
  </si>
  <si>
    <t>/organization/ geoblink</t>
  </si>
  <si>
    <t>/ORGANIZATION/GEOBLINK</t>
  </si>
  <si>
    <t>/funding-round/1e91e2b0bf69ef8f62afa1d1c39a49cd</t>
  </si>
  <si>
    <t>/Organization/Geoblink</t>
  </si>
  <si>
    <t>Geoblink</t>
  </si>
  <si>
    <t>http://www.geoblink.com</t>
  </si>
  <si>
    <t>/organization/geoblink</t>
  </si>
  <si>
    <t>/funding-round/492d671f656afd4268fb9f7c1b8e25ec</t>
  </si>
  <si>
    <t>/organization/ geocities</t>
  </si>
  <si>
    <t>/ORGANIZATION/GEOCITIES</t>
  </si>
  <si>
    <t>/funding-round/36342802e2f2839895e48a3635947b87</t>
  </si>
  <si>
    <t>/Organization/Geocities</t>
  </si>
  <si>
    <t>GeoCities</t>
  </si>
  <si>
    <t>/organization/geocities</t>
  </si>
  <si>
    <t>/funding-round/3ef80e576b899fb615113ed4db61b03a</t>
  </si>
  <si>
    <t>/funding-round/674f7ace1afc9a0a524728f477834986</t>
  </si>
  <si>
    <t>/funding-round/9fe2fb9e7fa521a1a81b03606c59d3bb</t>
  </si>
  <si>
    <t>/organization/ geocommand</t>
  </si>
  <si>
    <t>/ORGANIZATION/GEOCOMMAND</t>
  </si>
  <si>
    <t>/funding-round/2d8acb308859b1baaa67f7a5398227e6</t>
  </si>
  <si>
    <t>/Organization/Geocommand</t>
  </si>
  <si>
    <t>GEOcommand</t>
  </si>
  <si>
    <t>http://www.geocommand.com/</t>
  </si>
  <si>
    <t>/organization/ geocomtms</t>
  </si>
  <si>
    <t>/organization/geocomtms</t>
  </si>
  <si>
    <t>/funding-round/6aa130afae340c0ac40ba8a2bc080cc4</t>
  </si>
  <si>
    <t>/Organization/Geocomtms</t>
  </si>
  <si>
    <t>GEOCOMtms</t>
  </si>
  <si>
    <t>/organization/ geocv</t>
  </si>
  <si>
    <t>/ORGANIZATION/GEOCV</t>
  </si>
  <si>
    <t>/funding-round/1950587c7e788da84e2b42d7e52381cc</t>
  </si>
  <si>
    <t>/Organization/Geocv</t>
  </si>
  <si>
    <t>GeoCV</t>
  </si>
  <si>
    <t>http://geocv.com</t>
  </si>
  <si>
    <t>3D Technology|Apps|Mobile</t>
  </si>
  <si>
    <t>/organization/geocv</t>
  </si>
  <si>
    <t>/funding-round/66792e8f75e875cdaf776146843c1048</t>
  </si>
  <si>
    <t>/funding-round/74d828b5c89194fa1a312d92351b4177</t>
  </si>
  <si>
    <t>/funding-round/d84b14ac3c5bb0d2fde0b875ae7b305d</t>
  </si>
  <si>
    <t>/organization/ geodelic-systems</t>
  </si>
  <si>
    <t>/ORGANIZATION/GEODELIC-SYSTEMS</t>
  </si>
  <si>
    <t>/funding-round/0a919322a537f40947edaf83b990748f</t>
  </si>
  <si>
    <t>/Organization/Geodelic-Systems</t>
  </si>
  <si>
    <t>Geodelic Systems</t>
  </si>
  <si>
    <t>http://www.geodelic.com</t>
  </si>
  <si>
    <t>/organization/geodelic-systems</t>
  </si>
  <si>
    <t>/funding-round/63c37b705bb43dab0d7926882637df0d</t>
  </si>
  <si>
    <t>/funding-round/7563d1caee46c745d83e407e38f90b09</t>
  </si>
  <si>
    <t>/funding-round/cd94415284836f0c85f3e398e356be75</t>
  </si>
  <si>
    <t>/organization/ geodesic-dome-houston</t>
  </si>
  <si>
    <t>/ORGANIZATION/GEODESIC-DOME-HOUSTON</t>
  </si>
  <si>
    <t>/funding-round/17c6269e0a3295c3ccb74aaa06277dd2</t>
  </si>
  <si>
    <t>/Organization/Geodesic-Dome-Houston</t>
  </si>
  <si>
    <t>Geodesic dome Houston</t>
  </si>
  <si>
    <t>/organization/ geodigital</t>
  </si>
  <si>
    <t>/organization/geodigital</t>
  </si>
  <si>
    <t>/funding-round/2e851127a38645f1995c69398180f85a</t>
  </si>
  <si>
    <t>/Organization/Geodigital</t>
  </si>
  <si>
    <t>GeoDigital</t>
  </si>
  <si>
    <t>http://geodigital.com</t>
  </si>
  <si>
    <t>/ORGANIZATION/GEODIGITAL</t>
  </si>
  <si>
    <t>/funding-round/7a420c9756412118dd0e77186750bf3f</t>
  </si>
  <si>
    <t>/funding-round/ad6e7a8f44bd1096bb8a2f0931512f83</t>
  </si>
  <si>
    <t>/funding-round/ebd3470eb37ada456d19b6f2c34c8784</t>
  </si>
  <si>
    <t>/organization/ geodruid</t>
  </si>
  <si>
    <t>/organization/geodruid</t>
  </si>
  <si>
    <t>/funding-round/29440dd75b7669646474649c1436ab37</t>
  </si>
  <si>
    <t>/Organization/Geodruid</t>
  </si>
  <si>
    <t>Geodruid</t>
  </si>
  <si>
    <t>http://www.geodruid.com</t>
  </si>
  <si>
    <t>Curated Web|Local|Local Search|Social Media</t>
  </si>
  <si>
    <t>/ORGANIZATION/GEODRUID</t>
  </si>
  <si>
    <t>/funding-round/3d5184cb39324a4fbd5175a72140e98b</t>
  </si>
  <si>
    <t>/organization/ geodynamics</t>
  </si>
  <si>
    <t>/organization/geodynamics</t>
  </si>
  <si>
    <t>/funding-round/1ebca46bfd61ea3e086d026ec7e6c45e</t>
  </si>
  <si>
    <t>/Organization/Geodynamics</t>
  </si>
  <si>
    <t>Geodynamics</t>
  </si>
  <si>
    <t>http://www.geodynamics.com.au</t>
  </si>
  <si>
    <t>/organization/ geoeye</t>
  </si>
  <si>
    <t>/ORGANIZATION/GEOEYE</t>
  </si>
  <si>
    <t>/funding-round/ba18bed452d7276d1e4112f1c4636147</t>
  </si>
  <si>
    <t>/Organization/Geoeye</t>
  </si>
  <si>
    <t>GeoEye</t>
  </si>
  <si>
    <t>http://www.geoeye.com</t>
  </si>
  <si>
    <t>Geospatial|Hi Tech|Image Recognition</t>
  </si>
  <si>
    <t>/organization/ geofeedia-inc</t>
  </si>
  <si>
    <t>/organization/geofeedia-inc</t>
  </si>
  <si>
    <t>/funding-round/3e073967500c842735e71bb2881ec617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EEDIA-INC</t>
  </si>
  <si>
    <t>/funding-round/5f339d1dbf50481217f4bad423b76ae7</t>
  </si>
  <si>
    <t>/funding-round/dca9831f28151a111dd27db87aba7d46</t>
  </si>
  <si>
    <t>/organization/ geoforce</t>
  </si>
  <si>
    <t>/ORGANIZATION/GEOFORCE</t>
  </si>
  <si>
    <t>/funding-round/aaf8de131b08a2a4e9c10c800bdfc40e</t>
  </si>
  <si>
    <t>/Organization/Geoforce</t>
  </si>
  <si>
    <t>Geoforce</t>
  </si>
  <si>
    <t>http://www.geoforce.com</t>
  </si>
  <si>
    <t>/organization/ geofusion</t>
  </si>
  <si>
    <t>/organization/geofusion</t>
  </si>
  <si>
    <t>/funding-round/7968135f1e5a07419993c647049a7c9b</t>
  </si>
  <si>
    <t>/Organization/Geofusion</t>
  </si>
  <si>
    <t>Geofusion</t>
  </si>
  <si>
    <t>https://www.geofusion.com.br</t>
  </si>
  <si>
    <t>Data Visualization|Geospatial|Internet</t>
  </si>
  <si>
    <t>/ORGANIZATION/GEOFUSION</t>
  </si>
  <si>
    <t>/funding-round/d1e4f3dba099d0936fdb413fc8f044fc</t>
  </si>
  <si>
    <t>/funding-round/f6f7375746dfa398e69d1a4635cc1e84</t>
  </si>
  <si>
    <t>/organization/ geogames</t>
  </si>
  <si>
    <t>/ORGANIZATION/GEOGAMES</t>
  </si>
  <si>
    <t>/funding-round/618de6060a6eca7cf277ff6f9f38c798</t>
  </si>
  <si>
    <t>/Organization/Geogames</t>
  </si>
  <si>
    <t>GeoGames</t>
  </si>
  <si>
    <t>http://geogames.me</t>
  </si>
  <si>
    <t>/organization/ geogoer</t>
  </si>
  <si>
    <t>/organization/geogoer</t>
  </si>
  <si>
    <t>/funding-round/d417fcea9fb6144e0bf06d07edc9cc5a</t>
  </si>
  <si>
    <t>/Organization/Geogoer</t>
  </si>
  <si>
    <t>Geogoer</t>
  </si>
  <si>
    <t>http://www.geogoer.com</t>
  </si>
  <si>
    <t>/organization/ geograffiti</t>
  </si>
  <si>
    <t>/ORGANIZATION/GEOGRAFFITI</t>
  </si>
  <si>
    <t>/funding-round/b0430c19b58abf1e18a8c604fbf2234e</t>
  </si>
  <si>
    <t>/Organization/Geograffiti</t>
  </si>
  <si>
    <t>GeoGraffiti</t>
  </si>
  <si>
    <t>http://www.geograffiti.com</t>
  </si>
  <si>
    <t>Gps|Messaging|Mobile|Opinions|Reviews and Recommendations</t>
  </si>
  <si>
    <t>/organization/ geografi</t>
  </si>
  <si>
    <t>/organization/geografi</t>
  </si>
  <si>
    <t>/funding-round/f39387e76a60e893ab4064023d95fc81</t>
  </si>
  <si>
    <t>/Organization/Geografi</t>
  </si>
  <si>
    <t>GeoGRAFI</t>
  </si>
  <si>
    <t>http://geografi.co.uk</t>
  </si>
  <si>
    <t>Investment Management|Mobile|Services</t>
  </si>
  <si>
    <t>/organization/ geohangout</t>
  </si>
  <si>
    <t>/ORGANIZATION/GEOHANGOUT</t>
  </si>
  <si>
    <t>/funding-round/d1a43971ec42a55b89f99c619b8b55c1</t>
  </si>
  <si>
    <t>/Organization/Geohangout</t>
  </si>
  <si>
    <t>Apps|Content|Mobile</t>
  </si>
  <si>
    <t>/organization/ geolab-it</t>
  </si>
  <si>
    <t>/organization/geolab-it</t>
  </si>
  <si>
    <t>/funding-round/be9a7d2d3adce961d8ba80e609cc066b</t>
  </si>
  <si>
    <t>/Organization/Geolab-It</t>
  </si>
  <si>
    <t>Geolab-IT</t>
  </si>
  <si>
    <t>http://geolab-it.ru</t>
  </si>
  <si>
    <t>Algorithms|Oil and Gas|Service Providers|Software</t>
  </si>
  <si>
    <t>/organization/ geolad-gmbh</t>
  </si>
  <si>
    <t>/ORGANIZATION/GEOLAD-GMBH</t>
  </si>
  <si>
    <t>/funding-round/3efc645f1d5aa8027f63c4105ac6b2cc</t>
  </si>
  <si>
    <t>/Organization/Geolad-Gmbh</t>
  </si>
  <si>
    <t>geolad GmbH</t>
  </si>
  <si>
    <t>/organization/geolad-gmbh</t>
  </si>
  <si>
    <t>/funding-round/686b505df40c8c4e1d582d516cc3c1e2</t>
  </si>
  <si>
    <t>/funding-round/772fce92a107f2181c5f1e18f200d87f</t>
  </si>
  <si>
    <t>/funding-round/bd17540182832f813a437bb027662661</t>
  </si>
  <si>
    <t>/funding-round/fa3751f1baef784a31d29774dc547472</t>
  </si>
  <si>
    <t>/organization/ geolearning</t>
  </si>
  <si>
    <t>/organization/geolearning</t>
  </si>
  <si>
    <t>/funding-round/7a4fabffccc3b87a9ee82fd2d6fa03d3</t>
  </si>
  <si>
    <t>/Organization/Geolearning</t>
  </si>
  <si>
    <t>GeoLearning</t>
  </si>
  <si>
    <t>http://www.geolearning.com</t>
  </si>
  <si>
    <t>Education|Systems</t>
  </si>
  <si>
    <t>West Des Moines</t>
  </si>
  <si>
    <t>/organization/ geoli-st</t>
  </si>
  <si>
    <t>/ORGANIZATION/GEOLI-ST</t>
  </si>
  <si>
    <t>/funding-round/5bd514f05ba0f4cf24525588fe43f7ef</t>
  </si>
  <si>
    <t>/Organization/Geoli-St</t>
  </si>
  <si>
    <t>Geoli.st Classifieds</t>
  </si>
  <si>
    <t>http://geoli.st</t>
  </si>
  <si>
    <t>Classifieds|Mobile|Mobile Advertising|Mobile Social</t>
  </si>
  <si>
    <t>/organization/ geolid</t>
  </si>
  <si>
    <t>/organization/geolid</t>
  </si>
  <si>
    <t>/funding-round/166579776a06ba0ce5543258d990ced5</t>
  </si>
  <si>
    <t>/Organization/Geolid</t>
  </si>
  <si>
    <t>GEOLID</t>
  </si>
  <si>
    <t>http://www.geolid.com</t>
  </si>
  <si>
    <t>/ORGANIZATION/GEOLID</t>
  </si>
  <si>
    <t>/funding-round/1d974cb39305dd3bfeaf1317703aad33</t>
  </si>
  <si>
    <t>/funding-round/5b18154787206df78146200607f879b5</t>
  </si>
  <si>
    <t>/organization/ geologic</t>
  </si>
  <si>
    <t>/ORGANIZATION/GEOLOGIC</t>
  </si>
  <si>
    <t>/funding-round/0a6355939eb24fcd6a6641c33dbced75</t>
  </si>
  <si>
    <t>/Organization/Geologic</t>
  </si>
  <si>
    <t>geoLOGIC</t>
  </si>
  <si>
    <t>http://www.geologic.com/</t>
  </si>
  <si>
    <t>/organization/ geoloqi</t>
  </si>
  <si>
    <t>/organization/geoloqi</t>
  </si>
  <si>
    <t>/funding-round/3da2f02d226e226958097c4a658f0102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LOQI</t>
  </si>
  <si>
    <t>/funding-round/e854c262de2582b209346dc9a723115d</t>
  </si>
  <si>
    <t>/organization/ geomagic</t>
  </si>
  <si>
    <t>/organization/geomagic</t>
  </si>
  <si>
    <t>/funding-round/4503c1ac07ce4367b8dcb4451c2e1c7e</t>
  </si>
  <si>
    <t>/Organization/Geomagic</t>
  </si>
  <si>
    <t>Geomagic</t>
  </si>
  <si>
    <t>http://www.geomagic.com</t>
  </si>
  <si>
    <t>/ORGANIZATION/GEOMAGIC</t>
  </si>
  <si>
    <t>/funding-round/a803d36a71fda6e7d6d878f9322d31fb</t>
  </si>
  <si>
    <t>/organization/ geome</t>
  </si>
  <si>
    <t>/organization/geome</t>
  </si>
  <si>
    <t>/funding-round/6739643cabbe08cc61a67e7a4e47f655</t>
  </si>
  <si>
    <t>/Organization/Geome</t>
  </si>
  <si>
    <t>GeoMe</t>
  </si>
  <si>
    <t>http://www.geo-me.com</t>
  </si>
  <si>
    <t>/organization/ geomerics</t>
  </si>
  <si>
    <t>/ORGANIZATION/GEOMERICS</t>
  </si>
  <si>
    <t>/funding-round/5b9f4c371495e4fc96ca2d488c309f0e</t>
  </si>
  <si>
    <t>/Organization/Geomerics</t>
  </si>
  <si>
    <t>Geomerics</t>
  </si>
  <si>
    <t>http://geomerics.com</t>
  </si>
  <si>
    <t>/organization/ geometwatch</t>
  </si>
  <si>
    <t>/organization/geometwatch</t>
  </si>
  <si>
    <t>/funding-round/3d577ecf018964b4209a3283734973e6</t>
  </si>
  <si>
    <t>/Organization/Geometwatch</t>
  </si>
  <si>
    <t>GeoMetWatch</t>
  </si>
  <si>
    <t>http://geometwatch.com</t>
  </si>
  <si>
    <t>/organization/ geoop</t>
  </si>
  <si>
    <t>/ORGANIZATION/GEOOP</t>
  </si>
  <si>
    <t>/funding-round/470341381850ea7aa28efeaffb3afde0</t>
  </si>
  <si>
    <t>/Organization/Geoop</t>
  </si>
  <si>
    <t>GeoOp</t>
  </si>
  <si>
    <t>http://www.geoop.com</t>
  </si>
  <si>
    <t>Business Productivity|Mobile|SaaS</t>
  </si>
  <si>
    <t>/organization/geoop</t>
  </si>
  <si>
    <t>/funding-round/d4c444aa2873500ec77b9bad2b4102a6</t>
  </si>
  <si>
    <t>/organization/ geooptics</t>
  </si>
  <si>
    <t>/ORGANIZATION/GEOOPTICS</t>
  </si>
  <si>
    <t>/funding-round/620b17ba0464622196d810d9b95fd93a</t>
  </si>
  <si>
    <t>/Organization/Geooptics</t>
  </si>
  <si>
    <t>GeoOptics</t>
  </si>
  <si>
    <t>http://www.geooptics.com</t>
  </si>
  <si>
    <t>Environmental Innovation|Geospatial|Gps</t>
  </si>
  <si>
    <t>/organization/geooptics</t>
  </si>
  <si>
    <t>/funding-round/bd8a956b3d8da89ad2a49386e54f94b0</t>
  </si>
  <si>
    <t>/funding-round/efc7f15ba1d1802f97ca7738788d84d3</t>
  </si>
  <si>
    <t>/organization/ geopage</t>
  </si>
  <si>
    <t>/organization/geopage</t>
  </si>
  <si>
    <t>/funding-round/af8621cad6c1de1f6156b472006bca16</t>
  </si>
  <si>
    <t>/Organization/Geopage</t>
  </si>
  <si>
    <t>GeoPage</t>
  </si>
  <si>
    <t>http://www.geopage.com</t>
  </si>
  <si>
    <t>/organization/ geopal-solutions</t>
  </si>
  <si>
    <t>/ORGANIZATION/GEOPAL-SOLUTIONS</t>
  </si>
  <si>
    <t>/funding-round/a2b65c193f4cbb09fe069f872e6482fb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 geopalz</t>
  </si>
  <si>
    <t>/organization/geopalz</t>
  </si>
  <si>
    <t>/funding-round/54e574447bf9924a1bbadcc822f735f1</t>
  </si>
  <si>
    <t>/Organization/Geopalz</t>
  </si>
  <si>
    <t>GeoPalz</t>
  </si>
  <si>
    <t>http://geopalz.com/</t>
  </si>
  <si>
    <t>Fitness|Toys</t>
  </si>
  <si>
    <t>/organization/ geopay</t>
  </si>
  <si>
    <t>/ORGANIZATION/GEOPAY</t>
  </si>
  <si>
    <t>/funding-round/d42946fbbdbf698e6b68ceebd145e945</t>
  </si>
  <si>
    <t>/Organization/Geopay</t>
  </si>
  <si>
    <t>GeoPay</t>
  </si>
  <si>
    <t>http://www.geopayinc.com</t>
  </si>
  <si>
    <t>/organization/geopay</t>
  </si>
  <si>
    <t>/funding-round/fdeba0329a69afcdd1001fe1a8ed0fc9</t>
  </si>
  <si>
    <t>/organization/ geopoll</t>
  </si>
  <si>
    <t>/ORGANIZATION/GEOPOLL</t>
  </si>
  <si>
    <t>/funding-round/e8bb937344f4566e59e84b605db98a15</t>
  </si>
  <si>
    <t>/Organization/Geopoll</t>
  </si>
  <si>
    <t>GeoPoll</t>
  </si>
  <si>
    <t>http://GeoPoll.com</t>
  </si>
  <si>
    <t>Analytics|Mobile</t>
  </si>
  <si>
    <t>/organization/ geoquip</t>
  </si>
  <si>
    <t>/organization/geoquip</t>
  </si>
  <si>
    <t>/funding-round/9cb9aba76dce5cc3b63089de728c5f5f</t>
  </si>
  <si>
    <t>/Organization/Geoquip</t>
  </si>
  <si>
    <t>GeoQuip</t>
  </si>
  <si>
    <t>http://geoquip-marine.com</t>
  </si>
  <si>
    <t>/organization/ georama</t>
  </si>
  <si>
    <t>/ORGANIZATION/GEORAMA</t>
  </si>
  <si>
    <t>/funding-round/387a097ce99ad91724684a7b9b972d89</t>
  </si>
  <si>
    <t>/Organization/Georama</t>
  </si>
  <si>
    <t>Georama</t>
  </si>
  <si>
    <t>http://www.georama.com</t>
  </si>
  <si>
    <t>Education|Online Travel|SaaS|Travel|Travel &amp; Tourism|Video Streaming</t>
  </si>
  <si>
    <t>/organization/georama</t>
  </si>
  <si>
    <t>/funding-round/84180744addc080eb5f021a3f018d8a8</t>
  </si>
  <si>
    <t>/funding-round/c454d4097cfdf9e32b8e50f03b672c1f</t>
  </si>
  <si>
    <t>/funding-round/d68546379deacf7d31be6f6edb78b8cd</t>
  </si>
  <si>
    <t>/funding-round/eb36ff80052cb1aefd83353155afa07a</t>
  </si>
  <si>
    <t>/organization/ george-gee-automotive-companies</t>
  </si>
  <si>
    <t>/organization/george-gee-automotive-companies</t>
  </si>
  <si>
    <t>/funding-round/d889187085a181b0e315f0ead35dab17</t>
  </si>
  <si>
    <t>/Organization/George-Gee-Automotive-Companies</t>
  </si>
  <si>
    <t>George Gee Automotive Companies</t>
  </si>
  <si>
    <t>http://goseegee.com</t>
  </si>
  <si>
    <t>Coeur D'alene</t>
  </si>
  <si>
    <t>/organization/ george-mobile</t>
  </si>
  <si>
    <t>/ORGANIZATION/GEORGE-MOBILE</t>
  </si>
  <si>
    <t>/funding-round/80dff14a00b0b7cf38bdd25d2ac60211</t>
  </si>
  <si>
    <t>/Organization/George-Mobile</t>
  </si>
  <si>
    <t>George Mobile</t>
  </si>
  <si>
    <t>http://www.getgeorgemobile.com</t>
  </si>
  <si>
    <t>Android|iPhone|Messaging|VoIP</t>
  </si>
  <si>
    <t>/organization/ georgetown-university</t>
  </si>
  <si>
    <t>/organization/georgetown-university</t>
  </si>
  <si>
    <t>/funding-round/f7b70c1c3c3419efa6b8e5b743e69d11</t>
  </si>
  <si>
    <t>/Organization/Georgetown-University</t>
  </si>
  <si>
    <t>Georgetown University</t>
  </si>
  <si>
    <t>http://www.georgetown.edu</t>
  </si>
  <si>
    <t>1789-01-01</t>
  </si>
  <si>
    <t>/organization/ georgia-blue</t>
  </si>
  <si>
    <t>/ORGANIZATION/GEORGIA-BLUE</t>
  </si>
  <si>
    <t>/funding-round/c3ab5e05696141dcc77c85267bd4012b</t>
  </si>
  <si>
    <t>/Organization/Georgia-Blue</t>
  </si>
  <si>
    <t>Georgia Blue</t>
  </si>
  <si>
    <t>Thomasville</t>
  </si>
  <si>
    <t>/organization/ georgia-community-health</t>
  </si>
  <si>
    <t>/organization/georgia-community-health</t>
  </si>
  <si>
    <t>/funding-round/0a24a1e8502de75607c6b3aaa7eedc63</t>
  </si>
  <si>
    <t>/Organization/Georgia-Community-Health</t>
  </si>
  <si>
    <t>Georgia community health</t>
  </si>
  <si>
    <t>https://dch.georgia.gov/</t>
  </si>
  <si>
    <t>/organization/ georgia-state-university-2</t>
  </si>
  <si>
    <t>/ORGANIZATION/GEORGIA-STATE-UNIVERSITY-2</t>
  </si>
  <si>
    <t>/funding-round/88f566d20e9d6c2247ebf813aed6007a</t>
  </si>
  <si>
    <t>/Organization/Georgia-State-University-2</t>
  </si>
  <si>
    <t>Georgia State University</t>
  </si>
  <si>
    <t>http://www.gsu.edu/</t>
  </si>
  <si>
    <t>/organization/ georgina-goodman</t>
  </si>
  <si>
    <t>/organization/georgina-goodman</t>
  </si>
  <si>
    <t>/funding-round/1ee55fa4a15de9e23fed04492bbd519e</t>
  </si>
  <si>
    <t>/Organization/Georgina-Goodman</t>
  </si>
  <si>
    <t>Georgina Goodman</t>
  </si>
  <si>
    <t>http://www.georginagoodman.com</t>
  </si>
  <si>
    <t>/organization/ geos-communications</t>
  </si>
  <si>
    <t>/ORGANIZATION/GEOS-COMMUNICATIONS</t>
  </si>
  <si>
    <t>/funding-round/de38459b54b540c2c78677ba98d39689</t>
  </si>
  <si>
    <t>/Organization/Geos-Communications</t>
  </si>
  <si>
    <t>Geos Communications</t>
  </si>
  <si>
    <t>http://geoscommunications.com</t>
  </si>
  <si>
    <t>/organization/ geosafe</t>
  </si>
  <si>
    <t>/organization/geosafe</t>
  </si>
  <si>
    <t>/funding-round/b2bc3071f7bf96683798cc8a246437cd</t>
  </si>
  <si>
    <t>/Organization/Geosafe</t>
  </si>
  <si>
    <t>GeoSafe</t>
  </si>
  <si>
    <t>http://geosafecorp.com</t>
  </si>
  <si>
    <t>/ORGANIZATION/GEOSAFE</t>
  </si>
  <si>
    <t>/funding-round/b5e63d635d4b9e8fc85f329cd9b27516</t>
  </si>
  <si>
    <t>/organization/ geosatis</t>
  </si>
  <si>
    <t>/organization/geosatis</t>
  </si>
  <si>
    <t>/funding-round/4c31f232b9ee37788e3b268446d5fff8</t>
  </si>
  <si>
    <t>/Organization/Geosatis</t>
  </si>
  <si>
    <t>Geosatis</t>
  </si>
  <si>
    <t>http://geo-satis.com/intro.php</t>
  </si>
  <si>
    <t>Le Noirmont</t>
  </si>
  <si>
    <t>/organization/ geosense</t>
  </si>
  <si>
    <t>/ORGANIZATION/GEOSENSE</t>
  </si>
  <si>
    <t>/funding-round/159cc68357fd60671748f46a11fb5a28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se</t>
  </si>
  <si>
    <t>/funding-round/2a3af7843b856dd907d133a598fe037a</t>
  </si>
  <si>
    <t>/organization/ geosentric</t>
  </si>
  <si>
    <t>/ORGANIZATION/GEOSENTRIC</t>
  </si>
  <si>
    <t>/funding-round/5d0e50e3687d890890db523d3c8e47c4</t>
  </si>
  <si>
    <t>/Organization/Geosentric</t>
  </si>
  <si>
    <t>GeoSentric</t>
  </si>
  <si>
    <t>http://www.geosentric.com</t>
  </si>
  <si>
    <t>/organization/geosentric</t>
  </si>
  <si>
    <t>/funding-round/618f5163d21aa3b5d57377be24fe1957</t>
  </si>
  <si>
    <t>/organization/ geosho</t>
  </si>
  <si>
    <t>/ORGANIZATION/GEOSHO</t>
  </si>
  <si>
    <t>/funding-round/dddc1832c6cd1578fe9991e241646222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 geosign</t>
  </si>
  <si>
    <t>/organization/geosign</t>
  </si>
  <si>
    <t>/funding-round/720b5708c49bfc11456f4630fdeec737</t>
  </si>
  <si>
    <t>/Organization/Geosign</t>
  </si>
  <si>
    <t>Geosign</t>
  </si>
  <si>
    <t>/organization/ geosophic</t>
  </si>
  <si>
    <t>/ORGANIZATION/GEOSOPHIC</t>
  </si>
  <si>
    <t>/funding-round/d182eb1a0e8d153c881880f1c1d9554a</t>
  </si>
  <si>
    <t>/Organization/Geosophic</t>
  </si>
  <si>
    <t>Geosophic</t>
  </si>
  <si>
    <t>http://www.geosophic.com</t>
  </si>
  <si>
    <t>Android|Games|iOS|Mobile</t>
  </si>
  <si>
    <t>/organization/ geospatial</t>
  </si>
  <si>
    <t>/organization/geospatial</t>
  </si>
  <si>
    <t>/funding-round/1d5976d6228b909c1b0a5052cefdf134</t>
  </si>
  <si>
    <t>/Organization/Geospatial</t>
  </si>
  <si>
    <t>http://www.geospatialcorporation.com/</t>
  </si>
  <si>
    <t>Sarver</t>
  </si>
  <si>
    <t>/ORGANIZATION/GEOSPATIAL</t>
  </si>
  <si>
    <t>/funding-round/2a54d9a2995acffbf0fb0e03d71fa3fa</t>
  </si>
  <si>
    <t>/funding-round/2b66cdbe5ac64a84fb9baffd6786ebc6</t>
  </si>
  <si>
    <t>/organization/ geospiza</t>
  </si>
  <si>
    <t>/ORGANIZATION/GEOSPIZA</t>
  </si>
  <si>
    <t>/funding-round/3fe025ee3417be7559d65bcf9d0f53eb</t>
  </si>
  <si>
    <t>/Organization/Geospiza</t>
  </si>
  <si>
    <t>Geospiza</t>
  </si>
  <si>
    <t>http://www.geospiza.com</t>
  </si>
  <si>
    <t>/organization/geospiza</t>
  </si>
  <si>
    <t>/funding-round/59c0d0cba1079c92cb8019784fff6d49</t>
  </si>
  <si>
    <t>/funding-round/9c5750f278011eed64d914bfe8bdd2d6</t>
  </si>
  <si>
    <t>/organization/ geospock-ltd-</t>
  </si>
  <si>
    <t>/organization/geospock-ltd-</t>
  </si>
  <si>
    <t>/funding-round/cf3fe3b7c86186b9f478d0ea37613f7a</t>
  </si>
  <si>
    <t>/Organization/Geospock-Ltd-</t>
  </si>
  <si>
    <t>GeoSpock Ltd.</t>
  </si>
  <si>
    <t>http://www.geospock.com</t>
  </si>
  <si>
    <t>Application Platforms|Databases|Real Time</t>
  </si>
  <si>
    <t>/ORGANIZATION/GEOSPOCK-LTD-</t>
  </si>
  <si>
    <t>/funding-round/e5e4ef4ebae63fc36ef0cd57dd20ff1c</t>
  </si>
  <si>
    <t>/organization/ geostellar</t>
  </si>
  <si>
    <t>/organization/geostellar</t>
  </si>
  <si>
    <t>/funding-round/03a1a460ca7423f1ed6e14cfc3cad75e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/ORGANIZATION/GEOSTELLAR</t>
  </si>
  <si>
    <t>/funding-round/70ed7d909a624e69b9f04f31ce51e47c</t>
  </si>
  <si>
    <t>/funding-round/cf0eff18ca6a8bff7d859315a87813ed</t>
  </si>
  <si>
    <t>/funding-round/d812e8f10405df4b80c0b7579243f386</t>
  </si>
  <si>
    <t>/funding-round/f13bb228f55a829564638d93f4541f56</t>
  </si>
  <si>
    <t>/organization/ geosupp</t>
  </si>
  <si>
    <t>/ORGANIZATION/GEOSUPP</t>
  </si>
  <si>
    <t>/funding-round/ac9fd44678f9f165397c853c8bc08767</t>
  </si>
  <si>
    <t>/Organization/Geosupp</t>
  </si>
  <si>
    <t>GEO'Supp</t>
  </si>
  <si>
    <t>http://www.geosupp.com/</t>
  </si>
  <si>
    <t>/organization/ geotechnologies</t>
  </si>
  <si>
    <t>/organization/geotechnologies</t>
  </si>
  <si>
    <t>/funding-round/495234382040465fc83bd8bfe94b7c11</t>
  </si>
  <si>
    <t>/Organization/Geotechnologies</t>
  </si>
  <si>
    <t>Geotechnologies</t>
  </si>
  <si>
    <t>/organization/ geotender</t>
  </si>
  <si>
    <t>/ORGANIZATION/GEOTENDER</t>
  </si>
  <si>
    <t>/funding-round/23b1b7d08891a87c6df236ec111da65b</t>
  </si>
  <si>
    <t>/Organization/Geotender</t>
  </si>
  <si>
    <t>Geotender</t>
  </si>
  <si>
    <t>http://www.geotender.com</t>
  </si>
  <si>
    <t>Databases|Events|Hotels|Nightlife|Social Media</t>
  </si>
  <si>
    <t>/organization/ geothermal-engineering</t>
  </si>
  <si>
    <t>/organization/geothermal-engineering</t>
  </si>
  <si>
    <t>/funding-round/78218c7edb85940f954cd70473f16a24</t>
  </si>
  <si>
    <t>/Organization/Geothermal-Engineering</t>
  </si>
  <si>
    <t>Geothermal Engineering</t>
  </si>
  <si>
    <t>http://geothermalengineering.co.uk</t>
  </si>
  <si>
    <t>/organization/ geothermal-international</t>
  </si>
  <si>
    <t>/ORGANIZATION/GEOTHERMAL-INTERNATIONAL</t>
  </si>
  <si>
    <t>/funding-round/b1f69d42ed69c683d56366df040c9dfd</t>
  </si>
  <si>
    <t>/Organization/Geothermal-International</t>
  </si>
  <si>
    <t>Geothermal International</t>
  </si>
  <si>
    <t>http://www.gienergy.net</t>
  </si>
  <si>
    <t>/organization/ geotrac-inc</t>
  </si>
  <si>
    <t>/organization/geotrac-inc</t>
  </si>
  <si>
    <t>/funding-round/2a2da30440ab858750f60f5fedff6a9f</t>
  </si>
  <si>
    <t>/Organization/Geotrac-Inc</t>
  </si>
  <si>
    <t>GeoTrac</t>
  </si>
  <si>
    <t>Business Development|Enterprise Software|Software</t>
  </si>
  <si>
    <t>27-01-2008</t>
  </si>
  <si>
    <t>/organization/ geovantage</t>
  </si>
  <si>
    <t>/ORGANIZATION/GEOVANTAGE</t>
  </si>
  <si>
    <t>/funding-round/3547de4ca83615e365fad55c7a4142f8</t>
  </si>
  <si>
    <t>/Organization/Geovantage</t>
  </si>
  <si>
    <t>GeoVantage</t>
  </si>
  <si>
    <t>http://www.geovantage.com</t>
  </si>
  <si>
    <t>Peabody</t>
  </si>
  <si>
    <t>/organization/ geovario</t>
  </si>
  <si>
    <t>/organization/geovario</t>
  </si>
  <si>
    <t>/funding-round/093d9f69ee17853b8923468ff638cdff</t>
  </si>
  <si>
    <t>/Organization/Geovario</t>
  </si>
  <si>
    <t>GeoVario</t>
  </si>
  <si>
    <t>http://www.geovario.com</t>
  </si>
  <si>
    <t>/organization/ geovax</t>
  </si>
  <si>
    <t>/ORGANIZATION/GEOVAX</t>
  </si>
  <si>
    <t>/funding-round/478062ac7bfdf23c322b4e3a7d172ce6</t>
  </si>
  <si>
    <t>/Organization/Geovax</t>
  </si>
  <si>
    <t>GeoVax</t>
  </si>
  <si>
    <t>http://geovax.com</t>
  </si>
  <si>
    <t>/organization/geovax</t>
  </si>
  <si>
    <t>/funding-round/802075e1daa7173340a6a696f5cff0d0</t>
  </si>
  <si>
    <t>/funding-round/c5df5e9a7c730ab5f4ce039319772657</t>
  </si>
  <si>
    <t>/funding-round/e96abaabfc35cba83d7910cad9edf6b7</t>
  </si>
  <si>
    <t>/funding-round/fffdef29398ef6c9c4a66894d1517b50</t>
  </si>
  <si>
    <t>/organization/ geovs</t>
  </si>
  <si>
    <t>/organization/geovs</t>
  </si>
  <si>
    <t>/funding-round/f342cd6fa6a35dd38408ebc3bf6ee858</t>
  </si>
  <si>
    <t>/Organization/Geovs</t>
  </si>
  <si>
    <t>GeoVS</t>
  </si>
  <si>
    <t>http://www.geovs.com</t>
  </si>
  <si>
    <t>/organization/ geowaggle</t>
  </si>
  <si>
    <t>/ORGANIZATION/GEOWAGGLE</t>
  </si>
  <si>
    <t>/funding-round/a8b00a7637d2e37e6572b0241f98c25a</t>
  </si>
  <si>
    <t>/Organization/Geowaggle</t>
  </si>
  <si>
    <t>GEOWAGGLE</t>
  </si>
  <si>
    <t>/organization/ geozate</t>
  </si>
  <si>
    <t>/organization/geozate</t>
  </si>
  <si>
    <t>/funding-round/47b4485749940971a0d9dae34e5d63b1</t>
  </si>
  <si>
    <t>/Organization/Geozate</t>
  </si>
  <si>
    <t>Geozate</t>
  </si>
  <si>
    <t>http://www.geozate-team.com/</t>
  </si>
  <si>
    <t>Events|Gamification</t>
  </si>
  <si>
    <t>/organization/ gera-it</t>
  </si>
  <si>
    <t>/ORGANIZATION/GERA-IT</t>
  </si>
  <si>
    <t>/funding-round/e139b0e9e06fa5732f0bfe4bb788827c</t>
  </si>
  <si>
    <t>/Organization/Gera-It</t>
  </si>
  <si>
    <t>Gera-IT</t>
  </si>
  <si>
    <t>http://www.gera-it.com</t>
  </si>
  <si>
    <t>/organization/ gerijoy</t>
  </si>
  <si>
    <t>/organization/gerijoy</t>
  </si>
  <si>
    <t>/funding-round/61705f4cc9819c29df066cb86a77b4a5</t>
  </si>
  <si>
    <t>/Organization/Gerijoy</t>
  </si>
  <si>
    <t>GeriJoy</t>
  </si>
  <si>
    <t>http://www.gerijoy.com</t>
  </si>
  <si>
    <t>Health Care|Senior Health</t>
  </si>
  <si>
    <t>/organization/ germin8</t>
  </si>
  <si>
    <t>/ORGANIZATION/GERMIN8</t>
  </si>
  <si>
    <t>/funding-round/19bb27d1dcd5c605530637b083b3149a</t>
  </si>
  <si>
    <t>/Organization/Germin8</t>
  </si>
  <si>
    <t>Germin8</t>
  </si>
  <si>
    <t>http://germin8.com</t>
  </si>
  <si>
    <t>Analytics|Big Data|Social Media</t>
  </si>
  <si>
    <t>/organization/germin8</t>
  </si>
  <si>
    <t>/funding-round/ee9142c9011418d0107a30a971933a71</t>
  </si>
  <si>
    <t>/organization/ germmatters</t>
  </si>
  <si>
    <t>/ORGANIZATION/GERMMATTERS</t>
  </si>
  <si>
    <t>/funding-round/0440cbd8712b63861c9864a6e1481bb3</t>
  </si>
  <si>
    <t>/Organization/Germmatters</t>
  </si>
  <si>
    <t>Germmatters</t>
  </si>
  <si>
    <t>http://Germmatters.com</t>
  </si>
  <si>
    <t>/organization/ geron-corp</t>
  </si>
  <si>
    <t>/organization/geron-corp</t>
  </si>
  <si>
    <t>/funding-round/6d3f5690a21a63f189c8899dd7d12878</t>
  </si>
  <si>
    <t>/Organization/Geron-Corp</t>
  </si>
  <si>
    <t>Geron</t>
  </si>
  <si>
    <t>http://www.geron.com</t>
  </si>
  <si>
    <t>28-08-1990</t>
  </si>
  <si>
    <t>/organization/ gers</t>
  </si>
  <si>
    <t>/ORGANIZATION/GERS</t>
  </si>
  <si>
    <t>/funding-round/af62c33efa9d5ae3b4884ec33dc2e34a</t>
  </si>
  <si>
    <t>/Organization/Gers</t>
  </si>
  <si>
    <t>GERS</t>
  </si>
  <si>
    <t>/organization/ gerson-lehrman-group</t>
  </si>
  <si>
    <t>/organization/gerson-lehrman-group</t>
  </si>
  <si>
    <t>/funding-round/da120397726f31b00bb5a2b5a373611b</t>
  </si>
  <si>
    <t>/Organization/Gerson-Lehrman-Group</t>
  </si>
  <si>
    <t>GLG</t>
  </si>
  <si>
    <t>http://GLG.it</t>
  </si>
  <si>
    <t>/organization/ gertrude-inc</t>
  </si>
  <si>
    <t>/ORGANIZATION/GERTRUDE-INC</t>
  </si>
  <si>
    <t>/funding-round/8842fc3267df79bb4419d5d10a3d7817</t>
  </si>
  <si>
    <t>/Organization/Gertrude-Inc</t>
  </si>
  <si>
    <t>ArtList</t>
  </si>
  <si>
    <t>http://www.artlist.co</t>
  </si>
  <si>
    <t>Art|Design|Fashion</t>
  </si>
  <si>
    <t>/organization/gertrude-inc</t>
  </si>
  <si>
    <t>/funding-round/9538670f168244311cf0082efdc8199a</t>
  </si>
  <si>
    <t>/organization/ gesplan</t>
  </si>
  <si>
    <t>/ORGANIZATION/GESPLAN</t>
  </si>
  <si>
    <t>/funding-round/a694248e87753a758983805c89214b97</t>
  </si>
  <si>
    <t>/Organization/Gesplan</t>
  </si>
  <si>
    <t>Gesplan</t>
  </si>
  <si>
    <t>http://www.gesplan.com.br/pt/</t>
  </si>
  <si>
    <t>Finance|Financial Services|Services</t>
  </si>
  <si>
    <t>/organization/ gestigon</t>
  </si>
  <si>
    <t>/organization/gestigon</t>
  </si>
  <si>
    <t>/funding-round/2efc5c30c7a33a91a05a4e53e26edb37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GON</t>
  </si>
  <si>
    <t>/funding-round/4ff4dfab1da0ee39b8abfb5a2f1e3d41</t>
  </si>
  <si>
    <t>/funding-round/503fd97d6ac93b3006eb0e2ff394c0fe</t>
  </si>
  <si>
    <t>/organization/ gestion-t2c2-bio-inc</t>
  </si>
  <si>
    <t>/ORGANIZATION/GESTION-T2C2-BIO-INC</t>
  </si>
  <si>
    <t>/funding-round/0df00ca1798678db1cf3b21d850a1a0b</t>
  </si>
  <si>
    <t>/Organization/Gestion-T2C2-Bio-Inc</t>
  </si>
  <si>
    <t>Gestion T2C2/Bio Inc</t>
  </si>
  <si>
    <t>Finance|Insurance|Intellectual Asset Management</t>
  </si>
  <si>
    <t>/organization/ gesto-saãºde-e-tecnologia-3</t>
  </si>
  <si>
    <t>/organization/gesto-saãºde-e-tecnologia-3</t>
  </si>
  <si>
    <t>/funding-round/f56dcf159f31717b4b4ddd91f732e881</t>
  </si>
  <si>
    <t>/Organization/Gesto-Saãºde-E-Tecnologia-3</t>
  </si>
  <si>
    <t>Gesto SaÃºde e Tecnologia</t>
  </si>
  <si>
    <t>http://www.gestosaude.com.br/</t>
  </si>
  <si>
    <t>/organization/ gestsure</t>
  </si>
  <si>
    <t>/ORGANIZATION/GESTSURE</t>
  </si>
  <si>
    <t>/funding-round/6d35359aa77c5a75ded8e7b0eaed8fca</t>
  </si>
  <si>
    <t>/Organization/Gestsure</t>
  </si>
  <si>
    <t>GestSure</t>
  </si>
  <si>
    <t>http://www.gestsure.com</t>
  </si>
  <si>
    <t>/organization/gestsure</t>
  </si>
  <si>
    <t>/funding-round/c7b5c70f7981854a1a76abe0a4236ab0</t>
  </si>
  <si>
    <t>/organization/ gesturetek</t>
  </si>
  <si>
    <t>/ORGANIZATION/GESTURETEK</t>
  </si>
  <si>
    <t>/funding-round/28a3950c62b6d4c62a7134d657173e7b</t>
  </si>
  <si>
    <t>/Organization/Gesturetek</t>
  </si>
  <si>
    <t>GestureTek</t>
  </si>
  <si>
    <t>http://www.gesturetek.com</t>
  </si>
  <si>
    <t>/organization/gesturetek</t>
  </si>
  <si>
    <t>/funding-round/be1ffa7f0ca73bbb414926ab59e6b1d7</t>
  </si>
  <si>
    <t>/organization/ gestvision</t>
  </si>
  <si>
    <t>/ORGANIZATION/GESTVISION</t>
  </si>
  <si>
    <t>/funding-round/ead33505bddef06febe4e7f025b69a2e</t>
  </si>
  <si>
    <t>/Organization/Gestvision</t>
  </si>
  <si>
    <t>GestVision</t>
  </si>
  <si>
    <t>http://gestvision.com</t>
  </si>
  <si>
    <t>Diagnostics|Mothers|Parenting</t>
  </si>
  <si>
    <t>/organization/ geswind</t>
  </si>
  <si>
    <t>/organization/geswind</t>
  </si>
  <si>
    <t>/funding-round/dd42e1c64efdd2a10e6c85bfdfddadec</t>
  </si>
  <si>
    <t>/Organization/Geswind</t>
  </si>
  <si>
    <t>Geswind</t>
  </si>
  <si>
    <t>/organization/ get-2-it-sales</t>
  </si>
  <si>
    <t>/ORGANIZATION/GET-2-IT-SALES</t>
  </si>
  <si>
    <t>/funding-round/1abf56ed27dd709fcbf5d55e0b64d93b</t>
  </si>
  <si>
    <t>/Organization/Get-2-It-Sales</t>
  </si>
  <si>
    <t>Get 2 It Sales</t>
  </si>
  <si>
    <t>http://get2itsales.com</t>
  </si>
  <si>
    <t>Mt Pleasant</t>
  </si>
  <si>
    <t>/organization/ get-bizzy</t>
  </si>
  <si>
    <t>/organization/get-bizzy</t>
  </si>
  <si>
    <t>/funding-round/c9b29009353b183f69372158b3f1f601</t>
  </si>
  <si>
    <t>/Organization/Get-Bizzy</t>
  </si>
  <si>
    <t>Get Bizzy Inc.</t>
  </si>
  <si>
    <t>http://www.bizzycoffee.com</t>
  </si>
  <si>
    <t>/organization/ get-com</t>
  </si>
  <si>
    <t>/ORGANIZATION/GET-COM</t>
  </si>
  <si>
    <t>/funding-round/5132531c7f8ee96c923810270b30be40</t>
  </si>
  <si>
    <t>/Organization/Get-Com</t>
  </si>
  <si>
    <t>Get.com</t>
  </si>
  <si>
    <t>http://get.com</t>
  </si>
  <si>
    <t>/organization/ get-connected-inc</t>
  </si>
  <si>
    <t>/organization/get-connected-inc</t>
  </si>
  <si>
    <t>/funding-round/41474af3dcc7a462dde6cfb3f7d52295</t>
  </si>
  <si>
    <t>/Organization/Get-Connected-Inc</t>
  </si>
  <si>
    <t>Get Connected Inc</t>
  </si>
  <si>
    <t>Television|Wireless</t>
  </si>
  <si>
    <t>Television</t>
  </si>
  <si>
    <t>/ORGANIZATION/GET-CONNECTED-INC</t>
  </si>
  <si>
    <t>/funding-round/d8300b02a625fd67a32052dfb2396464</t>
  </si>
  <si>
    <t>/organization/ get-fractal</t>
  </si>
  <si>
    <t>/organization/get-fractal</t>
  </si>
  <si>
    <t>/funding-round/fc4e3c8a3c8d05b55aa610c264c1ffcc</t>
  </si>
  <si>
    <t>/Organization/Get-Fractal</t>
  </si>
  <si>
    <t>Get Fractal</t>
  </si>
  <si>
    <t>http://getfractal.com</t>
  </si>
  <si>
    <t>Design|Email Marketing|Messaging|Web Design</t>
  </si>
  <si>
    <t>/organization/ get-gone-traveler</t>
  </si>
  <si>
    <t>/ORGANIZATION/GET-GONE-TRAVELER</t>
  </si>
  <si>
    <t>/funding-round/1619696f43404125a5ce5fab58b71062</t>
  </si>
  <si>
    <t>/Organization/Get-Gone-Traveler</t>
  </si>
  <si>
    <t>Get Gone Traveler</t>
  </si>
  <si>
    <t>http://www.getgonetraveler.com</t>
  </si>
  <si>
    <t>/organization/ get-holding-nv</t>
  </si>
  <si>
    <t>/organization/get-holding-nv</t>
  </si>
  <si>
    <t>/funding-round/898e447d8ccc2bbb5958b351b93a32f8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 get-in</t>
  </si>
  <si>
    <t>/ORGANIZATION/GET-IN</t>
  </si>
  <si>
    <t>/funding-round/66b92a473feccf6fb26a1487e2338004</t>
  </si>
  <si>
    <t>/Organization/Get-In</t>
  </si>
  <si>
    <t>Get In</t>
  </si>
  <si>
    <t>http://www.getinlive.com</t>
  </si>
  <si>
    <t>Analytics|Data Visualization|Gambling|Soccer|Sports</t>
  </si>
  <si>
    <t>/organization/get-in</t>
  </si>
  <si>
    <t>/funding-round/b43b5ec3f2dc6dd9e7bad3e79d83d632</t>
  </si>
  <si>
    <t>/organization/ get-invited</t>
  </si>
  <si>
    <t>/ORGANIZATION/GET-INVITED</t>
  </si>
  <si>
    <t>/funding-round/5be92185cb97897a2b27625554707b49</t>
  </si>
  <si>
    <t>/Organization/Get-Invited</t>
  </si>
  <si>
    <t>Get Invited</t>
  </si>
  <si>
    <t>http://getinvited.to</t>
  </si>
  <si>
    <t>Registrars|Services|Ticketing</t>
  </si>
  <si>
    <t>Registrars</t>
  </si>
  <si>
    <t>/organization/ get-it-delivery-technologies-llc</t>
  </si>
  <si>
    <t>/organization/get-it-delivery-technologies-llc</t>
  </si>
  <si>
    <t>/funding-round/753bd117e4bb77833a95bb2943c0be7a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DELIVERY-TECHNOLOGIES-LLC</t>
  </si>
  <si>
    <t>/funding-round/e47307cab9eb10a1d54aec6ee00cd977</t>
  </si>
  <si>
    <t>/organization/ get-it-mobile</t>
  </si>
  <si>
    <t>/organization/get-it-mobile</t>
  </si>
  <si>
    <t>/funding-round/af76b1dcf42568d84bd1e8da4f2244ac</t>
  </si>
  <si>
    <t>/Organization/Get-It-Mobile</t>
  </si>
  <si>
    <t>GET IT Mobile</t>
  </si>
  <si>
    <t>http://getitmobile.com</t>
  </si>
  <si>
    <t>Ad Targeting|Mobile</t>
  </si>
  <si>
    <t>/organization/ get-living-it-ltd</t>
  </si>
  <si>
    <t>/ORGANIZATION/GET-LIVING-IT-LTD</t>
  </si>
  <si>
    <t>/funding-round/feec1a8894b89b125afb657bd883e08b</t>
  </si>
  <si>
    <t>/Organization/Get-Living-It-Ltd</t>
  </si>
  <si>
    <t>Get Living It Ltd</t>
  </si>
  <si>
    <t>http://www.getlivingit.co.uk/</t>
  </si>
  <si>
    <t>F7</t>
  </si>
  <si>
    <t>Hereford</t>
  </si>
  <si>
    <t>/organization/ get-me-listed</t>
  </si>
  <si>
    <t>/organization/get-me-listed</t>
  </si>
  <si>
    <t>/funding-round/7611a1bdabd4d53a8967cd0b461254c7</t>
  </si>
  <si>
    <t>/Organization/Get-Me-Listed</t>
  </si>
  <si>
    <t>Get Me Listed</t>
  </si>
  <si>
    <t>http://www.sweetiq.com</t>
  </si>
  <si>
    <t>Local Advertising|Local Search|Search</t>
  </si>
  <si>
    <t>/organization/ get-my-peon</t>
  </si>
  <si>
    <t>/ORGANIZATION/GET-MY-PEON</t>
  </si>
  <si>
    <t>/funding-round/f1fe93d45ffdf388877d3f815709dc25</t>
  </si>
  <si>
    <t>/Organization/Get-My-Peon</t>
  </si>
  <si>
    <t>Get My Peon</t>
  </si>
  <si>
    <t>http://getmypeon.com</t>
  </si>
  <si>
    <t>/organization/ get-myo</t>
  </si>
  <si>
    <t>/organization/get-myo</t>
  </si>
  <si>
    <t>/funding-round/083d5d063a34b2afe26be93f95c2ebf9</t>
  </si>
  <si>
    <t>/Organization/Get-Myo</t>
  </si>
  <si>
    <t>Thalmic Labs</t>
  </si>
  <si>
    <t>http://thalmic.com</t>
  </si>
  <si>
    <t>/ORGANIZATION/GET-MYO</t>
  </si>
  <si>
    <t>/funding-round/5160050d32fb0fa8a841d95fe3929074</t>
  </si>
  <si>
    <t>/funding-round/5a9a7168dea5a1c3297bee45193e42a4</t>
  </si>
  <si>
    <t>/organization/ get-n-post</t>
  </si>
  <si>
    <t>/ORGANIZATION/GET-N-POST</t>
  </si>
  <si>
    <t>/funding-round/d65108f421aa91abb9b80eda8c57b4c2</t>
  </si>
  <si>
    <t>/Organization/Get-N-Post</t>
  </si>
  <si>
    <t>Get-n-Post</t>
  </si>
  <si>
    <t>http://get-n-post.ru/</t>
  </si>
  <si>
    <t>/organization/ get-real-health</t>
  </si>
  <si>
    <t>/organization/get-real-health</t>
  </si>
  <si>
    <t>/funding-round/78d822ebc7b56ee567f3d3ed1a911542</t>
  </si>
  <si>
    <t>/Organization/Get-Real-Health</t>
  </si>
  <si>
    <t>Get Real Health</t>
  </si>
  <si>
    <t>http://www.getrealhealth.com</t>
  </si>
  <si>
    <t>/organization/ get-sat</t>
  </si>
  <si>
    <t>/ORGANIZATION/GET-SAT</t>
  </si>
  <si>
    <t>/funding-round/c6ba8994fb05e1b977baa9f344a4de14</t>
  </si>
  <si>
    <t>/Organization/Get-Sat</t>
  </si>
  <si>
    <t>Get SAT</t>
  </si>
  <si>
    <t>http://getsat.com/</t>
  </si>
  <si>
    <t>/organization/ get-site-tracked</t>
  </si>
  <si>
    <t>/organization/get-site-tracked</t>
  </si>
  <si>
    <t>/funding-round/1bdb3b503ad8caa979b6c7b63fb37fef</t>
  </si>
  <si>
    <t>/Organization/Get-Site-Tracked</t>
  </si>
  <si>
    <t>SoleTrader.com</t>
  </si>
  <si>
    <t>http://soletrader.com</t>
  </si>
  <si>
    <t>B2B|Domains|Search</t>
  </si>
  <si>
    <t>/ORGANIZATION/GET-SITE-TRACKED</t>
  </si>
  <si>
    <t>/funding-round/3321caa2ef8311469f27532c2a8ed192</t>
  </si>
  <si>
    <t>/funding-round/52a2431c10597f96c71f174a2ea88a0c</t>
  </si>
  <si>
    <t>/funding-round/8fe9f63c56c968612dde9db70b45ecb7</t>
  </si>
  <si>
    <t>/funding-round/cdceac0ef6b6ef0012f5e85f6a458969</t>
  </si>
  <si>
    <t>/organization/ get-smart-content</t>
  </si>
  <si>
    <t>/ORGANIZATION/GET-SMART-CONTENT</t>
  </si>
  <si>
    <t>/funding-round/1b0141374be648b267a35e460e271c91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smart-content</t>
  </si>
  <si>
    <t>/funding-round/5c1ded545460bddb45ac50f2487b8c0e</t>
  </si>
  <si>
    <t>/organization/ get-together</t>
  </si>
  <si>
    <t>/ORGANIZATION/GET-TOGETHER</t>
  </si>
  <si>
    <t>/funding-round/4dce233b463ac98ff2f9765d6c9e1c9c</t>
  </si>
  <si>
    <t>/Organization/Get-Together</t>
  </si>
  <si>
    <t>Get Together</t>
  </si>
  <si>
    <t>http://www.gettogether.co.kr</t>
  </si>
  <si>
    <t>Recruiting|Service Providers|Social Media|Staffing Firms</t>
  </si>
  <si>
    <t>/organization/ get-your-job-</t>
  </si>
  <si>
    <t>/organization/get-your-job-</t>
  </si>
  <si>
    <t>/funding-round/91192e819702fb504f70b15e2e6e418f</t>
  </si>
  <si>
    <t>/Organization/Get-Your-Job-</t>
  </si>
  <si>
    <t>Get your job!</t>
  </si>
  <si>
    <t>http://getyourjob.com.my</t>
  </si>
  <si>
    <t>Employment|Human Resources|Recruiting|Training</t>
  </si>
  <si>
    <t>/organization/ get10</t>
  </si>
  <si>
    <t>/ORGANIZATION/GET10</t>
  </si>
  <si>
    <t>/funding-round/4f717c809b9e05f1e1d9cd78b32c9b1e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 get2play</t>
  </si>
  <si>
    <t>/organization/get2play</t>
  </si>
  <si>
    <t>/funding-round/45270e0dc1a3ac36f79dc7f458d41b45</t>
  </si>
  <si>
    <t>/Organization/Get2Play</t>
  </si>
  <si>
    <t>get2play</t>
  </si>
  <si>
    <t>http://www.get2play.com</t>
  </si>
  <si>
    <t>Education|Music</t>
  </si>
  <si>
    <t>/organization/ getable</t>
  </si>
  <si>
    <t>/ORGANIZATION/GETABLE</t>
  </si>
  <si>
    <t>/funding-round/1b3a87fe90a73e357b2c6ae86ba95269</t>
  </si>
  <si>
    <t>/Organization/Getable</t>
  </si>
  <si>
    <t>Getable</t>
  </si>
  <si>
    <t>http://www.getable.com</t>
  </si>
  <si>
    <t>Construction|Online Rental</t>
  </si>
  <si>
    <t>/organization/getable</t>
  </si>
  <si>
    <t>/funding-round/320faf35b19ef31ff962b2a5d35c56ba</t>
  </si>
  <si>
    <t>/funding-round/f39dd2ad96ef64d28f8e309bc714c86d</t>
  </si>
  <si>
    <t>/organization/ getafive</t>
  </si>
  <si>
    <t>/organization/getafive</t>
  </si>
  <si>
    <t>/funding-round/6cc322e45dbe66154f192dab6d43eb47</t>
  </si>
  <si>
    <t>/Organization/Getafive</t>
  </si>
  <si>
    <t>GetAFive</t>
  </si>
  <si>
    <t>http://www.getafive.com</t>
  </si>
  <si>
    <t>All Students|Education|Startups|Video</t>
  </si>
  <si>
    <t>/organization/ getafreelancer</t>
  </si>
  <si>
    <t>/ORGANIZATION/GETAFREELANCER</t>
  </si>
  <si>
    <t>/funding-round/27db8d5646cdc69ea4d1d6076fbcbb5d</t>
  </si>
  <si>
    <t>/Organization/Getafreelancer</t>
  </si>
  <si>
    <t>Freelancer</t>
  </si>
  <si>
    <t>http://www.freelancer.com</t>
  </si>
  <si>
    <t>Contests|Crowdsourcing|Curated Web|Freelancers|Outsourcing</t>
  </si>
  <si>
    <t>/organization/getafreelancer</t>
  </si>
  <si>
    <t>/funding-round/479f96ccf14ebfc364eb75bdc2867f36</t>
  </si>
  <si>
    <t>/funding-round/786a87bee02aa8236f6dfc37c77ab7f8</t>
  </si>
  <si>
    <t>/funding-round/ec00fea039e97ca94934c27e6abf0eda</t>
  </si>
  <si>
    <t>/organization/ getagent</t>
  </si>
  <si>
    <t>/ORGANIZATION/GETAGENT</t>
  </si>
  <si>
    <t>/funding-round/ad1d4c45a9fb6c18cba0387dd314e392</t>
  </si>
  <si>
    <t>/Organization/Getagent</t>
  </si>
  <si>
    <t>GetAgent</t>
  </si>
  <si>
    <t>http://www.getagent.co.uk/</t>
  </si>
  <si>
    <t>/organization/ getapp</t>
  </si>
  <si>
    <t>/organization/getapp</t>
  </si>
  <si>
    <t>/funding-round/414e059e752743717685952b00965877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 getaround</t>
  </si>
  <si>
    <t>/ORGANIZATION/GETAROUND</t>
  </si>
  <si>
    <t>/funding-round/387a91188f693f951070810be286cf71</t>
  </si>
  <si>
    <t>/Organization/Getaround</t>
  </si>
  <si>
    <t>Getaround</t>
  </si>
  <si>
    <t>http://www.getaround.com</t>
  </si>
  <si>
    <t>Collaborative Consumption|Mobile|Peer-to-Peer|Transportation</t>
  </si>
  <si>
    <t>/organization/getaround</t>
  </si>
  <si>
    <t>/funding-round/580f4e265ed9b82a2d3f3d7455928889</t>
  </si>
  <si>
    <t>/funding-round/69ef605d1e31c92935622e9a08a83da1</t>
  </si>
  <si>
    <t>/funding-round/6c302ad1991a5d2f9f059a2e9f29b9d3</t>
  </si>
  <si>
    <t>/funding-round/8632bbc78d0fca9a86c5bc49f09772a9</t>
  </si>
  <si>
    <t>/funding-round/9f7097e8f5b42faa00190575eb1e3746</t>
  </si>
  <si>
    <t>/funding-round/cd5c9457e14f9a4d99a44558ad4c2a10</t>
  </si>
  <si>
    <t>/organization/ getat</t>
  </si>
  <si>
    <t>/organization/getat</t>
  </si>
  <si>
    <t>/funding-round/f33f0b2b70d55f7538b72030c8afa92a</t>
  </si>
  <si>
    <t>/Organization/Getat</t>
  </si>
  <si>
    <t>GetAt</t>
  </si>
  <si>
    <t>http://getatapp.com</t>
  </si>
  <si>
    <t>Collaborative Consumption|Communities|Consumer Internet|Mobile Commerce|Search</t>
  </si>
  <si>
    <t>/organization/ getautobids</t>
  </si>
  <si>
    <t>/ORGANIZATION/GETAUTOBIDS</t>
  </si>
  <si>
    <t>/funding-round/a9a433d47acfa18cb45569442503beed</t>
  </si>
  <si>
    <t>/Organization/Getautobids</t>
  </si>
  <si>
    <t>GetAutoBids</t>
  </si>
  <si>
    <t>/organization/ getaway-2</t>
  </si>
  <si>
    <t>/organization/getaway-2</t>
  </si>
  <si>
    <t>/funding-round/ffb0e34846a597061bfe2e9d021339b3</t>
  </si>
  <si>
    <t>/Organization/Getaway-2</t>
  </si>
  <si>
    <t>Getaway</t>
  </si>
  <si>
    <t>http://getaway.house/</t>
  </si>
  <si>
    <t>Hospitality|Travel|Vacation Rentals</t>
  </si>
  <si>
    <t>/organization/ getback</t>
  </si>
  <si>
    <t>/ORGANIZATION/GETBACK</t>
  </si>
  <si>
    <t>/funding-round/cdb541f9ce6503baf4c249ec0819b562</t>
  </si>
  <si>
    <t>/Organization/Getback</t>
  </si>
  <si>
    <t>GetBack</t>
  </si>
  <si>
    <t>http://www.getback.com</t>
  </si>
  <si>
    <t>/organization/ getbazza</t>
  </si>
  <si>
    <t>/organization/getbazza</t>
  </si>
  <si>
    <t>/funding-round/7eee1e665fa6970fa56f6506df6cd70c</t>
  </si>
  <si>
    <t>/Organization/Getbazza</t>
  </si>
  <si>
    <t>Getbazza</t>
  </si>
  <si>
    <t>http://getbazza.com</t>
  </si>
  <si>
    <t>Venezia</t>
  </si>
  <si>
    <t>/organization/ getbetter</t>
  </si>
  <si>
    <t>/ORGANIZATION/GETBETTER</t>
  </si>
  <si>
    <t>/funding-round/3075fc86eaba1fc07279b510d4b508c4</t>
  </si>
  <si>
    <t>/Organization/Getbetter</t>
  </si>
  <si>
    <t>getbetter!</t>
  </si>
  <si>
    <t>http://appgetbetter.com</t>
  </si>
  <si>
    <t>Email Marketing|Health and Wellness|Health Care|Medical|Networking</t>
  </si>
  <si>
    <t>/organization/ getbulb</t>
  </si>
  <si>
    <t>/organization/getbulb</t>
  </si>
  <si>
    <t>/funding-round/2e7b89eb791df9bd2dc198e9548decf3</t>
  </si>
  <si>
    <t>/Organization/Getbulb</t>
  </si>
  <si>
    <t>GetBulb</t>
  </si>
  <si>
    <t>http://getbulb.com</t>
  </si>
  <si>
    <t>Analytics|Graphics|Media|Sales and Marketing</t>
  </si>
  <si>
    <t>/ORGANIZATION/GETBULB</t>
  </si>
  <si>
    <t>/funding-round/a52677a8c50a29a420c921208b4195d9</t>
  </si>
  <si>
    <t>/organization/ geteat</t>
  </si>
  <si>
    <t>/organization/geteat</t>
  </si>
  <si>
    <t>/funding-round/8b92d38bc2d5c8d208c9f5f5f26e0d24</t>
  </si>
  <si>
    <t>/Organization/Geteat</t>
  </si>
  <si>
    <t>GetEat</t>
  </si>
  <si>
    <t>http://geteat.co/</t>
  </si>
  <si>
    <t>/organization/ getexperts</t>
  </si>
  <si>
    <t>/ORGANIZATION/GETEXPERTS</t>
  </si>
  <si>
    <t>/funding-round/0d5f45c8698dadd5d506541663627f2e</t>
  </si>
  <si>
    <t>/Organization/Getexperts</t>
  </si>
  <si>
    <t>getExperts</t>
  </si>
  <si>
    <t>/organization/ getfeedback</t>
  </si>
  <si>
    <t>/organization/getfeedback</t>
  </si>
  <si>
    <t>/funding-round/3c8f409d74d94fc3e0ed5cbbd4a0d62e</t>
  </si>
  <si>
    <t>/Organization/Getfeedback</t>
  </si>
  <si>
    <t>GetFeedback</t>
  </si>
  <si>
    <t>http://www.getfeedback.com</t>
  </si>
  <si>
    <t>Polling|Reviews and Recommendations|Software|Surveys</t>
  </si>
  <si>
    <t>Polling</t>
  </si>
  <si>
    <t>/organization/ getfound-ie</t>
  </si>
  <si>
    <t>/ORGANIZATION/GETFOUND-IE</t>
  </si>
  <si>
    <t>/funding-round/f5fb6cc923bb5210b61eb42460fb2ff9</t>
  </si>
  <si>
    <t>/Organization/Getfound-Ie</t>
  </si>
  <si>
    <t>getFound.ie</t>
  </si>
  <si>
    <t>http://www.getfound.ie</t>
  </si>
  <si>
    <t>Advertising|Internet Marketing|Semantic Search|SEO</t>
  </si>
  <si>
    <t>/organization/ getfresh</t>
  </si>
  <si>
    <t>/organization/getfresh</t>
  </si>
  <si>
    <t>/funding-round/9085ba423dc1e33d67f6aeac68511e4d</t>
  </si>
  <si>
    <t>/Organization/Getfresh</t>
  </si>
  <si>
    <t>GetFresh</t>
  </si>
  <si>
    <t>http://www.getfresh.com</t>
  </si>
  <si>
    <t>Crowdfunding|Curated Web|Hardware + Software|Social Commerce</t>
  </si>
  <si>
    <t>/organization/ getfugu</t>
  </si>
  <si>
    <t>/ORGANIZATION/GETFUGU</t>
  </si>
  <si>
    <t>/funding-round/b03efa53084f5d44ba4004d29d5949ff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 getgems</t>
  </si>
  <si>
    <t>/organization/getgems</t>
  </si>
  <si>
    <t>/funding-round/142db15fe770dcc8a2bd53521414e869</t>
  </si>
  <si>
    <t>/Organization/Getgems</t>
  </si>
  <si>
    <t>GetGems</t>
  </si>
  <si>
    <t>http://getgems.org/</t>
  </si>
  <si>
    <t>Apps|Bitcoin|Messaging|Mobile Payments|Social Commerce|Virtual Currency</t>
  </si>
  <si>
    <t>/organization/ getgifted</t>
  </si>
  <si>
    <t>/ORGANIZATION/GETGIFTED</t>
  </si>
  <si>
    <t>/funding-round/cb0d7008005373201611eb00f4ebfd8f</t>
  </si>
  <si>
    <t>/Organization/Getgifted</t>
  </si>
  <si>
    <t>GetGifted</t>
  </si>
  <si>
    <t>http://getgifted.com/</t>
  </si>
  <si>
    <t>PE</t>
  </si>
  <si>
    <t>Charlottetown</t>
  </si>
  <si>
    <t>/organization/ getgoing-inc</t>
  </si>
  <si>
    <t>/organization/getgoing-inc</t>
  </si>
  <si>
    <t>/funding-round/5d0d7fcb7d5ef93d6300c088539568de</t>
  </si>
  <si>
    <t>/Organization/Getgoing-Inc</t>
  </si>
  <si>
    <t>GetGoing</t>
  </si>
  <si>
    <t>http://www.getgoing.com</t>
  </si>
  <si>
    <t>/ORGANIZATION/GETGOING-INC</t>
  </si>
  <si>
    <t>/funding-round/c6b7360cd5e03d1d7fa3d02e80cc4044</t>
  </si>
  <si>
    <t>/funding-round/eff7e226317858871b1561006d2d16f5</t>
  </si>
  <si>
    <t>/organization/ gethired-com</t>
  </si>
  <si>
    <t>/ORGANIZATION/GETHIRED-COM</t>
  </si>
  <si>
    <t>/funding-round/adea93b6eba2b11a355b5ebc707ca416</t>
  </si>
  <si>
    <t>/Organization/Gethired-Com</t>
  </si>
  <si>
    <t>GetHired.com</t>
  </si>
  <si>
    <t>http://www.GetHired.com</t>
  </si>
  <si>
    <t>Career Management|Curated Web|Employment|Human Resources|Search</t>
  </si>
  <si>
    <t>/organization/ getinsyde</t>
  </si>
  <si>
    <t>/organization/getinsyde</t>
  </si>
  <si>
    <t>/funding-round/4254d1130efb78e6d6262c159db4ffe4</t>
  </si>
  <si>
    <t>/Organization/Getinsyde</t>
  </si>
  <si>
    <t>GetInsyde</t>
  </si>
  <si>
    <t>/organization/ getintent</t>
  </si>
  <si>
    <t>/ORGANIZATION/GETINTENT</t>
  </si>
  <si>
    <t>/funding-round/2eff6af78a3f9af64ea4f64dc2b9e572</t>
  </si>
  <si>
    <t>/Organization/Getintent</t>
  </si>
  <si>
    <t>GetIntent</t>
  </si>
  <si>
    <t>http://getintent.com</t>
  </si>
  <si>
    <t>Advertising|Advertising Platforms|Technology</t>
  </si>
  <si>
    <t>/organization/getintent</t>
  </si>
  <si>
    <t>/funding-round/cf96722d06e4012f14c17ca0128f7201</t>
  </si>
  <si>
    <t>/organization/ getit-infoservices</t>
  </si>
  <si>
    <t>/ORGANIZATION/GETIT-INFOSERVICES</t>
  </si>
  <si>
    <t>/funding-round/fd37a917f686c3080718b9cde8b1be14</t>
  </si>
  <si>
    <t>/Organization/Getit-Infoservices</t>
  </si>
  <si>
    <t>Getit InfoServices</t>
  </si>
  <si>
    <t>http://www.getit.in</t>
  </si>
  <si>
    <t>/organization/ getix</t>
  </si>
  <si>
    <t>/organization/getix</t>
  </si>
  <si>
    <t>/funding-round/1d316ff1893962706e9c06fa5dd8f0e9</t>
  </si>
  <si>
    <t>/Organization/Getix</t>
  </si>
  <si>
    <t>Getix</t>
  </si>
  <si>
    <t>/organization/ getjar</t>
  </si>
  <si>
    <t>/ORGANIZATION/GETJAR</t>
  </si>
  <si>
    <t>/funding-round/33cd775cc93d2274947f6381e9d1b50b</t>
  </si>
  <si>
    <t>/Organization/Getjar</t>
  </si>
  <si>
    <t>GetJar Inc.</t>
  </si>
  <si>
    <t>http://wwww.getjar.com</t>
  </si>
  <si>
    <t>Android|App Stores|Mobile|Wireless</t>
  </si>
  <si>
    <t>/organization/getjar</t>
  </si>
  <si>
    <t>/funding-round/bea88b224f6939d0f3930bff7eb0204b</t>
  </si>
  <si>
    <t>/funding-round/f385f1dfd8f06d61809eacbb1ff7e9c6</t>
  </si>
  <si>
    <t>/organization/ getjob</t>
  </si>
  <si>
    <t>/organization/getjob</t>
  </si>
  <si>
    <t>/funding-round/221c27583591451b9635ec09eb35f79c</t>
  </si>
  <si>
    <t>/Organization/Getjob</t>
  </si>
  <si>
    <t>GetJob</t>
  </si>
  <si>
    <t>http://www.getjobapp.com/</t>
  </si>
  <si>
    <t>Human Resources|Marketplaces|Mobile|Recruiting|Small and Medium Businesses</t>
  </si>
  <si>
    <t>/ORGANIZATION/GETJOB</t>
  </si>
  <si>
    <t>/funding-round/586d8eb7cc50dc9b2eded69c82a13ea5</t>
  </si>
  <si>
    <t>/organization/ getlenses-co-uk</t>
  </si>
  <si>
    <t>/organization/getlenses-co-uk</t>
  </si>
  <si>
    <t>/funding-round/e6712735747e0f324a0c3f4ba01d0f55</t>
  </si>
  <si>
    <t>/Organization/Getlenses-Co-Uk</t>
  </si>
  <si>
    <t>Getlenses.co.uk</t>
  </si>
  <si>
    <t>http://www.visiondirect.co.uk/</t>
  </si>
  <si>
    <t>/ORGANIZATION/GETLENSES-CO-UK</t>
  </si>
  <si>
    <t>/funding-round/f2e9a6f5731c7d7fc9a7ff3e152d92b2</t>
  </si>
  <si>
    <t>/organization/ getlikeminds</t>
  </si>
  <si>
    <t>/organization/getlikeminds</t>
  </si>
  <si>
    <t>/funding-round/f6f308a4cbe4b67491c78ec5f4d0aad9</t>
  </si>
  <si>
    <t>/Organization/Getlikeminds</t>
  </si>
  <si>
    <t>GetLikeminds</t>
  </si>
  <si>
    <t>http://www.getlikeminds.com</t>
  </si>
  <si>
    <t>Human Resources|Recruiting|Software</t>
  </si>
  <si>
    <t>/organization/ getlook</t>
  </si>
  <si>
    <t>/ORGANIZATION/GETLOOK</t>
  </si>
  <si>
    <t>/funding-round/edd8225407bb31b7189419aab2e3a21e</t>
  </si>
  <si>
    <t>/Organization/Getlook</t>
  </si>
  <si>
    <t>GetLook</t>
  </si>
  <si>
    <t>http://www.getlook.in/</t>
  </si>
  <si>
    <t>/organization/ getlunchin-com</t>
  </si>
  <si>
    <t>/organization/getlunchin-com</t>
  </si>
  <si>
    <t>/funding-round/2df681d2e9d3b0e40b7fd8540948f47b</t>
  </si>
  <si>
    <t>/Organization/Getlunchin-Com</t>
  </si>
  <si>
    <t>GetLunchin.com</t>
  </si>
  <si>
    <t>http://www.getlunchin.com</t>
  </si>
  <si>
    <t>/organization/ getmaid</t>
  </si>
  <si>
    <t>/ORGANIZATION/GETMAID</t>
  </si>
  <si>
    <t>/funding-round/0d38bef736d5e23bde25cd86068627a7</t>
  </si>
  <si>
    <t>/Organization/Getmaid</t>
  </si>
  <si>
    <t>GetMaid</t>
  </si>
  <si>
    <t>http://getmaid.com</t>
  </si>
  <si>
    <t>iPhone|Mobile Commerce|Online Scheduling|Service Providers</t>
  </si>
  <si>
    <t>/organization/ getmemedia</t>
  </si>
  <si>
    <t>/organization/getmemedia</t>
  </si>
  <si>
    <t>/funding-round/87d42266bdad778174acd95a3a21cdc2</t>
  </si>
  <si>
    <t>/Organization/Getmemedia</t>
  </si>
  <si>
    <t>GetMeMedia</t>
  </si>
  <si>
    <t>http://www.getmemedia.com</t>
  </si>
  <si>
    <t>/ORGANIZATION/GETMEMEDIA</t>
  </si>
  <si>
    <t>/funding-round/c676240732f9cc36195ab760f98f9354</t>
  </si>
  <si>
    <t>/organization/ getmerated</t>
  </si>
  <si>
    <t>/organization/getmerated</t>
  </si>
  <si>
    <t>/funding-round/29b4634d7d5f4c3c2d7faded9dbe1797</t>
  </si>
  <si>
    <t>/Organization/Getmerated</t>
  </si>
  <si>
    <t>Butter</t>
  </si>
  <si>
    <t>http://www.getbutter.me/iphone</t>
  </si>
  <si>
    <t>Messaging|Mobile|Photo Sharing|Social Network Media</t>
  </si>
  <si>
    <t>/ORGANIZATION/GETMERATED</t>
  </si>
  <si>
    <t>/funding-round/2e5b35ab69b5fd8694630bf5064d64d7</t>
  </si>
  <si>
    <t>/organization/ getmyboat</t>
  </si>
  <si>
    <t>/organization/getmyboat</t>
  </si>
  <si>
    <t>/funding-round/38874be7bf2b97336138409e57528568</t>
  </si>
  <si>
    <t>/Organization/Getmyboat</t>
  </si>
  <si>
    <t>GetMyBoat</t>
  </si>
  <si>
    <t>http://www.getmyboat.com</t>
  </si>
  <si>
    <t>/ORGANIZATION/GETMYBOAT</t>
  </si>
  <si>
    <t>/funding-round/4196b7f817c58b44e807b5b31e63b6e5</t>
  </si>
  <si>
    <t>/organization/ getmyrx</t>
  </si>
  <si>
    <t>/organization/getmyrx</t>
  </si>
  <si>
    <t>/funding-round/80c773ceb8dd355c3085a820d9d7484a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 getninjas</t>
  </si>
  <si>
    <t>/ORGANIZATION/GETNINJAS</t>
  </si>
  <si>
    <t>/funding-round/3dcead05e733e43be66f4c884ada94ca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injas</t>
  </si>
  <si>
    <t>/funding-round/73940cb35db3392b5f339f42bf506175</t>
  </si>
  <si>
    <t>/funding-round/a9f81742ac9e0ffc79c2f720859a1b30</t>
  </si>
  <si>
    <t>/funding-round/fb50a0825ea0708949706fa6d5434fdf</t>
  </si>
  <si>
    <t>/organization/ getnotes</t>
  </si>
  <si>
    <t>/ORGANIZATION/GETNOTES</t>
  </si>
  <si>
    <t>/funding-round/8ef1a68c74549c0c94219c2ab34cbe6d</t>
  </si>
  <si>
    <t>/Organization/Getnotes</t>
  </si>
  <si>
    <t>GetNotes</t>
  </si>
  <si>
    <t>http://getnotes.co</t>
  </si>
  <si>
    <t>Audio|Colleges|Document Management</t>
  </si>
  <si>
    <t>/organization/ getnow-at</t>
  </si>
  <si>
    <t>/organization/getnow-at</t>
  </si>
  <si>
    <t>/funding-round/5d275cb70591ddc2c4ae1bb9e6422143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 geto2</t>
  </si>
  <si>
    <t>/ORGANIZATION/GETO2</t>
  </si>
  <si>
    <t>/funding-round/0070104226b3832143b70f649f2964a5</t>
  </si>
  <si>
    <t>/Organization/Geto2</t>
  </si>
  <si>
    <t>GetO2</t>
  </si>
  <si>
    <t>http://geto2.com</t>
  </si>
  <si>
    <t>/organization/geto2</t>
  </si>
  <si>
    <t>/funding-round/2d657030a0195f62a87951f87c198727</t>
  </si>
  <si>
    <t>/funding-round/2ec6a6e6263567b369fed7b100546524</t>
  </si>
  <si>
    <t>/funding-round/527ffd81cbf5daa96b3d428195d72282</t>
  </si>
  <si>
    <t>/funding-round/6e4264539e4619ca4ade9bea716be941</t>
  </si>
  <si>
    <t>/funding-round/7418a0a8a6e3f4c5e44c05b2cca5b801</t>
  </si>
  <si>
    <t>/funding-round/a3c8be10554d334789cc35f03a2629c0</t>
  </si>
  <si>
    <t>/funding-round/af646196dbcc183b14031b0d5b094606</t>
  </si>
  <si>
    <t>/funding-round/d03b856a7bbd3ae74ab48def24c63d9f</t>
  </si>
  <si>
    <t>/funding-round/da27a82b5cfd8bf43925d871a843d8be</t>
  </si>
  <si>
    <t>/organization/ getoco-com</t>
  </si>
  <si>
    <t>/ORGANIZATION/GETOCO-COM</t>
  </si>
  <si>
    <t>/funding-round/bfb141c9997e6e4f57196d5758052841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 getone-rewards</t>
  </si>
  <si>
    <t>/organization/getone-rewards</t>
  </si>
  <si>
    <t>/funding-round/1c893559f8cc5bea7521900c05221864</t>
  </si>
  <si>
    <t>/Organization/Getone-Rewards</t>
  </si>
  <si>
    <t>GetOne Rewards</t>
  </si>
  <si>
    <t>http://getonerewards.com</t>
  </si>
  <si>
    <t>/ORGANIZATION/GETONE-REWARDS</t>
  </si>
  <si>
    <t>/funding-round/252b7d134bfaf5f5fb9c7f2d7e89696e</t>
  </si>
  <si>
    <t>/funding-round/34f8934e00c68a30571d33310469ddd3</t>
  </si>
  <si>
    <t>/organization/ getonic</t>
  </si>
  <si>
    <t>/ORGANIZATION/GETONIC</t>
  </si>
  <si>
    <t>/funding-round/fbe77c179ebcbf0fbe99625f31aaa212</t>
  </si>
  <si>
    <t>/Organization/Getonic</t>
  </si>
  <si>
    <t>Getonic</t>
  </si>
  <si>
    <t>http://getonic.com</t>
  </si>
  <si>
    <t>/organization/ getourguide</t>
  </si>
  <si>
    <t>/organization/getourguide</t>
  </si>
  <si>
    <t>/funding-round/54017359191d2eb39b2940829554c14e</t>
  </si>
  <si>
    <t>/Organization/Getourguide</t>
  </si>
  <si>
    <t>Getourguide</t>
  </si>
  <si>
    <t>http://www.getourguide.com</t>
  </si>
  <si>
    <t>/ORGANIZATION/GETOURGUIDE</t>
  </si>
  <si>
    <t>/funding-round/a760d8bcbf9280ba3963701d07e98b0a</t>
  </si>
  <si>
    <t>/organization/ getoutfitted</t>
  </si>
  <si>
    <t>/organization/getoutfitted</t>
  </si>
  <si>
    <t>/funding-round/16994bc6ce081932b3a1a457b87ec42c</t>
  </si>
  <si>
    <t>/Organization/Getoutfitted</t>
  </si>
  <si>
    <t>GetOutfitted</t>
  </si>
  <si>
    <t>http://www.getoutfitted.com</t>
  </si>
  <si>
    <t>/ORGANIZATION/GETOUTFITTED</t>
  </si>
  <si>
    <t>/funding-round/4ab141059fdba1e66325dc13b0482e3d</t>
  </si>
  <si>
    <t>/funding-round/a01303cd9b58fd013d81670925fb9b35</t>
  </si>
  <si>
    <t>/organization/ getprice</t>
  </si>
  <si>
    <t>/ORGANIZATION/GETPRICE</t>
  </si>
  <si>
    <t>/funding-round/3e293e5d0e7499f161f7bec88a76a795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ice</t>
  </si>
  <si>
    <t>/funding-round/9f99c8a69468903d6bd1643e75bbc7ee</t>
  </si>
  <si>
    <t>/organization/ getpromotd</t>
  </si>
  <si>
    <t>/ORGANIZATION/GETPROMOTD</t>
  </si>
  <si>
    <t>/funding-round/de72c5302dd27316aac972f368da6485</t>
  </si>
  <si>
    <t>/Organization/Getpromotd</t>
  </si>
  <si>
    <t>GetPromotd</t>
  </si>
  <si>
    <t>http://www.getpromotd.com</t>
  </si>
  <si>
    <t>/organization/ getqd</t>
  </si>
  <si>
    <t>/organization/getqd</t>
  </si>
  <si>
    <t>/funding-round/85e38d3dfb582aee3a769d2a4e29034b</t>
  </si>
  <si>
    <t>/Organization/Getqd</t>
  </si>
  <si>
    <t>GetQd</t>
  </si>
  <si>
    <t>https://app.getqd.me/</t>
  </si>
  <si>
    <t>Hospitality|Mobile|Nightlife</t>
  </si>
  <si>
    <t>/organization/ getquik</t>
  </si>
  <si>
    <t>/ORGANIZATION/GETQUIK</t>
  </si>
  <si>
    <t>/funding-round/309bb12fee2ef3668263defff8cb8f1e</t>
  </si>
  <si>
    <t>/Organization/Getquik</t>
  </si>
  <si>
    <t>GetQuik</t>
  </si>
  <si>
    <t>http://www.getquik.com</t>
  </si>
  <si>
    <t>/organization/ getrobin</t>
  </si>
  <si>
    <t>/organization/getrobin</t>
  </si>
  <si>
    <t>/funding-round/4a5ad0fed1f7da02e57477efabf652da</t>
  </si>
  <si>
    <t>/Organization/Getrobin</t>
  </si>
  <si>
    <t>Robin</t>
  </si>
  <si>
    <t>https://robinpowered.com</t>
  </si>
  <si>
    <t>Business Analytics|Internet of Things|Meeting Software|Office Space|Sensors</t>
  </si>
  <si>
    <t>/organization/ getscale</t>
  </si>
  <si>
    <t>/ORGANIZATION/GETSCALE</t>
  </si>
  <si>
    <t>/funding-round/8bd1a7b23ec9760d9ab890004630206d</t>
  </si>
  <si>
    <t>/Organization/Getscale</t>
  </si>
  <si>
    <t>GetScale</t>
  </si>
  <si>
    <t>http://delta.getscale.com/</t>
  </si>
  <si>
    <t>/organization/ getset</t>
  </si>
  <si>
    <t>/organization/getset</t>
  </si>
  <si>
    <t>/funding-round/694116bf2b7858a81163ec633b8e0e76</t>
  </si>
  <si>
    <t>/Organization/Getset</t>
  </si>
  <si>
    <t>GetSet</t>
  </si>
  <si>
    <t>http://getset.com</t>
  </si>
  <si>
    <t>/ORGANIZATION/GETSET</t>
  </si>
  <si>
    <t>/funding-round/9d43bd1d3945aa67047c2b7b2e526453</t>
  </si>
  <si>
    <t>/organization/ getshopapp</t>
  </si>
  <si>
    <t>/organization/getshopapp</t>
  </si>
  <si>
    <t>/funding-round/95023d2a1caadde6c51de84839409f11</t>
  </si>
  <si>
    <t>/Organization/Getshopapp</t>
  </si>
  <si>
    <t>GetShopApp</t>
  </si>
  <si>
    <t>http://www.GetShopApp.com</t>
  </si>
  <si>
    <t>Android|Freemium|iOS|Mobile|SaaS|Web CMS</t>
  </si>
  <si>
    <t>/ORGANIZATION/GETSHOPAPP</t>
  </si>
  <si>
    <t>/funding-round/fdaa76fe5f81807da0fecb64c0b44e15</t>
  </si>
  <si>
    <t>/organization/ getsmily</t>
  </si>
  <si>
    <t>/organization/getsmily</t>
  </si>
  <si>
    <t>/funding-round/8032c4c808b7ee6d3490fdfd9f72534a</t>
  </si>
  <si>
    <t>/Organization/Getsmily</t>
  </si>
  <si>
    <t>GetSmily</t>
  </si>
  <si>
    <t>http://getsmily.com</t>
  </si>
  <si>
    <t>/organization/ getsnippy</t>
  </si>
  <si>
    <t>/ORGANIZATION/GETSNIPPY</t>
  </si>
  <si>
    <t>/funding-round/644ae3b9c497e48208bd460186524b2e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 getsocial</t>
  </si>
  <si>
    <t>/organization/getsocial</t>
  </si>
  <si>
    <t>/funding-round/59d219c96fdde1425d1023a4abdb40cc</t>
  </si>
  <si>
    <t>/Organization/Getsocial</t>
  </si>
  <si>
    <t>GetSocial</t>
  </si>
  <si>
    <t>http://www.getsocial.io</t>
  </si>
  <si>
    <t>Content|SaaS|Social Media Marketing|Software</t>
  </si>
  <si>
    <t>/organization/ getstream-io</t>
  </si>
  <si>
    <t>/ORGANIZATION/GETSTREAM-IO</t>
  </si>
  <si>
    <t>/funding-round/9d638eebce93c09524a526b8d428a29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stream-io</t>
  </si>
  <si>
    <t>/funding-round/e07a0869fe7b2af444df1ab14d7fd806</t>
  </si>
  <si>
    <t>/organization/ gettag</t>
  </si>
  <si>
    <t>/ORGANIZATION/GETTAG</t>
  </si>
  <si>
    <t>/funding-round/7c910552a055338ee08c653df705d00a</t>
  </si>
  <si>
    <t>/Organization/Gettag</t>
  </si>
  <si>
    <t>Tag</t>
  </si>
  <si>
    <t>http://www.gettagapp.com/</t>
  </si>
  <si>
    <t>Apps|Mobile|Private Social Networking</t>
  </si>
  <si>
    <t>/organization/ gettaxi</t>
  </si>
  <si>
    <t>/organization/gettaxi</t>
  </si>
  <si>
    <t>/funding-round/11f3e45bb5818e97b8bbe386ae5b299f</t>
  </si>
  <si>
    <t>/Organization/Gettaxi</t>
  </si>
  <si>
    <t>Gett</t>
  </si>
  <si>
    <t>http://www.gett.com</t>
  </si>
  <si>
    <t>Consumer Internet|Marketplaces|Mobile|Mobile Payments|Transportation|Travel</t>
  </si>
  <si>
    <t>/ORGANIZATION/GETTAXI</t>
  </si>
  <si>
    <t>/funding-round/79b106530aca4435a37dd15993903afc</t>
  </si>
  <si>
    <t>/funding-round/863413b5c999a6a222132daf9fa91ceb</t>
  </si>
  <si>
    <t>/funding-round/89c613ef915bdf846d67ba0fcc7df103</t>
  </si>
  <si>
    <t>/funding-round/8a790dc3db2d78cfa25a95671f35791b</t>
  </si>
  <si>
    <t>/funding-round/d85126bb8d0b335cf2e545aad21247c7</t>
  </si>
  <si>
    <t>/organization/ getter</t>
  </si>
  <si>
    <t>/organization/getter</t>
  </si>
  <si>
    <t>/funding-round/227ffbc16d45ad3e37e87e60dc362227</t>
  </si>
  <si>
    <t>/Organization/Getter</t>
  </si>
  <si>
    <t>GETTER</t>
  </si>
  <si>
    <t>http://www.getter.io</t>
  </si>
  <si>
    <t>Analytics|Big Data|Content Discovery|Demographies|Ediscovery|Machine Learning</t>
  </si>
  <si>
    <t>/organization/ getthis</t>
  </si>
  <si>
    <t>/ORGANIZATION/GETTHIS</t>
  </si>
  <si>
    <t>/funding-round/c1e5076f90a940918e9f575460a962e0</t>
  </si>
  <si>
    <t>/Organization/Getthis</t>
  </si>
  <si>
    <t>GetThis</t>
  </si>
  <si>
    <t>http://GetThis.tv</t>
  </si>
  <si>
    <t>Playa Del Rey</t>
  </si>
  <si>
    <t>/organization/ getting-in</t>
  </si>
  <si>
    <t>/organization/getting-in</t>
  </si>
  <si>
    <t>/funding-round/ebc0bcb76087ee5a6e75fa6d12b7892a</t>
  </si>
  <si>
    <t>/Organization/Getting-In</t>
  </si>
  <si>
    <t>Getting-in</t>
  </si>
  <si>
    <t>http://www.getting-in.com</t>
  </si>
  <si>
    <t>Education|Sales and Marketing</t>
  </si>
  <si>
    <t>/organization/ gettinghired</t>
  </si>
  <si>
    <t>/ORGANIZATION/GETTINGHIRED</t>
  </si>
  <si>
    <t>/funding-round/020138d1017cf60f55d7aa783f7dbd39</t>
  </si>
  <si>
    <t>/Organization/Gettinghired</t>
  </si>
  <si>
    <t>GettingHired</t>
  </si>
  <si>
    <t>http://www.gettinghired.com</t>
  </si>
  <si>
    <t>/organization/ getui</t>
  </si>
  <si>
    <t>/organization/getui</t>
  </si>
  <si>
    <t>/funding-round/21774553adb468d722cd3d0d22bfb4bf</t>
  </si>
  <si>
    <t>/Organization/Getui</t>
  </si>
  <si>
    <t>Getui</t>
  </si>
  <si>
    <t>http://www.igetui.com/</t>
  </si>
  <si>
    <t>Service Providers|Services|Technology</t>
  </si>
  <si>
    <t>/organization/ getunity</t>
  </si>
  <si>
    <t>/ORGANIZATION/GETUNITY</t>
  </si>
  <si>
    <t>/funding-round/301650e55245fed666a3d7a93fcde4e1</t>
  </si>
  <si>
    <t>/Organization/Getunity</t>
  </si>
  <si>
    <t>Getunity</t>
  </si>
  <si>
    <t>https://getunity.org</t>
  </si>
  <si>
    <t>Charities|Finance Technology|Lifestyle|Nonprofits|Social Network Media</t>
  </si>
  <si>
    <t>/organization/ getup-cloud</t>
  </si>
  <si>
    <t>/organization/getup-cloud</t>
  </si>
  <si>
    <t>/funding-round/7dfbaa97dcd3ce4296ea6849cdeaa548</t>
  </si>
  <si>
    <t>/Organization/Getup-Cloud</t>
  </si>
  <si>
    <t>Getup Cloud</t>
  </si>
  <si>
    <t>https://getupcloud.com</t>
  </si>
  <si>
    <t>Cloud Computing|PaaS|Web Hosting</t>
  </si>
  <si>
    <t>/organization/ getupcode-com</t>
  </si>
  <si>
    <t>/ORGANIZATION/GETUPCODE-COM</t>
  </si>
  <si>
    <t>/funding-round/3cd9364ce39cd4b9c0525a207260306a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/organization/getupcode-com</t>
  </si>
  <si>
    <t>/funding-round/ed32205b744d9eb659c3da1e7d568754</t>
  </si>
  <si>
    <t>/organization/ getupp</t>
  </si>
  <si>
    <t>/ORGANIZATION/GETUPP</t>
  </si>
  <si>
    <t>/funding-round/602e5412a976d94367b2a43abcf87c36</t>
  </si>
  <si>
    <t>/Organization/Getupp</t>
  </si>
  <si>
    <t>getupp</t>
  </si>
  <si>
    <t>http://www.getupp.com</t>
  </si>
  <si>
    <t>Health and Wellness|Mobile|Networking</t>
  </si>
  <si>
    <t>/organization/ getvu</t>
  </si>
  <si>
    <t>/organization/getvu</t>
  </si>
  <si>
    <t>/funding-round/3235760f8fa958aeb58bf2e645355012</t>
  </si>
  <si>
    <t>/Organization/Getvu</t>
  </si>
  <si>
    <t>GetVu</t>
  </si>
  <si>
    <t>http://www.getvu.net</t>
  </si>
  <si>
    <t>Information Technology|Innovation Management|Service Providers</t>
  </si>
  <si>
    <t>/organization/ getwellnetwork-inc</t>
  </si>
  <si>
    <t>/ORGANIZATION/GETWELLNETWORK-INC</t>
  </si>
  <si>
    <t>/funding-round/2fd54aa5d345e146c7b6c72f1073e511</t>
  </si>
  <si>
    <t>/Organization/Getwellnetwork-Inc</t>
  </si>
  <si>
    <t>GetWellNetwork, Inc.</t>
  </si>
  <si>
    <t>http://www.getwellnetwork.com</t>
  </si>
  <si>
    <t>/organization/getwellnetwork-inc</t>
  </si>
  <si>
    <t>/funding-round/c477c2f5c34fd49a2cb00ce0ff517aeb</t>
  </si>
  <si>
    <t>/organization/ getyoo</t>
  </si>
  <si>
    <t>/ORGANIZATION/GETYOO</t>
  </si>
  <si>
    <t>/funding-round/61fd7aa9b8a18d79a680b870f68828a6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o</t>
  </si>
  <si>
    <t>/funding-round/734cefb387c2aa2b43e98d5bf199d39c</t>
  </si>
  <si>
    <t>/funding-round/831e0b9863da624cd9b6b677579ba807</t>
  </si>
  <si>
    <t>/organization/ getyou</t>
  </si>
  <si>
    <t>/organization/getyou</t>
  </si>
  <si>
    <t>/funding-round/58b82a680e7989d7cecef77cc36a5633</t>
  </si>
  <si>
    <t>/Organization/Getyou</t>
  </si>
  <si>
    <t>GetYou</t>
  </si>
  <si>
    <t>http://www.getyou.com</t>
  </si>
  <si>
    <t>Mobile Social|Social Media</t>
  </si>
  <si>
    <t>/organization/ getyourguide</t>
  </si>
  <si>
    <t>/ORGANIZATION/GETYOURGUIDE</t>
  </si>
  <si>
    <t>/funding-round/372e86884eff0f39c0eb115a1c9e77c1</t>
  </si>
  <si>
    <t>/Organization/Getyourguide</t>
  </si>
  <si>
    <t>GetYourGuide</t>
  </si>
  <si>
    <t>http://www.getyourguide.com</t>
  </si>
  <si>
    <t>Internet|Marketplaces|Online Travel|Tourism|Travel</t>
  </si>
  <si>
    <t>/organization/getyourguide</t>
  </si>
  <si>
    <t>/funding-round/3d972fb0dd5403a0211dd8e13b3bf974</t>
  </si>
  <si>
    <t>/funding-round/d13f55fe8827051080ba61816afe3b82</t>
  </si>
  <si>
    <t>/funding-round/e9918eaaefadef2322750479cfa5f39d</t>
  </si>
  <si>
    <t>/funding-round/f051038e0a2e4fdfa0b1b50c1728f2ae</t>
  </si>
  <si>
    <t>/organization/ getyourhero</t>
  </si>
  <si>
    <t>/organization/getyourhero</t>
  </si>
  <si>
    <t>/funding-round/73c8a5d7f0906c45f3657c5ab82bb3ee</t>
  </si>
  <si>
    <t>/Organization/Getyourhero</t>
  </si>
  <si>
    <t>GetYourHero</t>
  </si>
  <si>
    <t>http://www.getyourhero.com</t>
  </si>
  <si>
    <t>/ORGANIZATION/GETYOURHERO</t>
  </si>
  <si>
    <t>/funding-round/d41e7bbb44372011c4f4b9efde49cf8e</t>
  </si>
  <si>
    <t>/organization/ gev-global</t>
  </si>
  <si>
    <t>/organization/gev-global</t>
  </si>
  <si>
    <t>/funding-round/3c49230d1e5d0fd8958cc03d03ddc2a8</t>
  </si>
  <si>
    <t>/Organization/Gev-Global</t>
  </si>
  <si>
    <t>GEV Global</t>
  </si>
  <si>
    <t>http://www.gevgroup.com/</t>
  </si>
  <si>
    <t>Great Yarmouth</t>
  </si>
  <si>
    <t>/organization/ gevity-hr-inc</t>
  </si>
  <si>
    <t>/ORGANIZATION/GEVITY-HR-INC</t>
  </si>
  <si>
    <t>/funding-round/d212abd30fdcfab346b396320be3c05e</t>
  </si>
  <si>
    <t>/Organization/Gevity-Hr-Inc</t>
  </si>
  <si>
    <t>Gevity HR</t>
  </si>
  <si>
    <t>Human Resources|Outsourcing|Small and Medium Businesses</t>
  </si>
  <si>
    <t>/organization/ gevo</t>
  </si>
  <si>
    <t>/organization/gevo</t>
  </si>
  <si>
    <t>/funding-round/04f69920b2aa922c7717ed9967d1cac3</t>
  </si>
  <si>
    <t>/Organization/Gevo</t>
  </si>
  <si>
    <t>Gevo</t>
  </si>
  <si>
    <t>http://www.gevo.com</t>
  </si>
  <si>
    <t>Chemicals|Clean Technology</t>
  </si>
  <si>
    <t>/ORGANIZATION/GEVO</t>
  </si>
  <si>
    <t>/funding-round/6fbd796f4cc14a1b8312ecc27dbf5f2e</t>
  </si>
  <si>
    <t>/funding-round/ad019c82f6564f8fdeb36fbdd02910f0</t>
  </si>
  <si>
    <t>/funding-round/e663c1094a2ac720be00c4db7343f17a</t>
  </si>
  <si>
    <t>/organization/ gewara</t>
  </si>
  <si>
    <t>/organization/gewara</t>
  </si>
  <si>
    <t>/funding-round/04cb639b59fad5549c330d23d166665e</t>
  </si>
  <si>
    <t>/Organization/Gewara</t>
  </si>
  <si>
    <t>Gewara</t>
  </si>
  <si>
    <t>http://www.gewara.com</t>
  </si>
  <si>
    <t>/ORGANIZATION/GEWARA</t>
  </si>
  <si>
    <t>/funding-round/211cd0abb53a9902498731f1f9f19719</t>
  </si>
  <si>
    <t>/funding-round/e96e9e5fed259f20df2b4e45a29c23d1</t>
  </si>
  <si>
    <t>/organization/ gextech-holdings</t>
  </si>
  <si>
    <t>/ORGANIZATION/GEXTECH-HOLDINGS</t>
  </si>
  <si>
    <t>/funding-round/098fbd8d1946ffffa25e5aa80380746c</t>
  </si>
  <si>
    <t>/Organization/Gextech-Holdings</t>
  </si>
  <si>
    <t>Gextech Holdings</t>
  </si>
  <si>
    <t>/organization/ gezlong</t>
  </si>
  <si>
    <t>/organization/gezlong</t>
  </si>
  <si>
    <t>/funding-round/c24662c0a8737354ec1b3295779b33e8</t>
  </si>
  <si>
    <t>/Organization/Gezlong</t>
  </si>
  <si>
    <t>Gezlong</t>
  </si>
  <si>
    <t>http://www.gezlong.com/</t>
  </si>
  <si>
    <t>Hotels|Online Reservations|Travel</t>
  </si>
  <si>
    <t>/organization/ gfg-group</t>
  </si>
  <si>
    <t>/ORGANIZATION/GFG-GROUP</t>
  </si>
  <si>
    <t>/funding-round/2bea2460b7737b401023e8612b56acaa</t>
  </si>
  <si>
    <t>/Organization/Gfg-Group</t>
  </si>
  <si>
    <t>GFG Group</t>
  </si>
  <si>
    <t>http://www.gfg-group.com</t>
  </si>
  <si>
    <t>/organization/gfg-group</t>
  </si>
  <si>
    <t>/funding-round/3bbb57295e053b89594b6095663e11dc</t>
  </si>
  <si>
    <t>/funding-round/6940f2372b0accfcea8470713201361b</t>
  </si>
  <si>
    <t>/organization/ gfi</t>
  </si>
  <si>
    <t>/organization/gfi</t>
  </si>
  <si>
    <t>/funding-round/2e36510d52fe2dd173e89adbf63f670c</t>
  </si>
  <si>
    <t>/Organization/Gfi</t>
  </si>
  <si>
    <t>GFI Software</t>
  </si>
  <si>
    <t>http://www.gfi.com</t>
  </si>
  <si>
    <t>/ORGANIZATION/GFI</t>
  </si>
  <si>
    <t>/funding-round/ae1b2d4d474cb8f546df53f0c65715ab</t>
  </si>
  <si>
    <t>/organization/ gfranq</t>
  </si>
  <si>
    <t>/organization/gfranq</t>
  </si>
  <si>
    <t>/funding-round/10e3cec214540593a3a193c221a9ded5</t>
  </si>
  <si>
    <t>/Organization/Gfranq</t>
  </si>
  <si>
    <t>GFRANQ</t>
  </si>
  <si>
    <t>http://gfranq.com</t>
  </si>
  <si>
    <t>Android|iPhone|Photography|Startups</t>
  </si>
  <si>
    <t>/ORGANIZATION/GFRANQ</t>
  </si>
  <si>
    <t>/funding-round/f4f8a87306552d08e0c96cac2e65e1f4</t>
  </si>
  <si>
    <t>/organization/ gfs-it</t>
  </si>
  <si>
    <t>/organization/gfs-it</t>
  </si>
  <si>
    <t>/funding-round/9003662bbf0c81f9b3cdc2d11ca3de2e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 ggtaxi</t>
  </si>
  <si>
    <t>/ORGANIZATION/GGTAXI</t>
  </si>
  <si>
    <t>/funding-round/9446ee2c8d193f34180351988de170d6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 ghash-io</t>
  </si>
  <si>
    <t>/organization/ghash-io</t>
  </si>
  <si>
    <t>/funding-round/12a46f925a44c8eea63b330a1f6b59a6</t>
  </si>
  <si>
    <t>/Organization/Ghash-Io</t>
  </si>
  <si>
    <t>GHash.IO</t>
  </si>
  <si>
    <t>http://ghash.io</t>
  </si>
  <si>
    <t>/organization/ ghen-materials-llc</t>
  </si>
  <si>
    <t>/ORGANIZATION/GHEN-MATERIALS-LLC</t>
  </si>
  <si>
    <t>/funding-round/4f137a26b4beabfec9eb0d4af1435ab3</t>
  </si>
  <si>
    <t>/Organization/Ghen-Materials-Llc</t>
  </si>
  <si>
    <t>GHEN MATERIALS</t>
  </si>
  <si>
    <t>http://www.ghenmaterials.com/</t>
  </si>
  <si>
    <t>Chemicals|Material Science|Small and Medium Businesses</t>
  </si>
  <si>
    <t>/organization/ ghh-commerce</t>
  </si>
  <si>
    <t>/organization/ghh-commerce</t>
  </si>
  <si>
    <t>/funding-round/46098a389bb1c12a1d2fb0f6efb64589</t>
  </si>
  <si>
    <t>/Organization/Ghh-Commerce</t>
  </si>
  <si>
    <t>GHH Commerce</t>
  </si>
  <si>
    <t>http://ghhcommerce.com</t>
  </si>
  <si>
    <t>/organization/ ghost</t>
  </si>
  <si>
    <t>/ORGANIZATION/GHOST</t>
  </si>
  <si>
    <t>/funding-round/ed2b9388802af6b97df7b0a33cf908f5</t>
  </si>
  <si>
    <t>/Organization/Ghost</t>
  </si>
  <si>
    <t>Ghost</t>
  </si>
  <si>
    <t>https://ghost.org</t>
  </si>
  <si>
    <t>Blogging Platforms|Digital Media|Nonprofits|Open Source</t>
  </si>
  <si>
    <t>/organization/ ghostery</t>
  </si>
  <si>
    <t>/organization/ghostery</t>
  </si>
  <si>
    <t>/funding-round/74cab2c38f4928c4a43a279227cbfc49</t>
  </si>
  <si>
    <t>/Organization/Ghostery</t>
  </si>
  <si>
    <t>Ghostery</t>
  </si>
  <si>
    <t>https://www.ghostery.com/en/</t>
  </si>
  <si>
    <t>Analytics|Cloud Management|Internet|Privacy</t>
  </si>
  <si>
    <t>/ORGANIZATION/GHOSTERY</t>
  </si>
  <si>
    <t>/funding-round/9fe0e8d09a304a03b7a305c90d51e5be</t>
  </si>
  <si>
    <t>/funding-round/f79e9ebce1f726a11c0956a27b778257</t>
  </si>
  <si>
    <t>/organization/ ghostruck</t>
  </si>
  <si>
    <t>/ORGANIZATION/GHOSTRUCK</t>
  </si>
  <si>
    <t>/funding-round/29cded83ea8478824a2e7d823c812967</t>
  </si>
  <si>
    <t>/Organization/Ghostruck</t>
  </si>
  <si>
    <t>Ghostruck</t>
  </si>
  <si>
    <t>http://ghostruck.com</t>
  </si>
  <si>
    <t>Logistics|Marketplaces|Mobile</t>
  </si>
  <si>
    <t>/organization/ghostruck</t>
  </si>
  <si>
    <t>/funding-round/4297f9dea7a7c02e490e932b4e23d0d8</t>
  </si>
  <si>
    <t>/organization/ ghz-technology</t>
  </si>
  <si>
    <t>/ORGANIZATION/GHZ-TECHNOLOGY</t>
  </si>
  <si>
    <t>/funding-round/2d18a023549fcbf2ca13d6bdcf7aa941</t>
  </si>
  <si>
    <t>/Organization/Ghz-Technology</t>
  </si>
  <si>
    <t>Ghz Technology</t>
  </si>
  <si>
    <t>/organization/ gi-bike</t>
  </si>
  <si>
    <t>/organization/gi-bike</t>
  </si>
  <si>
    <t>/funding-round/3ebc211307984db2004d596c0af5b23a</t>
  </si>
  <si>
    <t>/Organization/Gi-Bike</t>
  </si>
  <si>
    <t>Gi FlyBike</t>
  </si>
  <si>
    <t>http://www.giflybike.com/</t>
  </si>
  <si>
    <t>Bicycles|Electric Vehicles|GreenTech</t>
  </si>
  <si>
    <t>/ORGANIZATION/GI-BIKE</t>
  </si>
  <si>
    <t>/funding-round/a349b98684ea59d7da76d539d65b5437</t>
  </si>
  <si>
    <t>/organization/ gi-dynamics</t>
  </si>
  <si>
    <t>/organization/gi-dynamics</t>
  </si>
  <si>
    <t>/funding-round/2ada6ac8e63f94bac43ca0316fcda4be</t>
  </si>
  <si>
    <t>/Organization/Gi-Dynamics</t>
  </si>
  <si>
    <t>GI Dynamics</t>
  </si>
  <si>
    <t>http://www.gidynamics.com</t>
  </si>
  <si>
    <t>/ORGANIZATION/GI-DYNAMICS</t>
  </si>
  <si>
    <t>/funding-round/43fc1dd0dc45d31aea2e6ae7bb82e2e5</t>
  </si>
  <si>
    <t>/funding-round/8410f360718d4c473d5314655c46571f</t>
  </si>
  <si>
    <t>/funding-round/9ba391062b22ea4c0fac1793e6ad66fb</t>
  </si>
  <si>
    <t>/funding-round/d5ecd25ffc2e554919c0a64bc2073a2e</t>
  </si>
  <si>
    <t>/organization/ gi-track</t>
  </si>
  <si>
    <t>/ORGANIZATION/GI-TRACK</t>
  </si>
  <si>
    <t>/funding-round/032eaf7679acb7076ce1d78ac3b81f3f</t>
  </si>
  <si>
    <t>/Organization/Gi-Track</t>
  </si>
  <si>
    <t>GI Track</t>
  </si>
  <si>
    <t>http://mygitrack.com</t>
  </si>
  <si>
    <t>/organization/ gi-view-ltd</t>
  </si>
  <si>
    <t>/organization/gi-view-ltd</t>
  </si>
  <si>
    <t>/funding-round/318262e4bec9833d6ed8be81aedf387e</t>
  </si>
  <si>
    <t>/Organization/Gi-View-Ltd</t>
  </si>
  <si>
    <t>GI-View</t>
  </si>
  <si>
    <t>http://www.giview.com</t>
  </si>
  <si>
    <t>/ORGANIZATION/GI-VIEW-LTD</t>
  </si>
  <si>
    <t>/funding-round/60b610bb16a7e7919effb48459fbf11b</t>
  </si>
  <si>
    <t>/funding-round/842d944c84c8113a50ff295c6de87c3b</t>
  </si>
  <si>
    <t>/funding-round/9af65ded03b375ee2ff21b1b4af39892</t>
  </si>
  <si>
    <t>/funding-round/9bca330b762d9c215520d90cb2cbf7b7</t>
  </si>
  <si>
    <t>/funding-round/d9fbb1e8353c768db83999fd1edc079a</t>
  </si>
  <si>
    <t>/organization/ giant-interactive</t>
  </si>
  <si>
    <t>/organization/giant-interactive</t>
  </si>
  <si>
    <t>/funding-round/9ca6b8668d0c60b94c58b6fa93d7c130</t>
  </si>
  <si>
    <t>/Organization/Giant-Interactive</t>
  </si>
  <si>
    <t>Giant Interactive Group</t>
  </si>
  <si>
    <t>http://www.ga-me.com</t>
  </si>
  <si>
    <t>Business Services|Games</t>
  </si>
  <si>
    <t>/organization/ giant-petro</t>
  </si>
  <si>
    <t>/ORGANIZATION/GIANT-PETRO</t>
  </si>
  <si>
    <t>/funding-round/448c94cac002bab5a08f830b2ff79b17</t>
  </si>
  <si>
    <t>/Organization/Giant-Petro</t>
  </si>
  <si>
    <t>Giant Petro</t>
  </si>
  <si>
    <t>/organization/ giant-propeller</t>
  </si>
  <si>
    <t>/organization/giant-propeller</t>
  </si>
  <si>
    <t>/funding-round/3b88b09f05e9fe01b289a946db896942</t>
  </si>
  <si>
    <t>/Organization/Giant-Propeller</t>
  </si>
  <si>
    <t>Giant Propeller</t>
  </si>
  <si>
    <t>http://www.giantpropeller.com</t>
  </si>
  <si>
    <t>/organization/ giant-realm</t>
  </si>
  <si>
    <t>/ORGANIZATION/GIANT-REALM</t>
  </si>
  <si>
    <t>/funding-round/a6834c5fbbd39f4e6e969f3b27555673</t>
  </si>
  <si>
    <t>/Organization/Giant-Realm</t>
  </si>
  <si>
    <t>Giant Realm</t>
  </si>
  <si>
    <t>http://www.giantrealm.com</t>
  </si>
  <si>
    <t>/organization/giant-realm</t>
  </si>
  <si>
    <t>/funding-round/d7cd2e9080ea5d63c3004c2fe00d8ce7</t>
  </si>
  <si>
    <t>/organization/ giant-swarm</t>
  </si>
  <si>
    <t>/ORGANIZATION/GIANT-SWARM</t>
  </si>
  <si>
    <t>/funding-round/873e5b0cafe5b9a116158d673dd18ea1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nt-swarm</t>
  </si>
  <si>
    <t>/funding-round/c421317c65f6681d06f63b4e1e0a5281</t>
  </si>
  <si>
    <t>/organization/ giatec-scientific</t>
  </si>
  <si>
    <t>/ORGANIZATION/GIATEC-SCIENTIFIC</t>
  </si>
  <si>
    <t>/funding-round/b67cee0abcbe0ed81513cfaa7aed5ec0</t>
  </si>
  <si>
    <t>/Organization/Giatec-Scientific</t>
  </si>
  <si>
    <t>Giatec Scientific</t>
  </si>
  <si>
    <t>http://www.giatecscientific.com</t>
  </si>
  <si>
    <t>/organization/ giaura</t>
  </si>
  <si>
    <t>/organization/giaura</t>
  </si>
  <si>
    <t>/funding-round/d386353c74ca69b91aab23cc62dc8970</t>
  </si>
  <si>
    <t>/Organization/Giaura</t>
  </si>
  <si>
    <t>Giaura</t>
  </si>
  <si>
    <t>http://giaura.com</t>
  </si>
  <si>
    <t>/organization/ gibberin</t>
  </si>
  <si>
    <t>/ORGANIZATION/GIBBERIN</t>
  </si>
  <si>
    <t>/funding-round/0d9033b641131d8fcdb953bd6ca8d5cb</t>
  </si>
  <si>
    <t>/Organization/Gibberin</t>
  </si>
  <si>
    <t>Gibberin</t>
  </si>
  <si>
    <t>http://www.Gibberin.com</t>
  </si>
  <si>
    <t>/organization/gibberin</t>
  </si>
  <si>
    <t>/funding-round/86d511bbbda835fd8df2ee5045440df2</t>
  </si>
  <si>
    <t>/organization/ gibi-technologies</t>
  </si>
  <si>
    <t>/ORGANIZATION/GIBI-TECHNOLOGIES</t>
  </si>
  <si>
    <t>/funding-round/018ab8d9be51b68ac96ac9a2f571f60d</t>
  </si>
  <si>
    <t>/Organization/Gibi-Technologies</t>
  </si>
  <si>
    <t>Gibi Technologies</t>
  </si>
  <si>
    <t>http://gibitechnologies.com</t>
  </si>
  <si>
    <t>Gps|Local Search|Pets|Software</t>
  </si>
  <si>
    <t>/organization/ giblet-ventures</t>
  </si>
  <si>
    <t>/organization/giblet-ventures</t>
  </si>
  <si>
    <t>/funding-round/540468b3cbf1079969a2709df54a9944</t>
  </si>
  <si>
    <t>/Organization/Giblet-Ventures</t>
  </si>
  <si>
    <t>Giblet Ventures</t>
  </si>
  <si>
    <t>http://www.getgiblet.com</t>
  </si>
  <si>
    <t>/ORGANIZATION/GIBLET-VENTURES</t>
  </si>
  <si>
    <t>/funding-round/c3a2326de648cbce87f4621c7ba82bb6</t>
  </si>
  <si>
    <t>/organization/ gibss</t>
  </si>
  <si>
    <t>/organization/gibss</t>
  </si>
  <si>
    <t>/funding-round/f60aedafcaea1d6a5fcb365eb8985e62</t>
  </si>
  <si>
    <t>/Organization/Gibss</t>
  </si>
  <si>
    <t>GIBSS</t>
  </si>
  <si>
    <t>http://www.gibss.in/</t>
  </si>
  <si>
    <t>/organization/ gicare-pharma</t>
  </si>
  <si>
    <t>/ORGANIZATION/GICARE-PHARMA</t>
  </si>
  <si>
    <t>/funding-round/2381d05cd29d4e97c614634d0402392d</t>
  </si>
  <si>
    <t>/Organization/Gicare-Pharma</t>
  </si>
  <si>
    <t>gIcare Pharma</t>
  </si>
  <si>
    <t>http://gicarepharma.com</t>
  </si>
  <si>
    <t>/organization/ gid-group</t>
  </si>
  <si>
    <t>/organization/gid-group</t>
  </si>
  <si>
    <t>/funding-round/50aa1d424693fe192173847ae3da8255</t>
  </si>
  <si>
    <t>/Organization/Gid-Group</t>
  </si>
  <si>
    <t>GID Group</t>
  </si>
  <si>
    <t>http://thegidgroup.com</t>
  </si>
  <si>
    <t>/ORGANIZATION/GID-GROUP</t>
  </si>
  <si>
    <t>/funding-round/87068828797ff7bf8733c62b476a4bc1</t>
  </si>
  <si>
    <t>/funding-round/94858690d32d613301d8c3429f9de199</t>
  </si>
  <si>
    <t>/organization/ giddy</t>
  </si>
  <si>
    <t>/ORGANIZATION/GIDDY</t>
  </si>
  <si>
    <t>/funding-round/0e7dd143b1c49b04f1d2481538a4cbf6</t>
  </si>
  <si>
    <t>/Organization/Giddy</t>
  </si>
  <si>
    <t>giddy</t>
  </si>
  <si>
    <t>Consumer Goods|E-Commerce|Health and Wellness</t>
  </si>
  <si>
    <t>/organization/giddy</t>
  </si>
  <si>
    <t>/funding-round/933dc431051168bd82730508a51cfdd1</t>
  </si>
  <si>
    <t>/organization/ gideen</t>
  </si>
  <si>
    <t>/ORGANIZATION/GIDEEN</t>
  </si>
  <si>
    <t>/funding-round/4d4df8e376ad7efed9d424b5d389f94b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/organization/gideen</t>
  </si>
  <si>
    <t>/funding-round/6704559d10de508c71c3663ff5363588</t>
  </si>
  <si>
    <t>/funding-round/756dd1ee220cdbac893555a360437c2b</t>
  </si>
  <si>
    <t>/funding-round/ba79cc37333db10a69949560f2702085</t>
  </si>
  <si>
    <t>/funding-round/f0b7dca5f72760d6ab14dc9d38353dbc</t>
  </si>
  <si>
    <t>/organization/ gideros-mobile</t>
  </si>
  <si>
    <t>/organization/gideros-mobile</t>
  </si>
  <si>
    <t>/funding-round/ca391649356f4915ba350023b23d0892</t>
  </si>
  <si>
    <t>/Organization/Gideros-Mobile</t>
  </si>
  <si>
    <t>Gideros Mobile</t>
  </si>
  <si>
    <t>http://www.giderosmobile.com</t>
  </si>
  <si>
    <t>/organization/ gidsy</t>
  </si>
  <si>
    <t>/ORGANIZATION/GIDSY</t>
  </si>
  <si>
    <t>/funding-round/35d851eeb80aa075a5b533daeb773af4</t>
  </si>
  <si>
    <t>/Organization/Gidsy</t>
  </si>
  <si>
    <t>Gidsy</t>
  </si>
  <si>
    <t>http://www.gidsy.com</t>
  </si>
  <si>
    <t>Collaborative Consumption|E-Commerce|Marketplaces|Tourism|Travel</t>
  </si>
  <si>
    <t>/organization/ giferent</t>
  </si>
  <si>
    <t>/organization/giferent</t>
  </si>
  <si>
    <t>/funding-round/5ed569a82d7faba3afd5068a98feb2fc</t>
  </si>
  <si>
    <t>/Organization/Giferent</t>
  </si>
  <si>
    <t>DEKOSAS</t>
  </si>
  <si>
    <t>https://www.dekosas.com</t>
  </si>
  <si>
    <t>/organization/ gifi</t>
  </si>
  <si>
    <t>/ORGANIZATION/GIFI</t>
  </si>
  <si>
    <t>/funding-round/ead1e86a0e87b8ad8a8ffbacc1a5b483</t>
  </si>
  <si>
    <t>/Organization/Gifi</t>
  </si>
  <si>
    <t>Gifi</t>
  </si>
  <si>
    <t>http://www.givegifi.com</t>
  </si>
  <si>
    <t>/organization/ gift-card-combo</t>
  </si>
  <si>
    <t>/organization/gift-card-combo</t>
  </si>
  <si>
    <t>/funding-round/4142827d3d57edc7123131e03fc95576</t>
  </si>
  <si>
    <t>/Organization/Gift-Card-Combo</t>
  </si>
  <si>
    <t>Gift Card Combo</t>
  </si>
  <si>
    <t>http://igendesignstudio.com/GCC/index.html</t>
  </si>
  <si>
    <t>/organization/ gift-card-impressions</t>
  </si>
  <si>
    <t>/ORGANIZATION/GIFT-CARD-IMPRESSIONS</t>
  </si>
  <si>
    <t>/funding-round/f3a58ebc16058fd86d85eaeacdf494d2</t>
  </si>
  <si>
    <t>/Organization/Gift-Card-Impressions</t>
  </si>
  <si>
    <t>Gift Card Impressions</t>
  </si>
  <si>
    <t>http://www.giftcardimpressions.com/</t>
  </si>
  <si>
    <t>/organization/ gift-cardlab</t>
  </si>
  <si>
    <t>/organization/gift-cardlab</t>
  </si>
  <si>
    <t>/funding-round/1fef1664bb8251589f44496ff37e6dab</t>
  </si>
  <si>
    <t>/Organization/Gift-Cardlab</t>
  </si>
  <si>
    <t>GiftCard.com</t>
  </si>
  <si>
    <t>http://www.giftcardlab.com</t>
  </si>
  <si>
    <t>E-Commerce|Gift Card|Internet|Retail|Services</t>
  </si>
  <si>
    <t>/ORGANIZATION/GIFT-CARDLAB</t>
  </si>
  <si>
    <t>/funding-round/af46b908dcf9edd6dc3723fa6ed6238a</t>
  </si>
  <si>
    <t>/funding-round/c289c6da9bdada85d83cd8403010857a</t>
  </si>
  <si>
    <t>/funding-round/f973000d45dfb42eaa547aa6ac5633bb</t>
  </si>
  <si>
    <t>/organization/ gift-off</t>
  </si>
  <si>
    <t>/organization/gift-off</t>
  </si>
  <si>
    <t>/funding-round/a26b9f2fe7979ee71b85045c0c742728</t>
  </si>
  <si>
    <t>/Organization/Gift-Off</t>
  </si>
  <si>
    <t>Gift Off</t>
  </si>
  <si>
    <t>http://giftoff.com/</t>
  </si>
  <si>
    <t>/organization/ gift-pinpoint</t>
  </si>
  <si>
    <t>/ORGANIZATION/GIFT-PINPOINT</t>
  </si>
  <si>
    <t>/funding-round/a89fbfe99c3eb9631de16d29724868a9</t>
  </si>
  <si>
    <t>/Organization/Gift-Pinpoint</t>
  </si>
  <si>
    <t>Gift Pinpoint</t>
  </si>
  <si>
    <t>http://www.giftpinpoint.com</t>
  </si>
  <si>
    <t>Gift Exchange|Gift Registries|Services</t>
  </si>
  <si>
    <t>/organization/ gift-voucher-kiosk</t>
  </si>
  <si>
    <t>/organization/gift-voucher-kiosk</t>
  </si>
  <si>
    <t>/funding-round/6d1c9dbbb88a71071e0306a80cf5c7cc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 gift2greet-com</t>
  </si>
  <si>
    <t>/ORGANIZATION/GIFT2GREET-COM</t>
  </si>
  <si>
    <t>/funding-round/7171c0301b531d30e08a7c5280356165</t>
  </si>
  <si>
    <t>/Organization/Gift2Greet-Com</t>
  </si>
  <si>
    <t>Gift2Greet.com</t>
  </si>
  <si>
    <t>http://www.gift2greet.com</t>
  </si>
  <si>
    <t>Madhapur</t>
  </si>
  <si>
    <t>/organization/ giftah</t>
  </si>
  <si>
    <t>/organization/giftah</t>
  </si>
  <si>
    <t>/funding-round/50d6182fd1e09c9f8e59b23de12f8ec0</t>
  </si>
  <si>
    <t>/Organization/Giftah</t>
  </si>
  <si>
    <t>Giftah</t>
  </si>
  <si>
    <t>http://giftah.com</t>
  </si>
  <si>
    <t>Auctions|Discounts|E-Commerce|Gift Card|Marketplaces|Shopping</t>
  </si>
  <si>
    <t>/organization/ giftango</t>
  </si>
  <si>
    <t>/ORGANIZATION/GIFTANGO</t>
  </si>
  <si>
    <t>/funding-round/1d817a3c543e9ddfa0e77e03b50feab0</t>
  </si>
  <si>
    <t>/Organization/Giftango</t>
  </si>
  <si>
    <t>Giftango</t>
  </si>
  <si>
    <t>http://www.giftango.com</t>
  </si>
  <si>
    <t>/organization/giftango</t>
  </si>
  <si>
    <t>/funding-round/a048688ec549a6404e2b8c3b31e3f892</t>
  </si>
  <si>
    <t>/organization/ giftbar</t>
  </si>
  <si>
    <t>/ORGANIZATION/GIFTBAR</t>
  </si>
  <si>
    <t>/funding-round/5163cb80cb56e69d054552ed7f1bf747</t>
  </si>
  <si>
    <t>/Organization/Giftbar</t>
  </si>
  <si>
    <t>Giftbar</t>
  </si>
  <si>
    <t>http://newyork.giftbar.com/about/us</t>
  </si>
  <si>
    <t>Gift Card|Marketplaces</t>
  </si>
  <si>
    <t>/organization/ giftbit</t>
  </si>
  <si>
    <t>/organization/giftbit</t>
  </si>
  <si>
    <t>/funding-round/063c016c24811247e79c2fcc7ac8f361</t>
  </si>
  <si>
    <t>/Organization/Giftbit</t>
  </si>
  <si>
    <t>Giftbit</t>
  </si>
  <si>
    <t>https://www.giftbit.com</t>
  </si>
  <si>
    <t>/organization/ giftcard-co-id</t>
  </si>
  <si>
    <t>/ORGANIZATION/GIFTCARD-CO-ID</t>
  </si>
  <si>
    <t>/funding-round/af85e78f15ee3722342ce838403cdf9d</t>
  </si>
  <si>
    <t>/Organization/Giftcard-Co-Id</t>
  </si>
  <si>
    <t>Giftcard.co.id.</t>
  </si>
  <si>
    <t>http://giftcard.co.id</t>
  </si>
  <si>
    <t>/organization/ giftcardsindia</t>
  </si>
  <si>
    <t>/organization/giftcardsindia</t>
  </si>
  <si>
    <t>/funding-round/19e52ecf157f4ac0e05ad4eca8a1c47a</t>
  </si>
  <si>
    <t>/Organization/Giftcardsindia</t>
  </si>
  <si>
    <t>GiftCardsIndia</t>
  </si>
  <si>
    <t>http://www.gcinetwork.co/index.cfm</t>
  </si>
  <si>
    <t>Malad</t>
  </si>
  <si>
    <t>/organization/ giftcertificates-com</t>
  </si>
  <si>
    <t>/ORGANIZATION/GIFTCERTIFICATES-COM</t>
  </si>
  <si>
    <t>/funding-round/a393508889627c1d16746cc5433e0e67</t>
  </si>
  <si>
    <t>/Organization/Giftcertificates-Com</t>
  </si>
  <si>
    <t>GiftCertificates.com</t>
  </si>
  <si>
    <t>http://www.giftcertificates.com</t>
  </si>
  <si>
    <t>/organization/giftcertificates-com</t>
  </si>
  <si>
    <t>/funding-round/c17b826c4996ca33a459d87a0cd719d3</t>
  </si>
  <si>
    <t>/organization/ gifted2you</t>
  </si>
  <si>
    <t>/ORGANIZATION/GIFTED2YOU</t>
  </si>
  <si>
    <t>/funding-round/46c991486ceceda9170a36707965ad46</t>
  </si>
  <si>
    <t>/Organization/Gifted2You</t>
  </si>
  <si>
    <t>gifted2you</t>
  </si>
  <si>
    <t>http://www.gifted2you.com</t>
  </si>
  <si>
    <t>Flowers|Gift Card|Mobile|Social Network Media</t>
  </si>
  <si>
    <t>Marlow</t>
  </si>
  <si>
    <t>Flowers</t>
  </si>
  <si>
    <t>/organization/gifted2you</t>
  </si>
  <si>
    <t>/funding-round/af5a66c3b29ff2edf9a4bc4389372fe9</t>
  </si>
  <si>
    <t>/organization/ giftee</t>
  </si>
  <si>
    <t>/ORGANIZATION/GIFTEE</t>
  </si>
  <si>
    <t>/funding-round/2826bd87ee511463b813804b8ed71d0d</t>
  </si>
  <si>
    <t>/Organization/Giftee</t>
  </si>
  <si>
    <t>giftee</t>
  </si>
  <si>
    <t>http://giftee.co</t>
  </si>
  <si>
    <t>/organization/giftee</t>
  </si>
  <si>
    <t>/funding-round/9111d29e9c447573115c7038d5e41ba2</t>
  </si>
  <si>
    <t>/funding-round/f48a2909403678d858f092e3f3d40067</t>
  </si>
  <si>
    <t>/organization/ gifter-2</t>
  </si>
  <si>
    <t>/organization/gifter-2</t>
  </si>
  <si>
    <t>/funding-round/a1f2fe41640f4386c156a0931adcc6a8</t>
  </si>
  <si>
    <t>/Organization/Gifter-2</t>
  </si>
  <si>
    <t>Gifter</t>
  </si>
  <si>
    <t>http://www.gifter.com.br</t>
  </si>
  <si>
    <t>/organization/ giftgaming</t>
  </si>
  <si>
    <t>/ORGANIZATION/GIFTGAMING</t>
  </si>
  <si>
    <t>/funding-round/324c8784ce0af8f3909c96e2cb5c1e88</t>
  </si>
  <si>
    <t>/Organization/Giftgaming</t>
  </si>
  <si>
    <t>giftgaming</t>
  </si>
  <si>
    <t>http://www.giftgaming.com</t>
  </si>
  <si>
    <t>Brand Marketing|Games</t>
  </si>
  <si>
    <t>/organization/giftgaming</t>
  </si>
  <si>
    <t>/funding-round/9b4b6c03d92cf93d84ca1d8ddbc6d69b</t>
  </si>
  <si>
    <t>/organization/ giftiki</t>
  </si>
  <si>
    <t>/ORGANIZATION/GIFTIKI</t>
  </si>
  <si>
    <t>/funding-round/633985055065fc4ee0d1412b19901fd9</t>
  </si>
  <si>
    <t>/Organization/Giftiki</t>
  </si>
  <si>
    <t>Giftiki</t>
  </si>
  <si>
    <t>http://www.giftiki.com</t>
  </si>
  <si>
    <t>/organization/giftiki</t>
  </si>
  <si>
    <t>/funding-round/adfc9975ca8e79d309dfd1f68dba386a</t>
  </si>
  <si>
    <t>/organization/ giftindia24x7-com</t>
  </si>
  <si>
    <t>/ORGANIZATION/GIFTINDIA24X7-COM</t>
  </si>
  <si>
    <t>/funding-round/7ac9c877e080d7edac16955cee1f4ee8</t>
  </si>
  <si>
    <t>/Organization/Giftindia24X7-Com</t>
  </si>
  <si>
    <t>Giftindia24x7.com</t>
  </si>
  <si>
    <t>http://www.giftindia24x7.com</t>
  </si>
  <si>
    <t>Gift Exchange|Online Shopping|Shopping</t>
  </si>
  <si>
    <t>/organization/ giftlauncher</t>
  </si>
  <si>
    <t>/organization/giftlauncher</t>
  </si>
  <si>
    <t>/funding-round/91b45bccb4c412a62611bbcb6759122e</t>
  </si>
  <si>
    <t>/Organization/Giftlauncher</t>
  </si>
  <si>
    <t>GiftLauncher</t>
  </si>
  <si>
    <t>http://www.giftlauncher.com</t>
  </si>
  <si>
    <t>Crowdfunding|E-Commerce|Gift Registries</t>
  </si>
  <si>
    <t>/organization/ giftly</t>
  </si>
  <si>
    <t>/ORGANIZATION/GIFTLY</t>
  </si>
  <si>
    <t>/funding-round/06a392ab83c9dfbdf4f47b438b658612</t>
  </si>
  <si>
    <t>/Organization/Giftly</t>
  </si>
  <si>
    <t>Giftly</t>
  </si>
  <si>
    <t>http://www.giftly.com</t>
  </si>
  <si>
    <t>Consumers|Curated Web|Gift Card|Sales and Marketing</t>
  </si>
  <si>
    <t>/organization/ giftme</t>
  </si>
  <si>
    <t>/organization/giftme</t>
  </si>
  <si>
    <t>/funding-round/54c8e877ef71f11c7cebdfd194beb226</t>
  </si>
  <si>
    <t>/Organization/Giftme</t>
  </si>
  <si>
    <t>GiftMe</t>
  </si>
  <si>
    <t>http://giftme.de</t>
  </si>
  <si>
    <t>E-Commerce|Facebook Applications</t>
  </si>
  <si>
    <t>/ORGANIZATION/GIFTME</t>
  </si>
  <si>
    <t>/funding-round/ff7a62802128d3101ca2373e2023c2a5</t>
  </si>
  <si>
    <t>/organization/ giftology</t>
  </si>
  <si>
    <t>/organization/giftology</t>
  </si>
  <si>
    <t>/funding-round/c13e854f2a6c7e9d1f9908042d3d9c58</t>
  </si>
  <si>
    <t>/Organization/Giftology</t>
  </si>
  <si>
    <t>Giftology</t>
  </si>
  <si>
    <t>http://giftology.com</t>
  </si>
  <si>
    <t>/organization/ giftpass</t>
  </si>
  <si>
    <t>/ORGANIZATION/GIFTPASS</t>
  </si>
  <si>
    <t>/funding-round/11259c26f3f373c4a1fefedc76e904cf</t>
  </si>
  <si>
    <t>/Organization/Giftpass</t>
  </si>
  <si>
    <t>Giftpass</t>
  </si>
  <si>
    <t>https://www.giftpass.cn/</t>
  </si>
  <si>
    <t>/organization/giftpass</t>
  </si>
  <si>
    <t>/funding-round/af38bd9e128f1f68749a3a752dd10cb1</t>
  </si>
  <si>
    <t>/organization/ giftrocket</t>
  </si>
  <si>
    <t>/ORGANIZATION/GIFTROCKET</t>
  </si>
  <si>
    <t>/funding-round/a16072ebb6889725349571817317af7f</t>
  </si>
  <si>
    <t>/Organization/Giftrocket</t>
  </si>
  <si>
    <t>GiftRocket</t>
  </si>
  <si>
    <t>http://www.giftrocket.com</t>
  </si>
  <si>
    <t>Curated Web|Gift Card|Mobile Payments</t>
  </si>
  <si>
    <t>/organization/ gifts-that-give</t>
  </si>
  <si>
    <t>/organization/gifts-that-give</t>
  </si>
  <si>
    <t>/funding-round/7dfc4983b7cb5f81956175210eca1928</t>
  </si>
  <si>
    <t>/Organization/Gifts-That-Give</t>
  </si>
  <si>
    <t>Gifts that Give</t>
  </si>
  <si>
    <t>http://www.giftsthatgive.com</t>
  </si>
  <si>
    <t>/ORGANIZATION/GIFTS-THAT-GIVE</t>
  </si>
  <si>
    <t>/funding-round/8e8b71d908fc68792d7113e4852c2c0d</t>
  </si>
  <si>
    <t>/funding-round/fbfa8027d6ab82a9e5925694048dfb2c</t>
  </si>
  <si>
    <t>/organization/ giftstarter</t>
  </si>
  <si>
    <t>/ORGANIZATION/GIFTSTARTER</t>
  </si>
  <si>
    <t>/funding-round/44979c65d8f75a58801b75561a6078bc</t>
  </si>
  <si>
    <t>/Organization/Giftstarter</t>
  </si>
  <si>
    <t>GiftStarter</t>
  </si>
  <si>
    <t>http://www.giftstarter.com</t>
  </si>
  <si>
    <t>E-Commerce|FinTech|Software</t>
  </si>
  <si>
    <t>/organization/giftstarter</t>
  </si>
  <si>
    <t>/funding-round/7c9c1bd214f9d3f536bb8a633e4c4675</t>
  </si>
  <si>
    <t>/funding-round/af775727c9b8375320449061e37d41c9</t>
  </si>
  <si>
    <t>/organization/ giftxoxo</t>
  </si>
  <si>
    <t>/organization/giftxoxo</t>
  </si>
  <si>
    <t>/funding-round/274d702b847c4b26ce652c22f9cbffad</t>
  </si>
  <si>
    <t>/Organization/Giftxoxo</t>
  </si>
  <si>
    <t>Giftxoxo</t>
  </si>
  <si>
    <t>http://www.giftxoxo.com</t>
  </si>
  <si>
    <t>/organization/ gifyoutube</t>
  </si>
  <si>
    <t>/ORGANIZATION/GIFYOUTUBE</t>
  </si>
  <si>
    <t>/funding-round/0dd42db959f592a03ce604eca72ad1d6</t>
  </si>
  <si>
    <t>/Organization/Gifyoutube</t>
  </si>
  <si>
    <t>Gifyoutube</t>
  </si>
  <si>
    <t>http://www.gifyoutube.com/</t>
  </si>
  <si>
    <t>/organization/ giga-entertainment-media</t>
  </si>
  <si>
    <t>/organization/giga-entertainment-media</t>
  </si>
  <si>
    <t>/funding-round/2f58e9c8e5d3ad715ce501a182d21d47</t>
  </si>
  <si>
    <t>/Organization/Giga-Entertainment-Media</t>
  </si>
  <si>
    <t>Giga Entertainment Media</t>
  </si>
  <si>
    <t>http://gigaentertainmentmedia.com/</t>
  </si>
  <si>
    <t>Entertainment|Entertainment Industry|Media</t>
  </si>
  <si>
    <t>/ORGANIZATION/GIGA-ENTERTAINMENT-MEDIA</t>
  </si>
  <si>
    <t>/funding-round/62dd2f89fe1b4ae5fce74f92302ca300</t>
  </si>
  <si>
    <t>/organization/ giga-tronics</t>
  </si>
  <si>
    <t>/organization/giga-tronics</t>
  </si>
  <si>
    <t>/funding-round/4092f30e68ccecc933b89a460246aa34</t>
  </si>
  <si>
    <t>/Organization/Giga-Tronics</t>
  </si>
  <si>
    <t>GIGA TRONICS</t>
  </si>
  <si>
    <t>http://gigatronics.com</t>
  </si>
  <si>
    <t>/ORGANIZATION/GIGA-TRONICS</t>
  </si>
  <si>
    <t>/funding-round/d894746c0b8136d7626a58430f31a617</t>
  </si>
  <si>
    <t>/organization/ gigabit-optics</t>
  </si>
  <si>
    <t>/organization/gigabit-optics</t>
  </si>
  <si>
    <t>/funding-round/ee7939c07cdb2bfe21f53935131d3c4f</t>
  </si>
  <si>
    <t>/Organization/Gigabit-Optics</t>
  </si>
  <si>
    <t>Gigabit Optics</t>
  </si>
  <si>
    <t>http://gigabitoptics.com/</t>
  </si>
  <si>
    <t>/organization/ gigabit-squared</t>
  </si>
  <si>
    <t>/ORGANIZATION/GIGABIT-SQUARED</t>
  </si>
  <si>
    <t>/funding-round/62d9116bf69077fb53c772c1eb8c5f32</t>
  </si>
  <si>
    <t>/Organization/Gigabit-Squared</t>
  </si>
  <si>
    <t>Gigabit Squared</t>
  </si>
  <si>
    <t>http://gbps2.com</t>
  </si>
  <si>
    <t>/organization/ gigabryte</t>
  </si>
  <si>
    <t>/organization/gigabryte</t>
  </si>
  <si>
    <t>/funding-round/61fb9f971c6ee38d9b4f780c029cde26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 gigaclear</t>
  </si>
  <si>
    <t>/ORGANIZATION/GIGACLEAR</t>
  </si>
  <si>
    <t>/funding-round/7e59413ab0eba98d8d28ed2ef5f4822c</t>
  </si>
  <si>
    <t>/Organization/Gigaclear</t>
  </si>
  <si>
    <t>Gigaclear</t>
  </si>
  <si>
    <t>http://www.gigaclear.com</t>
  </si>
  <si>
    <t>Chipping Norton</t>
  </si>
  <si>
    <t>/organization/ gigacrete</t>
  </si>
  <si>
    <t>/organization/gigacrete</t>
  </si>
  <si>
    <t>/funding-round/1bce79851b76eaac46411eea1e08783b</t>
  </si>
  <si>
    <t>/Organization/Gigacrete</t>
  </si>
  <si>
    <t>GigaCrete</t>
  </si>
  <si>
    <t>http://gigacrete.com</t>
  </si>
  <si>
    <t>/organization/ gigafin-networks</t>
  </si>
  <si>
    <t>/ORGANIZATION/GIGAFIN-NETWORKS</t>
  </si>
  <si>
    <t>/funding-round/c6669b39457ed5c2d5d80e2bf7ae0826</t>
  </si>
  <si>
    <t>/Organization/Gigafin-Networks</t>
  </si>
  <si>
    <t>GigaFin Networks</t>
  </si>
  <si>
    <t>http://www.gigafin.com</t>
  </si>
  <si>
    <t>/organization/ gigagen</t>
  </si>
  <si>
    <t>/organization/gigagen</t>
  </si>
  <si>
    <t>/funding-round/0d85f1f7d9b9023d96eaefb42d46be97</t>
  </si>
  <si>
    <t>/Organization/Gigagen</t>
  </si>
  <si>
    <t>GigaGen</t>
  </si>
  <si>
    <t>http://www.gigagen.com/</t>
  </si>
  <si>
    <t>/ORGANIZATION/GIGAGEN</t>
  </si>
  <si>
    <t>/funding-round/2c52d2f33a563c8c60d701b1c352759c</t>
  </si>
  <si>
    <t>/funding-round/3343981db82d97a916a1f37584e6e650</t>
  </si>
  <si>
    <t>/funding-round/3561dbd0d1704dd45c39a4838a02b91f</t>
  </si>
  <si>
    <t>/funding-round/41d1f182fce0c2b911edacdfde2c61f9</t>
  </si>
  <si>
    <t>/funding-round/564285be469a50dc129890713b2a6241</t>
  </si>
  <si>
    <t>/funding-round/6a31cadc473e8c985f0a9dbd42667148</t>
  </si>
  <si>
    <t>/funding-round/a50f5a24902022116d8d6888d757012b</t>
  </si>
  <si>
    <t>/funding-round/aabc60fb9c08914feca72d2da569ebfb</t>
  </si>
  <si>
    <t>/organization/ gigalo</t>
  </si>
  <si>
    <t>/ORGANIZATION/GIGALO</t>
  </si>
  <si>
    <t>/funding-round/b08b54667c6bbb71360ec61a60783f62</t>
  </si>
  <si>
    <t>/Organization/Gigalo</t>
  </si>
  <si>
    <t>Gigalo</t>
  </si>
  <si>
    <t>http://www.gigalo.de/</t>
  </si>
  <si>
    <t>Crowdsourcing|Enterprise Software|Freelancers</t>
  </si>
  <si>
    <t>/organization/ gigalocal</t>
  </si>
  <si>
    <t>/organization/gigalocal</t>
  </si>
  <si>
    <t>/funding-round/a8a5aa98e07aac248a3313942d985ab6</t>
  </si>
  <si>
    <t>/Organization/Gigalocal</t>
  </si>
  <si>
    <t>Gigalocal</t>
  </si>
  <si>
    <t>http://www.gigalocal.de</t>
  </si>
  <si>
    <t>/organization/ gigalogix</t>
  </si>
  <si>
    <t>/ORGANIZATION/GIGALOGIX</t>
  </si>
  <si>
    <t>/funding-round/7eaa006a3b7e9882fb00517fd71ab25b</t>
  </si>
  <si>
    <t>/Organization/Gigalogix</t>
  </si>
  <si>
    <t>GigaLogix</t>
  </si>
  <si>
    <t>http://gigalogix.com</t>
  </si>
  <si>
    <t>/organization/ gigamedia</t>
  </si>
  <si>
    <t>/organization/gigamedia</t>
  </si>
  <si>
    <t>/funding-round/3d4754928b330af290f6cb187ebe326f</t>
  </si>
  <si>
    <t>/Organization/Gigamedia</t>
  </si>
  <si>
    <t>GigaMedia</t>
  </si>
  <si>
    <t>http://www.gigamedia.com</t>
  </si>
  <si>
    <t>/organization/ gigamon</t>
  </si>
  <si>
    <t>/ORGANIZATION/GIGAMON</t>
  </si>
  <si>
    <t>/funding-round/909a9c2c6ff98087084be09faaceefc1</t>
  </si>
  <si>
    <t>/Organization/Gigamon</t>
  </si>
  <si>
    <t>Gigamon</t>
  </si>
  <si>
    <t>http://www.gigamon.com</t>
  </si>
  <si>
    <t>Networking|Technology|Web Hosting</t>
  </si>
  <si>
    <t>/organization/ gigantt</t>
  </si>
  <si>
    <t>/organization/gigantt</t>
  </si>
  <si>
    <t>/funding-round/697e863fb31a448a90a3216912bf6503</t>
  </si>
  <si>
    <t>/Organization/Gigantt</t>
  </si>
  <si>
    <t>Gigantt</t>
  </si>
  <si>
    <t>http://www.gigantt.com</t>
  </si>
  <si>
    <t>Career Planning|Productivity Software|Project Management|Software</t>
  </si>
  <si>
    <t>/organization/ gigaom</t>
  </si>
  <si>
    <t>/ORGANIZATION/GIGAOM</t>
  </si>
  <si>
    <t>/funding-round/30891bc3d40c91db3c82c8fab98b4271</t>
  </si>
  <si>
    <t>/Organization/Gigaom</t>
  </si>
  <si>
    <t>Gigaom</t>
  </si>
  <si>
    <t>http://gigaom.com</t>
  </si>
  <si>
    <t>Consulting|Events|Market Research|News|Technology</t>
  </si>
  <si>
    <t>/organization/gigaom</t>
  </si>
  <si>
    <t>/funding-round/50504e8e8be3b2bf7d295b017001a39e</t>
  </si>
  <si>
    <t>/funding-round/6e5689bee7bd15e82bb71e1812ea5f9c</t>
  </si>
  <si>
    <t>/funding-round/8abb484d207e3403e74e16bd9a379cb0</t>
  </si>
  <si>
    <t>/funding-round/b7bd318ec0d660c8b9d44d36789e525c</t>
  </si>
  <si>
    <t>/funding-round/dab40cf2014bc194835210b521ed81c1</t>
  </si>
  <si>
    <t>/organization/ gigapan</t>
  </si>
  <si>
    <t>/ORGANIZATION/GIGAPAN</t>
  </si>
  <si>
    <t>/funding-round/3764998d855495efb6f43406d656dc9f</t>
  </si>
  <si>
    <t>/Organization/Gigapan</t>
  </si>
  <si>
    <t>GigaPan</t>
  </si>
  <si>
    <t>http://gigapan.com</t>
  </si>
  <si>
    <t>/organization/ gigas</t>
  </si>
  <si>
    <t>/organization/gigas</t>
  </si>
  <si>
    <t>/funding-round/7fc1e3b6b6624354b4e7727f45a8b61b</t>
  </si>
  <si>
    <t>/Organization/Gigas</t>
  </si>
  <si>
    <t>GIGAS</t>
  </si>
  <si>
    <t>http://gigas.com/en</t>
  </si>
  <si>
    <t>Cloud Computing|Networking|Virtualization|Web Hosting</t>
  </si>
  <si>
    <t>/ORGANIZATION/GIGAS</t>
  </si>
  <si>
    <t>/funding-round/e2b2454dcbb135a4910b8d76b233b697</t>
  </si>
  <si>
    <t>/funding-round/f527102cd88d627a3e5851ee54f7ed47</t>
  </si>
  <si>
    <t>/organization/ gigaspaces-technologies</t>
  </si>
  <si>
    <t>/ORGANIZATION/GIGASPACES-TECHNOLOGIES</t>
  </si>
  <si>
    <t>/funding-round/58f054b3eba18d70fd389bca1bcf1449</t>
  </si>
  <si>
    <t>/Organization/Gigaspaces-Technologies</t>
  </si>
  <si>
    <t>GigaSpaces</t>
  </si>
  <si>
    <t>http://www.gigaspaces.com</t>
  </si>
  <si>
    <t>/organization/gigaspaces-technologies</t>
  </si>
  <si>
    <t>/funding-round/7a7ca56c17555873d34dbd16e450e112</t>
  </si>
  <si>
    <t>/funding-round/e4947da1289a6178258a12383b53bdec</t>
  </si>
  <si>
    <t>/organization/ gigathlete</t>
  </si>
  <si>
    <t>/organization/gigathlete</t>
  </si>
  <si>
    <t>/funding-round/081e9962d3149d17e29c8345f62427ea</t>
  </si>
  <si>
    <t>/Organization/Gigathlete</t>
  </si>
  <si>
    <t>Gigathlete</t>
  </si>
  <si>
    <t>http://www.gigathlete.com</t>
  </si>
  <si>
    <t>/organization/ gigatrust</t>
  </si>
  <si>
    <t>/ORGANIZATION/GIGATRUST</t>
  </si>
  <si>
    <t>/funding-round/1c574b3a7eea352d3cc45f3703905db7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trust</t>
  </si>
  <si>
    <t>/funding-round/fd1bb33326877ca996d61ebf94919496</t>
  </si>
  <si>
    <t>/organization/ gigawatt</t>
  </si>
  <si>
    <t>/ORGANIZATION/GIGAWATT</t>
  </si>
  <si>
    <t>/funding-round/fdd26f557bf1ca5c1807c5a4b3bb3043</t>
  </si>
  <si>
    <t>/Organization/Gigawatt</t>
  </si>
  <si>
    <t>Gigawatt</t>
  </si>
  <si>
    <t>https://www.gigawatt.co/</t>
  </si>
  <si>
    <t>Crowdfunding|Finance|Marketing Automation</t>
  </si>
  <si>
    <t>/organization/ gigawatt-farms</t>
  </si>
  <si>
    <t>/organization/gigawatt-farms</t>
  </si>
  <si>
    <t>/funding-round/a1bc791c906361cb89ef40d52ab0c486</t>
  </si>
  <si>
    <t>/Organization/Gigawatt-Farms</t>
  </si>
  <si>
    <t>Gigawatt Farms</t>
  </si>
  <si>
    <t>http://www.gigawattfarms.com</t>
  </si>
  <si>
    <t>Indio</t>
  </si>
  <si>
    <t>/organization/ gigbeats</t>
  </si>
  <si>
    <t>/ORGANIZATION/GIGBEATS</t>
  </si>
  <si>
    <t>/funding-round/53aeef6a5852203b97676fd0a7410ad3</t>
  </si>
  <si>
    <t>/Organization/Gigbeats</t>
  </si>
  <si>
    <t>Gigbeats</t>
  </si>
  <si>
    <t>http://www.gigbeats.com/</t>
  </si>
  <si>
    <t>B2B|Music|Musicians</t>
  </si>
  <si>
    <t>/organization/ gigdropper</t>
  </si>
  <si>
    <t>/organization/gigdropper</t>
  </si>
  <si>
    <t>/funding-round/e5256a7fc2c3fb9c2164c9f245ee8276</t>
  </si>
  <si>
    <t>/Organization/Gigdropper</t>
  </si>
  <si>
    <t>GigDropper</t>
  </si>
  <si>
    <t>http://gigdropper.com</t>
  </si>
  <si>
    <t>/organization/ gigex</t>
  </si>
  <si>
    <t>/ORGANIZATION/GIGEX</t>
  </si>
  <si>
    <t>/funding-round/14ff0ccc4461fd2f2881c354854957e2</t>
  </si>
  <si>
    <t>/Organization/Gigex</t>
  </si>
  <si>
    <t>Gigex</t>
  </si>
  <si>
    <t>/organization/ gigfairy</t>
  </si>
  <si>
    <t>/organization/gigfairy</t>
  </si>
  <si>
    <t>/funding-round/1b3b8d12c37329b349228ac88a85f28a</t>
  </si>
  <si>
    <t>/Organization/Gigfairy</t>
  </si>
  <si>
    <t>Gigfairy</t>
  </si>
  <si>
    <t>http://www.gigfairy.com</t>
  </si>
  <si>
    <t>/ORGANIZATION/GIGFAIRY</t>
  </si>
  <si>
    <t>/funding-round/26c80c978ec4f312fd503d3b43e6d885</t>
  </si>
  <si>
    <t>/organization/ giggedin</t>
  </si>
  <si>
    <t>/organization/giggedin</t>
  </si>
  <si>
    <t>/funding-round/2534001869446669cedb9228a045e206</t>
  </si>
  <si>
    <t>/Organization/Giggedin</t>
  </si>
  <si>
    <t>GiggedIn</t>
  </si>
  <si>
    <t>https://www.giggedin.com/</t>
  </si>
  <si>
    <t>Artists Globally|Innovation Management|Services</t>
  </si>
  <si>
    <t>/ORGANIZATION/GIGGEDIN</t>
  </si>
  <si>
    <t>/funding-round/42e8ce94f359968fa61acdaeb94fc880</t>
  </si>
  <si>
    <t>/organization/ giggem</t>
  </si>
  <si>
    <t>/organization/giggem</t>
  </si>
  <si>
    <t>/funding-round/22485b807f3115f57adf14be1496971e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EM</t>
  </si>
  <si>
    <t>/funding-round/9ba67834112a9817ec49dc5ff41af577</t>
  </si>
  <si>
    <t>/organization/ giggin-it</t>
  </si>
  <si>
    <t>/organization/giggin-it</t>
  </si>
  <si>
    <t>/funding-round/3397e03adc8aa0d71157fbb5a7055d04</t>
  </si>
  <si>
    <t>/Organization/Giggin-It</t>
  </si>
  <si>
    <t>Giggin.it</t>
  </si>
  <si>
    <t>http://giggin.it</t>
  </si>
  <si>
    <t>Events|Temporary Staffing</t>
  </si>
  <si>
    <t>/organization/ giggle</t>
  </si>
  <si>
    <t>/ORGANIZATION/GIGGLE</t>
  </si>
  <si>
    <t>/funding-round/12aedefc52253f5f943e0d3b699bdf88</t>
  </si>
  <si>
    <t>/Organization/Giggle</t>
  </si>
  <si>
    <t>Giggle</t>
  </si>
  <si>
    <t>http://www.giggle.com</t>
  </si>
  <si>
    <t>Baby Accessories|E-Commerce|Kids|Retail</t>
  </si>
  <si>
    <t>/organization/giggle</t>
  </si>
  <si>
    <t>/funding-round/5317e5c66dff130e2dbc811702a1a6f8</t>
  </si>
  <si>
    <t>/funding-round/80b93ae9f14b969b82eec267afa2ee5e</t>
  </si>
  <si>
    <t>/funding-round/c0a08051b0568efe755a34f813316184</t>
  </si>
  <si>
    <t>/funding-round/ea53691f086f5e1b2c8cea2a025a4c34</t>
  </si>
  <si>
    <t>/organization/ giggling-squid</t>
  </si>
  <si>
    <t>/organization/giggling-squid</t>
  </si>
  <si>
    <t>/funding-round/460fa9c1efab9968eec1643fcb0fcd2b</t>
  </si>
  <si>
    <t>/Organization/Giggling-Squid</t>
  </si>
  <si>
    <t>Giggling Squid</t>
  </si>
  <si>
    <t>http://www.gigglingsquid.com/</t>
  </si>
  <si>
    <t>/organization/ giggzo</t>
  </si>
  <si>
    <t>/ORGANIZATION/GIGGZO</t>
  </si>
  <si>
    <t>/funding-round/1d098f7b9ae1f3bbf2847b9a27bb9c62</t>
  </si>
  <si>
    <t>/Organization/Giggzo</t>
  </si>
  <si>
    <t>Giggzo</t>
  </si>
  <si>
    <t>http://www.giggzo.com</t>
  </si>
  <si>
    <t>Consulting|Consumers</t>
  </si>
  <si>
    <t>/organization/ gigi-hill</t>
  </si>
  <si>
    <t>/organization/gigi-hill</t>
  </si>
  <si>
    <t>/funding-round/1e50696d6078772c7dc101ac63f6f147</t>
  </si>
  <si>
    <t>/Organization/Gigi-Hill</t>
  </si>
  <si>
    <t>Gigi Hill</t>
  </si>
  <si>
    <t>http://www.gigihillbags.com</t>
  </si>
  <si>
    <t>/ORGANIZATION/GIGI-HILL</t>
  </si>
  <si>
    <t>/funding-round/7d29647d6f47e3a62e573e9062a59f97</t>
  </si>
  <si>
    <t>/organization/ gigit</t>
  </si>
  <si>
    <t>/organization/gigit</t>
  </si>
  <si>
    <t>/funding-round/6417c16b5f1099ff77b72d864d9245ee</t>
  </si>
  <si>
    <t>/Organization/Gigit</t>
  </si>
  <si>
    <t>Gigit</t>
  </si>
  <si>
    <t>http://gigit.com</t>
  </si>
  <si>
    <t>/organization/ gigle-semiconductor</t>
  </si>
  <si>
    <t>/ORGANIZATION/GIGLE-SEMICONDUCTOR</t>
  </si>
  <si>
    <t>/funding-round/21c6afe718eb477382bd045b38d91a36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le-semiconductor</t>
  </si>
  <si>
    <t>/funding-round/e88749b704d3d5cb8aaf887bda0dba76</t>
  </si>
  <si>
    <t>/organization/ gigmasters</t>
  </si>
  <si>
    <t>/ORGANIZATION/GIGMASTERS</t>
  </si>
  <si>
    <t>/funding-round/cc5bfdafe835a8170742bf34cd3c417d</t>
  </si>
  <si>
    <t>/Organization/Gigmasters</t>
  </si>
  <si>
    <t>GigMasters</t>
  </si>
  <si>
    <t>http://www.gigmasters.com</t>
  </si>
  <si>
    <t>Entertainment|Events|Local|Photography</t>
  </si>
  <si>
    <t>/organization/ gigmax</t>
  </si>
  <si>
    <t>/organization/gigmax</t>
  </si>
  <si>
    <t>/funding-round/1a3772c40a3693e02ca6fbbe35173227</t>
  </si>
  <si>
    <t>/Organization/Gigmax</t>
  </si>
  <si>
    <t>Gigmax</t>
  </si>
  <si>
    <t>http://www.gigmax.com</t>
  </si>
  <si>
    <t>Cloud Computing|File Sharing|Flash Storage|Software|Storage</t>
  </si>
  <si>
    <t>/ORGANIZATION/GIGMAX</t>
  </si>
  <si>
    <t>/funding-round/c512e933c0dc71fc0ffcd290381a1baf</t>
  </si>
  <si>
    <t>21-02-2009</t>
  </si>
  <si>
    <t>/funding-round/d4efd5082b6850c38abd1839fe022064</t>
  </si>
  <si>
    <t>/organization/ gigoptix</t>
  </si>
  <si>
    <t>/ORGANIZATION/GIGOPTIX</t>
  </si>
  <si>
    <t>/funding-round/114c68919186c1c8d325ef8f660cee2e</t>
  </si>
  <si>
    <t>/Organization/Gigoptix</t>
  </si>
  <si>
    <t>Gigoptix</t>
  </si>
  <si>
    <t>http://www.gigoptix.com</t>
  </si>
  <si>
    <t>/organization/gigoptix</t>
  </si>
  <si>
    <t>/funding-round/a8be730015cd1d8510fee9298bdbf104</t>
  </si>
  <si>
    <t>/funding-round/d291880ecfbb1199fd99d82cf435a787</t>
  </si>
  <si>
    <t>/funding-round/e61e4d5adb08b80ea8df18bba5acfec1</t>
  </si>
  <si>
    <t>/organization/ gigowl</t>
  </si>
  <si>
    <t>/ORGANIZATION/GIGOWL</t>
  </si>
  <si>
    <t>/funding-round/1067712869594bd9d8c54f8a8cb3effc</t>
  </si>
  <si>
    <t>/Organization/Gigowl</t>
  </si>
  <si>
    <t>GigOwl</t>
  </si>
  <si>
    <t>http://gigowl.co.uk</t>
  </si>
  <si>
    <t>Sittingbourne</t>
  </si>
  <si>
    <t>/organization/ gigpark</t>
  </si>
  <si>
    <t>/organization/gigpark</t>
  </si>
  <si>
    <t>/funding-round/4c9feb7aa8a878f9ebf5737c53aaab2b</t>
  </si>
  <si>
    <t>/Organization/Gigpark</t>
  </si>
  <si>
    <t>GigPark</t>
  </si>
  <si>
    <t>http://www.gigpark.com</t>
  </si>
  <si>
    <t>Networking|Reviews and Recommendations|Services|Social Media</t>
  </si>
  <si>
    <t>/organization/ gigsjam</t>
  </si>
  <si>
    <t>/ORGANIZATION/GIGSJAM</t>
  </si>
  <si>
    <t>/funding-round/a49e8f6fb08bdcf6f7afbf3d4b6b4cd6</t>
  </si>
  <si>
    <t>/Organization/Gigsjam</t>
  </si>
  <si>
    <t>GigsJam</t>
  </si>
  <si>
    <t>http://gigsjam.com/</t>
  </si>
  <si>
    <t>Music|Music Services|Social Network Media</t>
  </si>
  <si>
    <t>/organization/ gigsky</t>
  </si>
  <si>
    <t>/organization/gigsky</t>
  </si>
  <si>
    <t>/funding-round/10e60652cb0a7498b1c2a5323bcf92ab</t>
  </si>
  <si>
    <t>/Organization/Gigsky</t>
  </si>
  <si>
    <t>GigSky</t>
  </si>
  <si>
    <t>http://www.gigsky.com</t>
  </si>
  <si>
    <t>/ORGANIZATION/GIGSKY</t>
  </si>
  <si>
    <t>/funding-round/4e40fb33a96450c53982b96fc62c8337</t>
  </si>
  <si>
    <t>/funding-round/b05bca70686f0c650cdd553f1b2a0519</t>
  </si>
  <si>
    <t>/funding-round/bb0716f792f85be375d581233a59929a</t>
  </si>
  <si>
    <t>/funding-round/bbb70d43662a2791174c63c8563961fa</t>
  </si>
  <si>
    <t>/funding-round/ed4e22f112382577301f33df0fa6a79b</t>
  </si>
  <si>
    <t>/organization/ gigsocial</t>
  </si>
  <si>
    <t>/organization/gigsocial</t>
  </si>
  <si>
    <t>/funding-round/fe6068634870c0d5caac0b68ffead4e0</t>
  </si>
  <si>
    <t>/Organization/Gigsocial</t>
  </si>
  <si>
    <t>GigSocial</t>
  </si>
  <si>
    <t>http://www.gigsocial.com</t>
  </si>
  <si>
    <t>/organization/ gigstart</t>
  </si>
  <si>
    <t>/ORGANIZATION/GIGSTART</t>
  </si>
  <si>
    <t>/funding-round/14ede93b63b4b3163a5a4d7c230314cf</t>
  </si>
  <si>
    <t>/Organization/Gigstart</t>
  </si>
  <si>
    <t>Gigstart</t>
  </si>
  <si>
    <t>http://www.gigstart.com</t>
  </si>
  <si>
    <t>Enterprises|Marketplaces</t>
  </si>
  <si>
    <t>/organization/gigstart</t>
  </si>
  <si>
    <t>/funding-round/dc504ed924dcd12f99924050b4efccd5</t>
  </si>
  <si>
    <t>/organization/ gigstarter</t>
  </si>
  <si>
    <t>/ORGANIZATION/GIGSTARTER</t>
  </si>
  <si>
    <t>/funding-round/4f48bf75dce1c3fc7e09bc13f48750e8</t>
  </si>
  <si>
    <t>/Organization/Gigstarter</t>
  </si>
  <si>
    <t>Gigstarter</t>
  </si>
  <si>
    <t>http://www.gigstarter.com</t>
  </si>
  <si>
    <t>Crowdfunding|Crowdsourcing|Music Services|Ticketing</t>
  </si>
  <si>
    <t>/organization/ gigster</t>
  </si>
  <si>
    <t>/organization/gigster</t>
  </si>
  <si>
    <t>/funding-round/0bdb67f8bd7b963d8c19f0ad93cfe539</t>
  </si>
  <si>
    <t>/Organization/Gigster</t>
  </si>
  <si>
    <t>Gigster</t>
  </si>
  <si>
    <t>https://gigster.com/</t>
  </si>
  <si>
    <t>/organization/ gigstime</t>
  </si>
  <si>
    <t>/ORGANIZATION/GIGSTIME</t>
  </si>
  <si>
    <t>/funding-round/4239fe15faf6b32c162258bd1c0ca66a</t>
  </si>
  <si>
    <t>/Organization/Gigstime</t>
  </si>
  <si>
    <t>GigsTime</t>
  </si>
  <si>
    <t>http://GigsTime.com</t>
  </si>
  <si>
    <t>/organization/ gigswiz</t>
  </si>
  <si>
    <t>/organization/gigswiz</t>
  </si>
  <si>
    <t>/funding-round/42bbb51cd5b702bf5a79096c0914ee66</t>
  </si>
  <si>
    <t>/Organization/Gigswiz</t>
  </si>
  <si>
    <t>GigsWiz</t>
  </si>
  <si>
    <t>http://www.gigswiz.com</t>
  </si>
  <si>
    <t>/organization/ gigturn</t>
  </si>
  <si>
    <t>/ORGANIZATION/GIGTURN</t>
  </si>
  <si>
    <t>/funding-round/c3694db194f6b58665910fe5f3e2c18b</t>
  </si>
  <si>
    <t>/Organization/Gigturn</t>
  </si>
  <si>
    <t>Gigturn</t>
  </si>
  <si>
    <t>http://www.gigturn.com</t>
  </si>
  <si>
    <t>/organization/ gigwalk</t>
  </si>
  <si>
    <t>/organization/gigwalk</t>
  </si>
  <si>
    <t>/funding-round/a85416daef5f9081307bab4558e97ab5</t>
  </si>
  <si>
    <t>/Organization/Gigwalk</t>
  </si>
  <si>
    <t>Gigwalk</t>
  </si>
  <si>
    <t>http://www.gigwalk.com</t>
  </si>
  <si>
    <t>Crowdsourcing|Location Based Services|Mobile|Software</t>
  </si>
  <si>
    <t>/ORGANIZATION/GIGWALK</t>
  </si>
  <si>
    <t>/funding-round/cf9eac2d4e689889030b4d8f218e90c0</t>
  </si>
  <si>
    <t>/funding-round/f2db33f5810c778d3be684a39630f061</t>
  </si>
  <si>
    <t>/organization/ gigwell-2</t>
  </si>
  <si>
    <t>/ORGANIZATION/GIGWELL-2</t>
  </si>
  <si>
    <t>/funding-round/3dfa63b37df8bef5588ee546d73e6586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well-2</t>
  </si>
  <si>
    <t>/funding-round/e20fd1d759be41d121989224008db7aa</t>
  </si>
  <si>
    <t>/organization/ gigya</t>
  </si>
  <si>
    <t>/ORGANIZATION/GIGYA</t>
  </si>
  <si>
    <t>/funding-round/163dbc80918ce4266c75eeca753b357a</t>
  </si>
  <si>
    <t>/Organization/Gigya</t>
  </si>
  <si>
    <t>Gigya</t>
  </si>
  <si>
    <t>http://www.gigya.com</t>
  </si>
  <si>
    <t>Enterprise Software|Identity Management</t>
  </si>
  <si>
    <t>/organization/gigya</t>
  </si>
  <si>
    <t>/funding-round/235127221140cc38268b4924654370f5</t>
  </si>
  <si>
    <t>/funding-round/2e31007124808e58a8580b692a938dd1</t>
  </si>
  <si>
    <t>/funding-round/516dab7654283c04b5426c487c2c0614</t>
  </si>
  <si>
    <t>/funding-round/85553d1b1bc0f5cefac3b09ead4f198b</t>
  </si>
  <si>
    <t>/funding-round/96de5c3496b0a75f7080be61607b9c5a</t>
  </si>
  <si>
    <t>/funding-round/bb816df7065a2daf38f8a667e6152ce4</t>
  </si>
  <si>
    <t>/organization/ gigzolo</t>
  </si>
  <si>
    <t>/organization/gigzolo</t>
  </si>
  <si>
    <t>/funding-round/4b3c6a68ae6ed40e89e1cf8a1b131818</t>
  </si>
  <si>
    <t>/Organization/Gigzolo</t>
  </si>
  <si>
    <t>Gigzolo</t>
  </si>
  <si>
    <t>http://www.gigzolo.com</t>
  </si>
  <si>
    <t>Databases|Enterprise Software|Marketplaces|Music|Photography|Software</t>
  </si>
  <si>
    <t>/ORGANIZATION/GIGZOLO</t>
  </si>
  <si>
    <t>/funding-round/50aed39bc9c3f3764c09d90335f098d0</t>
  </si>
  <si>
    <t>/funding-round/5cb6d340ed5b1b6120341a21585c4ed8</t>
  </si>
  <si>
    <t>/organization/ gigzon</t>
  </si>
  <si>
    <t>/ORGANIZATION/GIGZON</t>
  </si>
  <si>
    <t>/funding-round/1cbcd83416854d18d6a9af83d652e7b3</t>
  </si>
  <si>
    <t>/Organization/Gigzon</t>
  </si>
  <si>
    <t>Gigzon</t>
  </si>
  <si>
    <t>http://www.gigzon.com</t>
  </si>
  <si>
    <t>E-Commerce|Freelancers</t>
  </si>
  <si>
    <t>/organization/ giiv</t>
  </si>
  <si>
    <t>/organization/giiv</t>
  </si>
  <si>
    <t>/funding-round/1d654bdc4213698d5bf304588b7f34ed</t>
  </si>
  <si>
    <t>/Organization/Giiv</t>
  </si>
  <si>
    <t>Giiv</t>
  </si>
  <si>
    <t>http://www.giiv.com</t>
  </si>
  <si>
    <t>/ORGANIZATION/GIIV</t>
  </si>
  <si>
    <t>/funding-round/d388043b0777fd94610be1c2b4c91331</t>
  </si>
  <si>
    <t>/organization/ gild</t>
  </si>
  <si>
    <t>/organization/gild</t>
  </si>
  <si>
    <t>/funding-round/0dcbbec813e081b80ae3fdbb3f8d9886</t>
  </si>
  <si>
    <t>/Organization/Gild</t>
  </si>
  <si>
    <t>Gild</t>
  </si>
  <si>
    <t>http://www.gild.com</t>
  </si>
  <si>
    <t>/ORGANIZATION/GILD</t>
  </si>
  <si>
    <t>/funding-round/496932c3c4fce9d9b9064938fbfbee9a</t>
  </si>
  <si>
    <t>/funding-round/83784526526db587dccfa52db54abe52</t>
  </si>
  <si>
    <t>/funding-round/c9ebbf6bd5197889ffabdcfc3198fcc4</t>
  </si>
  <si>
    <t>/organization/ gild-collective</t>
  </si>
  <si>
    <t>/organization/gild-collective</t>
  </si>
  <si>
    <t>/funding-round/37c7d232dfeea73e6895384f0e4c6379</t>
  </si>
  <si>
    <t>/Organization/Gild-Collective</t>
  </si>
  <si>
    <t>Gild Collective</t>
  </si>
  <si>
    <t>http://www.gildcollective.com/</t>
  </si>
  <si>
    <t>DIY|Events</t>
  </si>
  <si>
    <t>/organization/ gilian-technologies</t>
  </si>
  <si>
    <t>/ORGANIZATION/GILIAN-TECHNOLOGIES</t>
  </si>
  <si>
    <t>/funding-round/29907bb8990bfca3a7ee59facf83f4c8</t>
  </si>
  <si>
    <t>/Organization/Gilian-Technologies</t>
  </si>
  <si>
    <t>Gilian Technologies</t>
  </si>
  <si>
    <t>http://www.gilian.com/</t>
  </si>
  <si>
    <t>/organization/gilian-technologies</t>
  </si>
  <si>
    <t>/funding-round/b8cbea6f4b3a7e350794dc3abba40eca</t>
  </si>
  <si>
    <t>14-02-2002</t>
  </si>
  <si>
    <t>/organization/ gilon-business-insight</t>
  </si>
  <si>
    <t>/ORGANIZATION/GILON-BUSINESS-INSIGHT</t>
  </si>
  <si>
    <t>/funding-round/617c9c7ede059baf5d951e3a5549ee12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 gilt-groupe</t>
  </si>
  <si>
    <t>/organization/gilt-groupe</t>
  </si>
  <si>
    <t>/funding-round/16ac7d354b8fb11180afdd995a2a47fe</t>
  </si>
  <si>
    <t>/Organization/Gilt-Groupe</t>
  </si>
  <si>
    <t>Gilt Groupe</t>
  </si>
  <si>
    <t>http://www.gilt.com</t>
  </si>
  <si>
    <t>Design|E-Commerce|Fashion|Furniture|Lifestyle|Shopping|Travel</t>
  </si>
  <si>
    <t>/ORGANIZATION/GILT-GROUPE</t>
  </si>
  <si>
    <t>/funding-round/258377738b1edf2e92b8982645333c1b</t>
  </si>
  <si>
    <t>/funding-round/48be44972dd354d374eda29662f56a53</t>
  </si>
  <si>
    <t>/funding-round/4abf4ea78c20037eb5ce05e8f99f0ffd</t>
  </si>
  <si>
    <t>/funding-round/551dda31b111c144aea2de0d2c2c5446</t>
  </si>
  <si>
    <t>/funding-round/5cbb02f143e0d0683fd8269b0b00d3eb</t>
  </si>
  <si>
    <t>/funding-round/c62a5756db50de876370d1ffe78f5f94</t>
  </si>
  <si>
    <t>/organization/ gilupi</t>
  </si>
  <si>
    <t>/ORGANIZATION/GILUPI</t>
  </si>
  <si>
    <t>/funding-round/46811ec9ed6e89f27f2ccd346c415adb</t>
  </si>
  <si>
    <t>/Organization/Gilupi</t>
  </si>
  <si>
    <t>GILUPI</t>
  </si>
  <si>
    <t>http://www.gilupi.com</t>
  </si>
  <si>
    <t>/organization/ gimado</t>
  </si>
  <si>
    <t>/organization/gimado</t>
  </si>
  <si>
    <t>/funding-round/353ead8ec994ef1f342d666029627e02</t>
  </si>
  <si>
    <t>/Organization/Gimado</t>
  </si>
  <si>
    <t>Gimado</t>
  </si>
  <si>
    <t>http://Gimado.com</t>
  </si>
  <si>
    <t>Music|Search</t>
  </si>
  <si>
    <t>/organization/ gimahhot-gmbh</t>
  </si>
  <si>
    <t>/ORGANIZATION/GIMAHHOT-GMBH</t>
  </si>
  <si>
    <t>/funding-round/1f94dce6ceef1f0d1a546f47998e6954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hhot-gmbh</t>
  </si>
  <si>
    <t>/funding-round/3d5b93e5f83918d10c46781bee14cfc9</t>
  </si>
  <si>
    <t>/funding-round/dc0843a809e6e1e3059d9ee1487d06c5</t>
  </si>
  <si>
    <t>/organization/ gimalon-ag</t>
  </si>
  <si>
    <t>/organization/gimalon-ag</t>
  </si>
  <si>
    <t>/funding-round/09e87a25d0bda000048e65447e65505d</t>
  </si>
  <si>
    <t>/Organization/Gimalon-Ag</t>
  </si>
  <si>
    <t>Gimalon AG</t>
  </si>
  <si>
    <t>http://www.gimalon.com</t>
  </si>
  <si>
    <t>/organization/ gimao-networks</t>
  </si>
  <si>
    <t>/ORGANIZATION/GIMAO-NETWORKS</t>
  </si>
  <si>
    <t>/funding-round/15d7b021c209f45eb2a37af698234722</t>
  </si>
  <si>
    <t>/Organization/Gimao-Networks</t>
  </si>
  <si>
    <t>Gimao Networks</t>
  </si>
  <si>
    <t>http://www.gimao.com</t>
  </si>
  <si>
    <t>/organization/ gimlet-media</t>
  </si>
  <si>
    <t>/organization/gimlet-media</t>
  </si>
  <si>
    <t>/funding-round/4ec766a2eaf88e8e12cd28bc5e18c6ca</t>
  </si>
  <si>
    <t>/Organization/Gimlet-Media</t>
  </si>
  <si>
    <t>Gimlet Media</t>
  </si>
  <si>
    <t>http://gimletmedia.com/</t>
  </si>
  <si>
    <t>/organization/ gimmevend</t>
  </si>
  <si>
    <t>/ORGANIZATION/GIMMEVEND</t>
  </si>
  <si>
    <t>/funding-round/20ef054fdf7a0a34ec24d55ef47be897</t>
  </si>
  <si>
    <t>/Organization/Gimmevend</t>
  </si>
  <si>
    <t>Gimme Vending LLC</t>
  </si>
  <si>
    <t>http://www.GimmeVending.com</t>
  </si>
  <si>
    <t>Vending and Concessions</t>
  </si>
  <si>
    <t>/organization/ gimmie</t>
  </si>
  <si>
    <t>/organization/gimmie</t>
  </si>
  <si>
    <t>/funding-round/1a014b00d66d574b0a1714866fada57d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MMIE</t>
  </si>
  <si>
    <t>/funding-round/78e95b5074404dbf60a40f726a2cd85b</t>
  </si>
  <si>
    <t>/funding-round/aaad34f17c981d42d59cf36d30d987d7</t>
  </si>
  <si>
    <t>/funding-round/ee93b1acf61f4accac055485e6f40849</t>
  </si>
  <si>
    <t>/organization/ gina-alexander</t>
  </si>
  <si>
    <t>/organization/gina-alexander</t>
  </si>
  <si>
    <t>/funding-round/788edabd5f061ed70000c05b6596262d</t>
  </si>
  <si>
    <t>/Organization/Gina-Alexander</t>
  </si>
  <si>
    <t>Gina Alexander Design</t>
  </si>
  <si>
    <t>http://ginaalexander.com</t>
  </si>
  <si>
    <t>/organization/ gine-inc</t>
  </si>
  <si>
    <t>/ORGANIZATION/GINE-INC</t>
  </si>
  <si>
    <t>/funding-round/84dd164342494ea9a4606b2a1ea9c77f</t>
  </si>
  <si>
    <t>/Organization/Gine-Inc</t>
  </si>
  <si>
    <t>Gine, Inc.</t>
  </si>
  <si>
    <t>http://gineapp.com</t>
  </si>
  <si>
    <t>Application Platforms|Apps|Consumers</t>
  </si>
  <si>
    <t>/organization/ giner-electrochemical-systems</t>
  </si>
  <si>
    <t>/organization/giner-electrochemical-systems</t>
  </si>
  <si>
    <t>/funding-round/dd135d267283af5fdb571bce27f806fb</t>
  </si>
  <si>
    <t>/Organization/Giner-Electrochemical-Systems</t>
  </si>
  <si>
    <t>Giner Electrochemical Systems</t>
  </si>
  <si>
    <t>http://www.ginerinc.com</t>
  </si>
  <si>
    <t>/organization/ ginger</t>
  </si>
  <si>
    <t>/ORGANIZATION/GINGER</t>
  </si>
  <si>
    <t>/funding-round/14066a18187e10e7488311c575babd10</t>
  </si>
  <si>
    <t>/Organization/Ginger</t>
  </si>
  <si>
    <t>Ginger</t>
  </si>
  <si>
    <t>http://mygingerapp.com/</t>
  </si>
  <si>
    <t>/organization/ ginger-io</t>
  </si>
  <si>
    <t>/organization/ginger-io</t>
  </si>
  <si>
    <t>/funding-round/1afc18b9529193f69bb0651f7478c92f</t>
  </si>
  <si>
    <t>/Organization/Ginger-Io</t>
  </si>
  <si>
    <t>Ginger.io</t>
  </si>
  <si>
    <t>http://ginger.io</t>
  </si>
  <si>
    <t>Analytics|Big Data|Health and Wellness|Mobile</t>
  </si>
  <si>
    <t>/ORGANIZATION/GINGER-IO</t>
  </si>
  <si>
    <t>/funding-round/21196ba49399d725ca72494b65a0693f</t>
  </si>
  <si>
    <t>/funding-round/5723b859e70da7f0de3e1fbd6bb76c52</t>
  </si>
  <si>
    <t>/funding-round/854261cdaebf2a96d2f307228956d83f</t>
  </si>
  <si>
    <t>/funding-round/8b77e5842ea1ddff6a60b4ca5e965a28</t>
  </si>
  <si>
    <t>/organization/ ginger-software</t>
  </si>
  <si>
    <t>/ORGANIZATION/GINGER-SOFTWARE</t>
  </si>
  <si>
    <t>/funding-round/2af8b7e65b6931d9740771109a925041</t>
  </si>
  <si>
    <t>/Organization/Ginger-Software</t>
  </si>
  <si>
    <t>Ginger Software</t>
  </si>
  <si>
    <t>http://www.gingersoftware.com</t>
  </si>
  <si>
    <t>/organization/ginger-software</t>
  </si>
  <si>
    <t>/funding-round/cd011c7f4a91557ce7fcbfbc16bf5020</t>
  </si>
  <si>
    <t>/organization/ gingercrush</t>
  </si>
  <si>
    <t>/ORGANIZATION/GINGERCRUSH</t>
  </si>
  <si>
    <t>/funding-round/b7b1bbed946470ffc31585ca1ee65ad6</t>
  </si>
  <si>
    <t>/Organization/Gingercrush</t>
  </si>
  <si>
    <t>Gingercrush</t>
  </si>
  <si>
    <t>http://www.gingercrush.com/</t>
  </si>
  <si>
    <t>/organization/ gingercube</t>
  </si>
  <si>
    <t>/organization/gingercube</t>
  </si>
  <si>
    <t>/funding-round/a0e27017014bf464a7b29ad4d57026e5</t>
  </si>
  <si>
    <t>/Organization/Gingercube</t>
  </si>
  <si>
    <t>gingerCube</t>
  </si>
  <si>
    <t>http://gingercube.com</t>
  </si>
  <si>
    <t>/organization/ gingerd</t>
  </si>
  <si>
    <t>/ORGANIZATION/GINGERD</t>
  </si>
  <si>
    <t>/funding-round/3c0c2ddf89e57782f4d5cb8ea0fb6ad2</t>
  </si>
  <si>
    <t>/Organization/Gingerd</t>
  </si>
  <si>
    <t>Gingerd</t>
  </si>
  <si>
    <t>http://www.gingerd.com</t>
  </si>
  <si>
    <t>/organization/ gingersoft-media</t>
  </si>
  <si>
    <t>/organization/gingersoft-media</t>
  </si>
  <si>
    <t>/funding-round/598c9bec89138d1231771553dec2cf13</t>
  </si>
  <si>
    <t>/Organization/Gingersoft-Media</t>
  </si>
  <si>
    <t>Gingersoft Media</t>
  </si>
  <si>
    <t>http://mginger.com</t>
  </si>
  <si>
    <t>/organization/ gingr</t>
  </si>
  <si>
    <t>/ORGANIZATION/GINGR</t>
  </si>
  <si>
    <t>/funding-round/6a4e37abfba724a61afbc7b26562bdbd</t>
  </si>
  <si>
    <t>/Organization/Gingr</t>
  </si>
  <si>
    <t>Gingr</t>
  </si>
  <si>
    <t>http://www.gingr.me</t>
  </si>
  <si>
    <t>/organization/ gini</t>
  </si>
  <si>
    <t>/organization/gini</t>
  </si>
  <si>
    <t>/funding-round/22806117a8fbed431174177725be608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GINI</t>
  </si>
  <si>
    <t>/funding-round/6d09ff0dc650f7e94e3ffee1c1423eb5</t>
  </si>
  <si>
    <t>/funding-round/8b1c46d92524fb3707e8bc308367b5c1</t>
  </si>
  <si>
    <t>/funding-round/965109d6e2d4bbc21f7c5f1e4de90d79</t>
  </si>
  <si>
    <t>/funding-round/d3e7feec51637418af30ed25b5597d2f</t>
  </si>
  <si>
    <t>/funding-round/f04f3f82d09abb77dc78da50592ef2cc</t>
  </si>
  <si>
    <t>/organization/ gini-jony</t>
  </si>
  <si>
    <t>/organization/gini-jony</t>
  </si>
  <si>
    <t>/funding-round/ba7d3139db69b35b811b802e6e571955</t>
  </si>
  <si>
    <t>/Organization/Gini-Jony</t>
  </si>
  <si>
    <t>Gini &amp; Jony</t>
  </si>
  <si>
    <t>http://www.giniandjony.com</t>
  </si>
  <si>
    <t>/organization/ ginio</t>
  </si>
  <si>
    <t>/ORGANIZATION/GINIO</t>
  </si>
  <si>
    <t>/funding-round/d772ff294438c05b26889710e409f8a1</t>
  </si>
  <si>
    <t>/Organization/Ginio</t>
  </si>
  <si>
    <t>Ginio.com</t>
  </si>
  <si>
    <t>http://www.ginio.com</t>
  </si>
  <si>
    <t>Colleges|EdTech|Education|Search|Universities</t>
  </si>
  <si>
    <t>/organization/ ginkgo-bioworks</t>
  </si>
  <si>
    <t>/organization/ginkgo-bioworks</t>
  </si>
  <si>
    <t>/funding-round/ab01908c350ecef416fbfbdbdb33d754</t>
  </si>
  <si>
    <t>/Organization/Ginkgo-Bioworks</t>
  </si>
  <si>
    <t>Ginkgo Bioworks</t>
  </si>
  <si>
    <t>http://ginkgobioworks.com/</t>
  </si>
  <si>
    <t>/ORGANIZATION/GINKGO-BIOWORKS</t>
  </si>
  <si>
    <t>/funding-round/b01f037550687e45d4e3980949b47ac6</t>
  </si>
  <si>
    <t>/funding-round/d4292bd71831f165707e5073014c6842</t>
  </si>
  <si>
    <t>/organization/ ginkgotree</t>
  </si>
  <si>
    <t>/ORGANIZATION/GINKGOTREE</t>
  </si>
  <si>
    <t>/funding-round/473b5b5460b0cfa6cbbabe7ac8352b82</t>
  </si>
  <si>
    <t>/Organization/Ginkgotree</t>
  </si>
  <si>
    <t>GINKGOTREE</t>
  </si>
  <si>
    <t>http://ginkgotree.com</t>
  </si>
  <si>
    <t>/organization/ginkgotree</t>
  </si>
  <si>
    <t>/funding-round/a75640e3bb0e96721dd233e8836ca2c7</t>
  </si>
  <si>
    <t>/organization/ ginmon-gmbh</t>
  </si>
  <si>
    <t>/ORGANIZATION/GINMON-GMBH</t>
  </si>
  <si>
    <t>/funding-round/958dc2da11b12e7d5e9eaa4d7ecb335f</t>
  </si>
  <si>
    <t>/Organization/Ginmon-Gmbh</t>
  </si>
  <si>
    <t>Ginmon GmbH</t>
  </si>
  <si>
    <t>http://www.ginmon.de</t>
  </si>
  <si>
    <t>Finance Technology|Financial Services|Wealth Management</t>
  </si>
  <si>
    <t>/organization/ ginx</t>
  </si>
  <si>
    <t>/organization/ginx</t>
  </si>
  <si>
    <t>/funding-round/4527f74e99dd16e6c20515c83ff9d99d</t>
  </si>
  <si>
    <t>/Organization/Ginx</t>
  </si>
  <si>
    <t>http://www.ginx.com</t>
  </si>
  <si>
    <t>/organization/ ginzametrics</t>
  </si>
  <si>
    <t>/ORGANIZATION/GINZAMETRICS</t>
  </si>
  <si>
    <t>/funding-round/2e8af6ffed4d49c6f6021247fd3e8917</t>
  </si>
  <si>
    <t>/Organization/Ginzametrics</t>
  </si>
  <si>
    <t>GinzaMetrics</t>
  </si>
  <si>
    <t>http://ginzametrics.com</t>
  </si>
  <si>
    <t>Analytics|E-Commerce|Enterprises|Enterprise Software|SEO</t>
  </si>
  <si>
    <t>/organization/ginzametrics</t>
  </si>
  <si>
    <t>/funding-round/68a1d4923cdc1444df7a251d1a0e443a</t>
  </si>
  <si>
    <t>/funding-round/979865e62fbe5274ec2468ea659b5c63</t>
  </si>
  <si>
    <t>/funding-round/b8d4f0fe8cafbfbe59334d5f6be25b9e</t>
  </si>
  <si>
    <t>/funding-round/b98f28a35ada3d3e495e98f34eb92b6a</t>
  </si>
  <si>
    <t>/organization/ gioia-systems</t>
  </si>
  <si>
    <t>/organization/gioia-systems</t>
  </si>
  <si>
    <t>/funding-round/3180687df8d6e7c39d67d7ddb538546b</t>
  </si>
  <si>
    <t>/Organization/Gioia-Systems</t>
  </si>
  <si>
    <t>Gioia Systems</t>
  </si>
  <si>
    <t>http://www.gioiasystems.com</t>
  </si>
  <si>
    <t>/organization/ giosis</t>
  </si>
  <si>
    <t>/ORGANIZATION/GIOSIS</t>
  </si>
  <si>
    <t>/funding-round/cbf7cf29efe9d2b44914d1d5ecab2bde</t>
  </si>
  <si>
    <t>/Organization/Giosis</t>
  </si>
  <si>
    <t>Giosis</t>
  </si>
  <si>
    <t>http://qoo10.sg</t>
  </si>
  <si>
    <t>Brand Marketing|E-Commerce|Online Shopping</t>
  </si>
  <si>
    <t>/organization/ giphy</t>
  </si>
  <si>
    <t>/organization/giphy</t>
  </si>
  <si>
    <t>/funding-round/a5caa4834ea66f673b96d62c85240422</t>
  </si>
  <si>
    <t>/Organization/Giphy</t>
  </si>
  <si>
    <t>Giphy</t>
  </si>
  <si>
    <t>http://giphy.com</t>
  </si>
  <si>
    <t>Internet|Search|Service Providers</t>
  </si>
  <si>
    <t>/ORGANIZATION/GIPHY</t>
  </si>
  <si>
    <t>/funding-round/ea837ebc738de8be19cb3436d306021c</t>
  </si>
  <si>
    <t>/organization/ gipis</t>
  </si>
  <si>
    <t>/organization/gipis</t>
  </si>
  <si>
    <t>/funding-round/2783db0a3b3837085800413ced6f8747</t>
  </si>
  <si>
    <t>/Organization/Gipis</t>
  </si>
  <si>
    <t>Gipis</t>
  </si>
  <si>
    <t>http://gip.is</t>
  </si>
  <si>
    <t>Fitness|Health Care|Mobile|Sports</t>
  </si>
  <si>
    <t>/organization/ gipstech</t>
  </si>
  <si>
    <t>/ORGANIZATION/GIPSTECH</t>
  </si>
  <si>
    <t>/funding-round/5216d9018d42e633a3653d1056a0be6a</t>
  </si>
  <si>
    <t>/Organization/Gipstech</t>
  </si>
  <si>
    <t>GiPStech</t>
  </si>
  <si>
    <t>http://www.gipstech.com</t>
  </si>
  <si>
    <t>Rende</t>
  </si>
  <si>
    <t>/organization/gipstech</t>
  </si>
  <si>
    <t>/funding-round/e8ceb87da3656d6dbd17607c9935fed8</t>
  </si>
  <si>
    <t>/organization/ giraffe-friend</t>
  </si>
  <si>
    <t>/ORGANIZATION/GIRAFFE-FRIEND</t>
  </si>
  <si>
    <t>/funding-round/b8da2977c4b5065ed6ae8e4277467468</t>
  </si>
  <si>
    <t>/Organization/Giraffe-Friend</t>
  </si>
  <si>
    <t>Giraffe Friend</t>
  </si>
  <si>
    <t>http://www.giraffe-tech.com/</t>
  </si>
  <si>
    <t>/organization/ giraffic</t>
  </si>
  <si>
    <t>/organization/giraffic</t>
  </si>
  <si>
    <t>/funding-round/23576039314cbcc65d85a7a6d9932e3d</t>
  </si>
  <si>
    <t>/Organization/Giraffic</t>
  </si>
  <si>
    <t>Giraffic</t>
  </si>
  <si>
    <t>http://giraffic.com</t>
  </si>
  <si>
    <t>Consumer Electronics|Content|Software|Video|Video on Demand|Video Streaming</t>
  </si>
  <si>
    <t>/ORGANIZATION/GIRAFFIC</t>
  </si>
  <si>
    <t>/funding-round/403ddff6ec48070ae8b54905379240a6</t>
  </si>
  <si>
    <t>/organization/ girihlet</t>
  </si>
  <si>
    <t>/organization/girihlet</t>
  </si>
  <si>
    <t>/funding-round/7e9052641345ae5851ae128fa49297d4</t>
  </si>
  <si>
    <t>/Organization/Girihlet</t>
  </si>
  <si>
    <t>Girihlet</t>
  </si>
  <si>
    <t>http://www.girihlet.com/</t>
  </si>
  <si>
    <t>/ORGANIZATION/GIRIHLET</t>
  </si>
  <si>
    <t>/funding-round/950d700d2add7b75a7fe0708c1d6c6f8</t>
  </si>
  <si>
    <t>/organization/ girissima</t>
  </si>
  <si>
    <t>/organization/girissima</t>
  </si>
  <si>
    <t>/funding-round/c72d82779eb6535b808fd5cd4806af6f</t>
  </si>
  <si>
    <t>/Organization/Girissima</t>
  </si>
  <si>
    <t>Girissima</t>
  </si>
  <si>
    <t>http://www.girissima.com/pt/</t>
  </si>
  <si>
    <t>/organization/ giritech</t>
  </si>
  <si>
    <t>/ORGANIZATION/GIRITECH</t>
  </si>
  <si>
    <t>/funding-round/fd9e12e8893fff2c0233d40281854da1</t>
  </si>
  <si>
    <t>/Organization/Giritech</t>
  </si>
  <si>
    <t>Giritech</t>
  </si>
  <si>
    <t>http://www.giritech.com</t>
  </si>
  <si>
    <t>/organization/ girl-makeover</t>
  </si>
  <si>
    <t>/organization/girl-makeover</t>
  </si>
  <si>
    <t>/funding-round/e3f62d819b6f183dbc52700aafd25cf4</t>
  </si>
  <si>
    <t>/Organization/Girl-Makeover</t>
  </si>
  <si>
    <t>dabanniu.com</t>
  </si>
  <si>
    <t>http://www.dabanniu.com</t>
  </si>
  <si>
    <t>/organization/ girl-meets-dress</t>
  </si>
  <si>
    <t>/ORGANIZATION/GIRL-MEETS-DRESS</t>
  </si>
  <si>
    <t>/funding-round/866e54b9a51f84be2a6d08ddd7cb2542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 girlsaskguys</t>
  </si>
  <si>
    <t>/organization/girlsaskguys</t>
  </si>
  <si>
    <t>/funding-round/09ce7600ecb9ecf67e797798d211d611</t>
  </si>
  <si>
    <t>/Organization/Girlsaskguys</t>
  </si>
  <si>
    <t>GirlsAskGuys.com</t>
  </si>
  <si>
    <t>http://www.girlsaskguys.com</t>
  </si>
  <si>
    <t>Advice|Apps|Communities|Curated Web|Media|Mobile|Social Media</t>
  </si>
  <si>
    <t>/organization/ girlsguideto</t>
  </si>
  <si>
    <t>/ORGANIZATION/GIRLSGUIDETO</t>
  </si>
  <si>
    <t>/funding-round/763b6d0a02c812649d0fdc541ab03b01</t>
  </si>
  <si>
    <t>/Organization/Girlsguideto</t>
  </si>
  <si>
    <t>Girls Guide To</t>
  </si>
  <si>
    <t>http://www.girlsguideto.com</t>
  </si>
  <si>
    <t>Curated Web|Social Network Media|Women</t>
  </si>
  <si>
    <t>/organization/ girltank</t>
  </si>
  <si>
    <t>/organization/girltank</t>
  </si>
  <si>
    <t>/funding-round/78d580e11b4426204f2edbd125dd7c29</t>
  </si>
  <si>
    <t>/Organization/Girltank</t>
  </si>
  <si>
    <t>Girltank</t>
  </si>
  <si>
    <t>http://www.girltank.org</t>
  </si>
  <si>
    <t>Communities|Content Delivery|Women</t>
  </si>
  <si>
    <t>/organization/ girly-stuff-inc</t>
  </si>
  <si>
    <t>/ORGANIZATION/GIRLY-STUFF-INC</t>
  </si>
  <si>
    <t>/funding-round/006c2d47fb85b6d39d70907f09d4614d</t>
  </si>
  <si>
    <t>/Organization/Girly-Stuff-Inc</t>
  </si>
  <si>
    <t>Girly Stuff</t>
  </si>
  <si>
    <t>http://www.girlystuffinc.com</t>
  </si>
  <si>
    <t>/organization/ girnaas</t>
  </si>
  <si>
    <t>/organization/girnaas</t>
  </si>
  <si>
    <t>/funding-round/2bc0e7d6aaaf51b6022468d0920915e0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 girnarsoft</t>
  </si>
  <si>
    <t>/ORGANIZATION/GIRNARSOFT</t>
  </si>
  <si>
    <t>/funding-round/3eb081a15696b05a6197ddf380154a0d</t>
  </si>
  <si>
    <t>/Organization/Girnarsoft</t>
  </si>
  <si>
    <t>GirnarSoft</t>
  </si>
  <si>
    <t>http://www.girnarsoft.com</t>
  </si>
  <si>
    <t>Enterprise Software|Mobile Software Tools|Mobility|Web Development</t>
  </si>
  <si>
    <t>/organization/girnarsoft</t>
  </si>
  <si>
    <t>/funding-round/f5be3a7b98fb70b0e2b1d019357dd782</t>
  </si>
  <si>
    <t>/organization/ giroptic</t>
  </si>
  <si>
    <t>/ORGANIZATION/GIROPTIC</t>
  </si>
  <si>
    <t>/funding-round/d483b1e43fa10ba32d219eabd5f416ec</t>
  </si>
  <si>
    <t>/Organization/Giroptic</t>
  </si>
  <si>
    <t>GIROPTIC</t>
  </si>
  <si>
    <t>http://www.giroptic.com</t>
  </si>
  <si>
    <t>/organization/giroptic</t>
  </si>
  <si>
    <t>/funding-round/f5edc970d1e6838441d8be540b9e61f3</t>
  </si>
  <si>
    <t>/organization/ gis-cloud</t>
  </si>
  <si>
    <t>/ORGANIZATION/GIS-CLOUD</t>
  </si>
  <si>
    <t>/funding-round/a6d4ad047057570563ccee019a887825</t>
  </si>
  <si>
    <t>/Organization/Gis-Cloud</t>
  </si>
  <si>
    <t>GIS Cloud</t>
  </si>
  <si>
    <t>http://www.giscloud.com</t>
  </si>
  <si>
    <t>Cloud Computing|Enterprise Software|Geospatial|Maps</t>
  </si>
  <si>
    <t>/organization/gis-cloud</t>
  </si>
  <si>
    <t>/funding-round/c49d1a07499b24b4233d49c19661c5b0</t>
  </si>
  <si>
    <t>/organization/ gis-to</t>
  </si>
  <si>
    <t>/ORGANIZATION/GIS-TO</t>
  </si>
  <si>
    <t>/funding-round/7ee5215a4c3639345169995804da5754</t>
  </si>
  <si>
    <t>/Organization/Gis-To</t>
  </si>
  <si>
    <t>gis.to</t>
  </si>
  <si>
    <t>http://gis.to</t>
  </si>
  <si>
    <t>/organization/ gismo-therapeutics</t>
  </si>
  <si>
    <t>/organization/gismo-therapeutics</t>
  </si>
  <si>
    <t>/funding-round/582f60200d7676babf4eb679205d0f21</t>
  </si>
  <si>
    <t>/Organization/Gismo-Therapeutics</t>
  </si>
  <si>
    <t>Gismo Therapeutics</t>
  </si>
  <si>
    <t>http://gismotherapeutics.com/</t>
  </si>
  <si>
    <t>/ORGANIZATION/GISMO-THERAPEUTICS</t>
  </si>
  <si>
    <t>/funding-round/a32eeb92aea50d543411f3157f5dbada</t>
  </si>
  <si>
    <t>/organization/ gist</t>
  </si>
  <si>
    <t>/organization/gist</t>
  </si>
  <si>
    <t>/funding-round/ca5b00373370be0448fa0394b3a3b581</t>
  </si>
  <si>
    <t>/Organization/Gist</t>
  </si>
  <si>
    <t>Gist</t>
  </si>
  <si>
    <t>http://www.gist.com</t>
  </si>
  <si>
    <t>/ORGANIZATION/GIST</t>
  </si>
  <si>
    <t>/funding-round/e518732a605816149f5c70e884f7cb2e</t>
  </si>
  <si>
    <t>/organization/ git-sistemas-ltda</t>
  </si>
  <si>
    <t>/organization/git-sistemas-ltda</t>
  </si>
  <si>
    <t>/funding-round/3c5f85c09b71fd49397ee5763b4a8d2f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 gitcafe</t>
  </si>
  <si>
    <t>/ORGANIZATION/GITCAFE</t>
  </si>
  <si>
    <t>/funding-round/4c3073b7beb1edf33b5019635b2cd13d</t>
  </si>
  <si>
    <t>/Organization/Gitcafe</t>
  </si>
  <si>
    <t>GitCafe</t>
  </si>
  <si>
    <t>http://gitcafe.com/</t>
  </si>
  <si>
    <t>/organization/ github</t>
  </si>
  <si>
    <t>/organization/github</t>
  </si>
  <si>
    <t>/funding-round/49182d090879aebb464ac8ed65ccb936</t>
  </si>
  <si>
    <t>/Organization/Github</t>
  </si>
  <si>
    <t>GitHub</t>
  </si>
  <si>
    <t>https://github.com</t>
  </si>
  <si>
    <t>/ORGANIZATION/GITHUB</t>
  </si>
  <si>
    <t>/funding-round/832c355752493421cdb8a3509d6f359e</t>
  </si>
  <si>
    <t>/organization/ gitlab-com</t>
  </si>
  <si>
    <t>/organization/gitlab-com</t>
  </si>
  <si>
    <t>/funding-round/31328daec76f638d435609ce29ace645</t>
  </si>
  <si>
    <t>/Organization/Gitlab-Com</t>
  </si>
  <si>
    <t>GitLab Inc</t>
  </si>
  <si>
    <t>http://about.gitlab.com</t>
  </si>
  <si>
    <t>/ORGANIZATION/GITLAB-COM</t>
  </si>
  <si>
    <t>/funding-round/ab98b218ccc0d07b0e5f3ab636141d66</t>
  </si>
  <si>
    <t>/funding-round/b58cad6f9b3c61090695315b96cc8930</t>
  </si>
  <si>
    <t>/organization/ gitprime</t>
  </si>
  <si>
    <t>/ORGANIZATION/GITPRIME</t>
  </si>
  <si>
    <t>/funding-round/c048da852fc8193358348e34e1b240b3</t>
  </si>
  <si>
    <t>/Organization/Gitprime</t>
  </si>
  <si>
    <t>GitPrime</t>
  </si>
  <si>
    <t>http://gitprime.com</t>
  </si>
  <si>
    <t>Big Data Analytics|Engineering Firms|Enterprise Software|SaaS</t>
  </si>
  <si>
    <t>/organization/ gitr</t>
  </si>
  <si>
    <t>/organization/gitr</t>
  </si>
  <si>
    <t>/funding-round/bb879a8c51666d768c201d1560ff0270</t>
  </si>
  <si>
    <t>/Organization/Gitr</t>
  </si>
  <si>
    <t>GITR</t>
  </si>
  <si>
    <t>/ORGANIZATION/GITR</t>
  </si>
  <si>
    <t>/funding-round/be539015c5a486db7857857da946ac71</t>
  </si>
  <si>
    <t>/funding-round/efb62bc8526b7425d76c927992a9451b</t>
  </si>
  <si>
    <t>/organization/ gitter</t>
  </si>
  <si>
    <t>/ORGANIZATION/GITTER</t>
  </si>
  <si>
    <t>/funding-round/13158b840533c1f1cc06164314f8e4ad</t>
  </si>
  <si>
    <t>/Organization/Gitter</t>
  </si>
  <si>
    <t>Gitter</t>
  </si>
  <si>
    <t>http://gitter.im</t>
  </si>
  <si>
    <t>/organization/ giv-to</t>
  </si>
  <si>
    <t>/organization/giv-to</t>
  </si>
  <si>
    <t>/funding-round/8a1d8832afca566c55e8b2ea051e0b37</t>
  </si>
  <si>
    <t>/Organization/Giv-To</t>
  </si>
  <si>
    <t>Giv.to</t>
  </si>
  <si>
    <t>http://giv.to</t>
  </si>
  <si>
    <t>/organization/ givecorps</t>
  </si>
  <si>
    <t>/ORGANIZATION/GIVECORPS</t>
  </si>
  <si>
    <t>/funding-round/439fc262c625dd93c8d7f700893c3afd</t>
  </si>
  <si>
    <t>/Organization/Givecorps</t>
  </si>
  <si>
    <t>GiveCorps</t>
  </si>
  <si>
    <t>http://givecorps.com</t>
  </si>
  <si>
    <t>/organization/givecorps</t>
  </si>
  <si>
    <t>/funding-round/a6b538c2631818286bf00a68dfba1d72</t>
  </si>
  <si>
    <t>/organization/ giveffect</t>
  </si>
  <si>
    <t>/ORGANIZATION/GIVEFFECT</t>
  </si>
  <si>
    <t>/funding-round/1e40620452f76c548534d9674dc77d51</t>
  </si>
  <si>
    <t>/Organization/Giveffect</t>
  </si>
  <si>
    <t>Giveffect</t>
  </si>
  <si>
    <t>https://www.giveffect.com/</t>
  </si>
  <si>
    <t>/organization/ giveforward</t>
  </si>
  <si>
    <t>/organization/giveforward</t>
  </si>
  <si>
    <t>/funding-round/9dc805a21ff6786f48677f9624396ef0</t>
  </si>
  <si>
    <t>/Organization/Giveforward</t>
  </si>
  <si>
    <t>GiveForward</t>
  </si>
  <si>
    <t>http://www.giveforward.com</t>
  </si>
  <si>
    <t>Crowdfunding|Startups</t>
  </si>
  <si>
    <t>/ORGANIZATION/GIVEFORWARD</t>
  </si>
  <si>
    <t>/funding-round/c127ebf139f97709a7e452010ce6f442</t>
  </si>
  <si>
    <t>/funding-round/fb03dc7c03a85a859b91baab35e501f8</t>
  </si>
  <si>
    <t>/organization/ givegab</t>
  </si>
  <si>
    <t>/ORGANIZATION/GIVEGAB</t>
  </si>
  <si>
    <t>/funding-round/097e352689b14de7b58c059e278496e3</t>
  </si>
  <si>
    <t>/Organization/Givegab</t>
  </si>
  <si>
    <t>GiveGab</t>
  </si>
  <si>
    <t>http://www.givegab.com</t>
  </si>
  <si>
    <t>/organization/givegab</t>
  </si>
  <si>
    <t>/funding-round/858f61bc733e640d9c7d4dba27157cf3</t>
  </si>
  <si>
    <t>/funding-round/8b26e3a73f127233f8516e2fb8086f9c</t>
  </si>
  <si>
    <t>/organization/ giveit100</t>
  </si>
  <si>
    <t>/organization/giveit100</t>
  </si>
  <si>
    <t>/funding-round/ae49a2faf20751e5a451ce698b3d27e1</t>
  </si>
  <si>
    <t>/Organization/Giveit100</t>
  </si>
  <si>
    <t>Giveit100</t>
  </si>
  <si>
    <t>https://giveit100.com/</t>
  </si>
  <si>
    <t>Curated Web|Fitness|Media|Self Development|Social Media|Video</t>
  </si>
  <si>
    <t>/organization/ givella-llc</t>
  </si>
  <si>
    <t>/ORGANIZATION/GIVELLA-LLC</t>
  </si>
  <si>
    <t>/funding-round/423976b1880895e260d0f33f61a3cec4</t>
  </si>
  <si>
    <t>/Organization/Givella-Llc</t>
  </si>
  <si>
    <t>Givella, LLC</t>
  </si>
  <si>
    <t>http://www.givella.com</t>
  </si>
  <si>
    <t>Analytics|Predictive Analytics|Social Search</t>
  </si>
  <si>
    <t>/organization/ giveloop</t>
  </si>
  <si>
    <t>/organization/giveloop</t>
  </si>
  <si>
    <t>/funding-round/32895bd8ed1faf9e604ebdbac28fa3f0</t>
  </si>
  <si>
    <t>/Organization/Giveloop</t>
  </si>
  <si>
    <t>GiveLoop</t>
  </si>
  <si>
    <t>http://www.giveloop.com</t>
  </si>
  <si>
    <t>/organization/ givemesport</t>
  </si>
  <si>
    <t>/ORGANIZATION/GIVEMESPORT</t>
  </si>
  <si>
    <t>/funding-round/16528d3ceb13d6f8332e1f08a26dbd99</t>
  </si>
  <si>
    <t>/Organization/Givemesport</t>
  </si>
  <si>
    <t>GiveMeSport</t>
  </si>
  <si>
    <t>http://givemesport.com</t>
  </si>
  <si>
    <t>Digital Media|Publishing|Sports</t>
  </si>
  <si>
    <t>/organization/givemesport</t>
  </si>
  <si>
    <t>/funding-round/259e5da5c789a6990fd4725414cb7066</t>
  </si>
  <si>
    <t>/organization/ givemetap</t>
  </si>
  <si>
    <t>/ORGANIZATION/GIVEMETAP</t>
  </si>
  <si>
    <t>/funding-round/33e3ecdae1548c9c0fa5c27edb87d901</t>
  </si>
  <si>
    <t>/Organization/Givemetap</t>
  </si>
  <si>
    <t>GiveMeTap</t>
  </si>
  <si>
    <t>http://www.givemetap.com</t>
  </si>
  <si>
    <t>/organization/ given-goods</t>
  </si>
  <si>
    <t>/organization/given-goods</t>
  </si>
  <si>
    <t>/funding-round/9af2843dbeb7c1f1f8fa0c29ec93c430</t>
  </si>
  <si>
    <t>/Organization/Given-Goods</t>
  </si>
  <si>
    <t>Given Goods</t>
  </si>
  <si>
    <t>http://givengoods.co</t>
  </si>
  <si>
    <t>E-Commerce|Finance</t>
  </si>
  <si>
    <t>/ORGANIZATION/GIVEN-GOODS</t>
  </si>
  <si>
    <t>/funding-round/9bc8f640c3ebf9324e514f2f568ff11d</t>
  </si>
  <si>
    <t>/funding-round/d53a8806370e2a5f6c36019d62439492</t>
  </si>
  <si>
    <t>/organization/ given-to</t>
  </si>
  <si>
    <t>/ORGANIZATION/GIVEN-TO</t>
  </si>
  <si>
    <t>/funding-round/15aeae2a9b826d23692eac34d248fc29</t>
  </si>
  <si>
    <t>/Organization/Given-To</t>
  </si>
  <si>
    <t>Given.to</t>
  </si>
  <si>
    <t>http://Given.to</t>
  </si>
  <si>
    <t>/organization/ givenext</t>
  </si>
  <si>
    <t>/organization/givenext</t>
  </si>
  <si>
    <t>/funding-round/2df2c7a15b003076a82362f22cd78eb0</t>
  </si>
  <si>
    <t>/Organization/Givenext</t>
  </si>
  <si>
    <t>GiveNext</t>
  </si>
  <si>
    <t>http://givenext.com</t>
  </si>
  <si>
    <t>/organization/ giveo</t>
  </si>
  <si>
    <t>/ORGANIZATION/GIVEO</t>
  </si>
  <si>
    <t>/funding-round/d71475c054c05a07b6c31bae8ca5690d</t>
  </si>
  <si>
    <t>/Organization/Giveo</t>
  </si>
  <si>
    <t>Giveo</t>
  </si>
  <si>
    <t>http://giveo.com</t>
  </si>
  <si>
    <t>/organization/ giveprops</t>
  </si>
  <si>
    <t>/organization/giveprops</t>
  </si>
  <si>
    <t>/funding-round/31ce71b141adf95ff74adf58c70f2916</t>
  </si>
  <si>
    <t>/Organization/Giveprops</t>
  </si>
  <si>
    <t>GiveProps, Inc.</t>
  </si>
  <si>
    <t>/organization/ giver</t>
  </si>
  <si>
    <t>/ORGANIZATION/GIVER</t>
  </si>
  <si>
    <t>/funding-round/6ea8fb83874627bdf72acb05974eed67</t>
  </si>
  <si>
    <t>/Organization/Giver</t>
  </si>
  <si>
    <t>Giver</t>
  </si>
  <si>
    <t>http://giver.com.br</t>
  </si>
  <si>
    <t>/organization/ givespark</t>
  </si>
  <si>
    <t>/organization/givespark</t>
  </si>
  <si>
    <t>/funding-round/26af55153c545c75edd31df1acd27813</t>
  </si>
  <si>
    <t>/Organization/Givespark</t>
  </si>
  <si>
    <t>Givespark</t>
  </si>
  <si>
    <t>http://givespark.com</t>
  </si>
  <si>
    <t>/organization/ givesurance</t>
  </si>
  <si>
    <t>/ORGANIZATION/GIVESURANCE</t>
  </si>
  <si>
    <t>/funding-round/5dc0134761df53b6e2fa93c63113193a</t>
  </si>
  <si>
    <t>/Organization/Givesurance</t>
  </si>
  <si>
    <t>Givesurance</t>
  </si>
  <si>
    <t>http://givesurance.org</t>
  </si>
  <si>
    <t>Charity|Insurance</t>
  </si>
  <si>
    <t>/organization/givesurance</t>
  </si>
  <si>
    <t>/funding-round/8b82ca034e9ac30bb66ec21c730ea0f4</t>
  </si>
  <si>
    <t>/funding-round/afda87b5d2746ee908f568a9bc0d5452</t>
  </si>
  <si>
    <t>/organization/ giveter</t>
  </si>
  <si>
    <t>/organization/giveter</t>
  </si>
  <si>
    <t>/funding-round/b99b5f84354ccd3d3a4f47d653031f93</t>
  </si>
  <si>
    <t>/Organization/Giveter</t>
  </si>
  <si>
    <t>Giveter</t>
  </si>
  <si>
    <t>http://www.giveter.com</t>
  </si>
  <si>
    <t>/organization/ givetoken</t>
  </si>
  <si>
    <t>/ORGANIZATION/GIVETOKEN</t>
  </si>
  <si>
    <t>/funding-round/26ba44a1cd017e1998545046aeb2361c</t>
  </si>
  <si>
    <t>/Organization/Givetoken</t>
  </si>
  <si>
    <t>GiveToken</t>
  </si>
  <si>
    <t>https://www.givetoken.com</t>
  </si>
  <si>
    <t>Non Profit|Small and Medium Businesses</t>
  </si>
  <si>
    <t>/organization/ givey</t>
  </si>
  <si>
    <t>/organization/givey</t>
  </si>
  <si>
    <t>/funding-round/587829ce0c3c2c97525bcbefb68e39a3</t>
  </si>
  <si>
    <t>/Organization/Givey</t>
  </si>
  <si>
    <t>Givey</t>
  </si>
  <si>
    <t>http://www.givey.com</t>
  </si>
  <si>
    <t>Curated Web|Humanitarian|Mobile|Social Media</t>
  </si>
  <si>
    <t>Langley-on-tyne</t>
  </si>
  <si>
    <t>/organization/ giving-assistant</t>
  </si>
  <si>
    <t>/ORGANIZATION/GIVING-ASSISTANT</t>
  </si>
  <si>
    <t>/funding-round/1ddb7c3bc4c52f8be8e7b6fe92d07bf6</t>
  </si>
  <si>
    <t>/Organization/Giving-Assistant</t>
  </si>
  <si>
    <t>Giving Assistant</t>
  </si>
  <si>
    <t>https://givingassistant.org</t>
  </si>
  <si>
    <t>E-Commerce|Nonprofits|Performance Marketing|Retail</t>
  </si>
  <si>
    <t>/organization/giving-assistant</t>
  </si>
  <si>
    <t>/funding-round/c5faf2f948d84a32b42f9dc9c7c0eebb</t>
  </si>
  <si>
    <t>/organization/ giving-gets-results</t>
  </si>
  <si>
    <t>/ORGANIZATION/GIVING-GETS-RESULTS</t>
  </si>
  <si>
    <t>/funding-round/9dca892a4ee897aa80445f6fd0c4b6aa</t>
  </si>
  <si>
    <t>/Organization/Giving-Gets-Results</t>
  </si>
  <si>
    <t>GIVINGtrax</t>
  </si>
  <si>
    <t>http://www.givingtrax.com</t>
  </si>
  <si>
    <t>Enterprise Software|Humanitarian|Life Sciences|Nonprofits</t>
  </si>
  <si>
    <t>/organization/ givit</t>
  </si>
  <si>
    <t>/organization/givit</t>
  </si>
  <si>
    <t>/funding-round/28c447bb4185d1203431b8fa83421349</t>
  </si>
  <si>
    <t>/Organization/Givit</t>
  </si>
  <si>
    <t>Givit</t>
  </si>
  <si>
    <t>http://www.givit.com</t>
  </si>
  <si>
    <t>Apps|File Sharing|iPhone|Mobile|Video</t>
  </si>
  <si>
    <t>/organization/ givkwik</t>
  </si>
  <si>
    <t>/ORGANIZATION/GIVKWIK</t>
  </si>
  <si>
    <t>/funding-round/6729552a6bb7ac27d7165518c410c107</t>
  </si>
  <si>
    <t>/Organization/Givkwik</t>
  </si>
  <si>
    <t>Givkwik</t>
  </si>
  <si>
    <t>https://givkwik.com</t>
  </si>
  <si>
    <t>Nonprofits|SaaS|Technology</t>
  </si>
  <si>
    <t>/organization/givkwik</t>
  </si>
  <si>
    <t>/funding-round/cfdd2bc44c6801f6ef272e1079d9d13e</t>
  </si>
  <si>
    <t>/organization/ givted</t>
  </si>
  <si>
    <t>/ORGANIZATION/GIVTED</t>
  </si>
  <si>
    <t>/funding-round/63a7daf3cd8662f410b79286e9feaf5d</t>
  </si>
  <si>
    <t>/Organization/Givted</t>
  </si>
  <si>
    <t>GIVTED</t>
  </si>
  <si>
    <t>http://givted.com</t>
  </si>
  <si>
    <t>Crowdfunding|Crowdsourcing|Curated Web|Gift Card|Social Network Media</t>
  </si>
  <si>
    <t>/organization/ givu</t>
  </si>
  <si>
    <t>/organization/givu</t>
  </si>
  <si>
    <t>/funding-round/122636240ebff3a783aed743140c9c03</t>
  </si>
  <si>
    <t>/Organization/Givu</t>
  </si>
  <si>
    <t>GivU</t>
  </si>
  <si>
    <t>http://givu.net/</t>
  </si>
  <si>
    <t>Digital Media|E-Commerce|Fashion|Marketplaces</t>
  </si>
  <si>
    <t>/ORGANIZATION/GIVU</t>
  </si>
  <si>
    <t>/funding-round/41f57892748e0ce8ddb6f69a5623b847</t>
  </si>
  <si>
    <t>/funding-round/43f9ee131c3371803bbea0ce67b6215e</t>
  </si>
  <si>
    <t>/organization/ givver</t>
  </si>
  <si>
    <t>/ORGANIZATION/GIVVER</t>
  </si>
  <si>
    <t>/funding-round/f899d8d82fcb87d2ff558b1cddd65e87</t>
  </si>
  <si>
    <t>/Organization/Givver</t>
  </si>
  <si>
    <t>GIVVER</t>
  </si>
  <si>
    <t>http://givver.com</t>
  </si>
  <si>
    <t>/organization/ gix</t>
  </si>
  <si>
    <t>/organization/gix</t>
  </si>
  <si>
    <t>/funding-round/bf9a854469d3cd0d56c5b1469fcb9375</t>
  </si>
  <si>
    <t>/Organization/Gix</t>
  </si>
  <si>
    <t>GIX</t>
  </si>
  <si>
    <t>/organization/ giysicini</t>
  </si>
  <si>
    <t>/ORGANIZATION/GIYSICINI</t>
  </si>
  <si>
    <t>/funding-round/b9869f50b42909bcae4baeed42c17f89</t>
  </si>
  <si>
    <t>/Organization/Giysicini</t>
  </si>
  <si>
    <t>Giysicini</t>
  </si>
  <si>
    <t>https://www.giysicini.com/</t>
  </si>
  <si>
    <t>Fashion|Location Based Services|Mobile|Reviews and Recommendations</t>
  </si>
  <si>
    <t>/organization/ gizlo</t>
  </si>
  <si>
    <t>/organization/gizlo</t>
  </si>
  <si>
    <t>/funding-round/4f294fa1976ba92ac675091d67a319a8</t>
  </si>
  <si>
    <t>/Organization/Gizlo</t>
  </si>
  <si>
    <t>Gizlo</t>
  </si>
  <si>
    <t>http://www.gizlo.com/</t>
  </si>
  <si>
    <t>Crowdsourcing|Retail Technology|SaaS</t>
  </si>
  <si>
    <t>/organization/ gizmo</t>
  </si>
  <si>
    <t>/ORGANIZATION/GIZMO</t>
  </si>
  <si>
    <t>/funding-round/a20167a29c4138fb7ac02c60513e43cb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</t>
  </si>
  <si>
    <t>/funding-round/af41dc5f2d4cf59640f404327bfb1f1a</t>
  </si>
  <si>
    <t>/organization/ gizmofive</t>
  </si>
  <si>
    <t>/ORGANIZATION/GIZMOFIVE</t>
  </si>
  <si>
    <t>/funding-round/d8aa66f8fee1d585da4a6879e4b6b348</t>
  </si>
  <si>
    <t>/Organization/Gizmofive</t>
  </si>
  <si>
    <t>Gizmo5</t>
  </si>
  <si>
    <t>http://gizmo5.com</t>
  </si>
  <si>
    <t>/organization/ gizmox</t>
  </si>
  <si>
    <t>/organization/gizmox</t>
  </si>
  <si>
    <t>/funding-round/0cb6e43a9979aa87dd0405290a453a3b</t>
  </si>
  <si>
    <t>/Organization/Gizmox</t>
  </si>
  <si>
    <t>Gizmox</t>
  </si>
  <si>
    <t>http://www.gizmox.com</t>
  </si>
  <si>
    <t>Enterprise Software|Software|Web Design|Web Development|Web Tools</t>
  </si>
  <si>
    <t>/ORGANIZATION/GIZMOX</t>
  </si>
  <si>
    <t>/funding-round/d932e108a225651b453c9c9956944d3b</t>
  </si>
  <si>
    <t>/funding-round/f62f47a2eccb944b96e4e68546373465</t>
  </si>
  <si>
    <t>/organization/ gizmoz</t>
  </si>
  <si>
    <t>/ORGANIZATION/GIZMOZ</t>
  </si>
  <si>
    <t>/funding-round/0c000adf4d173ebebbfc74d7e691f9e8</t>
  </si>
  <si>
    <t>/Organization/Gizmoz</t>
  </si>
  <si>
    <t>Gizmoz</t>
  </si>
  <si>
    <t>http://gizmoz.com</t>
  </si>
  <si>
    <t>3D|Curated Web|Entertainment|Web Tools</t>
  </si>
  <si>
    <t>/organization/gizmoz</t>
  </si>
  <si>
    <t>/funding-round/9a8f23776a3ed28d9875e752b72a50d1</t>
  </si>
  <si>
    <t>/funding-round/f612b1880ad6338fd3e585f9b3f27cdd</t>
  </si>
  <si>
    <t>/organization/ gjestland-film</t>
  </si>
  <si>
    <t>/organization/gjestland-film</t>
  </si>
  <si>
    <t>/funding-round/e4710d06a66d6631f49940155043d81a</t>
  </si>
  <si>
    <t>/Organization/Gjestland-Film</t>
  </si>
  <si>
    <t>Gjestland Film</t>
  </si>
  <si>
    <t>/organization/ gkill-city</t>
  </si>
  <si>
    <t>/ORGANIZATION/GKILL-CITY</t>
  </si>
  <si>
    <t>/funding-round/261bf9680f1ee7d02e6ef7ac9e624fc1</t>
  </si>
  <si>
    <t>/Organization/Gkill-City</t>
  </si>
  <si>
    <t>GkillCity</t>
  </si>
  <si>
    <t>http://gkillcity.com/</t>
  </si>
  <si>
    <t>Audio|Content|Digital Media</t>
  </si>
  <si>
    <t>Guayaquil</t>
  </si>
  <si>
    <t>/organization/ gkn-globokasnet</t>
  </si>
  <si>
    <t>/organization/gkn-globokasnet</t>
  </si>
  <si>
    <t>/funding-round/dae6ea140bfe6947285c1dff987dcedc</t>
  </si>
  <si>
    <t>/Organization/Gkn-Globokasnet</t>
  </si>
  <si>
    <t>GKN - GloboKasNet</t>
  </si>
  <si>
    <t>http://www.globokas.net</t>
  </si>
  <si>
    <t>Finance|Financial Services|Payments</t>
  </si>
  <si>
    <t>/organization/ glaceau</t>
  </si>
  <si>
    <t>/ORGANIZATION/GLACEAU</t>
  </si>
  <si>
    <t>/funding-round/0bdad44912166b8d509de53fd9e0eb87</t>
  </si>
  <si>
    <t>/Organization/Glaceau</t>
  </si>
  <si>
    <t>Glaceau</t>
  </si>
  <si>
    <t>Consumer Goods|Manufacturing|Specialty Foods</t>
  </si>
  <si>
    <t>/organization/ glaciar-music</t>
  </si>
  <si>
    <t>/organization/glaciar-music</t>
  </si>
  <si>
    <t>/funding-round/3e38a8841c6834cb266a1377db9eba1e</t>
  </si>
  <si>
    <t>/Organization/Glaciar-Music</t>
  </si>
  <si>
    <t>Glaciar Music</t>
  </si>
  <si>
    <t>http://glaciarmusic.com/</t>
  </si>
  <si>
    <t>/organization/ glacier-bay</t>
  </si>
  <si>
    <t>/ORGANIZATION/GLACIER-BAY</t>
  </si>
  <si>
    <t>/funding-round/08b179ec318582e2bd099e7c5edbafd1</t>
  </si>
  <si>
    <t>/Organization/Glacier-Bay</t>
  </si>
  <si>
    <t>Glacier Bay</t>
  </si>
  <si>
    <t>http://www.glacierbay.com</t>
  </si>
  <si>
    <t>/organization/glacier-bay</t>
  </si>
  <si>
    <t>/funding-round/17d823b1a0d221d2cc37a44de02ad2fa</t>
  </si>
  <si>
    <t>/funding-round/44fae1d504860a48551d5fd865cfadb7</t>
  </si>
  <si>
    <t>/organization/ glad-to-have-you</t>
  </si>
  <si>
    <t>/organization/glad-to-have-you</t>
  </si>
  <si>
    <t>/funding-round/1ac4b69dd44bc98f5407f6c6363f19b5</t>
  </si>
  <si>
    <t>/Organization/Glad-To-Have-You</t>
  </si>
  <si>
    <t>Glad to Have You</t>
  </si>
  <si>
    <t>http://gladtohaveyou.com</t>
  </si>
  <si>
    <t>Santa Rosa Beach</t>
  </si>
  <si>
    <t>/organization/ gladfly-2</t>
  </si>
  <si>
    <t>/ORGANIZATION/GLADFLY-2</t>
  </si>
  <si>
    <t>/funding-round/a8c2f580b4ffb2b87b9a788bbf699098</t>
  </si>
  <si>
    <t>/Organization/Gladfly-2</t>
  </si>
  <si>
    <t>GladFly</t>
  </si>
  <si>
    <t>http://www.gladfly.co</t>
  </si>
  <si>
    <t>/organization/ gladitood</t>
  </si>
  <si>
    <t>/organization/gladitood</t>
  </si>
  <si>
    <t>/funding-round/77365095b481feac498541b604d8c776</t>
  </si>
  <si>
    <t>/Organization/Gladitood</t>
  </si>
  <si>
    <t>Gladitood</t>
  </si>
  <si>
    <t>https://gladitood.com/</t>
  </si>
  <si>
    <t>Adventure Travel|Services|Social Travel</t>
  </si>
  <si>
    <t>/organization/ gladius-pharmaceuticals</t>
  </si>
  <si>
    <t>/ORGANIZATION/GLADIUS-PHARMACEUTICALS</t>
  </si>
  <si>
    <t>/funding-round/a830560e3951ff324520a82a10a115ab</t>
  </si>
  <si>
    <t>/Organization/Gladius-Pharmaceuticals</t>
  </si>
  <si>
    <t>Gladius Pharmaceuticals</t>
  </si>
  <si>
    <t>/organization/ gladstone-analytics</t>
  </si>
  <si>
    <t>/organization/gladstone-analytics</t>
  </si>
  <si>
    <t>/funding-round/a73e43ae0b8208fc9f0e0785b9f58b0a</t>
  </si>
  <si>
    <t>/Organization/Gladstone-Analytics</t>
  </si>
  <si>
    <t>Gladstone Analytics</t>
  </si>
  <si>
    <t>http://www.gladstoneanalytics.com/</t>
  </si>
  <si>
    <t>/organization/ gladvertising-com</t>
  </si>
  <si>
    <t>/ORGANIZATION/GLADVERTISING-COM</t>
  </si>
  <si>
    <t>/funding-round/b413218249964761c49a945a40766525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 glam-2</t>
  </si>
  <si>
    <t>/organization/glam-2</t>
  </si>
  <si>
    <t>/funding-round/60924a48117eb667f379f4f3142588ef</t>
  </si>
  <si>
    <t>/Organization/Glam-2</t>
  </si>
  <si>
    <t>Glam .fr France</t>
  </si>
  <si>
    <t>http://www.glam.fr</t>
  </si>
  <si>
    <t>Curated Web|Social Media|Social Network Media</t>
  </si>
  <si>
    <t>/organization/ glambox</t>
  </si>
  <si>
    <t>/ORGANIZATION/GLAMBOX</t>
  </si>
  <si>
    <t>/funding-round/018936b1da1dce6a962e0bacd9996475</t>
  </si>
  <si>
    <t>/Organization/Glambox</t>
  </si>
  <si>
    <t>GlamBox</t>
  </si>
  <si>
    <t>http://glambox.me</t>
  </si>
  <si>
    <t>/organization/ glamcorner</t>
  </si>
  <si>
    <t>/organization/glamcorner</t>
  </si>
  <si>
    <t>/funding-round/9b3c774565a301e5a350da2e520aa280</t>
  </si>
  <si>
    <t>/Organization/Glamcorner</t>
  </si>
  <si>
    <t>GlamCorner</t>
  </si>
  <si>
    <t>https://www.glamcorner.com.au/index.html</t>
  </si>
  <si>
    <t>/organization/ glamit</t>
  </si>
  <si>
    <t>/ORGANIZATION/GLAMIT</t>
  </si>
  <si>
    <t>/funding-round/35ae9e0516e1e8620c5cf1251eb95c26</t>
  </si>
  <si>
    <t>/Organization/Glamit</t>
  </si>
  <si>
    <t>Glamit</t>
  </si>
  <si>
    <t>http://www.glamit.com.ar</t>
  </si>
  <si>
    <t>E-Commerce|Fashion|Retail Technology|Soccer</t>
  </si>
  <si>
    <t>/organization/glamit</t>
  </si>
  <si>
    <t>/funding-round/8c21e129490dab5bf09978250c9575b6</t>
  </si>
  <si>
    <t>/funding-round/959e2bec139faeb866008ed54bce81c0</t>
  </si>
  <si>
    <t>/funding-round/98410dda190127f09fc308b47db6add2</t>
  </si>
  <si>
    <t>/funding-round/a861adf363c6f385342c284c8e1885e5</t>
  </si>
  <si>
    <t>/organization/ glammedia</t>
  </si>
  <si>
    <t>/organization/glammedia</t>
  </si>
  <si>
    <t>/funding-round/168bd08b36973f407cd7352635bf4644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MEDIA</t>
  </si>
  <si>
    <t>/funding-round/24a9447e37f7a5ac1fcb177b920b01a1</t>
  </si>
  <si>
    <t>/funding-round/2acb7748e9314d067247cbea95a50fc0</t>
  </si>
  <si>
    <t>/funding-round/3a538fc37fb969345230ccc482d0b827</t>
  </si>
  <si>
    <t>/funding-round/3ce1861a15821cf76081ad1e848a1a51</t>
  </si>
  <si>
    <t>/funding-round/3cf6a579a85f9cbe4dca50763a9b530f</t>
  </si>
  <si>
    <t>/funding-round/624e02dcea70e868dc38831c41e09997</t>
  </si>
  <si>
    <t>/funding-round/6aca6ad162ee07ec12437b9df188e3fc</t>
  </si>
  <si>
    <t>/funding-round/834b04416998663c5f6883e1ccc1af87</t>
  </si>
  <si>
    <t>/funding-round/84e723f830c197577bf6f8b87ea6ccc7</t>
  </si>
  <si>
    <t>/funding-round/e6add2399ff37c4076f1f25d558f71c3</t>
  </si>
  <si>
    <t>/organization/ glamorous-travel</t>
  </si>
  <si>
    <t>/ORGANIZATION/GLAMOROUS-TRAVEL</t>
  </si>
  <si>
    <t>/funding-round/3ef01edef765df78f21f8e0e2a7cbae9</t>
  </si>
  <si>
    <t>/Organization/Glamorous-Travel</t>
  </si>
  <si>
    <t>Glamorous Travel</t>
  </si>
  <si>
    <t>http://www.glamorous-travel.com</t>
  </si>
  <si>
    <t>/organization/ glamorsky-inc</t>
  </si>
  <si>
    <t>/organization/glamorsky-inc</t>
  </si>
  <si>
    <t>/funding-round/dc59d7f42d83de59efd8fbecd2fda6d6</t>
  </si>
  <si>
    <t>/Organization/Glamorsky-Inc</t>
  </si>
  <si>
    <t>GlamorSky Inc</t>
  </si>
  <si>
    <t>http://www.glamorsky.com</t>
  </si>
  <si>
    <t>/organization/ glamour-com-ng</t>
  </si>
  <si>
    <t>/ORGANIZATION/GLAMOUR-COM-NG</t>
  </si>
  <si>
    <t>/funding-round/75c2569ea1889e7b610d9f3fc8f89444</t>
  </si>
  <si>
    <t>/Organization/Glamour-Com-Ng</t>
  </si>
  <si>
    <t>Glamour.com.ng</t>
  </si>
  <si>
    <t>http://glamour.com.ng</t>
  </si>
  <si>
    <t>/organization/ glamour-sales-holding</t>
  </si>
  <si>
    <t>/organization/glamour-sales-holding</t>
  </si>
  <si>
    <t>/funding-round/7bc765331c23c812c19a33bdda8fd873</t>
  </si>
  <si>
    <t>/Organization/Glamour-Sales-Holding</t>
  </si>
  <si>
    <t>Glamour Sales Holding</t>
  </si>
  <si>
    <t>http://www.glamour-sales.com</t>
  </si>
  <si>
    <t>/organization/ glampinghub-com</t>
  </si>
  <si>
    <t>/ORGANIZATION/GLAMPINGHUB-COM</t>
  </si>
  <si>
    <t>/funding-round/16da79a0ec70905df4473a43dd8464f5</t>
  </si>
  <si>
    <t>/Organization/Glampinghub-Com</t>
  </si>
  <si>
    <t>GlampingHub.com</t>
  </si>
  <si>
    <t>http://glampinghub.com</t>
  </si>
  <si>
    <t>Hospitality|Sustainability|Travel &amp; Tourism</t>
  </si>
  <si>
    <t>/organization/glampinghub-com</t>
  </si>
  <si>
    <t>/funding-round/72183aba3d946047c05634f69368463b</t>
  </si>
  <si>
    <t>/organization/ glamsquad</t>
  </si>
  <si>
    <t>/ORGANIZATION/GLAMSQUAD</t>
  </si>
  <si>
    <t>/funding-round/20f3970e0a4366d906aa358a16f7b066</t>
  </si>
  <si>
    <t>/Organization/Glamsquad</t>
  </si>
  <si>
    <t>GLAMSQUAD</t>
  </si>
  <si>
    <t>http://glamsquad.com</t>
  </si>
  <si>
    <t>Beauty|Cosmetics|Curated Web|Personal Health</t>
  </si>
  <si>
    <t>/organization/glamsquad</t>
  </si>
  <si>
    <t>/funding-round/91f47cbcbf1e9e6e254e2391063eb5ea</t>
  </si>
  <si>
    <t>/funding-round/94f2612a8515dd24a0b03978ba533d82</t>
  </si>
  <si>
    <t>/organization/ glamstand-inc</t>
  </si>
  <si>
    <t>/organization/glamstand-inc</t>
  </si>
  <si>
    <t>/funding-round/1163033cf841bf95739ed4cb57088301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 glance-2</t>
  </si>
  <si>
    <t>/ORGANIZATION/GLANCE-2</t>
  </si>
  <si>
    <t>/funding-round/7a01e31074796daca740da44c127c313</t>
  </si>
  <si>
    <t>/Organization/Glance-2</t>
  </si>
  <si>
    <t>GlanceAt</t>
  </si>
  <si>
    <t>http://www.glance.at/</t>
  </si>
  <si>
    <t>/organization/ glance-app</t>
  </si>
  <si>
    <t>/organization/glance-app</t>
  </si>
  <si>
    <t>/funding-round/f3cbaee15c9aa8eccff9f8bc9cf1fcd2</t>
  </si>
  <si>
    <t>/Organization/Glance-App</t>
  </si>
  <si>
    <t>Glance App</t>
  </si>
  <si>
    <t>Apps|Mobile|Mobile Devices</t>
  </si>
  <si>
    <t>/organization/ glance-labs</t>
  </si>
  <si>
    <t>/ORGANIZATION/GLANCE-LABS</t>
  </si>
  <si>
    <t>/funding-round/4afe19b7ad66f63f6a93b2b31d493366</t>
  </si>
  <si>
    <t>/Organization/Glance-Labs</t>
  </si>
  <si>
    <t>Glance Labs</t>
  </si>
  <si>
    <t>http://glancelabs.com/</t>
  </si>
  <si>
    <t>Application Platforms|Development Platforms|Mobile Commerce</t>
  </si>
  <si>
    <t>/organization/ glancenews</t>
  </si>
  <si>
    <t>/organization/glancenews</t>
  </si>
  <si>
    <t>/funding-round/fc5c5eefedbf2c3ad9c6f92b4c439bf8</t>
  </si>
  <si>
    <t>/Organization/Glancenews</t>
  </si>
  <si>
    <t>GlanceNews</t>
  </si>
  <si>
    <t>http://www.glancenews.com</t>
  </si>
  <si>
    <t>/organization/ gland-pharma</t>
  </si>
  <si>
    <t>/ORGANIZATION/GLAND-PHARMA</t>
  </si>
  <si>
    <t>/funding-round/fe9ead969f25557f17e819103b7f8205</t>
  </si>
  <si>
    <t>/Organization/Gland-Pharma</t>
  </si>
  <si>
    <t>Gland Pharma</t>
  </si>
  <si>
    <t>/organization/ glanse</t>
  </si>
  <si>
    <t>/organization/glanse</t>
  </si>
  <si>
    <t>/funding-round/283ec4310f339799a80289ff197f9191</t>
  </si>
  <si>
    <t>/Organization/Glanse</t>
  </si>
  <si>
    <t>Glanse</t>
  </si>
  <si>
    <t>http://glan.se</t>
  </si>
  <si>
    <t>/ORGANIZATION/GLANSE</t>
  </si>
  <si>
    <t>/funding-round/6ff1cc66c35de70189e9ce4b87447af2</t>
  </si>
  <si>
    <t>/organization/ glarity</t>
  </si>
  <si>
    <t>/organization/glarity</t>
  </si>
  <si>
    <t>/funding-round/755acdba053f58a5114705253bb9636e</t>
  </si>
  <si>
    <t>/Organization/Glarity</t>
  </si>
  <si>
    <t>Glarity</t>
  </si>
  <si>
    <t>http://www.glarity.com</t>
  </si>
  <si>
    <t>E-Commerce|Media|News</t>
  </si>
  <si>
    <t>/organization/ glass</t>
  </si>
  <si>
    <t>/ORGANIZATION/GLASS</t>
  </si>
  <si>
    <t>/funding-round/b0b9b3fa6e82f9d3cab029681a85f492</t>
  </si>
  <si>
    <t>/Organization/Glass</t>
  </si>
  <si>
    <t>Glass</t>
  </si>
  <si>
    <t>http://www.shopglass.com</t>
  </si>
  <si>
    <t>E-Commerce|Fashion|Mobile Commerce|Social Commerce</t>
  </si>
  <si>
    <t>/organization/ glass-marker</t>
  </si>
  <si>
    <t>/organization/glass-marker</t>
  </si>
  <si>
    <t>/funding-round/859d4737c9d589046349d03a5bc27fbf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 glass-media</t>
  </si>
  <si>
    <t>/ORGANIZATION/GLASS-MEDIA</t>
  </si>
  <si>
    <t>/funding-round/cb7074009f3bd0becbebcdf08ed63a4e</t>
  </si>
  <si>
    <t>/Organization/Glass-Media</t>
  </si>
  <si>
    <t>Glass Media</t>
  </si>
  <si>
    <t>http://www.glass-media.com</t>
  </si>
  <si>
    <t>/organization/ glass-robot-studios-2</t>
  </si>
  <si>
    <t>/organization/glass-robot-studios-2</t>
  </si>
  <si>
    <t>/funding-round/71a113c9351a226f2f0b4942e0da8a2d</t>
  </si>
  <si>
    <t>/Organization/Glass-Robot-Studios-2</t>
  </si>
  <si>
    <t>Glass Robot Studios</t>
  </si>
  <si>
    <t>http://glassrobot.com</t>
  </si>
  <si>
    <t>Service Providers|Services</t>
  </si>
  <si>
    <t>/organization/ glassbeam-inc</t>
  </si>
  <si>
    <t>/ORGANIZATION/GLASSBEAM-INC</t>
  </si>
  <si>
    <t>/funding-round/9300b3c367199e67c40071efa4ea64e7</t>
  </si>
  <si>
    <t>/Organization/Glassbeam-Inc</t>
  </si>
  <si>
    <t>Glassbeam</t>
  </si>
  <si>
    <t>http://www.glassbeam.com</t>
  </si>
  <si>
    <t>/organization/glassbeam-inc</t>
  </si>
  <si>
    <t>/funding-round/cd9b638f9806cd318c5df56aeb08fd90</t>
  </si>
  <si>
    <t>/organization/ glassbox</t>
  </si>
  <si>
    <t>/ORGANIZATION/GLASSBOX</t>
  </si>
  <si>
    <t>/funding-round/1bd206cdded8bd95deafab192ced1b71</t>
  </si>
  <si>
    <t>/Organization/Glassbox</t>
  </si>
  <si>
    <t>GlassBox</t>
  </si>
  <si>
    <t>http://www.glassbox.tv</t>
  </si>
  <si>
    <t>/organization/glassbox</t>
  </si>
  <si>
    <t>/funding-round/2f114e50087aeef50247a4d5a1891f86</t>
  </si>
  <si>
    <t>/funding-round/56e22a72f8fbbe0ca0cad40474d6447d</t>
  </si>
  <si>
    <t>/funding-round/7f0a165a517f1f6ad505c59eec655745</t>
  </si>
  <si>
    <t>/funding-round/b14c3f9f07bb7f4d6d52d5a35ceafec3</t>
  </si>
  <si>
    <t>/organization/ glassbreakers</t>
  </si>
  <si>
    <t>/organization/glassbreakers</t>
  </si>
  <si>
    <t>/funding-round/2336df3b815dbd680f8edfcb88be9041</t>
  </si>
  <si>
    <t>/Organization/Glassbreakers</t>
  </si>
  <si>
    <t>Glassbreakers</t>
  </si>
  <si>
    <t>http://www.glassbreakers.co/</t>
  </si>
  <si>
    <t>Enterprise Software|Internet|SaaS</t>
  </si>
  <si>
    <t>/organization/ glassdoor</t>
  </si>
  <si>
    <t>/ORGANIZATION/GLASSDOOR</t>
  </si>
  <si>
    <t>/funding-round/3317b6adfe59c7f67a7cd99431246ed2</t>
  </si>
  <si>
    <t>/Organization/Glassdoor</t>
  </si>
  <si>
    <t>Glassdoor</t>
  </si>
  <si>
    <t>https://www.glassdoor.com/index.htm</t>
  </si>
  <si>
    <t>Career Management|Employment|Recruiting|Social Media</t>
  </si>
  <si>
    <t>/organization/glassdoor</t>
  </si>
  <si>
    <t>/funding-round/72edaa18e42af080e0818a5c851f7c52</t>
  </si>
  <si>
    <t>/funding-round/8894d996fea346ed66bfdcf4b2e74fef</t>
  </si>
  <si>
    <t>/funding-round/dc05eb7d1f44340bc17aa749974e6adf</t>
  </si>
  <si>
    <t>/funding-round/e9e2dfe36cc68af5ed70d46e871006da</t>
  </si>
  <si>
    <t>/funding-round/ea57938d85a9534ec7ee5228fe047bb8</t>
  </si>
  <si>
    <t>/organization/ glassesgroupglobal</t>
  </si>
  <si>
    <t>/ORGANIZATION/GLASSESGROUPGLOBAL</t>
  </si>
  <si>
    <t>/funding-round/3cbc8f0385b7bd43ec54b3519d5f8885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groupglobal</t>
  </si>
  <si>
    <t>/funding-round/f00b8092727c0e2daa666409f7e8fac8</t>
  </si>
  <si>
    <t>/organization/ glassesoff</t>
  </si>
  <si>
    <t>/ORGANIZATION/GLASSESOFF</t>
  </si>
  <si>
    <t>/funding-round/58452d52c81f765dbf88fef07ed8e38a</t>
  </si>
  <si>
    <t>/Organization/Glassesoff</t>
  </si>
  <si>
    <t>GlassesOff</t>
  </si>
  <si>
    <t>http://glassesoff.com</t>
  </si>
  <si>
    <t>/organization/glassesoff</t>
  </si>
  <si>
    <t>/funding-round/6cc6d429892fd9d000925cb6d03c44fa</t>
  </si>
  <si>
    <t>/funding-round/a2b1e4784dcb1cf54bf60bdb55fcf35c</t>
  </si>
  <si>
    <t>/organization/ glassesusa</t>
  </si>
  <si>
    <t>/organization/glassesusa</t>
  </si>
  <si>
    <t>/funding-round/eb236b69c9969f4217570869e794a7a9</t>
  </si>
  <si>
    <t>/Organization/Glassesusa</t>
  </si>
  <si>
    <t>GlassesUSA</t>
  </si>
  <si>
    <t>http://www.glassesusa.com/</t>
  </si>
  <si>
    <t>Eyewear|Fashion|Online Shopping</t>
  </si>
  <si>
    <t>/organization/ glassful</t>
  </si>
  <si>
    <t>/ORGANIZATION/GLASSFUL</t>
  </si>
  <si>
    <t>/funding-round/2cd078e394fc53dd91afeec623b9b7d4</t>
  </si>
  <si>
    <t>/Organization/Glassful</t>
  </si>
  <si>
    <t>Glassful</t>
  </si>
  <si>
    <t>http://glassful.com</t>
  </si>
  <si>
    <t>/organization/glassful</t>
  </si>
  <si>
    <t>/funding-round/e072ef24879caf4fa356a3152dc74a5a</t>
  </si>
  <si>
    <t>/organization/ glasshous</t>
  </si>
  <si>
    <t>/ORGANIZATION/GLASSHOUS</t>
  </si>
  <si>
    <t>/funding-round/fd7ca80fa5a998d679862cf69107eabd</t>
  </si>
  <si>
    <t>/Organization/Glasshous</t>
  </si>
  <si>
    <t>Glasshous</t>
  </si>
  <si>
    <t>http://www.glasshous.com</t>
  </si>
  <si>
    <t>/organization/ glasshouse-international</t>
  </si>
  <si>
    <t>/organization/glasshouse-international</t>
  </si>
  <si>
    <t>/funding-round/0f9721d73c6141057e17e24be78f55dc</t>
  </si>
  <si>
    <t>/Organization/Glasshouse-International</t>
  </si>
  <si>
    <t>Glasshouse International</t>
  </si>
  <si>
    <t>http://www.glasshouse.us.com</t>
  </si>
  <si>
    <t>/organization/ glasshouse-technologies</t>
  </si>
  <si>
    <t>/ORGANIZATION/GLASSHOUSE-TECHNOLOGIES</t>
  </si>
  <si>
    <t>/funding-round/067f2e5c9e80d01dca8fea1a9f37b543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house-technologies</t>
  </si>
  <si>
    <t>/funding-round/0f6a02f41bf6bea1835e8461c8ddc489</t>
  </si>
  <si>
    <t>/funding-round/113428f51dbd1e2417e73accebf75ee9</t>
  </si>
  <si>
    <t>/funding-round/2d4f812fd6bc9af7afb9e5c0767aad21</t>
  </si>
  <si>
    <t>/funding-round/2dc63f5d89bd72c3191730f99f9e3bfa</t>
  </si>
  <si>
    <t>/funding-round/3a1450f0d0e798b9b1fccac72cccbffe</t>
  </si>
  <si>
    <t>/funding-round/42d6dac4a2e7479ae841a24da585c762</t>
  </si>
  <si>
    <t>/funding-round/56ecb5ef9d7da6398f30ab80e14caf62</t>
  </si>
  <si>
    <t>/funding-round/822fdd6f24d9217a48ae3b0ac8fd2207</t>
  </si>
  <si>
    <t>/funding-round/91bfbb4576d7d49892ac6868c51b5a67</t>
  </si>
  <si>
    <t>/funding-round/97c72ae59e0e64d631f8ca5836e44124</t>
  </si>
  <si>
    <t>/funding-round/bc3538d73db3bcda8e3cc1c444def60a</t>
  </si>
  <si>
    <t>/funding-round/f01b594f92f19bc7e1cece63559d5b54</t>
  </si>
  <si>
    <t>/organization/ glassicam</t>
  </si>
  <si>
    <t>/organization/glassicam</t>
  </si>
  <si>
    <t>/funding-round/fb932dd6c1f4d57b93fc0a91a29fc363</t>
  </si>
  <si>
    <t>/Organization/Glassicam</t>
  </si>
  <si>
    <t>GlassiCam</t>
  </si>
  <si>
    <t>http://glassicam.com</t>
  </si>
  <si>
    <t>/organization/ glassify</t>
  </si>
  <si>
    <t>/ORGANIZATION/GLASSIFY</t>
  </si>
  <si>
    <t>/funding-round/572b37afcaaa4997ec3a9da3fa539d38</t>
  </si>
  <si>
    <t>/Organization/Glassify</t>
  </si>
  <si>
    <t>Glassify</t>
  </si>
  <si>
    <t>https://www.glassify.me</t>
  </si>
  <si>
    <t>Analytics|Consumer Electronics|Software</t>
  </si>
  <si>
    <t>/organization/glassify</t>
  </si>
  <si>
    <t>/funding-round/cf144f1733d90bd024bb604fe45ed90d</t>
  </si>
  <si>
    <t>/organization/ glassjar</t>
  </si>
  <si>
    <t>/ORGANIZATION/GLASSJAR</t>
  </si>
  <si>
    <t>/funding-round/e8ba263a4ec9677bbd63daa8208289df</t>
  </si>
  <si>
    <t>/Organization/Glassjar</t>
  </si>
  <si>
    <t>Glassjar</t>
  </si>
  <si>
    <t>http://www.glassjar.co</t>
  </si>
  <si>
    <t>Finance Technology|FinTech|Mobile|Mobile Payments|Online Rental|Payments</t>
  </si>
  <si>
    <t>/organization/ glassmap</t>
  </si>
  <si>
    <t>/organization/glassmap</t>
  </si>
  <si>
    <t>/funding-round/8eed0ff6eb6fd4dae5c88ca203d89100</t>
  </si>
  <si>
    <t>/Organization/Glassmap</t>
  </si>
  <si>
    <t>Glassmap</t>
  </si>
  <si>
    <t>http://www.glassmap.com</t>
  </si>
  <si>
    <t>/organization/ glassnetic</t>
  </si>
  <si>
    <t>/ORGANIZATION/GLASSNETIC</t>
  </si>
  <si>
    <t>/funding-round/57a95d01f06cec03e4d089f50d24831a</t>
  </si>
  <si>
    <t>/Organization/Glassnetic</t>
  </si>
  <si>
    <t>Glassnetic</t>
  </si>
  <si>
    <t>http://www.glassnetic.com/</t>
  </si>
  <si>
    <t>/organization/ glasspoint-solar</t>
  </si>
  <si>
    <t>/organization/glasspoint-solar</t>
  </si>
  <si>
    <t>/funding-round/4628799b234a3d734adeac2869b60971</t>
  </si>
  <si>
    <t>/Organization/Glasspoint-Solar</t>
  </si>
  <si>
    <t>GlassPoint Solar</t>
  </si>
  <si>
    <t>http://www.glasspoint.com</t>
  </si>
  <si>
    <t>Concentrated Solar Power|Oil &amp; Gas</t>
  </si>
  <si>
    <t>/ORGANIZATION/GLASSPOINT-SOLAR</t>
  </si>
  <si>
    <t>/funding-round/726d39a3296cf17e500d192427d53223</t>
  </si>
  <si>
    <t>/funding-round/bd1ae03ddf3f1fa6b1c83e57a25d8b2c</t>
  </si>
  <si>
    <t>/funding-round/c95c9f7087b2a3d17440667a69803189</t>
  </si>
  <si>
    <t>/funding-round/d186841d9fa896a956f9fb3a551ae6b5</t>
  </si>
  <si>
    <t>/funding-round/f79d1608e703558bf80989f385759afd</t>
  </si>
  <si>
    <t>/organization/ glassup</t>
  </si>
  <si>
    <t>/organization/glassup</t>
  </si>
  <si>
    <t>/funding-round/81632fae988ea1f7be7fcd69f5c72f5f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 glassy-pro</t>
  </si>
  <si>
    <t>/ORGANIZATION/GLASSY-PRO</t>
  </si>
  <si>
    <t>/funding-round/1e83ba59391b0fa066ccc95c8a84d2cb</t>
  </si>
  <si>
    <t>/Organization/Glassy-Pro</t>
  </si>
  <si>
    <t>Glassy Pro</t>
  </si>
  <si>
    <t>http://glassy.pro</t>
  </si>
  <si>
    <t>Hardware|Software|Sports</t>
  </si>
  <si>
    <t>/organization/glassy-pro</t>
  </si>
  <si>
    <t>/funding-round/aa3dda74433251fcf9c3e77101543c0b</t>
  </si>
  <si>
    <t>/funding-round/ca3fed66c20523c3ec0dd3d321aa617a</t>
  </si>
  <si>
    <t>/funding-round/e0135ba29dd889bd3b418ea29e368de2</t>
  </si>
  <si>
    <t>/funding-round/ec067875aa6bb227aef6291dcc76d057</t>
  </si>
  <si>
    <t>/organization/ glaukos</t>
  </si>
  <si>
    <t>/organization/glaukos</t>
  </si>
  <si>
    <t>/funding-round/105907273a26e3daa4ff7828671b08af</t>
  </si>
  <si>
    <t>/Organization/Glaukos</t>
  </si>
  <si>
    <t>Glaukos</t>
  </si>
  <si>
    <t>http://www.glaukos.com</t>
  </si>
  <si>
    <t>/ORGANIZATION/GLAUKOS</t>
  </si>
  <si>
    <t>/funding-round/5536d5a4ac9c2ae920c8736471a83a58</t>
  </si>
  <si>
    <t>/funding-round/6fac99e0e05c895467b1ed81ed68a4a9</t>
  </si>
  <si>
    <t>/funding-round/89920a9361ae953b02b7370bf94d2fa8</t>
  </si>
  <si>
    <t>/funding-round/db7329fb2f03e171e26545ebfc2e776a</t>
  </si>
  <si>
    <t>/funding-round/e8648d4ead7a7d803c984be6a32a7694</t>
  </si>
  <si>
    <t>/funding-round/f64e0d95166a0cf28275c89130a22f54</t>
  </si>
  <si>
    <t>/organization/ glaxstar</t>
  </si>
  <si>
    <t>/ORGANIZATION/GLAXSTAR</t>
  </si>
  <si>
    <t>/funding-round/55bfa4e3dae026c2136e1f01d98bcaa7</t>
  </si>
  <si>
    <t>/Organization/Glaxstar</t>
  </si>
  <si>
    <t>Glaxstar</t>
  </si>
  <si>
    <t>http://www.glaxstar.com</t>
  </si>
  <si>
    <t>/organization/glaxstar</t>
  </si>
  <si>
    <t>/funding-round/f44d521e0d1d8796e0d9280791aa1d9d</t>
  </si>
  <si>
    <t>/organization/ glazeon</t>
  </si>
  <si>
    <t>/ORGANIZATION/GLAZEON</t>
  </si>
  <si>
    <t>/funding-round/cb017780f42ed90afed91a3670837648</t>
  </si>
  <si>
    <t>/Organization/Glazeon</t>
  </si>
  <si>
    <t>Glazeon</t>
  </si>
  <si>
    <t>http://www.glazeon.com</t>
  </si>
  <si>
    <t>/organization/ gleam</t>
  </si>
  <si>
    <t>/organization/gleam</t>
  </si>
  <si>
    <t>/funding-round/ce5756c022023bc70355c19a9fd5f723</t>
  </si>
  <si>
    <t>/Organization/Gleam</t>
  </si>
  <si>
    <t>Gleam</t>
  </si>
  <si>
    <t>http://www.gleamworld.com</t>
  </si>
  <si>
    <t>Analytics|Apps|Fashion|Lifestyle|Mobile</t>
  </si>
  <si>
    <t>/organization/ glean-in</t>
  </si>
  <si>
    <t>/ORGANIZATION/GLEAN-IN</t>
  </si>
  <si>
    <t>/funding-round/ff6c4a35d998f94c5bcfa5fd4631c2a1</t>
  </si>
  <si>
    <t>/Organization/Glean-In</t>
  </si>
  <si>
    <t>Glean.in</t>
  </si>
  <si>
    <t>http://gleanin.com/</t>
  </si>
  <si>
    <t>Enterprise Software|Events|SaaS|Social Media Marketing</t>
  </si>
  <si>
    <t>/organization/ gleanster-research</t>
  </si>
  <si>
    <t>/organization/gleanster-research</t>
  </si>
  <si>
    <t>/funding-round/613ab1f52ac9a7a5f9980aafe07e8e1a</t>
  </si>
  <si>
    <t>/Organization/Gleanster-Research</t>
  </si>
  <si>
    <t>Gleanster Research</t>
  </si>
  <si>
    <t>http://www.gleanster.com</t>
  </si>
  <si>
    <t>/organization/ gleemaster</t>
  </si>
  <si>
    <t>/ORGANIZATION/GLEEMASTER</t>
  </si>
  <si>
    <t>/funding-round/5edb4ca9a1d3c29cdbac27f8116bf8da</t>
  </si>
  <si>
    <t>/Organization/Gleemaster</t>
  </si>
  <si>
    <t>GleeMaster</t>
  </si>
  <si>
    <t>http://www.gleemaster.com</t>
  </si>
  <si>
    <t>Brand Marketing|Design|Fashion|Lifestyle|Shopping|Travel</t>
  </si>
  <si>
    <t>/organization/ glencoe-software</t>
  </si>
  <si>
    <t>/organization/glencoe-software</t>
  </si>
  <si>
    <t>/funding-round/8931c9c8db0aa49373f792fceef003e1</t>
  </si>
  <si>
    <t>/Organization/Glencoe-Software</t>
  </si>
  <si>
    <t>Glencoe Software</t>
  </si>
  <si>
    <t>http://glencoesoftware.com/</t>
  </si>
  <si>
    <t>/organization/ glenrose-instruments</t>
  </si>
  <si>
    <t>/ORGANIZATION/GLENROSE-INSTRUMENTS</t>
  </si>
  <si>
    <t>/funding-round/e7eba7ec8c4d8d0987dc1aef1f4d9fd8</t>
  </si>
  <si>
    <t>/Organization/Glenrose-Instruments</t>
  </si>
  <si>
    <t>GlenRose Instruments</t>
  </si>
  <si>
    <t>http://www.glenroseinstruments.com</t>
  </si>
  <si>
    <t>/organization/ glentel</t>
  </si>
  <si>
    <t>/organization/glentel</t>
  </si>
  <si>
    <t>/funding-round/258960e3b3592a1beb13d1b5029c6cd7</t>
  </si>
  <si>
    <t>/Organization/Glentel</t>
  </si>
  <si>
    <t>GLENTEL</t>
  </si>
  <si>
    <t>http://glentel.com/</t>
  </si>
  <si>
    <t>/organization/ glenveigh-medical</t>
  </si>
  <si>
    <t>/ORGANIZATION/GLENVEIGH-MEDICAL</t>
  </si>
  <si>
    <t>/funding-round/13d60f43b4bc19e62bf78f80cd945e2b</t>
  </si>
  <si>
    <t>/Organization/Glenveigh-Medical</t>
  </si>
  <si>
    <t>Glenveigh Medical</t>
  </si>
  <si>
    <t>http://glenveigh.com</t>
  </si>
  <si>
    <t>/organization/glenveigh-medical</t>
  </si>
  <si>
    <t>/funding-round/6208d9ed8e1f1e664c454f9f3d3e3066</t>
  </si>
  <si>
    <t>/funding-round/ce43f0883069abdff1d9563619801c38</t>
  </si>
  <si>
    <t>/organization/ glg-partners</t>
  </si>
  <si>
    <t>/organization/glg-partners</t>
  </si>
  <si>
    <t>/funding-round/8629949d6223354d66ba11ab463f86f4</t>
  </si>
  <si>
    <t>/Organization/Glg-Partners</t>
  </si>
  <si>
    <t>GLG Partners</t>
  </si>
  <si>
    <t>http://www.glgpartners.com</t>
  </si>
  <si>
    <t>/organization/ gliacure</t>
  </si>
  <si>
    <t>/ORGANIZATION/GLIACURE</t>
  </si>
  <si>
    <t>/funding-round/12e368f5d2220afcce85433b7cad0943</t>
  </si>
  <si>
    <t>/Organization/Gliacure</t>
  </si>
  <si>
    <t>GliaCure</t>
  </si>
  <si>
    <t>http://gliacure.com</t>
  </si>
  <si>
    <t>/organization/gliacure</t>
  </si>
  <si>
    <t>/funding-round/5c728a9ea255c272a899a80e42dcf3db</t>
  </si>
  <si>
    <t>/funding-round/84d824f68094be78dc0168a795a7f02d</t>
  </si>
  <si>
    <t>/organization/ gliaffidabili-it</t>
  </si>
  <si>
    <t>/organization/gliaffidabili-it</t>
  </si>
  <si>
    <t>/funding-round/cabe49f3f178bec3070845a47cca1a42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organization/ gliatech</t>
  </si>
  <si>
    <t>/ORGANIZATION/GLIATECH</t>
  </si>
  <si>
    <t>/funding-round/4f2390cc68abeb9ac94e3084aa5fbabb</t>
  </si>
  <si>
    <t>/Organization/Gliatech</t>
  </si>
  <si>
    <t>Gliatech</t>
  </si>
  <si>
    <t>/organization/ glickon</t>
  </si>
  <si>
    <t>/organization/glickon</t>
  </si>
  <si>
    <t>/funding-round/28dd0c9e56218b50e24d4f0411a9c3a9</t>
  </si>
  <si>
    <t>/Organization/Glickon</t>
  </si>
  <si>
    <t>Glickon</t>
  </si>
  <si>
    <t>http://www.glickon.com</t>
  </si>
  <si>
    <t>Education|Employment|Gamification|Human Resources|Skill Assessment</t>
  </si>
  <si>
    <t>/ORGANIZATION/GLICKON</t>
  </si>
  <si>
    <t>/funding-round/fc8ce684a50501ab5bcfe6b96daca51b</t>
  </si>
  <si>
    <t>/organization/ glide</t>
  </si>
  <si>
    <t>/organization/glide</t>
  </si>
  <si>
    <t>/funding-round/3267c14c2e3019f3c01d157ecdbe757b</t>
  </si>
  <si>
    <t>/Organization/Glide</t>
  </si>
  <si>
    <t>Glide</t>
  </si>
  <si>
    <t>http://www.glide.me</t>
  </si>
  <si>
    <t>/ORGANIZATION/GLIDE</t>
  </si>
  <si>
    <t>/funding-round/ea7acaf25679702fade89044c4063f1a</t>
  </si>
  <si>
    <t>/funding-round/f1d07c28fb0d494c740f40538c95d16f</t>
  </si>
  <si>
    <t>/organization/ glide-health</t>
  </si>
  <si>
    <t>/ORGANIZATION/GLIDE-HEALTH</t>
  </si>
  <si>
    <t>/funding-round/5267980b85268a65872087ad7d8b613f</t>
  </si>
  <si>
    <t>/Organization/Glide-Health</t>
  </si>
  <si>
    <t>Glide Health</t>
  </si>
  <si>
    <t>http://www.glidehealth.us</t>
  </si>
  <si>
    <t>Doctors|Health and Insurance|Health Care|Hospitals|Medical|Mobile</t>
  </si>
  <si>
    <t>/organization/ glide-pharma</t>
  </si>
  <si>
    <t>/organization/glide-pharma</t>
  </si>
  <si>
    <t>/funding-round/014acc429f37cee871e8a0c4ab53c400</t>
  </si>
  <si>
    <t>/Organization/Glide-Pharma</t>
  </si>
  <si>
    <t>Glide Pharma</t>
  </si>
  <si>
    <t>http://www.glidepharma.com</t>
  </si>
  <si>
    <t>/ORGANIZATION/GLIDE-PHARMA</t>
  </si>
  <si>
    <t>/funding-round/482acba7faa8cb4c4777039b7de73d6d</t>
  </si>
  <si>
    <t>/funding-round/d189ae278dac044dfed3f06bb0d57624</t>
  </si>
  <si>
    <t>/organization/ glide-technologies</t>
  </si>
  <si>
    <t>/ORGANIZATION/GLIDE-TECHNOLOGIES</t>
  </si>
  <si>
    <t>/funding-round/d42543953017a7a1425712a938f76496</t>
  </si>
  <si>
    <t>/Organization/Glide-Technologies</t>
  </si>
  <si>
    <t>Glide Technologies</t>
  </si>
  <si>
    <t>http://www.glidetechnologies.com</t>
  </si>
  <si>
    <t>/organization/ glidepath-power</t>
  </si>
  <si>
    <t>/organization/glidepath-power</t>
  </si>
  <si>
    <t>/funding-round/2e930b484b01cbfea82e6c9f4418b9ad</t>
  </si>
  <si>
    <t>/Organization/Glidepath-Power</t>
  </si>
  <si>
    <t>Glidepath Power</t>
  </si>
  <si>
    <t>/organization/ glider</t>
  </si>
  <si>
    <t>/ORGANIZATION/GLIDER</t>
  </si>
  <si>
    <t>/funding-round/742a49e6cd269fe275988ff6665d4193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</t>
  </si>
  <si>
    <t>/funding-round/99e12fe58d362d2371edc9b34ee1e8e0</t>
  </si>
  <si>
    <t>/funding-round/ba271655fc48a0e6eb386ee5bc017284</t>
  </si>
  <si>
    <t>/funding-round/c77f8aa10a8e570d76187b7fb91ce64e</t>
  </si>
  <si>
    <t>/organization/ glider-associates</t>
  </si>
  <si>
    <t>/ORGANIZATION/GLIDER-ASSOCIATES</t>
  </si>
  <si>
    <t>/funding-round/8818ddb852cdf56f0561f6fc999921ed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 glider-io</t>
  </si>
  <si>
    <t>/organization/glider-io</t>
  </si>
  <si>
    <t>/funding-round/c089e08e9ffb526328816ea21a152758</t>
  </si>
  <si>
    <t>/Organization/Glider-Io</t>
  </si>
  <si>
    <t>Glider.io</t>
  </si>
  <si>
    <t>http://www.glider.io</t>
  </si>
  <si>
    <t>Email|Messaging|Productivity Software</t>
  </si>
  <si>
    <t>/organization/ glidera</t>
  </si>
  <si>
    <t>/ORGANIZATION/GLIDERA</t>
  </si>
  <si>
    <t>/funding-round/288cdae99ab5f9a00c878f2027166808</t>
  </si>
  <si>
    <t>/Organization/Glidera</t>
  </si>
  <si>
    <t>Glidera</t>
  </si>
  <si>
    <t>http://www.glidera.com/</t>
  </si>
  <si>
    <t>/organization/ glidetv</t>
  </si>
  <si>
    <t>/organization/glidetv</t>
  </si>
  <si>
    <t>/funding-round/c0f7beeff19cb720f8e36d3d39ac4c3d</t>
  </si>
  <si>
    <t>/Organization/Glidetv</t>
  </si>
  <si>
    <t>GlideTV</t>
  </si>
  <si>
    <t>http://glidetv.com</t>
  </si>
  <si>
    <t>Consumer Electronics|Hardware|Hardware + Software|Internet TV|Software</t>
  </si>
  <si>
    <t>/organization/ gliimpse</t>
  </si>
  <si>
    <t>/ORGANIZATION/GLIIMPSE</t>
  </si>
  <si>
    <t>/funding-round/be2f66476ba750ac02ea0a1e1835b52c</t>
  </si>
  <si>
    <t>/Organization/Gliimpse</t>
  </si>
  <si>
    <t>Gliimpse</t>
  </si>
  <si>
    <t>http://www.gliimpse.com</t>
  </si>
  <si>
    <t>/organization/ gliknik</t>
  </si>
  <si>
    <t>/organization/gliknik</t>
  </si>
  <si>
    <t>/funding-round/1994d773c23cccf904f36072bce16d55</t>
  </si>
  <si>
    <t>/Organization/Gliknik</t>
  </si>
  <si>
    <t>Gliknik</t>
  </si>
  <si>
    <t>http://www.gliknik.com</t>
  </si>
  <si>
    <t>/ORGANIZATION/GLIKNIK</t>
  </si>
  <si>
    <t>/funding-round/255379348e65b5e03090367732fa8ba3</t>
  </si>
  <si>
    <t>/funding-round/272725dabacab37a4d0e654ead71d6a8</t>
  </si>
  <si>
    <t>/funding-round/39d70120d15e5c6fbfb855e822b6a4ef</t>
  </si>
  <si>
    <t>/funding-round/856db60eaebf21a69a7be54ffc1e750f</t>
  </si>
  <si>
    <t>/funding-round/a04510da3342bda3c4ca60556a1a4f14</t>
  </si>
  <si>
    <t>/funding-round/a6d74cd6fa73fe20cfddd4a522c5e9d5</t>
  </si>
  <si>
    <t>/funding-round/eeb0d1040f6c00368e02b86c02b30809</t>
  </si>
  <si>
    <t>/organization/ glimmerglass-networks</t>
  </si>
  <si>
    <t>/organization/glimmerglass-networks</t>
  </si>
  <si>
    <t>/funding-round/42331e36b829bedfe0b8bafe92570606</t>
  </si>
  <si>
    <t>/Organization/Glimmerglass-Networks</t>
  </si>
  <si>
    <t>Glimmerglass Networks</t>
  </si>
  <si>
    <t>http://www.glimmerglass.com</t>
  </si>
  <si>
    <t>/ORGANIZATION/GLIMMERGLASS-NETWORKS</t>
  </si>
  <si>
    <t>/funding-round/5264fb5c14b18743b7897dbbc17c5fd8</t>
  </si>
  <si>
    <t>/funding-round/d39f5d92db535e732a22a702dc23e7b2</t>
  </si>
  <si>
    <t>/funding-round/e298c6e27c821bf5ccf685c1843a4ac2</t>
  </si>
  <si>
    <t>14-03-2006</t>
  </si>
  <si>
    <t>/organization/ glimpse-com</t>
  </si>
  <si>
    <t>/organization/glimpse-com</t>
  </si>
  <si>
    <t>/funding-round/807441ca72b1f288db922ee8242ae861</t>
  </si>
  <si>
    <t>/Organization/Glimpse-Com</t>
  </si>
  <si>
    <t>Glimpse.com</t>
  </si>
  <si>
    <t>http://glimpse.com</t>
  </si>
  <si>
    <t>Fashion|Search</t>
  </si>
  <si>
    <t>/organization/ glimr</t>
  </si>
  <si>
    <t>/ORGANIZATION/GLIMR</t>
  </si>
  <si>
    <t>/funding-round/2501fe0d6e61dcb63ca8982bf8a7e133</t>
  </si>
  <si>
    <t>/Organization/Glimr</t>
  </si>
  <si>
    <t>GLIMR</t>
  </si>
  <si>
    <t>http://www.glimr.io</t>
  </si>
  <si>
    <t>Ad Targeting|Advertising|Customer Service|Retail|Shopping</t>
  </si>
  <si>
    <t>/organization/glimr</t>
  </si>
  <si>
    <t>/funding-round/d052d6653a200a07053a641efbc8fdfe</t>
  </si>
  <si>
    <t>/organization/ glimr-inc</t>
  </si>
  <si>
    <t>/ORGANIZATION/GLIMR-INC</t>
  </si>
  <si>
    <t>/funding-round/9fcc6b765e71747ef15ba60b52f0c894</t>
  </si>
  <si>
    <t>/Organization/Glimr-Inc</t>
  </si>
  <si>
    <t>Glimr, Inc.</t>
  </si>
  <si>
    <t>http://glimr-app.com</t>
  </si>
  <si>
    <t>/organization/ glint</t>
  </si>
  <si>
    <t>/organization/glint</t>
  </si>
  <si>
    <t>/funding-round/40c3b9552bb2f396ea0b8e3cca10c255</t>
  </si>
  <si>
    <t>/Organization/Glint</t>
  </si>
  <si>
    <t>Glint</t>
  </si>
  <si>
    <t>http://www.glintinc.com</t>
  </si>
  <si>
    <t>/ORGANIZATION/GLINT</t>
  </si>
  <si>
    <t>/funding-round/bda7b6e78a769a2a07249bdb4ea91309</t>
  </si>
  <si>
    <t>/organization/ glints</t>
  </si>
  <si>
    <t>/organization/glints</t>
  </si>
  <si>
    <t>/funding-round/44961a47b45e27df3156e53dedb30459</t>
  </si>
  <si>
    <t>/Organization/Glints</t>
  </si>
  <si>
    <t>Glints</t>
  </si>
  <si>
    <t>http://www.glints.com</t>
  </si>
  <si>
    <t>Education|Human Resource Automation</t>
  </si>
  <si>
    <t>/ORGANIZATION/GLINTS</t>
  </si>
  <si>
    <t>/funding-round/795cd93b21e85f12c6db2877b30798a2</t>
  </si>
  <si>
    <t>/organization/ glio</t>
  </si>
  <si>
    <t>/organization/glio</t>
  </si>
  <si>
    <t>/funding-round/6e771065a7c3f58e83d943794e841d25</t>
  </si>
  <si>
    <t>/Organization/Glio</t>
  </si>
  <si>
    <t>Glio</t>
  </si>
  <si>
    <t>https://glio.com</t>
  </si>
  <si>
    <t>/ORGANIZATION/GLIO</t>
  </si>
  <si>
    <t>/funding-round/af2923996edba7c7dfb665d257396713</t>
  </si>
  <si>
    <t>/organization/ gliph</t>
  </si>
  <si>
    <t>/organization/gliph</t>
  </si>
  <si>
    <t>/funding-round/088466ca0fb0ca1b63699d5321ef7b3b</t>
  </si>
  <si>
    <t>/Organization/Gliph</t>
  </si>
  <si>
    <t>Gliph</t>
  </si>
  <si>
    <t>https://gli.ph</t>
  </si>
  <si>
    <t>Bitcoin|Data Security|Messaging|Networking|Privacy|Security</t>
  </si>
  <si>
    <t>/ORGANIZATION/GLIPH</t>
  </si>
  <si>
    <t>/funding-round/6e67c481df645e6dc095e4c0a99ce2aa</t>
  </si>
  <si>
    <t>/funding-round/b747f6a5777a1b4e4b46cba684f032ac</t>
  </si>
  <si>
    <t>/funding-round/c369bb6c882e90a901b2761cf74616fe</t>
  </si>
  <si>
    <t>/funding-round/da1cc558715a4d23a1b012885779feeb</t>
  </si>
  <si>
    <t>/organization/ glipho</t>
  </si>
  <si>
    <t>/ORGANIZATION/GLIPHO</t>
  </si>
  <si>
    <t>/funding-round/1e378e878e7ef099b585a1acee1ba53c</t>
  </si>
  <si>
    <t>/Organization/Glipho</t>
  </si>
  <si>
    <t>Glipho</t>
  </si>
  <si>
    <t>http://glipho.com</t>
  </si>
  <si>
    <t>/organization/glipho</t>
  </si>
  <si>
    <t>/funding-round/7e0e890b697cfc69c3cf34d9f8bf9275</t>
  </si>
  <si>
    <t>/organization/ glisser</t>
  </si>
  <si>
    <t>/ORGANIZATION/GLISSER</t>
  </si>
  <si>
    <t>/funding-round/e01ab1130b4aa5d96f9801165f920da5</t>
  </si>
  <si>
    <t>/Organization/Glisser</t>
  </si>
  <si>
    <t>Glisser</t>
  </si>
  <si>
    <t>http://glisser.com</t>
  </si>
  <si>
    <t>Polling|Presentations</t>
  </si>
  <si>
    <t>/organization/ glisten</t>
  </si>
  <si>
    <t>/organization/glisten</t>
  </si>
  <si>
    <t>/funding-round/73aa68fc6894b7fc81d4a7132f4e077f</t>
  </si>
  <si>
    <t>/Organization/Glisten</t>
  </si>
  <si>
    <t>Glisten</t>
  </si>
  <si>
    <t>http://www.glisten.com</t>
  </si>
  <si>
    <t>/organization/ glitter-fix</t>
  </si>
  <si>
    <t>/ORGANIZATION/GLITTER-FIX</t>
  </si>
  <si>
    <t>/funding-round/32e1a28ae1b86acbedd83a660af58c53</t>
  </si>
  <si>
    <t>/Organization/Glitter-Fix</t>
  </si>
  <si>
    <t>Glitter Fix</t>
  </si>
  <si>
    <t>http://www.glitterfix.com/</t>
  </si>
  <si>
    <t>/organization/ glm-co--ltd-</t>
  </si>
  <si>
    <t>/organization/glm-co--ltd-</t>
  </si>
  <si>
    <t>/funding-round/af6c5c05b2d4a37b324c0c3ec11750a7</t>
  </si>
  <si>
    <t>/Organization/Glm-Co--Ltd-</t>
  </si>
  <si>
    <t>GLM.Co.,Ltd.</t>
  </si>
  <si>
    <t>http://glm.jp/</t>
  </si>
  <si>
    <t>/ORGANIZATION/GLM-CO--LTD-</t>
  </si>
  <si>
    <t>/funding-round/c4b52c5f5dd3c3650eb40c157e8876b4</t>
  </si>
  <si>
    <t>/funding-round/e098e0b4c2ab210cb2dd6a04aa605ad2</t>
  </si>
  <si>
    <t>/organization/ glo</t>
  </si>
  <si>
    <t>/ORGANIZATION/GLO</t>
  </si>
  <si>
    <t>/funding-round/591ff4114e3ea52254240e082389c765</t>
  </si>
  <si>
    <t>/Organization/Glo</t>
  </si>
  <si>
    <t>GLO</t>
  </si>
  <si>
    <t>http://www.glo.se</t>
  </si>
  <si>
    <t>Nanotechnology|Semiconductor Manufacturing Equipment|UV LEDs</t>
  </si>
  <si>
    <t>/organization/glo</t>
  </si>
  <si>
    <t>/funding-round/9b294d64e18c79343d68767a2db85f91</t>
  </si>
  <si>
    <t>/funding-round/e823af7883d3ecdf1707fc00ca1c3d71</t>
  </si>
  <si>
    <t>/organization/ glo-bags-llc</t>
  </si>
  <si>
    <t>/organization/glo-bags-llc</t>
  </si>
  <si>
    <t>/funding-round/26608961fb52b771604a37ea9a8636fc</t>
  </si>
  <si>
    <t>/Organization/Glo-Bags-Llc</t>
  </si>
  <si>
    <t>Glo Bags</t>
  </si>
  <si>
    <t>http://www.theglobag.com</t>
  </si>
  <si>
    <t>/organization/ glo-science</t>
  </si>
  <si>
    <t>/ORGANIZATION/GLO-SCIENCE</t>
  </si>
  <si>
    <t>/funding-round/671d76df27c293de503c8c2a6976de7b</t>
  </si>
  <si>
    <t>/Organization/Glo-Science</t>
  </si>
  <si>
    <t>GLO Science</t>
  </si>
  <si>
    <t>/organization/glo-science</t>
  </si>
  <si>
    <t>/funding-round/a772ddbad65e83352a529d0764345873</t>
  </si>
  <si>
    <t>/organization/ globa-li</t>
  </si>
  <si>
    <t>/ORGANIZATION/GLOBA-LI</t>
  </si>
  <si>
    <t>/funding-round/b94af5c52f356870d918c0d449b2b84d</t>
  </si>
  <si>
    <t>/Organization/Globa-Li</t>
  </si>
  <si>
    <t>Globa.li</t>
  </si>
  <si>
    <t>http://www.globa.li</t>
  </si>
  <si>
    <t>B2B|Emerging Markets|Hospitality|Hotels|Mobile|Online Travel|SaaS|Software|Travel</t>
  </si>
  <si>
    <t>/organization/ globa-ly</t>
  </si>
  <si>
    <t>/organization/globa-ly</t>
  </si>
  <si>
    <t>/funding-round/355c1d21371964a5e7200034c7588ba0</t>
  </si>
  <si>
    <t>/Organization/Globa-Ly</t>
  </si>
  <si>
    <t>globa.ly</t>
  </si>
  <si>
    <t>http://www.globa.ly</t>
  </si>
  <si>
    <t>iPhone|Local Search|Location Based Services|Maps|Messaging</t>
  </si>
  <si>
    <t>/organization/ global-acquisition-partners</t>
  </si>
  <si>
    <t>/ORGANIZATION/GLOBAL-ACQUISITION-PARTNERS</t>
  </si>
  <si>
    <t>/funding-round/95f19f2bfb2dd1f0f6e2751c2ffacdcc</t>
  </si>
  <si>
    <t>/Organization/Global-Acquisition-Partners</t>
  </si>
  <si>
    <t>Global Acquisition Partners</t>
  </si>
  <si>
    <t>http://www.g-acq.com/</t>
  </si>
  <si>
    <t>/organization/ global-active</t>
  </si>
  <si>
    <t>/organization/global-active</t>
  </si>
  <si>
    <t>/funding-round/2ce5cbf1676d1512f9501373ed74d807</t>
  </si>
  <si>
    <t>/Organization/Global-Active</t>
  </si>
  <si>
    <t>Global Active</t>
  </si>
  <si>
    <t>/organization/ global-analytics</t>
  </si>
  <si>
    <t>/ORGANIZATION/GLOBAL-ANALYTICS</t>
  </si>
  <si>
    <t>/funding-round/ada4f1c6d273b2c919a9cf89f442461a</t>
  </si>
  <si>
    <t>/Organization/Global-Analytics</t>
  </si>
  <si>
    <t>Global Analytics</t>
  </si>
  <si>
    <t>http://www.global-analytics.com</t>
  </si>
  <si>
    <t>/organization/global-analytics</t>
  </si>
  <si>
    <t>/funding-round/fa94643952be23cc73445222d6889223</t>
  </si>
  <si>
    <t>/organization/ global-animationz</t>
  </si>
  <si>
    <t>/ORGANIZATION/GLOBAL-ANIMATIONZ</t>
  </si>
  <si>
    <t>/funding-round/e1906261c9d2410a1ee650ce41b91aaa</t>
  </si>
  <si>
    <t>/Organization/Global-Animationz</t>
  </si>
  <si>
    <t>Global Animationz</t>
  </si>
  <si>
    <t>http://www.medmavins.com</t>
  </si>
  <si>
    <t>West Fargo</t>
  </si>
  <si>
    <t>/organization/ global-axcess</t>
  </si>
  <si>
    <t>/organization/global-axcess</t>
  </si>
  <si>
    <t>/funding-round/6e33b4a061a203b352fe5d709f158ad5</t>
  </si>
  <si>
    <t>/Organization/Global-Axcess</t>
  </si>
  <si>
    <t>Global Axcess</t>
  </si>
  <si>
    <t>http://www.globalaxcess.biz</t>
  </si>
  <si>
    <t>/organization/ global-bay-mobile</t>
  </si>
  <si>
    <t>/ORGANIZATION/GLOBAL-BAY-MOBILE</t>
  </si>
  <si>
    <t>/funding-round/9596e1e08976aeb327df3695bad8e74e</t>
  </si>
  <si>
    <t>/Organization/Global-Bay-Mobile</t>
  </si>
  <si>
    <t>Global Bay Mobile</t>
  </si>
  <si>
    <t>http://www.globalbay.com</t>
  </si>
  <si>
    <t>/organization/ global-biodiagnostics</t>
  </si>
  <si>
    <t>/organization/global-biodiagnostics</t>
  </si>
  <si>
    <t>/funding-round/67604974c09936243aa59a75a9e968ef</t>
  </si>
  <si>
    <t>/Organization/Global-Biodiagnostics</t>
  </si>
  <si>
    <t>Global BioDiagnostics</t>
  </si>
  <si>
    <t>http://www.globalbiodiagnostics.com</t>
  </si>
  <si>
    <t>Temple</t>
  </si>
  <si>
    <t>/ORGANIZATION/GLOBAL-BIODIAGNOSTICS</t>
  </si>
  <si>
    <t>/funding-round/b24ac8124a349027975f4cf84e1e241a</t>
  </si>
  <si>
    <t>/funding-round/ee68acc860d02cfab69bec7badcbc39e</t>
  </si>
  <si>
    <t>/organization/ global-blood-therapeutics</t>
  </si>
  <si>
    <t>/ORGANIZATION/GLOBAL-BLOOD-THERAPEUTICS</t>
  </si>
  <si>
    <t>/funding-round/70e59606472728489e3d4cb13c73560a</t>
  </si>
  <si>
    <t>/Organization/Global-Blood-Therapeutics</t>
  </si>
  <si>
    <t>Global Blood Therapeutics</t>
  </si>
  <si>
    <t>http://globalbloodtx.com</t>
  </si>
  <si>
    <t>/organization/global-blood-therapeutics</t>
  </si>
  <si>
    <t>/funding-round/a3a0dfda00aec7f36fda832aa54831ff</t>
  </si>
  <si>
    <t>/organization/ global-capacity-group</t>
  </si>
  <si>
    <t>/ORGANIZATION/GLOBAL-CAPACITY-GROUP</t>
  </si>
  <si>
    <t>/funding-round/2b3de76ddb0ef5ce297dfca7e0e799f7</t>
  </si>
  <si>
    <t>/Organization/Global-Capacity-Group</t>
  </si>
  <si>
    <t>GC Pivotal LLC dba Global Capacity</t>
  </si>
  <si>
    <t>http://www.globalcapacity.com</t>
  </si>
  <si>
    <t>/organization/ global-capital-partners</t>
  </si>
  <si>
    <t>/organization/global-capital-partners</t>
  </si>
  <si>
    <t>/funding-round/26fc954abe0cbc8e0c5e3bf98c9bf5ac</t>
  </si>
  <si>
    <t>/Organization/Global-Capital-Partners</t>
  </si>
  <si>
    <t>Global Capital Partners</t>
  </si>
  <si>
    <t>/organization/ global-care-quest</t>
  </si>
  <si>
    <t>/ORGANIZATION/GLOBAL-CARE-QUEST</t>
  </si>
  <si>
    <t>/funding-round/48dcfd87d40c85424a95b3a6c528e060</t>
  </si>
  <si>
    <t>/Organization/Global-Care-Quest</t>
  </si>
  <si>
    <t>Global Care Quest</t>
  </si>
  <si>
    <t>http://www.globalcarequest.com</t>
  </si>
  <si>
    <t>/organization/ global-cell-solutions</t>
  </si>
  <si>
    <t>/organization/global-cell-solutions</t>
  </si>
  <si>
    <t>/funding-round/3a36efff9976a37f862335e119ef9cd5</t>
  </si>
  <si>
    <t>/Organization/Global-Cell-Solutions</t>
  </si>
  <si>
    <t>Global Cell Solutions</t>
  </si>
  <si>
    <t>http://globalcellsolutions.com</t>
  </si>
  <si>
    <t>/ORGANIZATION/GLOBAL-CELL-SOLUTIONS</t>
  </si>
  <si>
    <t>/funding-round/6d4b899b9460f9ac072ef0c0c5a431d6</t>
  </si>
  <si>
    <t>/funding-round/a0b68e4443308afed3d800784f93938c</t>
  </si>
  <si>
    <t>/organization/ global-charger</t>
  </si>
  <si>
    <t>/ORGANIZATION/GLOBAL-CHARGER</t>
  </si>
  <si>
    <t>/funding-round/1eb59d67311103bd1464fdcf7c9be3a4</t>
  </si>
  <si>
    <t>/Organization/Global-Charger</t>
  </si>
  <si>
    <t>Global charger</t>
  </si>
  <si>
    <t>http://www.globalcharger.fr</t>
  </si>
  <si>
    <t>/organization/ global-cio</t>
  </si>
  <si>
    <t>/organization/global-cio</t>
  </si>
  <si>
    <t>/funding-round/0b361f3bef8e294386e778498e359140</t>
  </si>
  <si>
    <t>/Organization/Global-Cio</t>
  </si>
  <si>
    <t>Global CIO</t>
  </si>
  <si>
    <t>http://globalcio.ru</t>
  </si>
  <si>
    <t>Information Services|Information Technology|Social Network Media</t>
  </si>
  <si>
    <t>/organization/ global-commerce-systems</t>
  </si>
  <si>
    <t>/ORGANIZATION/GLOBAL-COMMERCE-SYSTEMS</t>
  </si>
  <si>
    <t>/funding-round/ed6b4e9dd0bd774cfa5e65f3a5cc779f</t>
  </si>
  <si>
    <t>/Organization/Global-Commerce-Systems</t>
  </si>
  <si>
    <t>Global Commerce Systems</t>
  </si>
  <si>
    <t>http://commerce.com/</t>
  </si>
  <si>
    <t>/organization/ global-connection-holdings</t>
  </si>
  <si>
    <t>/organization/global-connection-holdings</t>
  </si>
  <si>
    <t>/funding-round/c1a18e3b7ee97e668398164993df4232</t>
  </si>
  <si>
    <t>/Organization/Global-Connection-Holdings</t>
  </si>
  <si>
    <t>GLOBAL CONNECTION HOLDINGS</t>
  </si>
  <si>
    <t>http://www.connectwithglobal.com</t>
  </si>
  <si>
    <t>/organization/ global-crossing</t>
  </si>
  <si>
    <t>/ORGANIZATION/GLOBAL-CROSSING</t>
  </si>
  <si>
    <t>/funding-round/47b23b47a5757375489da84b271b4d00</t>
  </si>
  <si>
    <t>/Organization/Global-Crossing</t>
  </si>
  <si>
    <t>Global Crossing</t>
  </si>
  <si>
    <t>http://www.globalcrossing.com</t>
  </si>
  <si>
    <t>Florham Park</t>
  </si>
  <si>
    <t>/organization/ global-data-machine</t>
  </si>
  <si>
    <t>/organization/global-data-machine</t>
  </si>
  <si>
    <t>/funding-round/04da7ab4b1d1f1ed3954a713d64dce85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CHINE</t>
  </si>
  <si>
    <t>/funding-round/dd6f37f49f4c11fb70c7deffd7198bee</t>
  </si>
  <si>
    <t>/organization/ global-data-management-software</t>
  </si>
  <si>
    <t>/organization/global-data-management-software</t>
  </si>
  <si>
    <t>/funding-round/aaf390ff86d920c42a53fc0cba6ddbca</t>
  </si>
  <si>
    <t>/Organization/Global-Data-Management-Software</t>
  </si>
  <si>
    <t>Global Data Management Software</t>
  </si>
  <si>
    <t>/organization/ global-data-solutions</t>
  </si>
  <si>
    <t>/ORGANIZATION/GLOBAL-DATA-SOLUTIONS</t>
  </si>
  <si>
    <t>/funding-round/5953d92a16c612609e97f47d3754311a</t>
  </si>
  <si>
    <t>/Organization/Global-Data-Solutions</t>
  </si>
  <si>
    <t>Global Data Solutions</t>
  </si>
  <si>
    <t>http://www.gds-services.com</t>
  </si>
  <si>
    <t>/organization/global-data-solutions</t>
  </si>
  <si>
    <t>/funding-round/6f90ae19daca625dd27e5747120e63b3</t>
  </si>
  <si>
    <t>/organization/ global-database</t>
  </si>
  <si>
    <t>/ORGANIZATION/GLOBAL-DATABASE</t>
  </si>
  <si>
    <t>/funding-round/f4f6a361b57c5e8fd0bcb01f768d1f76</t>
  </si>
  <si>
    <t>/Organization/Global-Database</t>
  </si>
  <si>
    <t>Global Database</t>
  </si>
  <si>
    <t>http://www.globaldatabase.com</t>
  </si>
  <si>
    <t>/organization/ global-debt-registry</t>
  </si>
  <si>
    <t>/organization/global-debt-registry</t>
  </si>
  <si>
    <t>/funding-round/cfabb4686d96af0f254fdbc0fcb9bfe3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 global-development-systems</t>
  </si>
  <si>
    <t>/ORGANIZATION/GLOBAL-DEVELOPMENT-SYSTEMS</t>
  </si>
  <si>
    <t>/funding-round/c0005578dd1e95eb2fdaa4ef7eac220f</t>
  </si>
  <si>
    <t>/Organization/Global-Development-Systems</t>
  </si>
  <si>
    <t>Global Development Systems</t>
  </si>
  <si>
    <t>http://www.gdsystems.net/</t>
  </si>
  <si>
    <t>/organization/ global-education-learning</t>
  </si>
  <si>
    <t>/organization/global-education-learning</t>
  </si>
  <si>
    <t>/funding-round/e2c2ed08d399e3f4e5abc8b6d93efe01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 global-employment-solutions</t>
  </si>
  <si>
    <t>/ORGANIZATION/GLOBAL-EMPLOYMENT-SOLUTIONS</t>
  </si>
  <si>
    <t>/funding-round/28c5f5cc6ef224eee5b282033f641253</t>
  </si>
  <si>
    <t>/Organization/Global-Employment-Solutions</t>
  </si>
  <si>
    <t>Global Employment Solutions</t>
  </si>
  <si>
    <t>http://gesnetwork.com</t>
  </si>
  <si>
    <t>/organization/ global-energy-innovation</t>
  </si>
  <si>
    <t>/organization/global-energy-innovation</t>
  </si>
  <si>
    <t>/funding-round/bd199fe2cf295e89e0009fe154ef641e</t>
  </si>
  <si>
    <t>/Organization/Global-Energy-Innovation</t>
  </si>
  <si>
    <t>Global Energy Innovation</t>
  </si>
  <si>
    <t>http://www.geiglobal.com</t>
  </si>
  <si>
    <t>/organization/ global-exchange-technologies</t>
  </si>
  <si>
    <t>/ORGANIZATION/GLOBAL-EXCHANGE-TECHNOLOGIES</t>
  </si>
  <si>
    <t>/funding-round/a8024d8d756240d01b0381433f1dab81</t>
  </si>
  <si>
    <t>/Organization/Global-Exchange-Technologies</t>
  </si>
  <si>
    <t>Global Exchange Technologies</t>
  </si>
  <si>
    <t>http://globextec.com</t>
  </si>
  <si>
    <t>/organization/ global-experience</t>
  </si>
  <si>
    <t>/organization/global-experience</t>
  </si>
  <si>
    <t>/funding-round/275bd33e5330f72a7a1f66b4a60392c6</t>
  </si>
  <si>
    <t>/Organization/Global-Experience</t>
  </si>
  <si>
    <t>Global Experience</t>
  </si>
  <si>
    <t>/organization/ global-fashion-group</t>
  </si>
  <si>
    <t>/ORGANIZATION/GLOBAL-FASHION-GROUP</t>
  </si>
  <si>
    <t>/funding-round/18ce261fa16a56adbcca76092c5da628</t>
  </si>
  <si>
    <t>/Organization/Global-Fashion-Group</t>
  </si>
  <si>
    <t>Global Fashion Group</t>
  </si>
  <si>
    <t>http://global-fashion-group.com/</t>
  </si>
  <si>
    <t>/organization/global-fashion-group</t>
  </si>
  <si>
    <t>/funding-round/ce858eea9c156ffd120c35e92df818a1</t>
  </si>
  <si>
    <t>/organization/ global-fashion-group-</t>
  </si>
  <si>
    <t>/ORGANIZATION/GLOBAL-FASHION-GROUP-</t>
  </si>
  <si>
    <t>/funding-round/d6ae992ad270194923e3806fe27d193a</t>
  </si>
  <si>
    <t>/Organization/Global-Fashion-Group-</t>
  </si>
  <si>
    <t>HÃ©ienhaff</t>
  </si>
  <si>
    <t>/organization/ global-filmdemic</t>
  </si>
  <si>
    <t>/organization/global-filmdemic</t>
  </si>
  <si>
    <t>/funding-round/218ddd4f1442f38fbe7f92c3d341f486</t>
  </si>
  <si>
    <t>/Organization/Global-Filmdemic</t>
  </si>
  <si>
    <t>Global Filmdemic</t>
  </si>
  <si>
    <t>http://filmdemic.com</t>
  </si>
  <si>
    <t>Curated Web|Video on Demand</t>
  </si>
  <si>
    <t>/ORGANIZATION/GLOBAL-FILMDEMIC</t>
  </si>
  <si>
    <t>/funding-round/339cd93f9280541b0f958f18a2789a36</t>
  </si>
  <si>
    <t>/funding-round/da8bc734350265340d23264990f93b4d</t>
  </si>
  <si>
    <t>/organization/ global-food-technologies</t>
  </si>
  <si>
    <t>/ORGANIZATION/GLOBAL-FOOD-TECHNOLOGIES</t>
  </si>
  <si>
    <t>/funding-round/382a3243341a5fcdfeb35e7619670cf7</t>
  </si>
  <si>
    <t>/Organization/Global-Food-Technologies</t>
  </si>
  <si>
    <t>GLOBAL FOOD TECHNOLOGIES</t>
  </si>
  <si>
    <t>http://globalfoodtech.com</t>
  </si>
  <si>
    <t>Hanford</t>
  </si>
  <si>
    <t>/organization/global-food-technologies</t>
  </si>
  <si>
    <t>/funding-round/e0f256ce4be5ff838518040e78e92a4e</t>
  </si>
  <si>
    <t>/organization/ global-green-capitals-corporation</t>
  </si>
  <si>
    <t>/ORGANIZATION/GLOBAL-GREEN-CAPITALS-CORPORATION</t>
  </si>
  <si>
    <t>/funding-round/f82fb4efb5c993a3644631c8ea759c4f</t>
  </si>
  <si>
    <t>/Organization/Global-Green-Capitals-Corporation</t>
  </si>
  <si>
    <t>Global Green Capitals Corporation</t>
  </si>
  <si>
    <t>Medical|Retail|Wholesale</t>
  </si>
  <si>
    <t>/organization/ global-imaging-online</t>
  </si>
  <si>
    <t>/organization/global-imaging-online</t>
  </si>
  <si>
    <t>/funding-round/1e946bca2b5d349cbf4257e660b01986</t>
  </si>
  <si>
    <t>/Organization/Global-Imaging-Online</t>
  </si>
  <si>
    <t>Global Imaging Online</t>
  </si>
  <si>
    <t>http://www.global-imaging.net</t>
  </si>
  <si>
    <t>Montreuil</t>
  </si>
  <si>
    <t>/ORGANIZATION/GLOBAL-IMAGING-ONLINE</t>
  </si>
  <si>
    <t>/funding-round/85a70851ae6b798aff31314f881aeb12</t>
  </si>
  <si>
    <t>/organization/ global-indian-international-school</t>
  </si>
  <si>
    <t>/organization/global-indian-international-school</t>
  </si>
  <si>
    <t>/funding-round/342acd7c8e67a10d2f0b73eb6c2d15a2</t>
  </si>
  <si>
    <t>/Organization/Global-Indian-International-School</t>
  </si>
  <si>
    <t>Global Indian International School</t>
  </si>
  <si>
    <t>http://globalindian.org.sg</t>
  </si>
  <si>
    <t>/organization/ global-industry</t>
  </si>
  <si>
    <t>/ORGANIZATION/GLOBAL-INDUSTRY</t>
  </si>
  <si>
    <t>/funding-round/b9aa49ea4aa09f9e69b894ca24906072</t>
  </si>
  <si>
    <t>/Organization/Global-Industry</t>
  </si>
  <si>
    <t>Global Industry</t>
  </si>
  <si>
    <t>Distribution|Industrial</t>
  </si>
  <si>
    <t>/organization/ global-integrity</t>
  </si>
  <si>
    <t>/organization/global-integrity</t>
  </si>
  <si>
    <t>/funding-round/21e74fd8d82e204bb693d5cdcde2d02d</t>
  </si>
  <si>
    <t>/Organization/Global-Integrity</t>
  </si>
  <si>
    <t>Global Integrity</t>
  </si>
  <si>
    <t>http://www.globalintegrity.org</t>
  </si>
  <si>
    <t>/organization/ global-investor-services</t>
  </si>
  <si>
    <t>/ORGANIZATION/GLOBAL-INVESTOR-SERVICES</t>
  </si>
  <si>
    <t>/funding-round/bb56b5ce3b004c197a372d5fc7813324</t>
  </si>
  <si>
    <t>/Organization/Global-Investor-Services</t>
  </si>
  <si>
    <t>Global Investor Services</t>
  </si>
  <si>
    <t>http://globalinvestorservices.com</t>
  </si>
  <si>
    <t>/organization/global-investor-services</t>
  </si>
  <si>
    <t>/funding-round/e06ff226b3f141f1aa432a93e57f09c5</t>
  </si>
  <si>
    <t>/organization/ global-its</t>
  </si>
  <si>
    <t>/ORGANIZATION/GLOBAL-ITS</t>
  </si>
  <si>
    <t>/funding-round/0dc10d005adabdd1f6b23b70b8b1b883</t>
  </si>
  <si>
    <t>/Organization/Global-Its</t>
  </si>
  <si>
    <t>Global iTS</t>
  </si>
  <si>
    <t>http://www.globalits.bh</t>
  </si>
  <si>
    <t>/organization/ global-kinetics-corporation</t>
  </si>
  <si>
    <t>/organization/global-kinetics-corporation</t>
  </si>
  <si>
    <t>/funding-round/af527a8e075c20a21aa4c2a8fdba56f1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KINETICS-CORPORATION</t>
  </si>
  <si>
    <t>/funding-round/c9a2f587b030601513ab424a8a261aaf</t>
  </si>
  <si>
    <t>/organization/ global-locate</t>
  </si>
  <si>
    <t>/organization/global-locate</t>
  </si>
  <si>
    <t>/funding-round/4d6ab6bfd387b032d57d1853ff93a16e</t>
  </si>
  <si>
    <t>/Organization/Global-Locate</t>
  </si>
  <si>
    <t>Global Locate</t>
  </si>
  <si>
    <t>/ORGANIZATION/GLOBAL-LOCATE</t>
  </si>
  <si>
    <t>/funding-round/f46910ef5777f1c9c5c8d3ffc078a0c4</t>
  </si>
  <si>
    <t>18-10-2006</t>
  </si>
  <si>
    <t>/organization/ global-lumber-solutions-usa</t>
  </si>
  <si>
    <t>/organization/global-lumber-solutions-usa</t>
  </si>
  <si>
    <t>/funding-round/f2780db9a11fe6121cb71633f8a3e237</t>
  </si>
  <si>
    <t>/Organization/Global-Lumber-Solutions-Usa</t>
  </si>
  <si>
    <t>Global Lumber Solutions USA</t>
  </si>
  <si>
    <t>http://www.glsolutions.com.hk</t>
  </si>
  <si>
    <t>/organization/ global-mailexpress</t>
  </si>
  <si>
    <t>/ORGANIZATION/GLOBAL-MAILEXPRESS</t>
  </si>
  <si>
    <t>/funding-round/6c325421506448667744357ba2ec2e13</t>
  </si>
  <si>
    <t>/Organization/Global-Mailexpress</t>
  </si>
  <si>
    <t>Global MailExpress</t>
  </si>
  <si>
    <t>http://globalmailexp.com/</t>
  </si>
  <si>
    <t>Delivery|Services</t>
  </si>
  <si>
    <t>/organization/ global-nano-products-ltd</t>
  </si>
  <si>
    <t>/organization/global-nano-products-ltd</t>
  </si>
  <si>
    <t>/funding-round/096a9bf91fc6c99a077ec6dce8f532af</t>
  </si>
  <si>
    <t>/Organization/Global-Nano-Products-Ltd</t>
  </si>
  <si>
    <t>Global Nano Products</t>
  </si>
  <si>
    <t>http://www.gnpnano.com/</t>
  </si>
  <si>
    <t>Crowdfunding|Licensing|Nanotechnology</t>
  </si>
  <si>
    <t>/organization/ global-netoptex</t>
  </si>
  <si>
    <t>/ORGANIZATION/GLOBAL-NETOPTEX</t>
  </si>
  <si>
    <t>/funding-round/02b5d57ce79bdea6c540fa033b800653</t>
  </si>
  <si>
    <t>/Organization/Global-Netoptex</t>
  </si>
  <si>
    <t>Global Netoptex</t>
  </si>
  <si>
    <t>http://www.gni.com</t>
  </si>
  <si>
    <t>Digital Media|IaaS|Online Gaming|SaaS</t>
  </si>
  <si>
    <t>/organization/ global-new-media</t>
  </si>
  <si>
    <t>/organization/global-new-media</t>
  </si>
  <si>
    <t>/funding-round/8a739cf500283310dd39bd4bc775f186</t>
  </si>
  <si>
    <t>/Organization/Global-New-Media</t>
  </si>
  <si>
    <t>Global New Media</t>
  </si>
  <si>
    <t>Consulting|Web Design|Web Development</t>
  </si>
  <si>
    <t>/organization/ global-news-enterprises</t>
  </si>
  <si>
    <t>/ORGANIZATION/GLOBAL-NEWS-ENTERPRISES</t>
  </si>
  <si>
    <t>/funding-round/ce4745effdcd05f3a5ca3952b075e94d</t>
  </si>
  <si>
    <t>/Organization/Global-News-Enterprises</t>
  </si>
  <si>
    <t>Global News Enterprises</t>
  </si>
  <si>
    <t>http://www.globalpost.com</t>
  </si>
  <si>
    <t>/organization/ global-one-financial</t>
  </si>
  <si>
    <t>/organization/global-one-financial</t>
  </si>
  <si>
    <t>/funding-round/be629a1adae7a8894c6f5524b2678d79</t>
  </si>
  <si>
    <t>/Organization/Global-One-Financial</t>
  </si>
  <si>
    <t>Global One Financial</t>
  </si>
  <si>
    <t>http://g1financial.com</t>
  </si>
  <si>
    <t>/organization/ global-online-devices</t>
  </si>
  <si>
    <t>/ORGANIZATION/GLOBAL-ONLINE-DEVICES</t>
  </si>
  <si>
    <t>/funding-round/4b4cab43534d521a92f3c252299dcf7f</t>
  </si>
  <si>
    <t>/Organization/Global-Online-Devices</t>
  </si>
  <si>
    <t>Global Online Devices</t>
  </si>
  <si>
    <t>http://www.god-i.com</t>
  </si>
  <si>
    <t>Social Network Media|Startups|Technology</t>
  </si>
  <si>
    <t>/organization/global-online-devices</t>
  </si>
  <si>
    <t>/funding-round/7cde64bdc7ea6e4151e9b9720eeaf659</t>
  </si>
  <si>
    <t>/organization/ global-outlook</t>
  </si>
  <si>
    <t>/ORGANIZATION/GLOBAL-OUTLOOK</t>
  </si>
  <si>
    <t>/funding-round/e393bd4b21569514d7b85f4f2b778381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 global-paint-for-charity</t>
  </si>
  <si>
    <t>/organization/global-paint-for-charity</t>
  </si>
  <si>
    <t>/funding-round/490805b64d228328f6ec7f67ae8a90ef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INT-FOR-CHARITY</t>
  </si>
  <si>
    <t>/funding-round/a2ff5937b742adde451b6dd109e6a660</t>
  </si>
  <si>
    <t>/organization/ global-pari-mutuel-services</t>
  </si>
  <si>
    <t>/organization/global-pari-mutuel-services</t>
  </si>
  <si>
    <t>/funding-round/868ee5cd7c40327ee82f00eaf3552318</t>
  </si>
  <si>
    <t>/Organization/Global-Pari-Mutuel-Services</t>
  </si>
  <si>
    <t>Global Pari-Mutuel Services</t>
  </si>
  <si>
    <t>/organization/ global-pharm-holdings-group</t>
  </si>
  <si>
    <t>/ORGANIZATION/GLOBAL-PHARM-HOLDINGS-GROUP</t>
  </si>
  <si>
    <t>/funding-round/cada65e05598e663796a84b8e1837b87</t>
  </si>
  <si>
    <t>/Organization/Global-Pharm-Holdings-Group</t>
  </si>
  <si>
    <t>Global Pharm Holdings Group</t>
  </si>
  <si>
    <t>http://globalpharmholdings.com</t>
  </si>
  <si>
    <t>/organization/ global-photonic-energy</t>
  </si>
  <si>
    <t>/organization/global-photonic-energy</t>
  </si>
  <si>
    <t>/funding-round/e5de2d393e68aff87fc1e57e7934a714</t>
  </si>
  <si>
    <t>/Organization/Global-Photonic-Energy</t>
  </si>
  <si>
    <t>Global Photonic Energy</t>
  </si>
  <si>
    <t>http://globalphotonic.com</t>
  </si>
  <si>
    <t>/organization/ global-power-electronics</t>
  </si>
  <si>
    <t>/ORGANIZATION/GLOBAL-POWER-ELECTRONICS</t>
  </si>
  <si>
    <t>/funding-round/4c82cbcbaeedee8fd9bc53c2b47523a0</t>
  </si>
  <si>
    <t>/Organization/Global-Power-Electronics</t>
  </si>
  <si>
    <t>Global Power Electronics</t>
  </si>
  <si>
    <t>http://www.gpe-energy.com</t>
  </si>
  <si>
    <t>/organization/ global-protein-solutions</t>
  </si>
  <si>
    <t>/organization/global-protein-solutions</t>
  </si>
  <si>
    <t>/funding-round/418c549d8a00392d1cf003ee19f924de</t>
  </si>
  <si>
    <t>/Organization/Global-Protein-Solutions</t>
  </si>
  <si>
    <t>Global Protein Solutions</t>
  </si>
  <si>
    <t>http://www.globalproteinsolutions.com</t>
  </si>
  <si>
    <t>Loughton</t>
  </si>
  <si>
    <t>/ORGANIZATION/GLOBAL-PROTEIN-SOLUTIONS</t>
  </si>
  <si>
    <t>/funding-round/ba5671f9b03ebda1dd1acdebb2ef3572</t>
  </si>
  <si>
    <t>/funding-round/d09456a8f0e5f5f2cfdf80cfd9741ccc</t>
  </si>
  <si>
    <t>/organization/ global-quorum</t>
  </si>
  <si>
    <t>/ORGANIZATION/GLOBAL-QUORUM</t>
  </si>
  <si>
    <t>/funding-round/2d82851889cfb30c56cd09362acebb73</t>
  </si>
  <si>
    <t>/Organization/Global-Quorum</t>
  </si>
  <si>
    <t>Global Quorum</t>
  </si>
  <si>
    <t>http://www.globalquorum.com</t>
  </si>
  <si>
    <t>Collaboration|Software|Video Conferencing</t>
  </si>
  <si>
    <t>/organization/ global-rallycross-championship</t>
  </si>
  <si>
    <t>/organization/global-rallycross-championship</t>
  </si>
  <si>
    <t>/funding-round/6656cbb86207d3a08ac85cbe23167474</t>
  </si>
  <si>
    <t>/Organization/Global-Rallycross-Championship</t>
  </si>
  <si>
    <t>Global RallyCross Championship</t>
  </si>
  <si>
    <t>http://www.global-rallycross.com</t>
  </si>
  <si>
    <t>/organization/ global-real-estate-partners-llc</t>
  </si>
  <si>
    <t>/ORGANIZATION/GLOBAL-REAL-ESTATE-PARTNERS-LLC</t>
  </si>
  <si>
    <t>/funding-round/c6f999d4e504f5bbd2ae18b259a696c8</t>
  </si>
  <si>
    <t>/Organization/Global-Real-Estate-Partners-Llc</t>
  </si>
  <si>
    <t>Global Real Estate Partners</t>
  </si>
  <si>
    <t>Commercial Real Estate|Real Estate|Real Estate Investors</t>
  </si>
  <si>
    <t>/organization/ global-registry-of-biorepositories</t>
  </si>
  <si>
    <t>/organization/global-registry-of-biorepositories</t>
  </si>
  <si>
    <t>/funding-round/31a43ab8216654e85b5f3dab69b264f6</t>
  </si>
  <si>
    <t>/Organization/Global-Registry-Of-Biorepositories</t>
  </si>
  <si>
    <t>Global Registry of Biorepositories</t>
  </si>
  <si>
    <t>http://grbio.org</t>
  </si>
  <si>
    <t>/organization/ global-renewables</t>
  </si>
  <si>
    <t>/ORGANIZATION/GLOBAL-RENEWABLES</t>
  </si>
  <si>
    <t>/funding-round/63f137729f8a36cdc2dfa4c0e4ec0cd2</t>
  </si>
  <si>
    <t>/Organization/Global-Renewables</t>
  </si>
  <si>
    <t>Global Renewables</t>
  </si>
  <si>
    <t>http://globalrenewables.co.uk</t>
  </si>
  <si>
    <t>Farington</t>
  </si>
  <si>
    <t>/organization/ global-research-innovation-technology</t>
  </si>
  <si>
    <t>/organization/global-research-innovation-technology</t>
  </si>
  <si>
    <t>/funding-round/28a9a8f97dec29c2a3c6ecb4d09cc63f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 global-rig-strategies</t>
  </si>
  <si>
    <t>/ORGANIZATION/GLOBAL-RIG-STRATEGIES</t>
  </si>
  <si>
    <t>/funding-round/a6697d2224f255f332fd3e31592ed012</t>
  </si>
  <si>
    <t>/Organization/Global-Rig-Strategies</t>
  </si>
  <si>
    <t>Global Rig Strategies</t>
  </si>
  <si>
    <t>/organization/ global-roaming</t>
  </si>
  <si>
    <t>/organization/global-roaming</t>
  </si>
  <si>
    <t>/funding-round/6b4c0fe076e0c9b3d4e033a7abb4696e</t>
  </si>
  <si>
    <t>/Organization/Global-Roaming</t>
  </si>
  <si>
    <t>Global Roaming</t>
  </si>
  <si>
    <t>http://www.globalroaming.us</t>
  </si>
  <si>
    <t>/ORGANIZATION/GLOBAL-ROAMING</t>
  </si>
  <si>
    <t>/funding-round/908b56de1327730b8cc77c5129be3137</t>
  </si>
  <si>
    <t>/organization/ global-rockstar-gmbh</t>
  </si>
  <si>
    <t>/organization/global-rockstar-gmbh</t>
  </si>
  <si>
    <t>/funding-round/0575849a16316e6aee8feb24031aaced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CKSTAR-GMBH</t>
  </si>
  <si>
    <t>/funding-round/3c52cc6b252b6467e7ab815c8dbf3746</t>
  </si>
  <si>
    <t>/funding-round/739b548106b4f44fd47e28b19ed9661f</t>
  </si>
  <si>
    <t>/organization/ global-rooms-limited</t>
  </si>
  <si>
    <t>/ORGANIZATION/GLOBAL-ROOMS-LIMITED</t>
  </si>
  <si>
    <t>/funding-round/4754edeb9b8bb73c9d6e4c52e5bddb51</t>
  </si>
  <si>
    <t>/Organization/Global-Rooms-Limited</t>
  </si>
  <si>
    <t>Global Rooms Limited</t>
  </si>
  <si>
    <t>http://www.nidarooms.com</t>
  </si>
  <si>
    <t>Hospitality|Online Reservations</t>
  </si>
  <si>
    <t>/organization/global-rooms-limited</t>
  </si>
  <si>
    <t>/funding-round/dd2f0a0ac7463e2ca3a9393a58ab912e</t>
  </si>
  <si>
    <t>/organization/ global-service-bureau</t>
  </si>
  <si>
    <t>/ORGANIZATION/GLOBAL-SERVICE-BUREAU</t>
  </si>
  <si>
    <t>/funding-round/e8984b3f4ea536f0f5fe04c9e67cf624</t>
  </si>
  <si>
    <t>/Organization/Global-Service-Bureau</t>
  </si>
  <si>
    <t>Global Service Bureau</t>
  </si>
  <si>
    <t>/organization/ global-silicon</t>
  </si>
  <si>
    <t>/organization/global-silicon</t>
  </si>
  <si>
    <t>/funding-round/1f4965dc7fbca30de66270e6dfb8697c</t>
  </si>
  <si>
    <t>/Organization/Global-Silicon</t>
  </si>
  <si>
    <t>Global Silicon</t>
  </si>
  <si>
    <t>/organization/ global-sports-affinity-marketing</t>
  </si>
  <si>
    <t>/ORGANIZATION/GLOBAL-SPORTS-AFFINITY-MARKETING</t>
  </si>
  <si>
    <t>/funding-round/0f617d41290edcfa6b55de22619e4d0f</t>
  </si>
  <si>
    <t>/Organization/Global-Sports-Affinity-Marketing</t>
  </si>
  <si>
    <t>Global Sports Affinity Marketing</t>
  </si>
  <si>
    <t>http://digitallegends.net</t>
  </si>
  <si>
    <t>/organization/ global-sugar-art</t>
  </si>
  <si>
    <t>/organization/global-sugar-art</t>
  </si>
  <si>
    <t>/funding-round/7ae5220ba9f7e10e85e2c770324ab114</t>
  </si>
  <si>
    <t>/Organization/Global-Sugar-Art</t>
  </si>
  <si>
    <t>Global Sugar Art</t>
  </si>
  <si>
    <t>http://globalsugarart.com</t>
  </si>
  <si>
    <t>Plattsburgh</t>
  </si>
  <si>
    <t>/organization/ global-talent-track</t>
  </si>
  <si>
    <t>/ORGANIZATION/GLOBAL-TALENT-TRACK</t>
  </si>
  <si>
    <t>/funding-round/4e8113c4868d8b7cd9fe947cb9d88b9a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 global-telecom-technology</t>
  </si>
  <si>
    <t>/organization/global-telecom-technology</t>
  </si>
  <si>
    <t>/funding-round/04ded3f948544a5606abab7e202d59a1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ELECOM-TECHNOLOGY</t>
  </si>
  <si>
    <t>/funding-round/0a8819682c29a44a0f793d53cc38f3dc</t>
  </si>
  <si>
    <t>/funding-round/93788cc9f505a4d22121c0710230f188</t>
  </si>
  <si>
    <t>/organization/ global-top-level</t>
  </si>
  <si>
    <t>/ORGANIZATION/GLOBAL-TOP-LEVEL</t>
  </si>
  <si>
    <t>/funding-round/f4818cbdce9aa6abd7fc72a16edb195a</t>
  </si>
  <si>
    <t>/Organization/Global-Top-Level</t>
  </si>
  <si>
    <t>Global Top Level</t>
  </si>
  <si>
    <t>/organization/ global-transaction-services-group</t>
  </si>
  <si>
    <t>/organization/global-transaction-services-group</t>
  </si>
  <si>
    <t>/funding-round/95efb963d56826500661d0738f0c2417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 global-value-commerce</t>
  </si>
  <si>
    <t>/ORGANIZATION/GLOBAL-VALUE-COMMERCE</t>
  </si>
  <si>
    <t>/funding-round/cb7a1a6848a0fd50f791736dcd1e8a40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 global-velocity</t>
  </si>
  <si>
    <t>/organization/global-velocity</t>
  </si>
  <si>
    <t>/funding-round/1c0bedfe9b3f100b261bd90d6112fb42</t>
  </si>
  <si>
    <t>/Organization/Global-Velocity</t>
  </si>
  <si>
    <t>Global Velocity</t>
  </si>
  <si>
    <t>http://www.globalvelocity.com</t>
  </si>
  <si>
    <t>/ORGANIZATION/GLOBAL-VELOCITY</t>
  </si>
  <si>
    <t>/funding-round/3bdcce87a22f9387c3f8d9d7985f7852</t>
  </si>
  <si>
    <t>/funding-round/47d3af3717feac6d9f207ddd3be63c17</t>
  </si>
  <si>
    <t>/funding-round/4a89d854a3d25d87d1e707e45f1e1290</t>
  </si>
  <si>
    <t>/funding-round/581a93ddab53a621fb45e2fdd1d634f8</t>
  </si>
  <si>
    <t>/funding-round/6ec0e39873ea6140ea3fcc2693140089</t>
  </si>
  <si>
    <t>/funding-round/8d039136e567db16bf6feb6afffd1a3a</t>
  </si>
  <si>
    <t>/funding-round/c94a4f6bb885572c710225350d81f0d9</t>
  </si>
  <si>
    <t>/funding-round/fe883ca06c3dfeb42c332f1d713b8000</t>
  </si>
  <si>
    <t>/organization/ global-weather</t>
  </si>
  <si>
    <t>/ORGANIZATION/GLOBAL-WEATHER</t>
  </si>
  <si>
    <t>/funding-round/88396f4f5e22d0d9dcd2da2b08c11246</t>
  </si>
  <si>
    <t>/Organization/Global-Weather</t>
  </si>
  <si>
    <t>Global Weather</t>
  </si>
  <si>
    <t>http://globalweathercorp.com</t>
  </si>
  <si>
    <t>Boulder Creek</t>
  </si>
  <si>
    <t>/organization/global-weather</t>
  </si>
  <si>
    <t>/funding-round/e8c010ab77761f5341326c1fae768c88</t>
  </si>
  <si>
    <t>/organization/ global-wine-export</t>
  </si>
  <si>
    <t>/ORGANIZATION/GLOBAL-WINE-EXPORT</t>
  </si>
  <si>
    <t>/funding-round/fcd815af50dbcc62abd4d9da156fd626</t>
  </si>
  <si>
    <t>/Organization/Global-Wine-Export</t>
  </si>
  <si>
    <t>Global Wine Export</t>
  </si>
  <si>
    <t>http://globalwineexport.com</t>
  </si>
  <si>
    <t>Talent</t>
  </si>
  <si>
    <t>/organization/ global-yodel</t>
  </si>
  <si>
    <t>/organization/global-yodel</t>
  </si>
  <si>
    <t>/funding-round/713c389850f2bbe11d947f0004e14139</t>
  </si>
  <si>
    <t>/Organization/Global-Yodel</t>
  </si>
  <si>
    <t>Global Yodel</t>
  </si>
  <si>
    <t>http://www.globalyodel.com/</t>
  </si>
  <si>
    <t>Anacortes</t>
  </si>
  <si>
    <t>/organization/ globalbased-technologies</t>
  </si>
  <si>
    <t>/ORGANIZATION/GLOBALBASED-TECHNOLOGIES</t>
  </si>
  <si>
    <t>/funding-round/cb89639fe33d140174d9c8936cb98dd1</t>
  </si>
  <si>
    <t>/Organization/Globalbased-Technologies</t>
  </si>
  <si>
    <t>GLOBALBASED TECHNOLOGIES</t>
  </si>
  <si>
    <t>Media|Technology|Trading</t>
  </si>
  <si>
    <t>/organization/ globalcrypto</t>
  </si>
  <si>
    <t>/organization/globalcrypto</t>
  </si>
  <si>
    <t>/funding-round/a629777c194bd0f68df29370560fe398</t>
  </si>
  <si>
    <t>/Organization/Globalcrypto</t>
  </si>
  <si>
    <t>GlobalCrypto</t>
  </si>
  <si>
    <t>http://www.globalcrypto.com</t>
  </si>
  <si>
    <t>/ORGANIZATION/GLOBALCRYPTO</t>
  </si>
  <si>
    <t>/funding-round/b170424841b0ad69d5a9bf31917a113c</t>
  </si>
  <si>
    <t>/funding-round/dd91717ba23716e0358622812c253352</t>
  </si>
  <si>
    <t>/organization/ globaldrum</t>
  </si>
  <si>
    <t>/ORGANIZATION/GLOBALDRUM</t>
  </si>
  <si>
    <t>/funding-round/cc8b023c79f5112aa068fe0b88af84b1</t>
  </si>
  <si>
    <t>/Organization/Globaldrum</t>
  </si>
  <si>
    <t>GLOBALDRUM</t>
  </si>
  <si>
    <t>http://www.global-drum.com</t>
  </si>
  <si>
    <t>/organization/ globalgrind</t>
  </si>
  <si>
    <t>/organization/globalgrind</t>
  </si>
  <si>
    <t>/funding-round/439d1689cff7197018f314d892dc374a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IND</t>
  </si>
  <si>
    <t>/funding-round/ade890e6fed889b1fadb902a4dfcebb8</t>
  </si>
  <si>
    <t>/funding-round/d022456def219acf45203744abb2c34c</t>
  </si>
  <si>
    <t>/organization/ globalgroup-investment-holdings</t>
  </si>
  <si>
    <t>/ORGANIZATION/GLOBALGROUP-INVESTMENT-HOLDINGS</t>
  </si>
  <si>
    <t>/funding-round/b404ee5a0f67f78c48714b3edab9c33e</t>
  </si>
  <si>
    <t>/Organization/Globalgroup-Investment-Holdings</t>
  </si>
  <si>
    <t>GLOBALGROUP INVESTMENT HOLDINGS</t>
  </si>
  <si>
    <t>http://www.globalgroupinvestmentholdings.com</t>
  </si>
  <si>
    <t>/organization/ globalia</t>
  </si>
  <si>
    <t>/organization/globalia</t>
  </si>
  <si>
    <t>/funding-round/04f74d571fc0bbdec03755805a697d8e</t>
  </si>
  <si>
    <t>/Organization/Globalia</t>
  </si>
  <si>
    <t>Globalia</t>
  </si>
  <si>
    <t>http://www.globalia.ca</t>
  </si>
  <si>
    <t>/ORGANIZATION/GLOBALIA</t>
  </si>
  <si>
    <t>/funding-round/16f4af534572a356fc8e28e43ae95fc4</t>
  </si>
  <si>
    <t>/organization/ globality-inc</t>
  </si>
  <si>
    <t>/organization/globality-inc</t>
  </si>
  <si>
    <t>/funding-round/e5ec5493b1baae9a270f8cda8af57ddc</t>
  </si>
  <si>
    <t>/Organization/Globality-Inc</t>
  </si>
  <si>
    <t>Globality</t>
  </si>
  <si>
    <t>http://www.globality.com/</t>
  </si>
  <si>
    <t>/organization/ globallab</t>
  </si>
  <si>
    <t>/ORGANIZATION/GLOBALLAB</t>
  </si>
  <si>
    <t>/funding-round/7e4f3a9fc67ee5e48364f5fb20b4177d</t>
  </si>
  <si>
    <t>/Organization/Globallab</t>
  </si>
  <si>
    <t>GlobalLab</t>
  </si>
  <si>
    <t>http://globallab.ru</t>
  </si>
  <si>
    <t>Online Education|Skill Assessment|University Students</t>
  </si>
  <si>
    <t>/organization/ globallogic</t>
  </si>
  <si>
    <t>/organization/globallogic</t>
  </si>
  <si>
    <t>/funding-round/2c73e8350624309a4108112c92553e09</t>
  </si>
  <si>
    <t>/Organization/Globallogic</t>
  </si>
  <si>
    <t>GlobalLogic</t>
  </si>
  <si>
    <t>http://www.globallogic.com</t>
  </si>
  <si>
    <t>/ORGANIZATION/GLOBALLOGIC</t>
  </si>
  <si>
    <t>/funding-round/d00514f8f55db9feaca592d3d3318275</t>
  </si>
  <si>
    <t>/funding-round/e559ca6ca2db2a1af8b99aa0191dcbc7</t>
  </si>
  <si>
    <t>/organization/ globalmedia-group</t>
  </si>
  <si>
    <t>/ORGANIZATION/GLOBALMEDIA-GROUP</t>
  </si>
  <si>
    <t>/funding-round/b4b13f61f1937ef31a0176c47fd3f55c</t>
  </si>
  <si>
    <t>/Organization/Globalmedia-Group</t>
  </si>
  <si>
    <t>GlobalMedia Group</t>
  </si>
  <si>
    <t>http://www.globalmed.com</t>
  </si>
  <si>
    <t>/organization/ globalmotion</t>
  </si>
  <si>
    <t>/organization/globalmotion</t>
  </si>
  <si>
    <t>/funding-round/ce75a74d0b2cc0548aa381036ce4519c</t>
  </si>
  <si>
    <t>/Organization/Globalmotion</t>
  </si>
  <si>
    <t>GlobalMotion</t>
  </si>
  <si>
    <t>http://globalmotion.com</t>
  </si>
  <si>
    <t>/organization/ globalone-group</t>
  </si>
  <si>
    <t>/ORGANIZATION/GLOBALONE-GROUP</t>
  </si>
  <si>
    <t>/funding-round/c5fd2815c85031266ceb7fb6977396f6</t>
  </si>
  <si>
    <t>/Organization/Globalone-Group</t>
  </si>
  <si>
    <t>GlobalOne Group</t>
  </si>
  <si>
    <t>http://www.globalone.com</t>
  </si>
  <si>
    <t>/organization/ globaloria</t>
  </si>
  <si>
    <t>/organization/globaloria</t>
  </si>
  <si>
    <t>/funding-round/8ac856836fcd85b27125e8fa911dc871</t>
  </si>
  <si>
    <t>/Organization/Globaloria</t>
  </si>
  <si>
    <t>Globaloria</t>
  </si>
  <si>
    <t>http://globaloria.com</t>
  </si>
  <si>
    <t>Digital Media|EdTech|Educational Games|K-12 Education</t>
  </si>
  <si>
    <t>/organization/ globalpay-2</t>
  </si>
  <si>
    <t>/ORGANIZATION/GLOBALPAY-2</t>
  </si>
  <si>
    <t>/funding-round/0426e30dc60d2f4970eeae280f18fd73</t>
  </si>
  <si>
    <t>/Organization/Globalpay-2</t>
  </si>
  <si>
    <t>GlobalPay</t>
  </si>
  <si>
    <t>http://www.globalpaysoftware.com</t>
  </si>
  <si>
    <t>/organization/ globalpitch</t>
  </si>
  <si>
    <t>/organization/globalpitch</t>
  </si>
  <si>
    <t>/funding-round/0998dd7f3f539dff987e7257d1d4a9ab</t>
  </si>
  <si>
    <t>/Organization/Globalpitch</t>
  </si>
  <si>
    <t>GlobalPitch</t>
  </si>
  <si>
    <t>http://www.globalpitch.com</t>
  </si>
  <si>
    <t>/organization/ globalprint-systems</t>
  </si>
  <si>
    <t>/ORGANIZATION/GLOBALPRINT-SYSTEMS</t>
  </si>
  <si>
    <t>/funding-round/bd0cca137c4f3c299818ca95ff8ea6d8</t>
  </si>
  <si>
    <t>/Organization/Globalprint-Systems</t>
  </si>
  <si>
    <t>GlobalPrint Systems</t>
  </si>
  <si>
    <t>http://globalprintsystems.net</t>
  </si>
  <si>
    <t>Hardware + Software|Printing</t>
  </si>
  <si>
    <t>/organization/ globalreader</t>
  </si>
  <si>
    <t>/organization/globalreader</t>
  </si>
  <si>
    <t>/funding-round/88ba93bd2c70d7d0468ad650e35b12ea</t>
  </si>
  <si>
    <t>/Organization/Globalreader</t>
  </si>
  <si>
    <t>GlobalReader</t>
  </si>
  <si>
    <t>https://globalreader.eu/en/</t>
  </si>
  <si>
    <t>/organization/ globalscholar-com</t>
  </si>
  <si>
    <t>/ORGANIZATION/GLOBALSCHOLAR-COM</t>
  </si>
  <si>
    <t>/funding-round/12dfd2f2a0b5b14b5094b132bb44bc8b</t>
  </si>
  <si>
    <t>/Organization/Globalscholar-Com</t>
  </si>
  <si>
    <t>globalscholar.com</t>
  </si>
  <si>
    <t>http://www.globalscholar.com</t>
  </si>
  <si>
    <t>/organization/ globalserve</t>
  </si>
  <si>
    <t>/organization/globalserve</t>
  </si>
  <si>
    <t>/funding-round/4a08b2ba6b5012ba6630b175c660a5a4</t>
  </si>
  <si>
    <t>/Organization/Globalserve</t>
  </si>
  <si>
    <t>GlobalServe</t>
  </si>
  <si>
    <t>http://www.global-serve.com</t>
  </si>
  <si>
    <t>/ORGANIZATION/GLOBALSERVE</t>
  </si>
  <si>
    <t>/funding-round/5b858881cb12e3afac83fd0e5358da0c</t>
  </si>
  <si>
    <t>/organization/ globaltmail-usa</t>
  </si>
  <si>
    <t>/organization/globaltmail-usa</t>
  </si>
  <si>
    <t>/funding-round/4946bb63ea235c2419b7e8d801b3d683</t>
  </si>
  <si>
    <t>/Organization/Globaltmail-Usa</t>
  </si>
  <si>
    <t>Globaltmail USA</t>
  </si>
  <si>
    <t>http://groupcaller.com</t>
  </si>
  <si>
    <t>Tooele</t>
  </si>
  <si>
    <t>/organization/ globaltranz</t>
  </si>
  <si>
    <t>/ORGANIZATION/GLOBALTRANZ</t>
  </si>
  <si>
    <t>/funding-round/3b46dc2cc1a42395f3ac3d94d8023df8</t>
  </si>
  <si>
    <t>/Organization/Globaltranz</t>
  </si>
  <si>
    <t>GlobalTranz</t>
  </si>
  <si>
    <t>http://www.globaltranz.com</t>
  </si>
  <si>
    <t>Public Transportation|Software</t>
  </si>
  <si>
    <t>/organization/globaltranz</t>
  </si>
  <si>
    <t>/funding-round/82105ec4db0da99aa06cd8e7a8170901</t>
  </si>
  <si>
    <t>/organization/ globalware-solutions-inc</t>
  </si>
  <si>
    <t>/ORGANIZATION/GLOBALWARE-SOLUTIONS-INC</t>
  </si>
  <si>
    <t>/funding-round/9364a39540c8bc8a3199339c755319ea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 globalwise-investments</t>
  </si>
  <si>
    <t>/organization/globalwise-investments</t>
  </si>
  <si>
    <t>/funding-round/060ce9ba5017878543654ef67700ba36</t>
  </si>
  <si>
    <t>/Organization/Globalwise-Investments</t>
  </si>
  <si>
    <t>GlobalWise Investments</t>
  </si>
  <si>
    <t>http://globalwiseinvestments.com</t>
  </si>
  <si>
    <t>/ORGANIZATION/GLOBALWISE-INVESTMENTS</t>
  </si>
  <si>
    <t>/funding-round/7fa7584e5d3441939431f4fa95cc9878</t>
  </si>
  <si>
    <t>/funding-round/921e26bffc3e07ce06c30273d57a7515</t>
  </si>
  <si>
    <t>/organization/ globalworx</t>
  </si>
  <si>
    <t>/ORGANIZATION/GLOBALWORX</t>
  </si>
  <si>
    <t>/funding-round/181c92dd347e7fe23df683ce00eb4380</t>
  </si>
  <si>
    <t>/Organization/Globalworx</t>
  </si>
  <si>
    <t>GlobalWorx</t>
  </si>
  <si>
    <t>/organization/ globant</t>
  </si>
  <si>
    <t>/organization/globant</t>
  </si>
  <si>
    <t>/funding-round/1b8328f92173ecd6045e91a24e6e99c7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NT</t>
  </si>
  <si>
    <t>/funding-round/7e0d699f5c20b342c69f11e4c8c539e3</t>
  </si>
  <si>
    <t>/organization/ globatrek</t>
  </si>
  <si>
    <t>/organization/globatrek</t>
  </si>
  <si>
    <t>/funding-round/533fb001ad5e36cf299f171d9973ced4</t>
  </si>
  <si>
    <t>/Organization/Globatrek</t>
  </si>
  <si>
    <t>GlobaTrek</t>
  </si>
  <si>
    <t>http://globatrek.com</t>
  </si>
  <si>
    <t>/organization/ globavir</t>
  </si>
  <si>
    <t>/ORGANIZATION/GLOBAVIR</t>
  </si>
  <si>
    <t>/funding-round/8674e470863b43360795d4028abded9d</t>
  </si>
  <si>
    <t>/Organization/Globavir</t>
  </si>
  <si>
    <t>Globavir</t>
  </si>
  <si>
    <t>http://globavir.com</t>
  </si>
  <si>
    <t>/organization/ globe-icons-interactive</t>
  </si>
  <si>
    <t>/organization/globe-icons-interactive</t>
  </si>
  <si>
    <t>/funding-round/2c98a04b5e4b9d3727f4367b7c551138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 globe-wireless</t>
  </si>
  <si>
    <t>/ORGANIZATION/GLOBE-WIRELESS</t>
  </si>
  <si>
    <t>/funding-round/92415ef160a28fe6568f0c02117240b0</t>
  </si>
  <si>
    <t>28-02-2000</t>
  </si>
  <si>
    <t>/Organization/Globe-Wireless</t>
  </si>
  <si>
    <t>Globe Wireless</t>
  </si>
  <si>
    <t>http://globewireless.com</t>
  </si>
  <si>
    <t>Palm Bay</t>
  </si>
  <si>
    <t>/organization/ globechat</t>
  </si>
  <si>
    <t>/organization/globechat</t>
  </si>
  <si>
    <t>/funding-round/b7e328f457f94cbfbdf872d913f7614c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 globecomm-systems</t>
  </si>
  <si>
    <t>/ORGANIZATION/GLOBECOMM-SYSTEMS</t>
  </si>
  <si>
    <t>/funding-round/7d12651e00d0fbb230a873985c68e194</t>
  </si>
  <si>
    <t>/Organization/Globecomm-Systems</t>
  </si>
  <si>
    <t>Globecomm Systems</t>
  </si>
  <si>
    <t>http://www.globecommsystems.com</t>
  </si>
  <si>
    <t>/organization/ globecon-group</t>
  </si>
  <si>
    <t>/organization/globecon-group</t>
  </si>
  <si>
    <t>/funding-round/4620069bebe43985baf6af289c4360ab</t>
  </si>
  <si>
    <t>/Organization/Globecon-Group</t>
  </si>
  <si>
    <t>Globecon Group</t>
  </si>
  <si>
    <t>http://www.globecon.com</t>
  </si>
  <si>
    <t>EdTech|Education|Software|Universities</t>
  </si>
  <si>
    <t>/ORGANIZATION/GLOBECON-GROUP</t>
  </si>
  <si>
    <t>/funding-round/7b7c15aea7e8b401498306858226ca10</t>
  </si>
  <si>
    <t>/organization/ globeecom-international</t>
  </si>
  <si>
    <t>/organization/globeecom-international</t>
  </si>
  <si>
    <t>/funding-round/8c741c11198ee370f05159fb22eec313</t>
  </si>
  <si>
    <t>/Organization/Globeecom-International</t>
  </si>
  <si>
    <t>Globeecom International</t>
  </si>
  <si>
    <t>Trois-riviÃ¨res</t>
  </si>
  <si>
    <t>/organization/ globehook</t>
  </si>
  <si>
    <t>/ORGANIZATION/GLOBEHOOK</t>
  </si>
  <si>
    <t>/funding-round/f114115d255c182033549eea6cb33ffc</t>
  </si>
  <si>
    <t>/Organization/Globehook</t>
  </si>
  <si>
    <t>Globehook</t>
  </si>
  <si>
    <t>http://www.globehook.com</t>
  </si>
  <si>
    <t>Enterprise Software|Recruiting|Search</t>
  </si>
  <si>
    <t>/organization/ globeimmune</t>
  </si>
  <si>
    <t>/organization/globeimmune</t>
  </si>
  <si>
    <t>/funding-round/2b0f6b828e4078f72e4419feaf54d798</t>
  </si>
  <si>
    <t>/Organization/Globeimmune</t>
  </si>
  <si>
    <t>GlobeImmune</t>
  </si>
  <si>
    <t>http://www.globeimmune.com</t>
  </si>
  <si>
    <t>/ORGANIZATION/GLOBEIMMUNE</t>
  </si>
  <si>
    <t>/funding-round/43159cc2f9b9e64d1c7f6f64dcd7561e</t>
  </si>
  <si>
    <t>/funding-round/722d5796208b4479498d2a140e9872b2</t>
  </si>
  <si>
    <t>/funding-round/735bafef8a592f8250b12b1963263161</t>
  </si>
  <si>
    <t>/funding-round/78313b0b5a23308b93dff0ae2114b703</t>
  </si>
  <si>
    <t>/funding-round/79025f7a58f60af0836b3295a37c1f81</t>
  </si>
  <si>
    <t>/funding-round/83c870d2255650e264f55d3ff60e6655</t>
  </si>
  <si>
    <t>/funding-round/cb045cb2273bb7f3db91726d0eb76dbd</t>
  </si>
  <si>
    <t>/organization/ globein</t>
  </si>
  <si>
    <t>/organization/globein</t>
  </si>
  <si>
    <t>/funding-round/455f2ac7622198fb5d87d930d26e3544</t>
  </si>
  <si>
    <t>/Organization/Globein</t>
  </si>
  <si>
    <t>GlobeIn</t>
  </si>
  <si>
    <t>http://globein.com</t>
  </si>
  <si>
    <t>/ORGANIZATION/GLOBEIN</t>
  </si>
  <si>
    <t>/funding-round/f6a7655561269efb9ce6a8f69e7ccfc5</t>
  </si>
  <si>
    <t>/organization/ globel-direct</t>
  </si>
  <si>
    <t>/organization/globel-direct</t>
  </si>
  <si>
    <t>/funding-round/e81bcad3845275648c15501401a02eae</t>
  </si>
  <si>
    <t>/Organization/Globel-Direct</t>
  </si>
  <si>
    <t>Globel Direct</t>
  </si>
  <si>
    <t>http://www.globel.com</t>
  </si>
  <si>
    <t>/organization/ globelmoney</t>
  </si>
  <si>
    <t>/ORGANIZATION/GLOBELMONEY</t>
  </si>
  <si>
    <t>/funding-round/1f75be2d3fc05306a6d5d04de8eb9038</t>
  </si>
  <si>
    <t>/Organization/Globelmoney</t>
  </si>
  <si>
    <t>GlobelMoney</t>
  </si>
  <si>
    <t>http://www.globelmoney.com</t>
  </si>
  <si>
    <t>Financial Services|P2P Money Transfer</t>
  </si>
  <si>
    <t>/organization/ globeop-financial-services</t>
  </si>
  <si>
    <t>/organization/globeop-financial-services</t>
  </si>
  <si>
    <t>/funding-round/3b2c43e99aace6d96eac12900d34432b</t>
  </si>
  <si>
    <t>/Organization/Globeop-Financial-Services</t>
  </si>
  <si>
    <t>GlobeOp Financial Services</t>
  </si>
  <si>
    <t>/organization/ globeranger</t>
  </si>
  <si>
    <t>/ORGANIZATION/GLOBERANGER</t>
  </si>
  <si>
    <t>/funding-round/9b6e91c27970ebed148f5d8a09d4e7c1</t>
  </si>
  <si>
    <t>/Organization/Globeranger</t>
  </si>
  <si>
    <t>GlobeRanger</t>
  </si>
  <si>
    <t>http://www.globeranger.com</t>
  </si>
  <si>
    <t>RFID|Software|Supply Chain Management|Tracking</t>
  </si>
  <si>
    <t>RFID</t>
  </si>
  <si>
    <t>/organization/ globesherpa</t>
  </si>
  <si>
    <t>/organization/globesherpa</t>
  </si>
  <si>
    <t>/funding-round/15a271e3e5e71922e3bfcc6ed42048d3</t>
  </si>
  <si>
    <t>/Organization/Globesherpa</t>
  </si>
  <si>
    <t>GlobeSherpa</t>
  </si>
  <si>
    <t>http://www.globesherpa.com</t>
  </si>
  <si>
    <t>/ORGANIZATION/GLOBESHERPA</t>
  </si>
  <si>
    <t>/funding-round/2cb84041f5ba1b84e468182346c46453</t>
  </si>
  <si>
    <t>/funding-round/46d1976eb1168487fab6225f05527f4f</t>
  </si>
  <si>
    <t>/funding-round/9fb87636b7824aef649aa99958006a3c</t>
  </si>
  <si>
    <t>/funding-round/c3a94141df4d36fbd3474f065de31b45</t>
  </si>
  <si>
    <t>/funding-round/e429599ccf09c433166b43f196ace55f</t>
  </si>
  <si>
    <t>/organization/ globetrotr-com</t>
  </si>
  <si>
    <t>/organization/globetrotr-com</t>
  </si>
  <si>
    <t>/funding-round/37e8233ab74ca8d8fe0ff0ab30d59392</t>
  </si>
  <si>
    <t>/Organization/Globetrotr-Com</t>
  </si>
  <si>
    <t>GlobeTrotr.com</t>
  </si>
  <si>
    <t>https://www.smore.com</t>
  </si>
  <si>
    <t>Adventure Travel|Mobile|Social Media|Travel</t>
  </si>
  <si>
    <t>/organization/ globevestor</t>
  </si>
  <si>
    <t>/ORGANIZATION/GLOBEVESTOR</t>
  </si>
  <si>
    <t>/funding-round/b4fe72d64042d9dbad5d5638f612ce34</t>
  </si>
  <si>
    <t>/Organization/Globevestor</t>
  </si>
  <si>
    <t>Globevestor</t>
  </si>
  <si>
    <t>http://www.globevestor.com</t>
  </si>
  <si>
    <t>/organization/ globial</t>
  </si>
  <si>
    <t>/organization/globial</t>
  </si>
  <si>
    <t>/funding-round/4759e2301b9c98d21274e966917c57df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AL</t>
  </si>
  <si>
    <t>/funding-round/5c5a8eb0f2fbcd5db2f753e719bac4e6</t>
  </si>
  <si>
    <t>/organization/ globili</t>
  </si>
  <si>
    <t>/organization/globili</t>
  </si>
  <si>
    <t>/funding-round/62392de07d760ec225705df6bf9021aa</t>
  </si>
  <si>
    <t>/Organization/Globili</t>
  </si>
  <si>
    <t>Globili</t>
  </si>
  <si>
    <t>http://globili.com</t>
  </si>
  <si>
    <t>/organization/ globitel</t>
  </si>
  <si>
    <t>/ORGANIZATION/GLOBITEL</t>
  </si>
  <si>
    <t>/funding-round/39dd88d8a7458ffc6730e09d584df5eb</t>
  </si>
  <si>
    <t>/Organization/Globitel</t>
  </si>
  <si>
    <t>Globitel</t>
  </si>
  <si>
    <t>http://www.globitel.com</t>
  </si>
  <si>
    <t>/organization/ globix-corporation</t>
  </si>
  <si>
    <t>/organization/globix-corporation</t>
  </si>
  <si>
    <t>/funding-round/86593c2a8b7e6241e82e24c0f414ee1c</t>
  </si>
  <si>
    <t>/Organization/Globix-Corporation</t>
  </si>
  <si>
    <t>Globix Corporation</t>
  </si>
  <si>
    <t>http://www.globix.com/</t>
  </si>
  <si>
    <t>Internet Infrastructure|Services|Web Hosting</t>
  </si>
  <si>
    <t>/organization/ globo-air</t>
  </si>
  <si>
    <t>/ORGANIZATION/GLOBO-AIR</t>
  </si>
  <si>
    <t>/funding-round/305fd084d6c42914ef5b7a743c4dbdb1</t>
  </si>
  <si>
    <t>/Organization/Globo-Air</t>
  </si>
  <si>
    <t>Globo Air</t>
  </si>
  <si>
    <t>http://htttp//www.globoair.me</t>
  </si>
  <si>
    <t>Fantasy Sports|Services</t>
  </si>
  <si>
    <t>/organization/ globoforce</t>
  </si>
  <si>
    <t>/organization/globoforce</t>
  </si>
  <si>
    <t>/funding-round/4eab58e57545889414e2eeb8dc229f8d</t>
  </si>
  <si>
    <t>/Organization/Globoforce</t>
  </si>
  <si>
    <t>Globoforce</t>
  </si>
  <si>
    <t>http://www.globoforce.com</t>
  </si>
  <si>
    <t>Human Resources|SaaS|Services|Software</t>
  </si>
  <si>
    <t>/ORGANIZATION/GLOBOFORCE</t>
  </si>
  <si>
    <t>/funding-round/cc6c2e440a0f47053a5f828a682f3bc4</t>
  </si>
  <si>
    <t>/organization/ globr</t>
  </si>
  <si>
    <t>/organization/globr</t>
  </si>
  <si>
    <t>/funding-round/662e61ee751bf68221978c39a7525709</t>
  </si>
  <si>
    <t>/Organization/Globr</t>
  </si>
  <si>
    <t>Globr</t>
  </si>
  <si>
    <t>http://globr.co/</t>
  </si>
  <si>
    <t>/ORGANIZATION/GLOBR</t>
  </si>
  <si>
    <t>/funding-round/f6b4be73751ec80c331274a73a680006</t>
  </si>
  <si>
    <t>/organization/ globus-medical</t>
  </si>
  <si>
    <t>/organization/globus-medical</t>
  </si>
  <si>
    <t>/funding-round/5beabd04aa6ee4a6820d140c0898942f</t>
  </si>
  <si>
    <t>/Organization/Globus-Medical</t>
  </si>
  <si>
    <t>Globus Medical</t>
  </si>
  <si>
    <t>http://www.globusmedical.com</t>
  </si>
  <si>
    <t>Audubon</t>
  </si>
  <si>
    <t>/organization/ glocal</t>
  </si>
  <si>
    <t>/ORGANIZATION/GLOCAL</t>
  </si>
  <si>
    <t>/funding-round/adf39c051a8e17289ef70e6d4010bb4f</t>
  </si>
  <si>
    <t>/Organization/Glocal</t>
  </si>
  <si>
    <t>Glocal</t>
  </si>
  <si>
    <t>http://glocal.com</t>
  </si>
  <si>
    <t>Curated Web|File Sharing|Lifestyle|Local|News|Social Media|Sports</t>
  </si>
  <si>
    <t>/organization/ glocalreach</t>
  </si>
  <si>
    <t>/organization/glocalreach</t>
  </si>
  <si>
    <t>/funding-round/e8b91cc5c6b233434e2fb5d1c25e6e58</t>
  </si>
  <si>
    <t>/Organization/Glocalreach</t>
  </si>
  <si>
    <t>GlocalReach</t>
  </si>
  <si>
    <t>http://www.glocalreach.com</t>
  </si>
  <si>
    <t>/organization/ glofox</t>
  </si>
  <si>
    <t>/ORGANIZATION/GLOFOX</t>
  </si>
  <si>
    <t>/funding-round/40ce659fc7b8c99d82aa26648e1a6bd2</t>
  </si>
  <si>
    <t>/Organization/Glofox</t>
  </si>
  <si>
    <t>Glofox</t>
  </si>
  <si>
    <t>http://www.glofox.com</t>
  </si>
  <si>
    <t>Cloud Management|Fitness|Health and Wellness|Software</t>
  </si>
  <si>
    <t>/organization/glofox</t>
  </si>
  <si>
    <t>/funding-round/653706721d44cf89c053d2b9a497317e</t>
  </si>
  <si>
    <t>/organization/ glog</t>
  </si>
  <si>
    <t>/ORGANIZATION/GLOG</t>
  </si>
  <si>
    <t>/funding-round/616ce9c0d411fd5d4236874af81d9212</t>
  </si>
  <si>
    <t>/Organization/Glog</t>
  </si>
  <si>
    <t>GLOG</t>
  </si>
  <si>
    <t>http://www.gloghome.com</t>
  </si>
  <si>
    <t>/organization/ glokalise</t>
  </si>
  <si>
    <t>/organization/glokalise</t>
  </si>
  <si>
    <t>/funding-round/a76ccaa4f92fb1ad0ffaf41402590b1f</t>
  </si>
  <si>
    <t>/Organization/Glokalise</t>
  </si>
  <si>
    <t>Glokalise</t>
  </si>
  <si>
    <t>http://www.glokalise.com</t>
  </si>
  <si>
    <t>All Students|Private Social Networking|Social Media|Travel</t>
  </si>
  <si>
    <t>/organization/ glomera</t>
  </si>
  <si>
    <t>/ORGANIZATION/GLOMERA</t>
  </si>
  <si>
    <t>/funding-round/ca4e35a6b825cd32c4eda6f921b42c90</t>
  </si>
  <si>
    <t>/Organization/Glomera</t>
  </si>
  <si>
    <t>Glomera</t>
  </si>
  <si>
    <t>http://www.glomera.com</t>
  </si>
  <si>
    <t>Internet TV|Online Scheduling|Software|Television</t>
  </si>
  <si>
    <t>/organization/ glomeria-therapeutics</t>
  </si>
  <si>
    <t>/organization/glomeria-therapeutics</t>
  </si>
  <si>
    <t>/funding-round/b9a56e187e42a478f78b136d87e5a823</t>
  </si>
  <si>
    <t>/Organization/Glomeria-Therapeutics</t>
  </si>
  <si>
    <t>Glomeria Therapeutics</t>
  </si>
  <si>
    <t>http://www.glomeria.com/en/</t>
  </si>
  <si>
    <t>Chieti</t>
  </si>
  <si>
    <t>/organization/ glonav</t>
  </si>
  <si>
    <t>/ORGANIZATION/GLONAV</t>
  </si>
  <si>
    <t>/funding-round/f99e80b46ef426f189c567be9f26230b</t>
  </si>
  <si>
    <t>/Organization/Glonav</t>
  </si>
  <si>
    <t>GloNav</t>
  </si>
  <si>
    <t>/organization/ glooko</t>
  </si>
  <si>
    <t>/organization/glooko</t>
  </si>
  <si>
    <t>/funding-round/08779edfed7d9846b4854ac5ff961f39</t>
  </si>
  <si>
    <t>/Organization/Glooko</t>
  </si>
  <si>
    <t>Glooko</t>
  </si>
  <si>
    <t>http://www.glooko.com</t>
  </si>
  <si>
    <t>Android|Diabetes|Health and Wellness|Health Care|iPhone|mHealth</t>
  </si>
  <si>
    <t>/ORGANIZATION/GLOOKO</t>
  </si>
  <si>
    <t>/funding-round/4d135cdccb6de4788f25030d4c1a1758</t>
  </si>
  <si>
    <t>/funding-round/b97077d68b1989c6e9f2a7168a9890ef</t>
  </si>
  <si>
    <t>/funding-round/d953a4f2d72ca6cbaba5591d1e6e6c60</t>
  </si>
  <si>
    <t>/organization/ gloople</t>
  </si>
  <si>
    <t>/organization/gloople</t>
  </si>
  <si>
    <t>/funding-round/a295466a95c6d0f7232ff9ac5ce83a0e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 glopho</t>
  </si>
  <si>
    <t>/ORGANIZATION/GLOPHO</t>
  </si>
  <si>
    <t>/funding-round/0ad21706105ae674fa07859216867a0f</t>
  </si>
  <si>
    <t>/Organization/Glopho</t>
  </si>
  <si>
    <t>Glopho</t>
  </si>
  <si>
    <t>http://www.glopho.com</t>
  </si>
  <si>
    <t>/organization/glopho</t>
  </si>
  <si>
    <t>/funding-round/6c1ee8a1317eab735b62cf082d961886</t>
  </si>
  <si>
    <t>/organization/ glopos-technology</t>
  </si>
  <si>
    <t>/ORGANIZATION/GLOPOS-TECHNOLOGY</t>
  </si>
  <si>
    <t>/funding-round/633230a8c9c847ec881bc277c86064e4</t>
  </si>
  <si>
    <t>/Organization/Glopos-Technology</t>
  </si>
  <si>
    <t>GloPos Technology</t>
  </si>
  <si>
    <t>http://www.glopos.com</t>
  </si>
  <si>
    <t>/organization/ glori-energy</t>
  </si>
  <si>
    <t>/organization/glori-energy</t>
  </si>
  <si>
    <t>/funding-round/5b7870beddfd99fe942956e285a47015</t>
  </si>
  <si>
    <t>/Organization/Glori-Energy</t>
  </si>
  <si>
    <t>Glori Energy</t>
  </si>
  <si>
    <t>http://www.glorienergy.com</t>
  </si>
  <si>
    <t>/ORGANIZATION/GLORI-ENERGY</t>
  </si>
  <si>
    <t>/funding-round/a86e8e14521147943310441e6115b8a9</t>
  </si>
  <si>
    <t>/organization/ glory-medical-co-ltd</t>
  </si>
  <si>
    <t>/organization/glory-medical-co-ltd</t>
  </si>
  <si>
    <t>/funding-round/674d038f07d6a62eaaec45b33733afb0</t>
  </si>
  <si>
    <t>/Organization/Glory-Medical-Co-Ltd</t>
  </si>
  <si>
    <t>Glory Medical</t>
  </si>
  <si>
    <t>http://www.glory-medical.com.cn</t>
  </si>
  <si>
    <t>/ORGANIZATION/GLORY-MEDICAL-CO-LTD</t>
  </si>
  <si>
    <t>/funding-round/fcc97ff83f864db39902f50318b3e684</t>
  </si>
  <si>
    <t>/organization/ gloss48</t>
  </si>
  <si>
    <t>/organization/gloss48</t>
  </si>
  <si>
    <t>/funding-round/14be95400d065388c37a7f0a039b6eaa</t>
  </si>
  <si>
    <t>/Organization/Gloss48</t>
  </si>
  <si>
    <t>Gloss48</t>
  </si>
  <si>
    <t>http://gloss48.com</t>
  </si>
  <si>
    <t>/organization/ glossgenius</t>
  </si>
  <si>
    <t>/ORGANIZATION/GLOSSGENIUS</t>
  </si>
  <si>
    <t>/funding-round/8bad4b4328e76b859ffc57961d867863</t>
  </si>
  <si>
    <t>/Organization/Glossgenius</t>
  </si>
  <si>
    <t>GlossGenius</t>
  </si>
  <si>
    <t>https://glossgenius.com</t>
  </si>
  <si>
    <t>/organization/ glossi-inc</t>
  </si>
  <si>
    <t>/organization/glossi-inc</t>
  </si>
  <si>
    <t>/funding-round/eac4145abfad39321f7cd8acd24cdac9</t>
  </si>
  <si>
    <t>/Organization/Glossi-Inc</t>
  </si>
  <si>
    <t>Glossi, Inc</t>
  </si>
  <si>
    <t>http://go.slipp.it/</t>
  </si>
  <si>
    <t>Advertising|Digital Media|Media|News|Publishing</t>
  </si>
  <si>
    <t>/organization/ glossier</t>
  </si>
  <si>
    <t>/ORGANIZATION/GLOSSIER</t>
  </si>
  <si>
    <t>/funding-round/306ebba2c4e8aac04f8364ed99f0058e</t>
  </si>
  <si>
    <t>/Organization/Glossier</t>
  </si>
  <si>
    <t>Glossier</t>
  </si>
  <si>
    <t>https://www.glossier.com/</t>
  </si>
  <si>
    <t>Beauty|Consumer Goods</t>
  </si>
  <si>
    <t>/organization/glossier</t>
  </si>
  <si>
    <t>/funding-round/979fcef54375c65ac45e2d9d9dc98d78</t>
  </si>
  <si>
    <t>/organization/ glossybox</t>
  </si>
  <si>
    <t>/ORGANIZATION/GLOSSYBOX</t>
  </si>
  <si>
    <t>/funding-round/24f7453f8daa1233f4af2871610b19ce</t>
  </si>
  <si>
    <t>/Organization/Glossybox</t>
  </si>
  <si>
    <t>GLOSSYBOX</t>
  </si>
  <si>
    <t>http://www.glossybox.com</t>
  </si>
  <si>
    <t>Beauty|Communities|E-Commerce</t>
  </si>
  <si>
    <t>/organization/glossybox</t>
  </si>
  <si>
    <t>/funding-round/77d43992a578c525c3393c292e574dd6</t>
  </si>
  <si>
    <t>/organization/ glostream</t>
  </si>
  <si>
    <t>/ORGANIZATION/GLOSTREAM</t>
  </si>
  <si>
    <t>/funding-round/043b7949601cd6b3755704a739db0b5e</t>
  </si>
  <si>
    <t>/Organization/Glostream</t>
  </si>
  <si>
    <t>gloStream</t>
  </si>
  <si>
    <t>http://www.glostream.com</t>
  </si>
  <si>
    <t>/organization/glostream</t>
  </si>
  <si>
    <t>/funding-round/6fc357a106819c0a2d8fdb56e4fbca1b</t>
  </si>
  <si>
    <t>/funding-round/98cf9ae49e2ef1b80c68c6d5c70cd77e</t>
  </si>
  <si>
    <t>/funding-round/fcd53bd0e63ba9c90228aeed670ac027</t>
  </si>
  <si>
    <t>/funding-round/fdfdac92453aed47dd37ef2ef219ee6a</t>
  </si>
  <si>
    <t>/organization/ gloucester-pharmaceuticals</t>
  </si>
  <si>
    <t>/organization/gloucester-pharmaceuticals</t>
  </si>
  <si>
    <t>/funding-round/5ed892040342c985b52000accc8be14b</t>
  </si>
  <si>
    <t>/Organization/Gloucester-Pharmaceuticals</t>
  </si>
  <si>
    <t>Gloucester Pharmaceuticals</t>
  </si>
  <si>
    <t>http://www.gloucesterpharma.com</t>
  </si>
  <si>
    <t>/ORGANIZATION/GLOUCESTER-PHARMACEUTICALS</t>
  </si>
  <si>
    <t>/funding-round/8e024e39fd61884fdb2e385f95149108</t>
  </si>
  <si>
    <t>/funding-round/c03e0a82a29e65e56d8a4aa255e1a31f</t>
  </si>
  <si>
    <t>/funding-round/f42bbba0d5f73766f71391b28b429eae</t>
  </si>
  <si>
    <t>/organization/ glovico</t>
  </si>
  <si>
    <t>/organization/glovico</t>
  </si>
  <si>
    <t>/funding-round/ed1492339f39e29ef61de4f94e3c4fd7</t>
  </si>
  <si>
    <t>/Organization/Glovico</t>
  </si>
  <si>
    <t>Glovico</t>
  </si>
  <si>
    <t>http://www.glovico.org</t>
  </si>
  <si>
    <t>/organization/ glovo-app</t>
  </si>
  <si>
    <t>/ORGANIZATION/GLOVO-APP</t>
  </si>
  <si>
    <t>/funding-round/31f132622559eb86b81bfca30aa918d5</t>
  </si>
  <si>
    <t>/Organization/Glovo-App</t>
  </si>
  <si>
    <t>Glovo App</t>
  </si>
  <si>
    <t>http://www.glovoapp.com</t>
  </si>
  <si>
    <t>Delivery|Local|Mobile|Transportation</t>
  </si>
  <si>
    <t>/organization/glovo-app</t>
  </si>
  <si>
    <t>/funding-round/7df5c88156ee2a5ce9c2dfbcec9345a1</t>
  </si>
  <si>
    <t>/organization/ glow</t>
  </si>
  <si>
    <t>/ORGANIZATION/GLOW</t>
  </si>
  <si>
    <t>/funding-round/0160832fb9d0713e23addefe1123798a</t>
  </si>
  <si>
    <t>/Organization/Glow</t>
  </si>
  <si>
    <t>Glow</t>
  </si>
  <si>
    <t>http://glowing.com</t>
  </si>
  <si>
    <t>Health and Wellness|Mobile Health|Women</t>
  </si>
  <si>
    <t>/organization/glow</t>
  </si>
  <si>
    <t>/funding-round/1ec1fc51718952e19327db48a3d91a2a</t>
  </si>
  <si>
    <t>/organization/ glow-digital-media</t>
  </si>
  <si>
    <t>/ORGANIZATION/GLOW-DIGITAL-MEDIA</t>
  </si>
  <si>
    <t>/funding-round/071e7e9f532e9a008c1d3c70ec5d33fc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27-03-2011</t>
  </si>
  <si>
    <t>/organization/glow-digital-media</t>
  </si>
  <si>
    <t>/funding-round/32a2d6d845480e00abb9587f8ed7ea6a</t>
  </si>
  <si>
    <t>/organization/ glowbiotics</t>
  </si>
  <si>
    <t>/ORGANIZATION/GLOWBIOTICS</t>
  </si>
  <si>
    <t>/funding-round/4ea808240d349042cc54ba5a2a2ed898</t>
  </si>
  <si>
    <t>/Organization/Glowbiotics</t>
  </si>
  <si>
    <t>Glowbiotics</t>
  </si>
  <si>
    <t>/organization/ glowbl</t>
  </si>
  <si>
    <t>/organization/glowbl</t>
  </si>
  <si>
    <t>/funding-round/41b8eda66df2400c282a8730cb93088a</t>
  </si>
  <si>
    <t>/Organization/Glowbl</t>
  </si>
  <si>
    <t>Glowbl</t>
  </si>
  <si>
    <t>http://www.glowbl.com</t>
  </si>
  <si>
    <t>Collaboration|Internet Marketing|Real Time|Social Media|Video Conferencing</t>
  </si>
  <si>
    <t>/ORGANIZATION/GLOWBL</t>
  </si>
  <si>
    <t>/funding-round/847bc004fae1d7b1365521edd9203696</t>
  </si>
  <si>
    <t>/organization/ glowdx</t>
  </si>
  <si>
    <t>/organization/glowdx</t>
  </si>
  <si>
    <t>/funding-round/729ea60700f04f444ea93fdeeed74965</t>
  </si>
  <si>
    <t>/Organization/Glowdx</t>
  </si>
  <si>
    <t>GlowDx</t>
  </si>
  <si>
    <t>http://glowdx.com/</t>
  </si>
  <si>
    <t>/organization/ glowforge</t>
  </si>
  <si>
    <t>/ORGANIZATION/GLOWFORGE</t>
  </si>
  <si>
    <t>/funding-round/17887b67496f6f92b1cc77e8b5cca3b2</t>
  </si>
  <si>
    <t>/Organization/Glowforge</t>
  </si>
  <si>
    <t>Glowforge</t>
  </si>
  <si>
    <t>http://glowforge.com</t>
  </si>
  <si>
    <t>/organization/glowforge</t>
  </si>
  <si>
    <t>/funding-round/476b28441a2983af0f8f7e55ddf47117</t>
  </si>
  <si>
    <t>/funding-round/a73e2578d7223a9d0e5b658824997c1e</t>
  </si>
  <si>
    <t>/organization/ glowforth</t>
  </si>
  <si>
    <t>/organization/glowforth</t>
  </si>
  <si>
    <t>/funding-round/1bf05cf66ecb0524f8926403f4e3d39f</t>
  </si>
  <si>
    <t>/Organization/Glowforth</t>
  </si>
  <si>
    <t>Glowforth</t>
  </si>
  <si>
    <t>http://www.glowforth.com/</t>
  </si>
  <si>
    <t>/organization/ glowing-plant</t>
  </si>
  <si>
    <t>/ORGANIZATION/GLOWING-PLANT</t>
  </si>
  <si>
    <t>/funding-round/35ddabbac806c2729fe4078fea3d173e</t>
  </si>
  <si>
    <t>/Organization/Glowing-Plant</t>
  </si>
  <si>
    <t>Glowing Plant</t>
  </si>
  <si>
    <t>http://www.glowingplant.com</t>
  </si>
  <si>
    <t>/organization/glowing-plant</t>
  </si>
  <si>
    <t>/funding-round/ccd9282fa4a171cc21372ca2ddb01546</t>
  </si>
  <si>
    <t>/organization/ glownet</t>
  </si>
  <si>
    <t>/ORGANIZATION/GLOWNET</t>
  </si>
  <si>
    <t>/funding-round/9c66933f8eed19a2fb0967bc128af0e3</t>
  </si>
  <si>
    <t>/Organization/Glownet</t>
  </si>
  <si>
    <t>Glownet</t>
  </si>
  <si>
    <t>http://www.glownet.com</t>
  </si>
  <si>
    <t>Events|NFC|RFID</t>
  </si>
  <si>
    <t>/organization/ glowpoint</t>
  </si>
  <si>
    <t>/organization/glowpoint</t>
  </si>
  <si>
    <t>/funding-round/393e2a83a4725bb1475df68d511bb676</t>
  </si>
  <si>
    <t>/Organization/Glowpoint</t>
  </si>
  <si>
    <t>Glowpoint</t>
  </si>
  <si>
    <t>http://www.glowpoint.com</t>
  </si>
  <si>
    <t>/ORGANIZATION/GLOWPOINT</t>
  </si>
  <si>
    <t>/funding-round/d29e95eca050dfedc3d67664ffd68cdf</t>
  </si>
  <si>
    <t>/organization/ glowship</t>
  </si>
  <si>
    <t>/organization/glowship</t>
  </si>
  <si>
    <t>/funding-round/8e65ed74be2b68f42102dfa669b4ff6d</t>
  </si>
  <si>
    <t>/Organization/Glowship</t>
  </si>
  <si>
    <t>Glowship</t>
  </si>
  <si>
    <t>http://www.glowship.com/</t>
  </si>
  <si>
    <t>/organization/ glp-great-little-place</t>
  </si>
  <si>
    <t>/ORGANIZATION/GLP-GREAT-LITTLE-PLACE</t>
  </si>
  <si>
    <t>/funding-round/aee3e043e337cc19ed6822a6b8766d0f</t>
  </si>
  <si>
    <t>/Organization/Glp-Great-Little-Place</t>
  </si>
  <si>
    <t>GLP - Great Little Place</t>
  </si>
  <si>
    <t>http://www.glpapp.com</t>
  </si>
  <si>
    <t>E-Books|Location Based Services</t>
  </si>
  <si>
    <t>/organization/ glss</t>
  </si>
  <si>
    <t>/organization/glss</t>
  </si>
  <si>
    <t>/funding-round/f7dafaed14d9babf5b8272b15debc4e7</t>
  </si>
  <si>
    <t>/Organization/Glss</t>
  </si>
  <si>
    <t>GLSS</t>
  </si>
  <si>
    <t>/organization/ glu-mobile</t>
  </si>
  <si>
    <t>/ORGANIZATION/GLU-MOBILE</t>
  </si>
  <si>
    <t>/funding-round/0ea79ded31538e70d247ca138770f6a7</t>
  </si>
  <si>
    <t>/Organization/Glu-Mobile</t>
  </si>
  <si>
    <t>Glu Mobile</t>
  </si>
  <si>
    <t>http://www.glu.com</t>
  </si>
  <si>
    <t>Freemium|Games|Mobile|Technology</t>
  </si>
  <si>
    <t>/organization/glu-mobile</t>
  </si>
  <si>
    <t>/funding-round/154d2f800fc8872cb9cb2ab840c79c0b</t>
  </si>
  <si>
    <t>/funding-round/59fce9a9c1135ed80f89c58b1ffc7ee0</t>
  </si>
  <si>
    <t>/funding-round/92b59c2cde92b9d5976a4ad1650da2fe</t>
  </si>
  <si>
    <t>/funding-round/aaf3441b9ada338c6b30402e22583dff</t>
  </si>
  <si>
    <t>22-04-2005</t>
  </si>
  <si>
    <t>/organization/ glucoiq</t>
  </si>
  <si>
    <t>/organization/glucoiq</t>
  </si>
  <si>
    <t>/funding-round/00d96146e03434e218326e3f0f7799de</t>
  </si>
  <si>
    <t>/Organization/Glucoiq</t>
  </si>
  <si>
    <t>GlucoIQ</t>
  </si>
  <si>
    <t>http://www.glucoiq.com</t>
  </si>
  <si>
    <t>Analytics|Health Care|Health Care Information Technology</t>
  </si>
  <si>
    <t>/organization/ glucon-2</t>
  </si>
  <si>
    <t>/ORGANIZATION/GLUCON-2</t>
  </si>
  <si>
    <t>/funding-round/26e2f8dde41d5aa404e915f5518b1a7c</t>
  </si>
  <si>
    <t>/Organization/Glucon-2</t>
  </si>
  <si>
    <t>Glucon</t>
  </si>
  <si>
    <t>http://www.glucon.com/</t>
  </si>
  <si>
    <t>/organization/glucon-2</t>
  </si>
  <si>
    <t>/funding-round/3b697712adfb8918c57f9200b06aec9d</t>
  </si>
  <si>
    <t>/organization/ glucosentient</t>
  </si>
  <si>
    <t>/ORGANIZATION/GLUCOSENTIENT</t>
  </si>
  <si>
    <t>/funding-round/591744d34dbb671d2ede58a55d804103</t>
  </si>
  <si>
    <t>/Organization/Glucosentient</t>
  </si>
  <si>
    <t>GlucoSentient</t>
  </si>
  <si>
    <t>http://glucosentient.com/</t>
  </si>
  <si>
    <t>/organization/glucosentient</t>
  </si>
  <si>
    <t>/funding-round/fc9baaf4a226b0ce041407ed4f6add17</t>
  </si>
  <si>
    <t>24-11-2012</t>
  </si>
  <si>
    <t>/organization/ glucotec</t>
  </si>
  <si>
    <t>/ORGANIZATION/GLUCOTEC</t>
  </si>
  <si>
    <t>/funding-round/034c0192fa8204130cb8128ba76d5546</t>
  </si>
  <si>
    <t>/Organization/Glucotec</t>
  </si>
  <si>
    <t>GlucoTec</t>
  </si>
  <si>
    <t>http://www.glucotec.com</t>
  </si>
  <si>
    <t>/organization/glucotec</t>
  </si>
  <si>
    <t>/funding-round/2e029be1c5e51793a7711b6f293b0425</t>
  </si>
  <si>
    <t>/funding-round/48a8404942980af09af1ece9046a7d45</t>
  </si>
  <si>
    <t>/funding-round/51471c9ec5fa3da2bbaee3a3e52f7587</t>
  </si>
  <si>
    <t>/funding-round/66879c636d33b033753211fc36d7338c</t>
  </si>
  <si>
    <t>/funding-round/6cf372f6cbbce5a602582c7bcfaa7067</t>
  </si>
  <si>
    <t>/funding-round/78e70acc0a0062d4df496ab038888199</t>
  </si>
  <si>
    <t>/organization/ glucovista</t>
  </si>
  <si>
    <t>/organization/glucovista</t>
  </si>
  <si>
    <t>/funding-round/ad8e030528e43151f4f4639578931b34</t>
  </si>
  <si>
    <t>/Organization/Glucovista</t>
  </si>
  <si>
    <t>GlucoVista</t>
  </si>
  <si>
    <t>http://glucovista.com</t>
  </si>
  <si>
    <t>/ORGANIZATION/GLUCOVISTA</t>
  </si>
  <si>
    <t>/funding-round/bb3ed2e803cc5b5afd894807c074d3b7</t>
  </si>
  <si>
    <t>/funding-round/ccb16028aa99b3e205857a5c19f06c78</t>
  </si>
  <si>
    <t>/organization/ glue-networks</t>
  </si>
  <si>
    <t>/ORGANIZATION/GLUE-NETWORKS</t>
  </si>
  <si>
    <t>/funding-round/3f32b7a072eb803d992edea23084982c</t>
  </si>
  <si>
    <t>/Organization/Glue-Networks</t>
  </si>
  <si>
    <t>Glue Networks</t>
  </si>
  <si>
    <t>http://www.gluenetworks.com</t>
  </si>
  <si>
    <t>/organization/glue-networks</t>
  </si>
  <si>
    <t>/funding-round/c1538e7a68fa2022b32d216734bda38e</t>
  </si>
  <si>
    <t>/funding-round/dc49095c45664b610a2d5912ec1f5cec</t>
  </si>
  <si>
    <t>/organization/ glued</t>
  </si>
  <si>
    <t>/organization/glued</t>
  </si>
  <si>
    <t>/funding-round/6cb05a640b0648112471c3490ec3abca</t>
  </si>
  <si>
    <t>/Organization/Glued</t>
  </si>
  <si>
    <t>Glued</t>
  </si>
  <si>
    <t>http://www.glued.to</t>
  </si>
  <si>
    <t>Families|Mobile|Parenting</t>
  </si>
  <si>
    <t>/organization/ glukos</t>
  </si>
  <si>
    <t>/ORGANIZATION/GLUKOS</t>
  </si>
  <si>
    <t>/funding-round/3f0a44d40e52812447f1809ea9f1e31b</t>
  </si>
  <si>
    <t>/Organization/Glukos</t>
  </si>
  <si>
    <t>Glukos</t>
  </si>
  <si>
    <t>http://glukosenergy.com/</t>
  </si>
  <si>
    <t>/organization/glukos</t>
  </si>
  <si>
    <t>/funding-round/ec1f3564b6e5ad69f79263fd20c74e7e</t>
  </si>
  <si>
    <t>/organization/ glumetrics</t>
  </si>
  <si>
    <t>/ORGANIZATION/GLUMETRICS</t>
  </si>
  <si>
    <t>/funding-round/0b406b37eb8d9bcb5e4d8d5c26cb0b54</t>
  </si>
  <si>
    <t>/Organization/Glumetrics</t>
  </si>
  <si>
    <t>GluMetrics</t>
  </si>
  <si>
    <t>http://www.glumetrics.com</t>
  </si>
  <si>
    <t>/organization/glumetrics</t>
  </si>
  <si>
    <t>/funding-round/18e8ab7f5960c6f3bb4904fc377383b3</t>
  </si>
  <si>
    <t>/funding-round/8ad4c3b0ea30605f64f443b295016d8b</t>
  </si>
  <si>
    <t>/funding-round/a2f7d1135f6f968c80453ae7c42f74f1</t>
  </si>
  <si>
    <t>/funding-round/b207a5ee1a9cf977cfef09a45c8eb58d</t>
  </si>
  <si>
    <t>/organization/ gluon-networks</t>
  </si>
  <si>
    <t>/organization/gluon-networks</t>
  </si>
  <si>
    <t>/funding-round/0dd3ebd0921c3440e3041068aa52e481</t>
  </si>
  <si>
    <t>/Organization/Gluon-Networks</t>
  </si>
  <si>
    <t>Gluon Networks</t>
  </si>
  <si>
    <t>/organization/ gluru</t>
  </si>
  <si>
    <t>/ORGANIZATION/GLURU</t>
  </si>
  <si>
    <t>/funding-round/13ce6450f31872dc363bf7310984365b</t>
  </si>
  <si>
    <t>/Organization/Gluru</t>
  </si>
  <si>
    <t>Gluru</t>
  </si>
  <si>
    <t>https://gluru.co/</t>
  </si>
  <si>
    <t>/organization/gluru</t>
  </si>
  <si>
    <t>/funding-round/b6dfb6304d32d1c05d8c6ab14ea4b770</t>
  </si>
  <si>
    <t>/organization/ gluster</t>
  </si>
  <si>
    <t>/ORGANIZATION/GLUSTER</t>
  </si>
  <si>
    <t>/funding-round/8512435b9f6c501dc7e61e2052b44ced</t>
  </si>
  <si>
    <t>/Organization/Gluster</t>
  </si>
  <si>
    <t>Gluster</t>
  </si>
  <si>
    <t>http://gluster.org/</t>
  </si>
  <si>
    <t>/organization/ gluu-io</t>
  </si>
  <si>
    <t>/organization/gluu-io</t>
  </si>
  <si>
    <t>/funding-round/e186e637ed5b1a060406f99f63a2a09c</t>
  </si>
  <si>
    <t>/Organization/Gluu-Io</t>
  </si>
  <si>
    <t>Gluu IO</t>
  </si>
  <si>
    <t>http://gluu.io</t>
  </si>
  <si>
    <t>/organization/ gluvi</t>
  </si>
  <si>
    <t>/ORGANIZATION/GLUVI</t>
  </si>
  <si>
    <t>/funding-round/cadb0ff9dcba1abc582692d6c1863393</t>
  </si>
  <si>
    <t>/Organization/Gluvi</t>
  </si>
  <si>
    <t>Gluvi</t>
  </si>
  <si>
    <t>Content|Video</t>
  </si>
  <si>
    <t>/organization/ glwl-research</t>
  </si>
  <si>
    <t>/organization/glwl-research</t>
  </si>
  <si>
    <t>/funding-round/3ce795cf968fac0a355021b1db1832b9</t>
  </si>
  <si>
    <t>/Organization/Glwl-Research</t>
  </si>
  <si>
    <t>GLWL Research</t>
  </si>
  <si>
    <t>/organization/ glya</t>
  </si>
  <si>
    <t>/ORGANIZATION/GLYA</t>
  </si>
  <si>
    <t>/funding-round/99d3144e1e6df8cb96c758d32559103d</t>
  </si>
  <si>
    <t>/Organization/Glya</t>
  </si>
  <si>
    <t>Glya</t>
  </si>
  <si>
    <t>http://glya.co/</t>
  </si>
  <si>
    <t>Health and Wellness|Medical Professionals|Social Network Media</t>
  </si>
  <si>
    <t>/organization/ glyb</t>
  </si>
  <si>
    <t>/organization/glyb</t>
  </si>
  <si>
    <t>/funding-round/55d4496ae94a76c25f1732f864f73d01</t>
  </si>
  <si>
    <t>/Organization/Glyb</t>
  </si>
  <si>
    <t>Glyb</t>
  </si>
  <si>
    <t>http://www.glybapp.com</t>
  </si>
  <si>
    <t>Apps|Chat|Location Based Services</t>
  </si>
  <si>
    <t>/organization/ glycart-biotechnology-ag</t>
  </si>
  <si>
    <t>/ORGANIZATION/GLYCART-BIOTECHNOLOGY-AG</t>
  </si>
  <si>
    <t>/funding-round/75ef9cb50063e026b9076df8eeee3b40</t>
  </si>
  <si>
    <t>/Organization/Glycart-Biotechnology-Ag</t>
  </si>
  <si>
    <t>Glycart Biotechnology AG</t>
  </si>
  <si>
    <t>/organization/ glyco-vaxyn</t>
  </si>
  <si>
    <t>/organization/glyco-vaxyn</t>
  </si>
  <si>
    <t>/funding-round/27c8a5378bef8bb0b7ffd2e0dfc6690a</t>
  </si>
  <si>
    <t>/Organization/Glyco-Vaxyn</t>
  </si>
  <si>
    <t>GlycoVaxyn</t>
  </si>
  <si>
    <t>http://www.glycovaxyn.com</t>
  </si>
  <si>
    <t>/ORGANIZATION/GLYCO-VAXYN</t>
  </si>
  <si>
    <t>/funding-round/5a0c4a6c4af7e8d699883227ac002628</t>
  </si>
  <si>
    <t>/funding-round/89b1d3325ad31b3816e39fbe38115abb</t>
  </si>
  <si>
    <t>/organization/ glycobia</t>
  </si>
  <si>
    <t>/ORGANIZATION/GLYCOBIA</t>
  </si>
  <si>
    <t>/funding-round/334b67b226319e319936ce6638f327b0</t>
  </si>
  <si>
    <t>/Organization/Glycobia</t>
  </si>
  <si>
    <t>Glycobia</t>
  </si>
  <si>
    <t>http://glycobia.com/</t>
  </si>
  <si>
    <t>/organization/ glycode</t>
  </si>
  <si>
    <t>/organization/glycode</t>
  </si>
  <si>
    <t>/funding-round/aafd0665a7119f99d73f1c7139536009</t>
  </si>
  <si>
    <t>/Organization/Glycode</t>
  </si>
  <si>
    <t>Glycode</t>
  </si>
  <si>
    <t>http://www.glycode.fr</t>
  </si>
  <si>
    <t>Uzerche</t>
  </si>
  <si>
    <t>/organization/ glycomimetics</t>
  </si>
  <si>
    <t>/ORGANIZATION/GLYCOMIMETICS</t>
  </si>
  <si>
    <t>/funding-round/14212f7421695f55215a5e70a8543533</t>
  </si>
  <si>
    <t>/Organization/Glycomimetics</t>
  </si>
  <si>
    <t>GlycoMimetics</t>
  </si>
  <si>
    <t>http://www.glycomimetics.com</t>
  </si>
  <si>
    <t>/organization/glycomimetics</t>
  </si>
  <si>
    <t>/funding-round/505c3a1abde1b7125b67b721fa52898b</t>
  </si>
  <si>
    <t>/funding-round/90d19e9d71bd487c9c43a8c4314bfc14</t>
  </si>
  <si>
    <t>/funding-round/d36a11a32bc5ae94580ce998b7e696e7</t>
  </si>
  <si>
    <t>/organization/ glycominds</t>
  </si>
  <si>
    <t>/ORGANIZATION/GLYCOMINDS</t>
  </si>
  <si>
    <t>/funding-round/a555c17e8ca2cd9bae2ea6643dae48fa</t>
  </si>
  <si>
    <t>/Organization/Glycominds</t>
  </si>
  <si>
    <t>Glycominds</t>
  </si>
  <si>
    <t>http://www.glycominds.com</t>
  </si>
  <si>
    <t>/organization/ glycopure</t>
  </si>
  <si>
    <t>/organization/glycopure</t>
  </si>
  <si>
    <t>/funding-round/a5cfc5c581e4c77f3571015f3a546b9f</t>
  </si>
  <si>
    <t>/Organization/Glycopure</t>
  </si>
  <si>
    <t>GlycoPure</t>
  </si>
  <si>
    <t>/organization/ glycoregimmune</t>
  </si>
  <si>
    <t>/ORGANIZATION/GLYCOREGIMMUNE</t>
  </si>
  <si>
    <t>/funding-round/cb7ab53e8cd3b809f5a3feffe038140e</t>
  </si>
  <si>
    <t>/Organization/Glycoregimmune</t>
  </si>
  <si>
    <t>Glycoregimmune</t>
  </si>
  <si>
    <t>http://gribio.com</t>
  </si>
  <si>
    <t>/organization/ glycos-biotechnologies</t>
  </si>
  <si>
    <t>/organization/glycos-biotechnologies</t>
  </si>
  <si>
    <t>/funding-round/0c72292e3356ef0dc4c3315ec9b15440</t>
  </si>
  <si>
    <t>/Organization/Glycos-Biotechnologies</t>
  </si>
  <si>
    <t>Glycos Biotechnologies</t>
  </si>
  <si>
    <t>http://www.glycosbio.com</t>
  </si>
  <si>
    <t>/ORGANIZATION/GLYCOS-BIOTECHNOLOGIES</t>
  </si>
  <si>
    <t>/funding-round/28e1a1ba4c172a2f3010a20faf832644</t>
  </si>
  <si>
    <t>/funding-round/375edeb7862ea63d4fb3110224f257e1</t>
  </si>
  <si>
    <t>/funding-round/50a382ae8801b5b85282f53d40fb365c</t>
  </si>
  <si>
    <t>/funding-round/53ec774b1c1bd8c87dec3a3523b6fea7</t>
  </si>
  <si>
    <t>/funding-round/56248415c0dad0fce89f35c77806bdb9</t>
  </si>
  <si>
    <t>/funding-round/c5700e08b7e94965ed5c6699d91cf411</t>
  </si>
  <si>
    <t>/funding-round/cc534eb91ddb983a316d5ae479f06f2d</t>
  </si>
  <si>
    <t>/organization/ glycosan</t>
  </si>
  <si>
    <t>/organization/glycosan</t>
  </si>
  <si>
    <t>/funding-round/10bbdab41bc3c30b6b3530a2f07b45ea</t>
  </si>
  <si>
    <t>/Organization/Glycosan</t>
  </si>
  <si>
    <t>Glycosan</t>
  </si>
  <si>
    <t>http://glycosan.com</t>
  </si>
  <si>
    <t>/ORGANIZATION/GLYCOSAN</t>
  </si>
  <si>
    <t>/funding-round/7886196d418825ddecac105240488909</t>
  </si>
  <si>
    <t>/organization/ glycostasis</t>
  </si>
  <si>
    <t>/organization/glycostasis</t>
  </si>
  <si>
    <t>/funding-round/40d670c3abd15d4180efa897c6eea9fb</t>
  </si>
  <si>
    <t>/Organization/Glycostasis</t>
  </si>
  <si>
    <t>Glycostasis</t>
  </si>
  <si>
    <t>http://www.glycostasis.com/</t>
  </si>
  <si>
    <t>/organization/ glyde</t>
  </si>
  <si>
    <t>/ORGANIZATION/GLYDE</t>
  </si>
  <si>
    <t>/funding-round/2830e1d0bf5460daa87b72ab8643444c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de</t>
  </si>
  <si>
    <t>/funding-round/5bbf78ae5f32fed4b4117938a0fa0cff</t>
  </si>
  <si>
    <t>/funding-round/854907b079cc8f90a507974fa104c299</t>
  </si>
  <si>
    <t>/organization/ glygenix-therapeutics</t>
  </si>
  <si>
    <t>/organization/glygenix-therapeutics</t>
  </si>
  <si>
    <t>/funding-round/7f3cfc94110669c12525953a727b6e17</t>
  </si>
  <si>
    <t>/Organization/Glygenix-Therapeutics</t>
  </si>
  <si>
    <t>GlyGenix Therapeutics</t>
  </si>
  <si>
    <t>http://glygenixtherapeutics.com</t>
  </si>
  <si>
    <t>/organization/ glympse</t>
  </si>
  <si>
    <t>/ORGANIZATION/GLYMPSE</t>
  </si>
  <si>
    <t>/funding-round/58d14fd175fe380758c511bce90c7164</t>
  </si>
  <si>
    <t>/Organization/Glympse</t>
  </si>
  <si>
    <t>Glympse</t>
  </si>
  <si>
    <t>http://www.glympse.com</t>
  </si>
  <si>
    <t>Location Based Services|Mobile|Mobile Software Tools</t>
  </si>
  <si>
    <t>/organization/glympse</t>
  </si>
  <si>
    <t>/funding-round/6e7e10d13afecc9c1e3f15fe68c0da90</t>
  </si>
  <si>
    <t>/funding-round/a2f4ad4a4f5b6e5431d3da03a9ca1900</t>
  </si>
  <si>
    <t>/organization/ glysens</t>
  </si>
  <si>
    <t>/organization/glysens</t>
  </si>
  <si>
    <t>/funding-round/320dec15d265763b5a750921efdd2b90</t>
  </si>
  <si>
    <t>/Organization/Glysens</t>
  </si>
  <si>
    <t>GlySens</t>
  </si>
  <si>
    <t>http://www.glysens.com</t>
  </si>
  <si>
    <t>/ORGANIZATION/GLYSENS</t>
  </si>
  <si>
    <t>/funding-round/c688244ad513b6330b2272c22d6dd4cc</t>
  </si>
  <si>
    <t>/funding-round/ec4909e7fd5993614c5f683bc53f11f9</t>
  </si>
  <si>
    <t>/organization/ glysure</t>
  </si>
  <si>
    <t>/ORGANIZATION/GLYSURE</t>
  </si>
  <si>
    <t>/funding-round/3b2878073273ff5692cae8a87549a6e8</t>
  </si>
  <si>
    <t>/Organization/Glysure</t>
  </si>
  <si>
    <t>GlySure</t>
  </si>
  <si>
    <t>http://www.glysure.com</t>
  </si>
  <si>
    <t>/organization/glysure</t>
  </si>
  <si>
    <t>/funding-round/6cdd80986ff4c3da408ab6093ce7c096</t>
  </si>
  <si>
    <t>/organization/ glythera</t>
  </si>
  <si>
    <t>/ORGANIZATION/GLYTHERA</t>
  </si>
  <si>
    <t>/funding-round/9b901ac553c4c584c7d8c9424e64850d</t>
  </si>
  <si>
    <t>/Organization/Glythera</t>
  </si>
  <si>
    <t>Glythera</t>
  </si>
  <si>
    <t>http://www.glythera.com</t>
  </si>
  <si>
    <t>/organization/glythera</t>
  </si>
  <si>
    <t>/funding-round/f0cb5b2d7e41271ed1b74f24eed3ba35</t>
  </si>
  <si>
    <t>/organization/ gm-europe</t>
  </si>
  <si>
    <t>/ORGANIZATION/GM-EUROPE</t>
  </si>
  <si>
    <t>/funding-round/2b63005527d6cfebf8af59ed67650c85</t>
  </si>
  <si>
    <t>/Organization/Gm-Europe</t>
  </si>
  <si>
    <t>GM Europe</t>
  </si>
  <si>
    <t>Information Technology|Manufacturing</t>
  </si>
  <si>
    <t>/organization/ gm-oilfield-trucking-services</t>
  </si>
  <si>
    <t>/organization/gm-oilfield-trucking-services</t>
  </si>
  <si>
    <t>/funding-round/3259093a938c964b75c3bbd54e8c1e42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 gme-medical-engineering</t>
  </si>
  <si>
    <t>/ORGANIZATION/GME-MEDICAL-ENGINEERING</t>
  </si>
  <si>
    <t>/funding-round/dc8d611d8b4d7ac489940f75c347c79e</t>
  </si>
  <si>
    <t>/Organization/Gme-Medical-Engineering</t>
  </si>
  <si>
    <t>GME Medical Engineering</t>
  </si>
  <si>
    <t>http://www.gmeonline.de</t>
  </si>
  <si>
    <t>/organization/gme-medical-engineering</t>
  </si>
  <si>
    <t>/funding-round/f86acf8073a434f893cc376042b537a5</t>
  </si>
  <si>
    <t>/organization/ gmex</t>
  </si>
  <si>
    <t>/ORGANIZATION/GMEX</t>
  </si>
  <si>
    <t>/funding-round/cd7a7d242a5e176a9979780a6a42f694</t>
  </si>
  <si>
    <t>/Organization/Gmex</t>
  </si>
  <si>
    <t>GMEX</t>
  </si>
  <si>
    <t>http://www.gmex.com/%23</t>
  </si>
  <si>
    <t>/organization/ gmg33</t>
  </si>
  <si>
    <t>/organization/gmg33</t>
  </si>
  <si>
    <t>/funding-round/a8312096afcbfa5fa7c8e6ab51763fda</t>
  </si>
  <si>
    <t>/Organization/Gmg33</t>
  </si>
  <si>
    <t>GMG33</t>
  </si>
  <si>
    <t>Consumer Electronics|Hardware|New Technologies|Wearables</t>
  </si>
  <si>
    <t>/organization/ gmh-ventures</t>
  </si>
  <si>
    <t>/ORGANIZATION/GMH-VENTURES</t>
  </si>
  <si>
    <t>/funding-round/f5aa1fae5109230509fbd263ad820f72</t>
  </si>
  <si>
    <t>/Organization/Gmh-Ventures</t>
  </si>
  <si>
    <t>GMH Ventures</t>
  </si>
  <si>
    <t>http://www.gmh-ventures.com</t>
  </si>
  <si>
    <t>/organization/ gmi</t>
  </si>
  <si>
    <t>/organization/gmi</t>
  </si>
  <si>
    <t>/funding-round/ef04a4ad6acc33dea8048d4cd8f7fc09</t>
  </si>
  <si>
    <t>/Organization/Gmi</t>
  </si>
  <si>
    <t>GMI</t>
  </si>
  <si>
    <t>http://www.gmi-mr.com</t>
  </si>
  <si>
    <t>/organization/ gmi-ratings</t>
  </si>
  <si>
    <t>/ORGANIZATION/GMI-RATINGS</t>
  </si>
  <si>
    <t>/funding-round/f52e53e9af74fc2537f1f55d5decff59</t>
  </si>
  <si>
    <t>/Organization/Gmi-Ratings</t>
  </si>
  <si>
    <t>GMI Ratings</t>
  </si>
  <si>
    <t>http://www.gmiratings.com</t>
  </si>
  <si>
    <t>/organization/ gmp-companies</t>
  </si>
  <si>
    <t>/organization/gmp-companies</t>
  </si>
  <si>
    <t>/funding-round/7ba5c24a5078c5118827d688a2508cae</t>
  </si>
  <si>
    <t>/Organization/Gmp-Companies</t>
  </si>
  <si>
    <t>GMP Companies</t>
  </si>
  <si>
    <t>/organization/ gmr-group</t>
  </si>
  <si>
    <t>/ORGANIZATION/GMR-GROUP</t>
  </si>
  <si>
    <t>/funding-round/2dd7e434bec51246cfeb36cb5e756a58</t>
  </si>
  <si>
    <t>/Organization/Gmr-Group</t>
  </si>
  <si>
    <t>GMR Group</t>
  </si>
  <si>
    <t>http://www.gmrgroup.in</t>
  </si>
  <si>
    <t>/organization/ gmz-energy</t>
  </si>
  <si>
    <t>/organization/gmz-energy</t>
  </si>
  <si>
    <t>/funding-round/0650df48f7cc357f1c1ef18401f84382</t>
  </si>
  <si>
    <t>/Organization/Gmz-Energy</t>
  </si>
  <si>
    <t>GMZ Energy</t>
  </si>
  <si>
    <t>http://www.gmzenergy.com</t>
  </si>
  <si>
    <t>/ORGANIZATION/GMZ-ENERGY</t>
  </si>
  <si>
    <t>/funding-round/edbf91f35bceda45fd5062472f80ca41</t>
  </si>
  <si>
    <t>/funding-round/f241202b80bbd706ec54218600da6074</t>
  </si>
  <si>
    <t>/funding-round/f5a28f834fd0766421dc841e015d3fd7</t>
  </si>
  <si>
    <t>/organization/ gna-biosolutions</t>
  </si>
  <si>
    <t>/organization/gna-biosolutions</t>
  </si>
  <si>
    <t>/funding-round/e44efa2f748c2ac465687d30efe0a36b</t>
  </si>
  <si>
    <t>/Organization/Gna-Biosolutions</t>
  </si>
  <si>
    <t>GNA Biosolutions</t>
  </si>
  <si>
    <t>http://www.gna-bio.com/</t>
  </si>
  <si>
    <t>/organization/ gnamgnam</t>
  </si>
  <si>
    <t>/ORGANIZATION/GNAMGNAM</t>
  </si>
  <si>
    <t>/funding-round/3b08a85f4753ebfc33854e4bdc24b533</t>
  </si>
  <si>
    <t>/Organization/Gnamgnam</t>
  </si>
  <si>
    <t>GnamGnam</t>
  </si>
  <si>
    <t>http://www.gnamgnamapp.com</t>
  </si>
  <si>
    <t>/organization/gnamgnam</t>
  </si>
  <si>
    <t>/funding-round/462d0fc86ae9c4d40032c5225e556d58</t>
  </si>
  <si>
    <t>/organization/ gnammo</t>
  </si>
  <si>
    <t>/ORGANIZATION/GNAMMO</t>
  </si>
  <si>
    <t>/funding-round/c90b6159e0cff2f2a3f84f74a3049a4b</t>
  </si>
  <si>
    <t>/Organization/Gnammo</t>
  </si>
  <si>
    <t>Gnammo</t>
  </si>
  <si>
    <t>http://gnammo.com</t>
  </si>
  <si>
    <t>/organization/ gnarus-systems</t>
  </si>
  <si>
    <t>/organization/gnarus-systems</t>
  </si>
  <si>
    <t>/funding-round/ba0e4ebc089ca4552aabd6fd64d2cd18</t>
  </si>
  <si>
    <t>/Organization/Gnarus-Systems</t>
  </si>
  <si>
    <t>Gnarus Systems</t>
  </si>
  <si>
    <t>http://gnarus-systems.com</t>
  </si>
  <si>
    <t>/organization/ gnex</t>
  </si>
  <si>
    <t>/ORGANIZATION/GNEX</t>
  </si>
  <si>
    <t>/funding-round/86131f322a8315e2bff9684b2830be03</t>
  </si>
  <si>
    <t>/Organization/Gnex</t>
  </si>
  <si>
    <t>GNEX</t>
  </si>
  <si>
    <t>http://globalnet-ex.com/</t>
  </si>
  <si>
    <t>/organization/ gnie-numrique</t>
  </si>
  <si>
    <t>/organization/gnie-numrique</t>
  </si>
  <si>
    <t>/funding-round/b026fa8e9db681fb8216e14132504736</t>
  </si>
  <si>
    <t>/Organization/Gnie-Numrique</t>
  </si>
  <si>
    <t>GÃ©nie NumÃ©rique</t>
  </si>
  <si>
    <t>http://www.genienum.com</t>
  </si>
  <si>
    <t>/organization/ gnip</t>
  </si>
  <si>
    <t>/ORGANIZATION/GNIP</t>
  </si>
  <si>
    <t>/funding-round/36d347f2f3f6eb24ccad6dbef674783f</t>
  </si>
  <si>
    <t>/Organization/Gnip</t>
  </si>
  <si>
    <t>Gnip</t>
  </si>
  <si>
    <t>http://www.gnip.com</t>
  </si>
  <si>
    <t>/organization/gnip</t>
  </si>
  <si>
    <t>/funding-round/5f5e0970ad29c9d4c5cdf67161ef454a</t>
  </si>
  <si>
    <t>/funding-round/8891e081a0021598256c055aa44b1b35</t>
  </si>
  <si>
    <t>/funding-round/f9a663d6e702ab7f70c388f50a657596</t>
  </si>
  <si>
    <t>/organization/ gnodal</t>
  </si>
  <si>
    <t>/ORGANIZATION/GNODAL</t>
  </si>
  <si>
    <t>/funding-round/3b418222523a7f4bb0ef1b33dc4b6026</t>
  </si>
  <si>
    <t>/Organization/Gnodal</t>
  </si>
  <si>
    <t>Gnodal</t>
  </si>
  <si>
    <t>http://www.gnodal.com</t>
  </si>
  <si>
    <t>Design|Infrastructure|Systems|Web Hosting</t>
  </si>
  <si>
    <t>/organization/gnodal</t>
  </si>
  <si>
    <t>/funding-round/a820bb849e9902cf39d296bdb9b57781</t>
  </si>
  <si>
    <t>/organization/ gnome-extract</t>
  </si>
  <si>
    <t>/ORGANIZATION/GNOME-EXTRACT</t>
  </si>
  <si>
    <t>/funding-round/91e5f63872d502958407809bfd099a6b</t>
  </si>
  <si>
    <t>/Organization/Gnome-Extract</t>
  </si>
  <si>
    <t>Gnome Extract</t>
  </si>
  <si>
    <t>http://www.gnomeextract.com/</t>
  </si>
  <si>
    <t>Retail|Wholesale</t>
  </si>
  <si>
    <t>/organization/ gnosis-analytics</t>
  </si>
  <si>
    <t>/organization/gnosis-analytics</t>
  </si>
  <si>
    <t>/funding-round/802c6fbbb0538438696d556c9299b342</t>
  </si>
  <si>
    <t>/Organization/Gnosis-Analytics</t>
  </si>
  <si>
    <t>GNosis Analytics</t>
  </si>
  <si>
    <t>http://gnosis-analytics.com</t>
  </si>
  <si>
    <t>/organization/ gnowsis</t>
  </si>
  <si>
    <t>/ORGANIZATION/GNOWSIS</t>
  </si>
  <si>
    <t>/funding-round/9f33ffe96826dcfeef75496bd431d846</t>
  </si>
  <si>
    <t>/Organization/Gnowsis</t>
  </si>
  <si>
    <t>Refinder by Gnowsis</t>
  </si>
  <si>
    <t>http://www.getrefinder.com</t>
  </si>
  <si>
    <t>Enterprises|Enterprise Software|Information Services|Technology</t>
  </si>
  <si>
    <t>/organization/ gns-healthcare</t>
  </si>
  <si>
    <t>/organization/gns-healthcare</t>
  </si>
  <si>
    <t>/funding-round/0588562d99bf490105530f434a1944a0</t>
  </si>
  <si>
    <t>/Organization/Gns-Healthcare</t>
  </si>
  <si>
    <t>GNS Healthcare</t>
  </si>
  <si>
    <t>http://www.gnshealthcare.com</t>
  </si>
  <si>
    <t>/ORGANIZATION/GNS-HEALTHCARE</t>
  </si>
  <si>
    <t>/funding-round/3ee638ed03b304b49cdae75f36878789</t>
  </si>
  <si>
    <t>/funding-round/552f5ad2b20e531b495237aed17d314a</t>
  </si>
  <si>
    <t>/funding-round/583b89532ec0001f977bd29ad7a7a232</t>
  </si>
  <si>
    <t>/funding-round/611c948e75d7f2693745348d8ece6a6f</t>
  </si>
  <si>
    <t>/funding-round/7fb55ec297349e5b8c7b711ca7442790</t>
  </si>
  <si>
    <t>/organization/ gns3</t>
  </si>
  <si>
    <t>/organization/gns3</t>
  </si>
  <si>
    <t>/funding-round/ef44f52002d8dd1bce75e988c91e9829</t>
  </si>
  <si>
    <t>/Organization/Gns3</t>
  </si>
  <si>
    <t>GNS3 Technologies Inc.</t>
  </si>
  <si>
    <t>http://www.gns3.com</t>
  </si>
  <si>
    <t>Cloud Computing|Networking|Network Security|Software</t>
  </si>
  <si>
    <t>/organization/ gnubio</t>
  </si>
  <si>
    <t>/ORGANIZATION/GNUBIO</t>
  </si>
  <si>
    <t>/funding-round/35ef12b3d92352c629d24a203f84fb73</t>
  </si>
  <si>
    <t>/Organization/Gnubio</t>
  </si>
  <si>
    <t>GnuBIO</t>
  </si>
  <si>
    <t>http://gnubio.com</t>
  </si>
  <si>
    <t>/organization/gnubio</t>
  </si>
  <si>
    <t>/funding-round/4dbbaea3240c4ebd0abda7ebfd25e997</t>
  </si>
  <si>
    <t>/funding-round/8ec49950e85753b5880f974871c271ab</t>
  </si>
  <si>
    <t>/funding-round/b50af1e497d7ebdface1419d1fa0371c</t>
  </si>
  <si>
    <t>/organization/ gnum</t>
  </si>
  <si>
    <t>/ORGANIZATION/GNUM</t>
  </si>
  <si>
    <t>/funding-round/f51382fccd926e61e3150922cc93c637</t>
  </si>
  <si>
    <t>/Organization/Gnum</t>
  </si>
  <si>
    <t>GNum</t>
  </si>
  <si>
    <t>http://gnum.com/</t>
  </si>
  <si>
    <t>/organization/ go-3</t>
  </si>
  <si>
    <t>/organization/go-3</t>
  </si>
  <si>
    <t>/funding-round/0b587277c5331b60bc4fe6c4b1a045bb</t>
  </si>
  <si>
    <t>/Organization/Go-3</t>
  </si>
  <si>
    <t>goplusplatform</t>
  </si>
  <si>
    <t>http://goplusplatform.com</t>
  </si>
  <si>
    <t>Developer APIs|Internet of Things|M2M</t>
  </si>
  <si>
    <t>/ORGANIZATION/GO-3</t>
  </si>
  <si>
    <t>/funding-round/22ff0655911e1921a8236438a066d90b</t>
  </si>
  <si>
    <t>/funding-round/58ed00db071d822897f245a0008ea148</t>
  </si>
  <si>
    <t>/organization/ go-baller</t>
  </si>
  <si>
    <t>/ORGANIZATION/GO-BALLER</t>
  </si>
  <si>
    <t>/funding-round/7fe6d20229859738103b30ec64b98ed1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 go-barnacle</t>
  </si>
  <si>
    <t>/organization/go-barnacle</t>
  </si>
  <si>
    <t>/funding-round/ef472dc76698d2df415dbdb63d2cacd8</t>
  </si>
  <si>
    <t>/Organization/Go-Barnacle</t>
  </si>
  <si>
    <t>Barnacle</t>
  </si>
  <si>
    <t>http://www.GoBarnacle.com</t>
  </si>
  <si>
    <t>Logistics|Peer-to-Peer|Public Transportation|Shipping|Transportation</t>
  </si>
  <si>
    <t>/organization/ go-beyond</t>
  </si>
  <si>
    <t>/ORGANIZATION/GO-BEYOND</t>
  </si>
  <si>
    <t>/funding-round/4fc888f5982dbb12c0a26e5655fad90e</t>
  </si>
  <si>
    <t>/Organization/Go-Beyond</t>
  </si>
  <si>
    <t>Go Beyond Investing</t>
  </si>
  <si>
    <t>http://www.go-beyond.biz</t>
  </si>
  <si>
    <t>/organization/go-beyond</t>
  </si>
  <si>
    <t>/funding-round/a87e5d061b99a8640c3b3dae0078b03b</t>
  </si>
  <si>
    <t>/funding-round/eb3be0f379542e7a7419ed6b41ae73a7</t>
  </si>
  <si>
    <t>/funding-round/ebe827fcd6d9b38499c3422338648614</t>
  </si>
  <si>
    <t>/funding-round/ebeb0b897a7d7ae0053fc3bc5e76eb43</t>
  </si>
  <si>
    <t>/organization/ go-capital</t>
  </si>
  <si>
    <t>/organization/go-capital</t>
  </si>
  <si>
    <t>/funding-round/7cec80b904439be149e94c82be0eaee5</t>
  </si>
  <si>
    <t>/Organization/Go-Capital</t>
  </si>
  <si>
    <t>Go Capital</t>
  </si>
  <si>
    <t>http://www.GoCapitalUSA.com</t>
  </si>
  <si>
    <t>/organization/ go-club-golf</t>
  </si>
  <si>
    <t>/ORGANIZATION/GO-CLUB-GOLF</t>
  </si>
  <si>
    <t>/funding-round/38cf9f79248881db74ae14c029a796af</t>
  </si>
  <si>
    <t>/Organization/Go-Club-Golf</t>
  </si>
  <si>
    <t>Go Club Golf</t>
  </si>
  <si>
    <t>http://goclubgolf.com</t>
  </si>
  <si>
    <t>/organization/ go-dayuse</t>
  </si>
  <si>
    <t>/organization/go-dayuse</t>
  </si>
  <si>
    <t>/funding-round/a1d4c4a0063070276a308d3eb4a8c872</t>
  </si>
  <si>
    <t>/Organization/Go-Dayuse</t>
  </si>
  <si>
    <t>go.dayuse</t>
  </si>
  <si>
    <t>http://godayuse.com/</t>
  </si>
  <si>
    <t>Adventure Travel|Travel</t>
  </si>
  <si>
    <t>/organization/ go-dish</t>
  </si>
  <si>
    <t>/ORGANIZATION/GO-DISH</t>
  </si>
  <si>
    <t>/funding-round/6410d7982f73731f80e11ff441b59652</t>
  </si>
  <si>
    <t>/Organization/Go-Dish</t>
  </si>
  <si>
    <t>Go Dish</t>
  </si>
  <si>
    <t>http://www.getgodish.com</t>
  </si>
  <si>
    <t>Hospitality|Mobile Commerce|Restaurants</t>
  </si>
  <si>
    <t>/organization/ go-factory-inc</t>
  </si>
  <si>
    <t>/organization/go-factory-inc</t>
  </si>
  <si>
    <t>/funding-round/4da04b8728511fcf09cc10b8ec3d342e</t>
  </si>
  <si>
    <t>/Organization/Go-Factory-Inc</t>
  </si>
  <si>
    <t>Go Factory, Inc.</t>
  </si>
  <si>
    <t>http://www.go-factory.com</t>
  </si>
  <si>
    <t>Cloud Computing|Optimization|Predictive Analytics|Sensors</t>
  </si>
  <si>
    <t>/organization/ go-foton</t>
  </si>
  <si>
    <t>/ORGANIZATION/GO-FOTON</t>
  </si>
  <si>
    <t>/funding-round/b2d9d95372dd187793d1cb4b18fc4b5b</t>
  </si>
  <si>
    <t>/Organization/Go-Foton</t>
  </si>
  <si>
    <t>Go!Foton</t>
  </si>
  <si>
    <t>http://gofoton.com</t>
  </si>
  <si>
    <t>/organization/ go-green-auto-centers</t>
  </si>
  <si>
    <t>/organization/go-green-auto-centers</t>
  </si>
  <si>
    <t>/funding-round/247140ae2ae4d19692eaf80ccbea47c2</t>
  </si>
  <si>
    <t>/Organization/Go-Green-Auto-Centers</t>
  </si>
  <si>
    <t>Go-Green Auto Centers</t>
  </si>
  <si>
    <t>http://gogreenautocenters.com</t>
  </si>
  <si>
    <t>Ronkonkoma</t>
  </si>
  <si>
    <t>/organization/ go-hitlist</t>
  </si>
  <si>
    <t>/ORGANIZATION/GO-HITLIST</t>
  </si>
  <si>
    <t>/funding-round/878c57e1b89b67406cf3c5565f8de586</t>
  </si>
  <si>
    <t>/Organization/Go-Hitlist</t>
  </si>
  <si>
    <t>HITLIST</t>
  </si>
  <si>
    <t>http://www.gohitlist.com/</t>
  </si>
  <si>
    <t>Ad Targeting|Content|Data Integration|Internet</t>
  </si>
  <si>
    <t>/organization/ go-hopscotch</t>
  </si>
  <si>
    <t>/organization/go-hopscotch</t>
  </si>
  <si>
    <t>/funding-round/ee2ee2750e3e9ac9cc821df971757446</t>
  </si>
  <si>
    <t>/Organization/Go-Hopscotch</t>
  </si>
  <si>
    <t>Go Hopscotch</t>
  </si>
  <si>
    <t>http://www.gohopscotch.com/</t>
  </si>
  <si>
    <t>Mobile|SaaS|Sports|Technology</t>
  </si>
  <si>
    <t>/organization/ go-kin-packs</t>
  </si>
  <si>
    <t>/ORGANIZATION/GO-KIN-PACKS</t>
  </si>
  <si>
    <t>/funding-round/1b4ebb371658f45b3a5308278c510874</t>
  </si>
  <si>
    <t>/Organization/Go-Kin-Packs</t>
  </si>
  <si>
    <t>Go Kin Packs</t>
  </si>
  <si>
    <t>http://www.gokinpacks.com/</t>
  </si>
  <si>
    <t>Thunder Bay</t>
  </si>
  <si>
    <t>/organization/ go-long-wireless</t>
  </si>
  <si>
    <t>/organization/go-long-wireless</t>
  </si>
  <si>
    <t>/funding-round/f126d52a1901337cb2a20ccd44a7a38d</t>
  </si>
  <si>
    <t>/Organization/Go-Long-Wireless</t>
  </si>
  <si>
    <t>Go Long Wireless</t>
  </si>
  <si>
    <t>http://golongwireless.com</t>
  </si>
  <si>
    <t>/organization/ go-moment</t>
  </si>
  <si>
    <t>/ORGANIZATION/GO-MOMENT</t>
  </si>
  <si>
    <t>/funding-round/6e8bf038671c5310b1a75f5706443570</t>
  </si>
  <si>
    <t>/Organization/Go-Moment</t>
  </si>
  <si>
    <t>Go Moment</t>
  </si>
  <si>
    <t>http://www.gomoment.com</t>
  </si>
  <si>
    <t>Enterprise Software|Hospitality|Hotels|Mobile|Travel</t>
  </si>
  <si>
    <t>/organization/go-moment</t>
  </si>
  <si>
    <t>/funding-round/df6805aa52bb53f08f4378801585568c</t>
  </si>
  <si>
    <t>/organization/ go-net-systems</t>
  </si>
  <si>
    <t>/ORGANIZATION/GO-NET-SYSTEMS</t>
  </si>
  <si>
    <t>/funding-round/bf8ac797d4fc807db4808c4db93afab5</t>
  </si>
  <si>
    <t>/Organization/Go-Net-Systems</t>
  </si>
  <si>
    <t>GO Net Systems</t>
  </si>
  <si>
    <t>http://www.GoNetworks.com</t>
  </si>
  <si>
    <t>/organization/ go-noogie</t>
  </si>
  <si>
    <t>/organization/go-noogie</t>
  </si>
  <si>
    <t>/funding-round/1ff26f70a3cc3f81b4145efba0f3b5d3</t>
  </si>
  <si>
    <t>/Organization/Go-Noogie</t>
  </si>
  <si>
    <t>GoNoogie</t>
  </si>
  <si>
    <t>http://gonoogie.com/</t>
  </si>
  <si>
    <t>/ORGANIZATION/GO-NOOGIE</t>
  </si>
  <si>
    <t>/funding-round/33d35f6dd2cba0d9a1ab9a2c4376c56a</t>
  </si>
  <si>
    <t>/organization/ go-out-corp</t>
  </si>
  <si>
    <t>/organization/go-out-corp</t>
  </si>
  <si>
    <t>/funding-round/dfc87224bacdea65dcfeba30e29db5e4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 go-outdoors</t>
  </si>
  <si>
    <t>/ORGANIZATION/GO-OUTDOORS</t>
  </si>
  <si>
    <t>/funding-round/ea2b872a5e8421f710bd921f28680fba</t>
  </si>
  <si>
    <t>/Organization/Go-Outdoors</t>
  </si>
  <si>
    <t>GO Outdoors</t>
  </si>
  <si>
    <t>http://www.gooutdoors.co.uk</t>
  </si>
  <si>
    <t>/organization/ go-overseas</t>
  </si>
  <si>
    <t>/organization/go-overseas</t>
  </si>
  <si>
    <t>/funding-round/960224714222743ca8a2a302a5ef1cd3</t>
  </si>
  <si>
    <t>/Organization/Go-Overseas</t>
  </si>
  <si>
    <t>Go Overseas</t>
  </si>
  <si>
    <t>http://www.gooverseas.com</t>
  </si>
  <si>
    <t>/ORGANIZATION/GO-OVERSEAS</t>
  </si>
  <si>
    <t>/funding-round/fed4315a9889e1a12cfd1f1b1d733ea4</t>
  </si>
  <si>
    <t>/organization/ go-pool-and-spa</t>
  </si>
  <si>
    <t>/organization/go-pool-and-spa</t>
  </si>
  <si>
    <t>/funding-round/ebe27448cf1a933271e3b0f35ea37ee2</t>
  </si>
  <si>
    <t>/Organization/Go-Pool-And-Spa</t>
  </si>
  <si>
    <t>Go Pool and Spa</t>
  </si>
  <si>
    <t>http://www.gopoolandspa.com</t>
  </si>
  <si>
    <t>/organization/ go-sim</t>
  </si>
  <si>
    <t>/ORGANIZATION/GO-SIM</t>
  </si>
  <si>
    <t>/funding-round/71dca4ec05a31290b4455cf75c9305ef</t>
  </si>
  <si>
    <t>/Organization/Go-Sim</t>
  </si>
  <si>
    <t>GO-SIM</t>
  </si>
  <si>
    <t>http://www.gosim.com</t>
  </si>
  <si>
    <t>/organization/ go-solar-plus</t>
  </si>
  <si>
    <t>/organization/go-solar-plus</t>
  </si>
  <si>
    <t>/funding-round/4d23b67bc7bf3a2fa259ac4d06f77c0d</t>
  </si>
  <si>
    <t>/Organization/Go-Solar-Plus</t>
  </si>
  <si>
    <t>Go Solar Plus</t>
  </si>
  <si>
    <t>http://www.microfit.info</t>
  </si>
  <si>
    <t>/organization/ go-stan</t>
  </si>
  <si>
    <t>/ORGANIZATION/GO-STAN</t>
  </si>
  <si>
    <t>/funding-round/004e588cbfb1e40bc389ac665037910e</t>
  </si>
  <si>
    <t>/Organization/Go-Stan</t>
  </si>
  <si>
    <t>GO STAN</t>
  </si>
  <si>
    <t>http://gostan.ca/home/</t>
  </si>
  <si>
    <t>/organization/ go-try-it-on</t>
  </si>
  <si>
    <t>/organization/go-try-it-on</t>
  </si>
  <si>
    <t>/funding-round/0b40aa67c57ffcdd498c7af2852db72e</t>
  </si>
  <si>
    <t>/Organization/Go-Try-It-On</t>
  </si>
  <si>
    <t>Go Try It On</t>
  </si>
  <si>
    <t>http://www.gotryiton.com</t>
  </si>
  <si>
    <t>Fashion|Lifestyle|Photography|Real Time</t>
  </si>
  <si>
    <t>/ORGANIZATION/GO-TRY-IT-ON</t>
  </si>
  <si>
    <t>/funding-round/3e34ac9393acb30663c9dd4b7874a3b7</t>
  </si>
  <si>
    <t>/funding-round/4246d02f9ee88eb92127028b4a031996</t>
  </si>
  <si>
    <t>/organization/ go-vocab</t>
  </si>
  <si>
    <t>/ORGANIZATION/GO-VOCAB</t>
  </si>
  <si>
    <t>/funding-round/97bb43e3c162d90e9c30457824f426b8</t>
  </si>
  <si>
    <t>/Organization/Go-Vocab</t>
  </si>
  <si>
    <t>Go Vocab</t>
  </si>
  <si>
    <t>http://govocab.com</t>
  </si>
  <si>
    <t>/organization/ go-world</t>
  </si>
  <si>
    <t>/organization/go-world</t>
  </si>
  <si>
    <t>/funding-round/2a5509260ddb9e1d005549f692f60ef5</t>
  </si>
  <si>
    <t>/Organization/Go-World</t>
  </si>
  <si>
    <t>Go World!</t>
  </si>
  <si>
    <t>/organization/ go007-com</t>
  </si>
  <si>
    <t>/ORGANIZATION/GO007-COM</t>
  </si>
  <si>
    <t>/funding-round/1a0389d0073e1aedfdb77acd777cd611</t>
  </si>
  <si>
    <t>/Organization/Go007-Com</t>
  </si>
  <si>
    <t>go007.com</t>
  </si>
  <si>
    <t>http://www.go007.com/</t>
  </si>
  <si>
    <t>/organization/ go1</t>
  </si>
  <si>
    <t>/organization/go1</t>
  </si>
  <si>
    <t>/funding-round/0e595b12bd7acde5d5ef6c61afa3d59a</t>
  </si>
  <si>
    <t>/Organization/Go1</t>
  </si>
  <si>
    <t>GO1</t>
  </si>
  <si>
    <t>http://www.go1.com</t>
  </si>
  <si>
    <t>Business Development|CRM|Education|Software</t>
  </si>
  <si>
    <t>/organization/ go2-media</t>
  </si>
  <si>
    <t>/ORGANIZATION/GO2-MEDIA</t>
  </si>
  <si>
    <t>/funding-round/b3d3980cf4654e9d7055f65305ba67d3</t>
  </si>
  <si>
    <t>/Organization/Go2-Media</t>
  </si>
  <si>
    <t>go2 media</t>
  </si>
  <si>
    <t>http://goto.com</t>
  </si>
  <si>
    <t>Advertising|Consumers|Content</t>
  </si>
  <si>
    <t>/organization/ go2call-com</t>
  </si>
  <si>
    <t>/organization/go2call-com</t>
  </si>
  <si>
    <t>/funding-round/215fa2f1fc0d093b0ee2c282add70b72</t>
  </si>
  <si>
    <t>/Organization/Go2Call-Com</t>
  </si>
  <si>
    <t>Go2call.com</t>
  </si>
  <si>
    <t>http://www.go2call.com/</t>
  </si>
  <si>
    <t>Technology|VoIP</t>
  </si>
  <si>
    <t>/ORGANIZATION/GO2CALL-COM</t>
  </si>
  <si>
    <t>/funding-round/d3d3fcbdae9504bb5622e164215f54a3</t>
  </si>
  <si>
    <t>/funding-round/fa4d4df2f41b973da5c47bed39bb6cd5</t>
  </si>
  <si>
    <t>/organization/ go2mobi</t>
  </si>
  <si>
    <t>/ORGANIZATION/GO2MOBI</t>
  </si>
  <si>
    <t>/funding-round/8236c6295c2469f2ea24e01e8dc87278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 go800</t>
  </si>
  <si>
    <t>/organization/go800</t>
  </si>
  <si>
    <t>/funding-round/08ed4e60ba835db7aff9c8220565062d</t>
  </si>
  <si>
    <t>/Organization/Go800</t>
  </si>
  <si>
    <t>Go800</t>
  </si>
  <si>
    <t>http://go800corp.com</t>
  </si>
  <si>
    <t>/organization/ goact</t>
  </si>
  <si>
    <t>/ORGANIZATION/GOACT</t>
  </si>
  <si>
    <t>/funding-round/1557bcbcfff484133d8c98764e53e358</t>
  </si>
  <si>
    <t>/Organization/Goact</t>
  </si>
  <si>
    <t>goAct</t>
  </si>
  <si>
    <t>http://goact.com.au</t>
  </si>
  <si>
    <t>Health Care|Internet|Medical|Therapeutics</t>
  </si>
  <si>
    <t>/organization/goact</t>
  </si>
  <si>
    <t>/funding-round/18d46e00395847c4abbc371c22e972cf</t>
  </si>
  <si>
    <t>/organization/ goahead-software</t>
  </si>
  <si>
    <t>/ORGANIZATION/GOAHEAD-SOFTWARE</t>
  </si>
  <si>
    <t>/funding-round/e61ba2169a6d08b1dd707aac13f55967</t>
  </si>
  <si>
    <t>29-10-1999</t>
  </si>
  <si>
    <t>/Organization/Goahead-Software</t>
  </si>
  <si>
    <t>GoAhead Software</t>
  </si>
  <si>
    <t>http://www.goahead.com</t>
  </si>
  <si>
    <t>/organization/ goal-semiconductor</t>
  </si>
  <si>
    <t>/organization/goal-semiconductor</t>
  </si>
  <si>
    <t>/funding-round/188317bf20fb176018d9e192d06c158d</t>
  </si>
  <si>
    <t>/Organization/Goal-Semiconductor</t>
  </si>
  <si>
    <t>Goal Semiconductor</t>
  </si>
  <si>
    <t>/organization/ goal-zero</t>
  </si>
  <si>
    <t>/ORGANIZATION/GOAL-ZERO</t>
  </si>
  <si>
    <t>/funding-round/87b459f9f91dc2a8ea06b2b51f22a99d</t>
  </si>
  <si>
    <t>/Organization/Goal-Zero</t>
  </si>
  <si>
    <t>Goal Zero</t>
  </si>
  <si>
    <t>http://goalzero.com</t>
  </si>
  <si>
    <t>Clean Technology|Consumer Goods|Hardware + Software|Solar</t>
  </si>
  <si>
    <t>/organization/goal-zero</t>
  </si>
  <si>
    <t>/funding-round/a8a6d855b0559be85f30fd64e608d1e8</t>
  </si>
  <si>
    <t>/funding-round/cc26d231966f2c5755378caa161acc5e</t>
  </si>
  <si>
    <t>/funding-round/deb51652ed8b5213f84b16f0c0648396</t>
  </si>
  <si>
    <t>/organization/ goalbert</t>
  </si>
  <si>
    <t>/ORGANIZATION/GOALBERT</t>
  </si>
  <si>
    <t>/funding-round/4703d163e270c46151b76cedb731f92b</t>
  </si>
  <si>
    <t>/Organization/Goalbert</t>
  </si>
  <si>
    <t>GoAlbert</t>
  </si>
  <si>
    <t>http://www.amisw.com</t>
  </si>
  <si>
    <t>/organization/ goalbook</t>
  </si>
  <si>
    <t>/organization/goalbook</t>
  </si>
  <si>
    <t>/funding-round/3cc6923831d8ffbbbb7ee441ff50aca9</t>
  </si>
  <si>
    <t>/Organization/Goalbook</t>
  </si>
  <si>
    <t>Goalbook</t>
  </si>
  <si>
    <t>http://goalbookapp.com</t>
  </si>
  <si>
    <t>/ORGANIZATION/GOALBOOK</t>
  </si>
  <si>
    <t>/funding-round/8c2d0540da2eb106df1813f6917a040d</t>
  </si>
  <si>
    <t>/organization/ goalshare-com</t>
  </si>
  <si>
    <t>/organization/goalshare-com</t>
  </si>
  <si>
    <t>/funding-round/736d002541d79c079b66023237437622</t>
  </si>
  <si>
    <t>/Organization/Goalshare-Com</t>
  </si>
  <si>
    <t>GoalShare.com</t>
  </si>
  <si>
    <t>http://goalshare.com</t>
  </si>
  <si>
    <t>/organization/ goalspring-financial</t>
  </si>
  <si>
    <t>/ORGANIZATION/GOALSPRING-FINANCIAL</t>
  </si>
  <si>
    <t>/funding-round/9de5b62a4beac1695adc14d017cc0027</t>
  </si>
  <si>
    <t>/Organization/Goalspring-Financial</t>
  </si>
  <si>
    <t>GoalSpring Financial</t>
  </si>
  <si>
    <t>http://www.goalspring.com</t>
  </si>
  <si>
    <t>/organization/ goaly-com</t>
  </si>
  <si>
    <t>/organization/goaly-com</t>
  </si>
  <si>
    <t>/funding-round/d4cb625dde7e6a24f98dcc4e59543aed</t>
  </si>
  <si>
    <t>/Organization/Goaly-Com</t>
  </si>
  <si>
    <t>GOALY.COM</t>
  </si>
  <si>
    <t>http://www.goaly.com</t>
  </si>
  <si>
    <t>Personal Health|Quantified Self|Self Development</t>
  </si>
  <si>
    <t>Personal Health</t>
  </si>
  <si>
    <t>/ORGANIZATION/GOALY-COM</t>
  </si>
  <si>
    <t>/funding-round/fcff67216640acc63fc7dbd6b84f2f15</t>
  </si>
  <si>
    <t>/organization/ goatapp</t>
  </si>
  <si>
    <t>/organization/goatapp</t>
  </si>
  <si>
    <t>/funding-round/305b2ef6668bb771df3ff2f92266afcc</t>
  </si>
  <si>
    <t>/Organization/Goatapp</t>
  </si>
  <si>
    <t>Goatapp</t>
  </si>
  <si>
    <t>https://airgoat.com</t>
  </si>
  <si>
    <t>E-Commerce|Mobile|Mobile Commerce|Social Commerce</t>
  </si>
  <si>
    <t>/ORGANIZATION/GOATAPP</t>
  </si>
  <si>
    <t>/funding-round/a42bb6d6d94a3341b7fe5f93a87f62b2</t>
  </si>
  <si>
    <t>/organization/ goavio</t>
  </si>
  <si>
    <t>/organization/goavio</t>
  </si>
  <si>
    <t>/funding-round/2481e66a78089dddbcd6d514e8d02419</t>
  </si>
  <si>
    <t>/Organization/Goavio</t>
  </si>
  <si>
    <t>GoAvio</t>
  </si>
  <si>
    <t>http://www.goavio.com</t>
  </si>
  <si>
    <t>/ORGANIZATION/GOAVIO</t>
  </si>
  <si>
    <t>/funding-round/39497dea7a3c544c129d4ef42cd049dc</t>
  </si>
  <si>
    <t>/funding-round/3f8ac29be61c6883c556aeaa4bc4001e</t>
  </si>
  <si>
    <t>/organization/ goba</t>
  </si>
  <si>
    <t>/ORGANIZATION/GOBA</t>
  </si>
  <si>
    <t>/funding-round/088aacdb7999dc3163e039f229f4b38a</t>
  </si>
  <si>
    <t>/Organization/Goba</t>
  </si>
  <si>
    <t>GOBA</t>
  </si>
  <si>
    <t>http://www.goba.mobi</t>
  </si>
  <si>
    <t>/organization/goba</t>
  </si>
  <si>
    <t>/funding-round/29763cde15823055768015bcd7f4a5dd</t>
  </si>
  <si>
    <t>/funding-round/3f21ec29004213693f1a4b86b3763fbf</t>
  </si>
  <si>
    <t>/funding-round/95a71b9b583d4ef475e3e93cabf20ccb</t>
  </si>
  <si>
    <t>/funding-round/c7320ad566c3bb403e554e6e913a2212</t>
  </si>
  <si>
    <t>/organization/ gobalto</t>
  </si>
  <si>
    <t>/organization/gobalto</t>
  </si>
  <si>
    <t>/funding-round/0a297fca81c8b759ae4c764cce4903ce</t>
  </si>
  <si>
    <t>/Organization/Gobalto</t>
  </si>
  <si>
    <t>goBalto</t>
  </si>
  <si>
    <t>http://www.gobalto.com</t>
  </si>
  <si>
    <t>/ORGANIZATION/GOBALTO</t>
  </si>
  <si>
    <t>/funding-round/3160b1801b67b55a11c2d1a180b14a09</t>
  </si>
  <si>
    <t>/funding-round/3ab9f36616a6362383088cd2901f6adc</t>
  </si>
  <si>
    <t>/funding-round/db78f624fd662f3d879652b4a13f8006</t>
  </si>
  <si>
    <t>/funding-round/dda788afaab0d27b88eb32756b65cd85</t>
  </si>
  <si>
    <t>/organization/ gobble</t>
  </si>
  <si>
    <t>/ORGANIZATION/GOBBLE</t>
  </si>
  <si>
    <t>/funding-round/682ddf66f345168c1495c27deaf03e76</t>
  </si>
  <si>
    <t>/Organization/Gobble</t>
  </si>
  <si>
    <t>Gobble</t>
  </si>
  <si>
    <t>http://gobble.com</t>
  </si>
  <si>
    <t>Cooking|Delivery|E-Commerce|Hospitality|Software</t>
  </si>
  <si>
    <t>/organization/gobble</t>
  </si>
  <si>
    <t>/funding-round/e088d8cf62ff20c0e5e15b8d860cc3da</t>
  </si>
  <si>
    <t>/funding-round/ed14338be1d81062f1fdf71e9d91aa96</t>
  </si>
  <si>
    <t>/organization/ gobbler</t>
  </si>
  <si>
    <t>/organization/gobbler</t>
  </si>
  <si>
    <t>/funding-round/0482b2ba78ca28b977fef02b58217783</t>
  </si>
  <si>
    <t>/Organization/Gobbler</t>
  </si>
  <si>
    <t>Gobbler</t>
  </si>
  <si>
    <t>http://www.gobbler.com</t>
  </si>
  <si>
    <t>Cloud Computing|Digital Media|Enterprise Software</t>
  </si>
  <si>
    <t>/ORGANIZATION/GOBBLER</t>
  </si>
  <si>
    <t>/funding-round/40869b80c55b3f2783872ea93666efc3</t>
  </si>
  <si>
    <t>/funding-round/54f2666282b0385c948cffe33bcd30a3</t>
  </si>
  <si>
    <t>/funding-round/77741dd7060dc3027fcf0777c276a5dd</t>
  </si>
  <si>
    <t>/funding-round/7e91e898cf77d641715bf5cf153a71f1</t>
  </si>
  <si>
    <t>/funding-round/afd02df0ad19dacba4190e03950bf764</t>
  </si>
  <si>
    <t>/funding-round/b0b36dd3ffcf6cd3725275425264751c</t>
  </si>
  <si>
    <t>/funding-round/b9fb3eb5fd06dfbcf69306b253dceb26</t>
  </si>
  <si>
    <t>/funding-round/d6db9b5d04ae9eb869e4a21490103545</t>
  </si>
  <si>
    <t>/funding-round/dc0c0daca02425a3a0936c1bad1c0313</t>
  </si>
  <si>
    <t>/funding-round/df43739d948bb3a048cc52618cd64b93</t>
  </si>
  <si>
    <t>/organization/ gobe</t>
  </si>
  <si>
    <t>/ORGANIZATION/GOBE</t>
  </si>
  <si>
    <t>/funding-round/eaaad05dd854c83edec347912799821f</t>
  </si>
  <si>
    <t>/Organization/Gobe</t>
  </si>
  <si>
    <t>GoBe Groups</t>
  </si>
  <si>
    <t>http://www.gobegroups.com</t>
  </si>
  <si>
    <t>/organization/ gobeme</t>
  </si>
  <si>
    <t>/organization/gobeme</t>
  </si>
  <si>
    <t>/funding-round/83e5593cc53eff58dc58cca455469470</t>
  </si>
  <si>
    <t>/Organization/Gobeme</t>
  </si>
  <si>
    <t>GoBeMe</t>
  </si>
  <si>
    <t>http://gobe.me</t>
  </si>
  <si>
    <t>Big Data|Mobile|SaaS|Training</t>
  </si>
  <si>
    <t>/organization/ gobi-gear</t>
  </si>
  <si>
    <t>/ORGANIZATION/GOBI-GEAR</t>
  </si>
  <si>
    <t>/funding-round/c31e7cfc087379fc50e68023afdcc079</t>
  </si>
  <si>
    <t>/Organization/Gobi-Gear</t>
  </si>
  <si>
    <t>Gobi Gear</t>
  </si>
  <si>
    <t>http://gobigear.com/</t>
  </si>
  <si>
    <t>Outdoors|Sporting Goods|Travel</t>
  </si>
  <si>
    <t>/organization/ gobiquity-inc</t>
  </si>
  <si>
    <t>/organization/gobiquity-inc</t>
  </si>
  <si>
    <t>/funding-round/e83f20cc9523761fee7c8e78f3ac18ca</t>
  </si>
  <si>
    <t>/Organization/Gobiquity-Inc</t>
  </si>
  <si>
    <t>Gobiquity, Inc.</t>
  </si>
  <si>
    <t>http://gobiquity.com</t>
  </si>
  <si>
    <t>/organization/ goblack-2</t>
  </si>
  <si>
    <t>/ORGANIZATION/GOBLACK-2</t>
  </si>
  <si>
    <t>/funding-round/a9af4f2eb9d3ac1ffbaab69a4958d103</t>
  </si>
  <si>
    <t>/Organization/Goblack-2</t>
  </si>
  <si>
    <t>GoBlack</t>
  </si>
  <si>
    <t>http://www.goblack.com.br</t>
  </si>
  <si>
    <t>/organization/ goblinworks</t>
  </si>
  <si>
    <t>/organization/goblinworks</t>
  </si>
  <si>
    <t>/funding-round/50a1ddeec0c10bcd847f3743f929b61a</t>
  </si>
  <si>
    <t>/Organization/Goblinworks</t>
  </si>
  <si>
    <t>Goblinworks</t>
  </si>
  <si>
    <t>http://www.goblinworks.com</t>
  </si>
  <si>
    <t>Game|Games|MMO Games</t>
  </si>
  <si>
    <t>/ORGANIZATION/GOBLINWORKS</t>
  </si>
  <si>
    <t>/funding-round/7894b91984f15af26ce8f79e57b3f919</t>
  </si>
  <si>
    <t>/funding-round/8da363851c3d85e3dfec9f92dc7ec752</t>
  </si>
  <si>
    <t>/organization/ gobold</t>
  </si>
  <si>
    <t>/ORGANIZATION/GOBOLD</t>
  </si>
  <si>
    <t>/funding-round/6fe2d48b27cdc4b82725e07a07e63b06</t>
  </si>
  <si>
    <t>/Organization/Gobold</t>
  </si>
  <si>
    <t>gobold</t>
  </si>
  <si>
    <t>http://www.gobold.com/</t>
  </si>
  <si>
    <t>Banking|Payments</t>
  </si>
  <si>
    <t>/organization/ gobooks</t>
  </si>
  <si>
    <t>/organization/gobooks</t>
  </si>
  <si>
    <t>/funding-round/b29f27cbc280ac4d5d1e57f3910fcba4</t>
  </si>
  <si>
    <t>/Organization/Gobooks</t>
  </si>
  <si>
    <t>Gobooks</t>
  </si>
  <si>
    <t>http://gobooks.com.br/</t>
  </si>
  <si>
    <t>E-Commerce|Education|Textbooks</t>
  </si>
  <si>
    <t>/ORGANIZATION/GOBOOKS</t>
  </si>
  <si>
    <t>/funding-round/d684600521cbb90db8323e7f28df52ad</t>
  </si>
  <si>
    <t>/organization/ gobox</t>
  </si>
  <si>
    <t>/organization/gobox</t>
  </si>
  <si>
    <t>/funding-round/0ab6013893e9f0d28618298e13566bb8</t>
  </si>
  <si>
    <t>/Organization/Gobox</t>
  </si>
  <si>
    <t>GoBox</t>
  </si>
  <si>
    <t>https://gobox.dk/</t>
  </si>
  <si>
    <t>/ORGANIZATION/GOBOX</t>
  </si>
  <si>
    <t>/funding-round/cdbbb50f17ab0f2c37ccd73c27329619</t>
  </si>
  <si>
    <t>/organization/ gobramble</t>
  </si>
  <si>
    <t>/organization/gobramble</t>
  </si>
  <si>
    <t>/funding-round/8a49e90df732a1ad1b552fdfcf11def4</t>
  </si>
  <si>
    <t>/Organization/Gobramble</t>
  </si>
  <si>
    <t>goBramble</t>
  </si>
  <si>
    <t>http://www.gobramble.com</t>
  </si>
  <si>
    <t>/organization/ gobutler</t>
  </si>
  <si>
    <t>/ORGANIZATION/GOBUTLER</t>
  </si>
  <si>
    <t>/funding-round/351ae206f54c0845c92fee390d0a0814</t>
  </si>
  <si>
    <t>/Organization/Gobutler</t>
  </si>
  <si>
    <t>GoButler</t>
  </si>
  <si>
    <t>http://www.gobutler.com</t>
  </si>
  <si>
    <t>Apps|Internet|Online Reservations</t>
  </si>
  <si>
    <t>/organization/gobutler</t>
  </si>
  <si>
    <t>/funding-round/5085d4b28a2b17d02e310d7664a276f0</t>
  </si>
  <si>
    <t>/organization/ goby</t>
  </si>
  <si>
    <t>/ORGANIZATION/GOBY</t>
  </si>
  <si>
    <t>/funding-round/013da2d2717d7e22720e7fe912665f42</t>
  </si>
  <si>
    <t>/Organization/Goby</t>
  </si>
  <si>
    <t>Goby</t>
  </si>
  <si>
    <t>http://www.goby.com</t>
  </si>
  <si>
    <t>/organization/ goby-llc</t>
  </si>
  <si>
    <t>/organization/goby-llc</t>
  </si>
  <si>
    <t>/funding-round/4e74ab1bfb64076f38ed5e9c30d9800c</t>
  </si>
  <si>
    <t>/Organization/Goby-Llc</t>
  </si>
  <si>
    <t>Goby LLC</t>
  </si>
  <si>
    <t>http://www.gobyllc.com/</t>
  </si>
  <si>
    <t>/organization/ gocaddy-international</t>
  </si>
  <si>
    <t>/ORGANIZATION/GOCADDY-INTERNATIONAL</t>
  </si>
  <si>
    <t>/funding-round/1107cc57f0a79dbed55360f775c6d044</t>
  </si>
  <si>
    <t>/Organization/Gocaddy-International</t>
  </si>
  <si>
    <t>GoCaddy International</t>
  </si>
  <si>
    <t>http://www.mygocaddy.com/</t>
  </si>
  <si>
    <t>Automotive|Golf Equipment</t>
  </si>
  <si>
    <t>/organization/ gocardless</t>
  </si>
  <si>
    <t>/organization/gocardless</t>
  </si>
  <si>
    <t>/funding-round/16afd7ab45048f2726d9ea02fc2a82a1</t>
  </si>
  <si>
    <t>/Organization/Gocardless</t>
  </si>
  <si>
    <t>GoCardless</t>
  </si>
  <si>
    <t>http://gocardless.com</t>
  </si>
  <si>
    <t>E-Commerce|Financial Services|Payments|Trading</t>
  </si>
  <si>
    <t>/ORGANIZATION/GOCARDLESS</t>
  </si>
  <si>
    <t>/funding-round/1b77dc9b29fbfb1549ba6ffb72996058</t>
  </si>
  <si>
    <t>/funding-round/69931f6569adfbe4b2f8ed4f6aa34a99</t>
  </si>
  <si>
    <t>/organization/ gocarshare-com</t>
  </si>
  <si>
    <t>/ORGANIZATION/GOCARSHARE-COM</t>
  </si>
  <si>
    <t>/funding-round/2185484e04a27d0d95b9ffbc41238a23</t>
  </si>
  <si>
    <t>/Organization/Gocarshare-Com</t>
  </si>
  <si>
    <t>gocarshare.com</t>
  </si>
  <si>
    <t>http://gocarshare.com</t>
  </si>
  <si>
    <t>/organization/gocarshare-com</t>
  </si>
  <si>
    <t>/funding-round/454bf764666226331ca46906a6bcd870</t>
  </si>
  <si>
    <t>/funding-round/d8775f479d01780bdfc31bea8ab154d7</t>
  </si>
  <si>
    <t>/funding-round/fd991907d60e1c9ef8ebeb95c0d08ab9</t>
  </si>
  <si>
    <t>/organization/ gocatch</t>
  </si>
  <si>
    <t>/ORGANIZATION/GOCATCH</t>
  </si>
  <si>
    <t>/funding-round/0987484a63122d3c512f6cb5b6a2dc71</t>
  </si>
  <si>
    <t>/Organization/Gocatch</t>
  </si>
  <si>
    <t>goCatch</t>
  </si>
  <si>
    <t>http://gocatch.com</t>
  </si>
  <si>
    <t>Software|Taxis|Transportation</t>
  </si>
  <si>
    <t>/organization/gocatch</t>
  </si>
  <si>
    <t>/funding-round/fd48a1a93e386a425750349359220621</t>
  </si>
  <si>
    <t>/organization/ gocella</t>
  </si>
  <si>
    <t>/ORGANIZATION/GOCELLA</t>
  </si>
  <si>
    <t>/funding-round/5d134840de0dfa6de67e9e57feb8f4f6</t>
  </si>
  <si>
    <t>/Organization/Gocella</t>
  </si>
  <si>
    <t>Gocella</t>
  </si>
  <si>
    <t>App Marketing|Mobile|Polling|SMS|Social Media Marketing|Surveys</t>
  </si>
  <si>
    <t>/organization/gocella</t>
  </si>
  <si>
    <t>/funding-round/6ab68af2d6c0bbff032e92ee6dd73f47</t>
  </si>
  <si>
    <t>/organization/ gochime</t>
  </si>
  <si>
    <t>/ORGANIZATION/GOCHIME</t>
  </si>
  <si>
    <t>/funding-round/a5f0fac886723fc22f4a0b70b37a2fe3</t>
  </si>
  <si>
    <t>/Organization/Gochime</t>
  </si>
  <si>
    <t>GoChime</t>
  </si>
  <si>
    <t>http://www.gochime.com</t>
  </si>
  <si>
    <t>Advertising|Marketing Automation|Social Media</t>
  </si>
  <si>
    <t>/organization/gochime</t>
  </si>
  <si>
    <t>/funding-round/b7e8011d4cc206e2534af057b1ba4ce7</t>
  </si>
  <si>
    <t>/organization/ gochongo</t>
  </si>
  <si>
    <t>/ORGANIZATION/GOCHONGO</t>
  </si>
  <si>
    <t>/funding-round/7d3f5d8a9de5114a710f01e991fd8ce1</t>
  </si>
  <si>
    <t>/Organization/Gochongo</t>
  </si>
  <si>
    <t>GoChongo</t>
  </si>
  <si>
    <t>http://www.gochongo.com</t>
  </si>
  <si>
    <t>/organization/ gociety</t>
  </si>
  <si>
    <t>/organization/gociety</t>
  </si>
  <si>
    <t>/funding-round/ef972ee169e8d1f48e51aa3b74b39bd1</t>
  </si>
  <si>
    <t>/Organization/Gociety</t>
  </si>
  <si>
    <t>Gociety</t>
  </si>
  <si>
    <t>http://www.gociety.com/</t>
  </si>
  <si>
    <t>Internet|Outdoors|Social Media</t>
  </si>
  <si>
    <t>/organization/ goco-io-inc</t>
  </si>
  <si>
    <t>/ORGANIZATION/GOCO-IO-INC</t>
  </si>
  <si>
    <t>/funding-round/b50ea03cc0105b55f8a8a0f095076cf9</t>
  </si>
  <si>
    <t>/Organization/Goco-Io-Inc</t>
  </si>
  <si>
    <t>GoCo.io Inc</t>
  </si>
  <si>
    <t>http://www.goco.io</t>
  </si>
  <si>
    <t>Human Resource Automation|Human Resources|Recruiting</t>
  </si>
  <si>
    <t>/organization/ goco-op</t>
  </si>
  <si>
    <t>/organization/goco-op</t>
  </si>
  <si>
    <t>/funding-round/0c7f3e83eb207cd64e6d1714b43ad74a</t>
  </si>
  <si>
    <t>/Organization/Goco-Op</t>
  </si>
  <si>
    <t>GoCo-op</t>
  </si>
  <si>
    <t>http://www.goco-op.com</t>
  </si>
  <si>
    <t>/organization/ gocoin</t>
  </si>
  <si>
    <t>/ORGANIZATION/GOCOIN</t>
  </si>
  <si>
    <t>/funding-round/b2067fd643ce6015d1555ce4b5082eef</t>
  </si>
  <si>
    <t>/Organization/Gocoin</t>
  </si>
  <si>
    <t>GoCoin</t>
  </si>
  <si>
    <t>http://www.gocoin.com</t>
  </si>
  <si>
    <t>Bitcoin|Mobile Payments</t>
  </si>
  <si>
    <t>/organization/gocoin</t>
  </si>
  <si>
    <t>/funding-round/c3a3054a85cf777fa7bed4cb8c0c8e82</t>
  </si>
  <si>
    <t>/organization/ gocomm</t>
  </si>
  <si>
    <t>/ORGANIZATION/GOCOMM</t>
  </si>
  <si>
    <t>/funding-round/749cb008cf57f6f2e3e694111fcf52a6</t>
  </si>
  <si>
    <t>/Organization/Gocomm</t>
  </si>
  <si>
    <t>GoComm</t>
  </si>
  <si>
    <t>http://gocomm.com</t>
  </si>
  <si>
    <t>/organization/ gocoop</t>
  </si>
  <si>
    <t>/organization/gocoop</t>
  </si>
  <si>
    <t>/funding-round/9a6dd319ddcd179eebb47401029aa10f</t>
  </si>
  <si>
    <t>/Organization/Gocoop</t>
  </si>
  <si>
    <t>GoCoop</t>
  </si>
  <si>
    <t>http://gocoop.com</t>
  </si>
  <si>
    <t>/ORGANIZATION/GOCOOP</t>
  </si>
  <si>
    <t>/funding-round/f995c02e87d5b8f6906c6c1c817d6159</t>
  </si>
  <si>
    <t>/organization/ gocrosscampus</t>
  </si>
  <si>
    <t>/organization/gocrosscampus</t>
  </si>
  <si>
    <t>/funding-round/818108b57a6c42435a633304b32ce6d2</t>
  </si>
  <si>
    <t>/Organization/Gocrosscampus</t>
  </si>
  <si>
    <t>GoCrossCampus</t>
  </si>
  <si>
    <t>http://gocrosscampus.com</t>
  </si>
  <si>
    <t>Colleges|Game|Games|MMO Games|Networking|Social Games|Universities</t>
  </si>
  <si>
    <t>/organization/ goddard-labs</t>
  </si>
  <si>
    <t>/ORGANIZATION/GODDARD-LABS</t>
  </si>
  <si>
    <t>/funding-round/6cecf7b68a1c2c5b65366301f8580906</t>
  </si>
  <si>
    <t>/Organization/Goddard-Labs</t>
  </si>
  <si>
    <t>Goddard Labs</t>
  </si>
  <si>
    <t>http://www.goddardlab.com/index.html</t>
  </si>
  <si>
    <t>/organization/ godengo</t>
  </si>
  <si>
    <t>/organization/godengo</t>
  </si>
  <si>
    <t>/funding-round/4b534197fed16f223219ad39bc0f7095</t>
  </si>
  <si>
    <t>/Organization/Godengo</t>
  </si>
  <si>
    <t>Godengo</t>
  </si>
  <si>
    <t>http://gtxcel.com</t>
  </si>
  <si>
    <t>/ORGANIZATION/GODENGO</t>
  </si>
  <si>
    <t>/funding-round/87995306ac030eae5d7df7db6642afbe</t>
  </si>
  <si>
    <t>/funding-round/9cd4fc5a326d4673bd44b9f7226bde13</t>
  </si>
  <si>
    <t>/organization/ godesic</t>
  </si>
  <si>
    <t>/ORGANIZATION/GODESIC</t>
  </si>
  <si>
    <t>/funding-round/31fb038b7ec725c6fd57457e306e3675</t>
  </si>
  <si>
    <t>/Organization/Godesic</t>
  </si>
  <si>
    <t>Cutover</t>
  </si>
  <si>
    <t>http://www.cutover.com/</t>
  </si>
  <si>
    <t>Financial Services|Information Technology|Project Management</t>
  </si>
  <si>
    <t>/organization/ godigex</t>
  </si>
  <si>
    <t>/organization/godigex</t>
  </si>
  <si>
    <t>/funding-round/8b515e336c6eea77c8a5c6653795cdaf</t>
  </si>
  <si>
    <t>/Organization/Godigex</t>
  </si>
  <si>
    <t>Godigex</t>
  </si>
  <si>
    <t>http://godigex.com</t>
  </si>
  <si>
    <t>/organization/ godog-fetch</t>
  </si>
  <si>
    <t>/ORGANIZATION/GODOG-FETCH</t>
  </si>
  <si>
    <t>/funding-round/328a43823b1efaa051de269b0f81ce77</t>
  </si>
  <si>
    <t>/Organization/Godog-Fetch</t>
  </si>
  <si>
    <t>goDog Fetch</t>
  </si>
  <si>
    <t>http://godogfetch.com</t>
  </si>
  <si>
    <t>/organization/ godtube</t>
  </si>
  <si>
    <t>/organization/godtube</t>
  </si>
  <si>
    <t>/funding-round/c2069d14ea4f5f51e91eb136942879f8</t>
  </si>
  <si>
    <t>/Organization/Godtube</t>
  </si>
  <si>
    <t>GodTube</t>
  </si>
  <si>
    <t>http://www.godtube.com</t>
  </si>
  <si>
    <t>Religion|Social Media|Social Network Media</t>
  </si>
  <si>
    <t>/ORGANIZATION/GODTUBE</t>
  </si>
  <si>
    <t>/funding-round/e6b627fe72fa402847a0fa5b43c8845e</t>
  </si>
  <si>
    <t>/organization/ goeuro</t>
  </si>
  <si>
    <t>/organization/goeuro</t>
  </si>
  <si>
    <t>/funding-round/38399026deea496b5482c26835e2ee68</t>
  </si>
  <si>
    <t>/Organization/Goeuro</t>
  </si>
  <si>
    <t>GoEuro</t>
  </si>
  <si>
    <t>http://www.GoEuro.com</t>
  </si>
  <si>
    <t>Search|Startups|Travel</t>
  </si>
  <si>
    <t>/ORGANIZATION/GOEURO</t>
  </si>
  <si>
    <t>/funding-round/a824bf8bef15247f2593459717d82116</t>
  </si>
  <si>
    <t>/funding-round/bf27ee10a5dc277812438d0c6c1251fe</t>
  </si>
  <si>
    <t>/organization/ gofish</t>
  </si>
  <si>
    <t>/ORGANIZATION/GOFISH</t>
  </si>
  <si>
    <t>/funding-round/28273dd73a8cb2b151b14cf22a869c7a</t>
  </si>
  <si>
    <t>/Organization/Gofish</t>
  </si>
  <si>
    <t>GoFish</t>
  </si>
  <si>
    <t>http://gofishcorp.com</t>
  </si>
  <si>
    <t>15-03-2003</t>
  </si>
  <si>
    <t>/organization/gofish</t>
  </si>
  <si>
    <t>/funding-round/652114d490a173d9473a846613f10576</t>
  </si>
  <si>
    <t>/organization/ goflow-surf</t>
  </si>
  <si>
    <t>/ORGANIZATION/GOFLOW-SURF</t>
  </si>
  <si>
    <t>/funding-round/8b838d4553220e0b36d586d9119f17b1</t>
  </si>
  <si>
    <t>/Organization/Goflow-Surf</t>
  </si>
  <si>
    <t>goFlow Surf</t>
  </si>
  <si>
    <t>http://goflow.me/</t>
  </si>
  <si>
    <t>/organization/ goformz</t>
  </si>
  <si>
    <t>/organization/goformz</t>
  </si>
  <si>
    <t>/funding-round/43f6cf0766a9ffc60c85770b90117f30</t>
  </si>
  <si>
    <t>/Organization/Goformz</t>
  </si>
  <si>
    <t>GoFormz</t>
  </si>
  <si>
    <t>http://www.goformz.com</t>
  </si>
  <si>
    <t>Business Productivity|Cloud Computing|Mobile Software Tools|SaaS</t>
  </si>
  <si>
    <t>/ORGANIZATION/GOFORMZ</t>
  </si>
  <si>
    <t>/funding-round/6eabdefe2b7be153b9ed89e75f6befd5</t>
  </si>
  <si>
    <t>/organization/ gofundme</t>
  </si>
  <si>
    <t>/organization/gofundme</t>
  </si>
  <si>
    <t>/funding-round/1e4aee3c1f2cfd2f0434eb855b0b0f2e</t>
  </si>
  <si>
    <t>/Organization/Gofundme</t>
  </si>
  <si>
    <t>GoFundMe</t>
  </si>
  <si>
    <t>http://www.gofundme.com</t>
  </si>
  <si>
    <t>/organization/ gogamingo</t>
  </si>
  <si>
    <t>/ORGANIZATION/GOGAMINGO</t>
  </si>
  <si>
    <t>/funding-round/fc20a61e66dae9fbf62a5c3f6373f053</t>
  </si>
  <si>
    <t>/Organization/Gogamingo</t>
  </si>
  <si>
    <t>gogamingo</t>
  </si>
  <si>
    <t>http://www.goprezzo.com</t>
  </si>
  <si>
    <t>Games|Monetization|Social Games</t>
  </si>
  <si>
    <t>/organization/ gogarden</t>
  </si>
  <si>
    <t>/organization/gogarden</t>
  </si>
  <si>
    <t>/funding-round/56080ee35112f54bcaba981c0cfddcb3</t>
  </si>
  <si>
    <t>/Organization/Gogarden</t>
  </si>
  <si>
    <t>GoGarden</t>
  </si>
  <si>
    <t>http://gogarden.co</t>
  </si>
  <si>
    <t>Mobile|Social CRM</t>
  </si>
  <si>
    <t>/organization/ gogetit</t>
  </si>
  <si>
    <t>/ORGANIZATION/GOGETIT</t>
  </si>
  <si>
    <t>/funding-round/36601c3e3d1708e3fb4e09b2231d169e</t>
  </si>
  <si>
    <t>/Organization/Gogetit</t>
  </si>
  <si>
    <t>Gogetit</t>
  </si>
  <si>
    <t>http://www.gogetit.com.pa</t>
  </si>
  <si>
    <t>/organization/gogetit</t>
  </si>
  <si>
    <t>/funding-round/e02cd0fbfa51fb55212b7a29840a4048</t>
  </si>
  <si>
    <t>/organization/ gogetmi</t>
  </si>
  <si>
    <t>/ORGANIZATION/GOGETMI</t>
  </si>
  <si>
    <t>/funding-round/8ed698f9ffa38f1dd28207349c47dbf6</t>
  </si>
  <si>
    <t>/Organization/Gogetmi</t>
  </si>
  <si>
    <t>sherut.net / ×©×™×¨×•×ª.× ×˜</t>
  </si>
  <si>
    <t>http://www.sherut.net</t>
  </si>
  <si>
    <t>Contact Centers|Customer Service|Software</t>
  </si>
  <si>
    <t>/organization/ gogetwet</t>
  </si>
  <si>
    <t>/organization/gogetwet</t>
  </si>
  <si>
    <t>/funding-round/dd9f327f6466689674015112cffcf290</t>
  </si>
  <si>
    <t>/Organization/Gogetwet</t>
  </si>
  <si>
    <t>GoGetWet</t>
  </si>
  <si>
    <t>https://gogetwet.com</t>
  </si>
  <si>
    <t>Leisure|Online Reservations|Sports|Water</t>
  </si>
  <si>
    <t>/organization/ gogig</t>
  </si>
  <si>
    <t>/ORGANIZATION/GOGIG</t>
  </si>
  <si>
    <t>/funding-round/bd80791482b738d48de9dc6c1994e464</t>
  </si>
  <si>
    <t>/Organization/Gogig</t>
  </si>
  <si>
    <t>GoGig</t>
  </si>
  <si>
    <t>https://www.gogig.com</t>
  </si>
  <si>
    <t>Human Resources|Mobile|Professional Networking</t>
  </si>
  <si>
    <t>/organization/gogig</t>
  </si>
  <si>
    <t>/funding-round/dfbd564a52bec28ea4b7d371bf4dd2fc</t>
  </si>
  <si>
    <t>/organization/ gogii-games</t>
  </si>
  <si>
    <t>/ORGANIZATION/GOGII-GAMES</t>
  </si>
  <si>
    <t>/funding-round/5c2c6ee72231228eb56e89d07cbabec0</t>
  </si>
  <si>
    <t>/Organization/Gogii-Games</t>
  </si>
  <si>
    <t>Gogii Games</t>
  </si>
  <si>
    <t>http://www.gogiigames.com</t>
  </si>
  <si>
    <t>/organization/ gogiro</t>
  </si>
  <si>
    <t>/organization/gogiro</t>
  </si>
  <si>
    <t>/funding-round/ccc771620971cf6b61a5de9cc1e15ed4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 gogo</t>
  </si>
  <si>
    <t>/ORGANIZATION/GOGO</t>
  </si>
  <si>
    <t>/funding-round/30c5f29fb4a64dad8d2b1bc878bd4e2b</t>
  </si>
  <si>
    <t>/Organization/Gogo</t>
  </si>
  <si>
    <t>Gogo</t>
  </si>
  <si>
    <t>http://gogoair.com</t>
  </si>
  <si>
    <t>/organization/gogo</t>
  </si>
  <si>
    <t>/funding-round/77e7c7ba91f171bf577211ad529043f9</t>
  </si>
  <si>
    <t>/funding-round/7fb0802e9683d8f6fccf6270aa61ac60</t>
  </si>
  <si>
    <t>/organization/ gogo-fit</t>
  </si>
  <si>
    <t>/organization/gogo-fit</t>
  </si>
  <si>
    <t>/funding-round/76e59bad60e6b62309c88286d0b0b3dc</t>
  </si>
  <si>
    <t>/Organization/Gogo-Fit</t>
  </si>
  <si>
    <t>GoGo Fit</t>
  </si>
  <si>
    <t>/organization/ gogo-labs</t>
  </si>
  <si>
    <t>/ORGANIZATION/GOGO-LABS</t>
  </si>
  <si>
    <t>/funding-round/c89a8e907fbbfb4bf7d3ff6ca235ca01</t>
  </si>
  <si>
    <t>/Organization/Gogo-Labs</t>
  </si>
  <si>
    <t>GoGo Labs</t>
  </si>
  <si>
    <t>http://gogolabs.net</t>
  </si>
  <si>
    <t>/organization/ gogobeans</t>
  </si>
  <si>
    <t>/organization/gogobeans</t>
  </si>
  <si>
    <t>/funding-round/366d1a13c4dc19c5d33ee8aca5425244</t>
  </si>
  <si>
    <t>/Organization/Gogobeans</t>
  </si>
  <si>
    <t>Gogobeans</t>
  </si>
  <si>
    <t>http://www.gogobeans.com</t>
  </si>
  <si>
    <t>File Sharing|Mobile</t>
  </si>
  <si>
    <t>/organization/ gogobot</t>
  </si>
  <si>
    <t>/ORGANIZATION/GOGOBOT</t>
  </si>
  <si>
    <t>/funding-round/428888c66238bb9382147043ca205536</t>
  </si>
  <si>
    <t>/Organization/Gogobot</t>
  </si>
  <si>
    <t>Gogobot</t>
  </si>
  <si>
    <t>http://www.gogobot.com</t>
  </si>
  <si>
    <t>Local Search|Mobile|Reviews and Recommendations|Social Media|Travel</t>
  </si>
  <si>
    <t>/organization/gogobot</t>
  </si>
  <si>
    <t>/funding-round/7236068cf08d22c7ec98e72c1d3aacdb</t>
  </si>
  <si>
    <t>/funding-round/cbccf8f3f44fc90ddf06d7c7238477d7</t>
  </si>
  <si>
    <t>/organization/ gogocoin</t>
  </si>
  <si>
    <t>/organization/gogocoin</t>
  </si>
  <si>
    <t>/funding-round/6bf7f7f5acf9d1f3becb32504dd6f10d</t>
  </si>
  <si>
    <t>/Organization/Gogocoin</t>
  </si>
  <si>
    <t>GogoCoin</t>
  </si>
  <si>
    <t>https://gogocoin.com/</t>
  </si>
  <si>
    <t>/organization/ gogogab</t>
  </si>
  <si>
    <t>/ORGANIZATION/GOGOGAB</t>
  </si>
  <si>
    <t>/funding-round/8b84a25831e9447833937ccde075d705</t>
  </si>
  <si>
    <t>/Organization/Gogogab</t>
  </si>
  <si>
    <t>GoGoGab</t>
  </si>
  <si>
    <t>http://www.gogogab.com</t>
  </si>
  <si>
    <t>Digital Entertainment|Digital Media|Entertainment|Social Media|Social Television</t>
  </si>
  <si>
    <t>/organization/ gogold-resources</t>
  </si>
  <si>
    <t>/organization/gogold-resources</t>
  </si>
  <si>
    <t>/funding-round/6e10bbe5975b9d710f1529f91c17a443</t>
  </si>
  <si>
    <t>/Organization/Gogold-Resources</t>
  </si>
  <si>
    <t>GoGold Resources</t>
  </si>
  <si>
    <t>http://gogoldresources.com</t>
  </si>
  <si>
    <t>/ORGANIZATION/GOGOLD-RESOURCES</t>
  </si>
  <si>
    <t>/funding-round/c85361fbe839700b1d4f100555a93e9d</t>
  </si>
  <si>
    <t>/organization/ gogopin</t>
  </si>
  <si>
    <t>/organization/gogopin</t>
  </si>
  <si>
    <t>/funding-round/6f329ee33264325cc2cd505ddeec080b</t>
  </si>
  <si>
    <t>/Organization/Gogopin</t>
  </si>
  <si>
    <t>GoGoPin</t>
  </si>
  <si>
    <t>http://www.gogopin.com</t>
  </si>
  <si>
    <t>Classifieds|Curated Web|Real Estate|Realtors|Web CMS|Web Tools</t>
  </si>
  <si>
    <t>/organization/ gogoro</t>
  </si>
  <si>
    <t>/ORGANIZATION/GOGORO</t>
  </si>
  <si>
    <t>/funding-round/04e0544812696990d5b6d64122082b76</t>
  </si>
  <si>
    <t>/Organization/Gogoro</t>
  </si>
  <si>
    <t>Gogoro</t>
  </si>
  <si>
    <t>http://gogoro.com</t>
  </si>
  <si>
    <t>/organization/gogoro</t>
  </si>
  <si>
    <t>/funding-round/b724dd92c96e0b6d1364b4463514a683</t>
  </si>
  <si>
    <t>/funding-round/fa77f127d6eca86c115b16c53ba9dc40</t>
  </si>
  <si>
    <t>/organization/ gogovan</t>
  </si>
  <si>
    <t>/organization/gogovan</t>
  </si>
  <si>
    <t>/funding-round/22da67c84e7fac3d6010f459d0fd9b83</t>
  </si>
  <si>
    <t>/Organization/Gogovan</t>
  </si>
  <si>
    <t>GoGoVan</t>
  </si>
  <si>
    <t>http://gogovan.com.hk/en/</t>
  </si>
  <si>
    <t>Apps|iOS|Logistics|Mobile|Services|Transportation</t>
  </si>
  <si>
    <t>/ORGANIZATION/GOGOVAN</t>
  </si>
  <si>
    <t>/funding-round/276f62c111afa4acce9d85151a257bd7</t>
  </si>
  <si>
    <t>/funding-round/c6e72deca3623f5372426d882a5d0272</t>
  </si>
  <si>
    <t>/funding-round/d6e260d21d66fc5f1e6b9166f748138a</t>
  </si>
  <si>
    <t>/organization/ gogoyoko</t>
  </si>
  <si>
    <t>/organization/gogoyoko</t>
  </si>
  <si>
    <t>/funding-round/33effb0ade53c4d102f75b1942ac9f85</t>
  </si>
  <si>
    <t>/Organization/Gogoyoko</t>
  </si>
  <si>
    <t>Gogoyoko</t>
  </si>
  <si>
    <t>http://www.gogoyoko.com</t>
  </si>
  <si>
    <t>Charity|Internet|Music|Social Network Media|Video Streaming</t>
  </si>
  <si>
    <t>/organization/ gogreyorange</t>
  </si>
  <si>
    <t>/ORGANIZATION/GOGREYORANGE</t>
  </si>
  <si>
    <t>/funding-round/af1661b4eb2113f17c9a04335657f4bd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eyorange</t>
  </si>
  <si>
    <t>/funding-round/ba138b9549dc7f0130eb335b5608fbb6</t>
  </si>
  <si>
    <t>/organization/ gogroceries-business-plan</t>
  </si>
  <si>
    <t>/ORGANIZATION/GOGROCERIES-BUSINESS-PLAN</t>
  </si>
  <si>
    <t>/funding-round/9a96e90db801603288eddf792cde93a8</t>
  </si>
  <si>
    <t>/Organization/Gogroceries-Business-Plan</t>
  </si>
  <si>
    <t>GoGroceries Business Plan</t>
  </si>
  <si>
    <t>/organization/ goguide</t>
  </si>
  <si>
    <t>/organization/goguide</t>
  </si>
  <si>
    <t>/funding-round/3258bd307bcb70bf3e3a0d5182de4232</t>
  </si>
  <si>
    <t>/Organization/Goguide</t>
  </si>
  <si>
    <t>GoGuide</t>
  </si>
  <si>
    <t>http://gyde.ly</t>
  </si>
  <si>
    <t>/organization/ gohealth</t>
  </si>
  <si>
    <t>/ORGANIZATION/GOHEALTH</t>
  </si>
  <si>
    <t>/funding-round/409f660e0211e354df23cf09cc83d595</t>
  </si>
  <si>
    <t>/Organization/Gohealth</t>
  </si>
  <si>
    <t>GoHealth</t>
  </si>
  <si>
    <t>http://www.gohealthinsurance.com</t>
  </si>
  <si>
    <t>/organization/gohealth</t>
  </si>
  <si>
    <t>/funding-round/e23d87b9567027173af62d3679a9d677</t>
  </si>
  <si>
    <t>/organization/ gohello</t>
  </si>
  <si>
    <t>/ORGANIZATION/GOHELLO</t>
  </si>
  <si>
    <t>/funding-round/51260ea638560c9dc4c05201316ef9b6</t>
  </si>
  <si>
    <t>/Organization/Gohello</t>
  </si>
  <si>
    <t>GoHello</t>
  </si>
  <si>
    <t>http://www.speakanet.com/</t>
  </si>
  <si>
    <t>Design|Internet|Mobile|Telephony</t>
  </si>
  <si>
    <t>/organization/ gohome</t>
  </si>
  <si>
    <t>/organization/gohome</t>
  </si>
  <si>
    <t>/funding-round/c753d4c51181c33af2ae9d7a25575ecf</t>
  </si>
  <si>
    <t>/Organization/Gohome</t>
  </si>
  <si>
    <t>GoHome</t>
  </si>
  <si>
    <t>http://gohome.hr</t>
  </si>
  <si>
    <t>/organization/ going</t>
  </si>
  <si>
    <t>/ORGANIZATION/GOING</t>
  </si>
  <si>
    <t>/funding-round/45e3988d85dcd98e273800ecd8958cc4</t>
  </si>
  <si>
    <t>/Organization/Going</t>
  </si>
  <si>
    <t>Going</t>
  </si>
  <si>
    <t>http://www.going.com</t>
  </si>
  <si>
    <t>/organization/going</t>
  </si>
  <si>
    <t>/funding-round/54a5f57cee8f10d225ba876c6ea81c75</t>
  </si>
  <si>
    <t>/organization/ going-green-today</t>
  </si>
  <si>
    <t>/ORGANIZATION/GOING-GREEN-TODAY</t>
  </si>
  <si>
    <t>/funding-round/e9c909dff3fce14847f80c998858c19f</t>
  </si>
  <si>
    <t>/Organization/Going-Green-Today</t>
  </si>
  <si>
    <t>Going Green Today</t>
  </si>
  <si>
    <t>http://www.goinggreentoday.com</t>
  </si>
  <si>
    <t>Advertising|Curated Web|Green|Sustainability</t>
  </si>
  <si>
    <t>/organization/ going-my-way</t>
  </si>
  <si>
    <t>/organization/going-my-way</t>
  </si>
  <si>
    <t>/funding-round/c84fe4aae8e90a94f0b09a246fd42a0e</t>
  </si>
  <si>
    <t>/Organization/Going-My-Way</t>
  </si>
  <si>
    <t>Going My Way</t>
  </si>
  <si>
    <t>/organization/ goingon</t>
  </si>
  <si>
    <t>/ORGANIZATION/GOINGON</t>
  </si>
  <si>
    <t>/funding-round/08180cce3bf0a7cc71a77e1156eadee6</t>
  </si>
  <si>
    <t>/Organization/Goingon</t>
  </si>
  <si>
    <t>GoingOn</t>
  </si>
  <si>
    <t>http://www.goingon.com</t>
  </si>
  <si>
    <t>Enterprises|Networking|Social Media|Software</t>
  </si>
  <si>
    <t>/organization/goingon</t>
  </si>
  <si>
    <t>/funding-round/ade98a8adbddd69432532b7e6c0bb581</t>
  </si>
  <si>
    <t>/funding-round/ee3f5dd4f780434fab21ea42fa9c10fe</t>
  </si>
  <si>
    <t>/organization/ goinstant</t>
  </si>
  <si>
    <t>/organization/goinstant</t>
  </si>
  <si>
    <t>/funding-round/f8c496632a660ff2f0a0f644d21792b5</t>
  </si>
  <si>
    <t>/Organization/Goinstant</t>
  </si>
  <si>
    <t>GoInstant</t>
  </si>
  <si>
    <t>http://goinstant.com</t>
  </si>
  <si>
    <t>/organization/ gointegro</t>
  </si>
  <si>
    <t>/ORGANIZATION/GOINTEGRO</t>
  </si>
  <si>
    <t>/funding-round/35543879052cecc30640cae78c46f802</t>
  </si>
  <si>
    <t>/Organization/Gointegro</t>
  </si>
  <si>
    <t>GOintegro</t>
  </si>
  <si>
    <t>http://www.gointegro.com</t>
  </si>
  <si>
    <t>Employer Benefits Programs|Human Resources|Incentives|Social Media</t>
  </si>
  <si>
    <t>/organization/gointegro</t>
  </si>
  <si>
    <t>/funding-round/c9a8ce350f22cd2ce8b5c7fcad94e3ab</t>
  </si>
  <si>
    <t>/organization/ goip-global</t>
  </si>
  <si>
    <t>/ORGANIZATION/GOIP-GLOBAL</t>
  </si>
  <si>
    <t>/funding-round/af8e2707e9daffd2f831208ed87f50a7</t>
  </si>
  <si>
    <t>/Organization/Goip-Global</t>
  </si>
  <si>
    <t>GoIP Global</t>
  </si>
  <si>
    <t>http://www.goigcorp.com</t>
  </si>
  <si>
    <t>/organization/ goip-international</t>
  </si>
  <si>
    <t>/organization/goip-international</t>
  </si>
  <si>
    <t>/funding-round/9c09502b5644ce447544e84af6d19ac3</t>
  </si>
  <si>
    <t>/Organization/Goip-International</t>
  </si>
  <si>
    <t>GoIP International</t>
  </si>
  <si>
    <t>http://www.goipint.com</t>
  </si>
  <si>
    <t>/organization/ gojavas</t>
  </si>
  <si>
    <t>/ORGANIZATION/GOJAVAS</t>
  </si>
  <si>
    <t>/funding-round/25d82893605d785fee19a723b6a02ece</t>
  </si>
  <si>
    <t>/Organization/Gojavas</t>
  </si>
  <si>
    <t>GoJavas</t>
  </si>
  <si>
    <t>http://gojavas.com</t>
  </si>
  <si>
    <t>/organization/ gojee</t>
  </si>
  <si>
    <t>/organization/gojee</t>
  </si>
  <si>
    <t>/funding-round/5dc6edb512bdf7b8db8bf9b093ceaac5</t>
  </si>
  <si>
    <t>/Organization/Gojee</t>
  </si>
  <si>
    <t>Gojee</t>
  </si>
  <si>
    <t>http://www.gojee.com</t>
  </si>
  <si>
    <t>/ORGANIZATION/GOJEE</t>
  </si>
  <si>
    <t>/funding-round/da4709e46632a866db9b9847a523b72c</t>
  </si>
  <si>
    <t>/organization/ gojimo</t>
  </si>
  <si>
    <t>/organization/gojimo</t>
  </si>
  <si>
    <t>/funding-round/2ba2dde33a58fb32fef47c01ef853e6c</t>
  </si>
  <si>
    <t>/Organization/Gojimo</t>
  </si>
  <si>
    <t>Gojimo</t>
  </si>
  <si>
    <t>http://educationapps.co.uk</t>
  </si>
  <si>
    <t>/ORGANIZATION/GOJIMO</t>
  </si>
  <si>
    <t>/funding-round/b9aad2aeea2fc999ebd1ec4ecb8a5cf2</t>
  </si>
  <si>
    <t>/organization/ gojobhero</t>
  </si>
  <si>
    <t>/organization/gojobhero</t>
  </si>
  <si>
    <t>/funding-round/e53fb254703e12eb0d828544d821ecac</t>
  </si>
  <si>
    <t>/Organization/Gojobhero</t>
  </si>
  <si>
    <t>JobHero</t>
  </si>
  <si>
    <t>https://gojobhero.com</t>
  </si>
  <si>
    <t>Employment|Enterprises|Enterprise Software|Human Resources|Recruiting|Startups</t>
  </si>
  <si>
    <t>/organization/ gokey</t>
  </si>
  <si>
    <t>/ORGANIZATION/GOKEY</t>
  </si>
  <si>
    <t>/funding-round/5a14582da5205292698b81f906245d28</t>
  </si>
  <si>
    <t>/Organization/Gokey</t>
  </si>
  <si>
    <t>GOkey</t>
  </si>
  <si>
    <t>http://www.mygokey.com/</t>
  </si>
  <si>
    <t>/organization/ gokit</t>
  </si>
  <si>
    <t>/organization/gokit</t>
  </si>
  <si>
    <t>/funding-round/0458ecf7a03d2a56461bf4742951302c</t>
  </si>
  <si>
    <t>/Organization/Gokit</t>
  </si>
  <si>
    <t>gokit</t>
  </si>
  <si>
    <t>http://gokit.me</t>
  </si>
  <si>
    <t>Curated Web|Identity|Social Network Media|Technology|Web Presence Management</t>
  </si>
  <si>
    <t>/organization/ goko</t>
  </si>
  <si>
    <t>/ORGANIZATION/GOKO</t>
  </si>
  <si>
    <t>/funding-round/46381478b1440c8063e3570f6f0d26f6</t>
  </si>
  <si>
    <t>/Organization/Goko</t>
  </si>
  <si>
    <t>Goko</t>
  </si>
  <si>
    <t>http://www.playdominion.com/Dominion/gameClient.html</t>
  </si>
  <si>
    <t>/organization/ gokuai-technology</t>
  </si>
  <si>
    <t>/organization/gokuai-technology</t>
  </si>
  <si>
    <t>/funding-round/4bd7ec9483f45d095407d5fc9f273550</t>
  </si>
  <si>
    <t>/Organization/Gokuai-Technology</t>
  </si>
  <si>
    <t>Gokuai Technology</t>
  </si>
  <si>
    <t>http://www.gokuai.com</t>
  </si>
  <si>
    <t>/ORGANIZATION/GOKUAI-TECHNOLOGY</t>
  </si>
  <si>
    <t>/funding-round/50cb1f724627fcf1707ddf1048ea03f4</t>
  </si>
  <si>
    <t>/funding-round/8a3e66bbbd3a4f6de4df63e1dd0eeaf2</t>
  </si>
  <si>
    <t>/organization/ golark</t>
  </si>
  <si>
    <t>/ORGANIZATION/GOLARK</t>
  </si>
  <si>
    <t>/funding-round/8006cfe628cbe1dc23e2c67ca2bfd544</t>
  </si>
  <si>
    <t>/Organization/Golark</t>
  </si>
  <si>
    <t>GoLark</t>
  </si>
  <si>
    <t>http://www.golark.com</t>
  </si>
  <si>
    <t>/organization/ gold-america</t>
  </si>
  <si>
    <t>/organization/gold-america</t>
  </si>
  <si>
    <t>/funding-round/e4376075c5dda67fdc1c0a45e4b75ed9</t>
  </si>
  <si>
    <t>/Organization/Gold-America</t>
  </si>
  <si>
    <t>Gold America</t>
  </si>
  <si>
    <t>http://gldamerica.com</t>
  </si>
  <si>
    <t>/organization/ gold-capital</t>
  </si>
  <si>
    <t>/ORGANIZATION/GOLD-CAPITAL</t>
  </si>
  <si>
    <t>/funding-round/22239a7888a7b6568dc9199564bb3c5d</t>
  </si>
  <si>
    <t>/Organization/Gold-Capital</t>
  </si>
  <si>
    <t>Gold Capital</t>
  </si>
  <si>
    <t>http://goldcapitalky.com</t>
  </si>
  <si>
    <t>Paducah</t>
  </si>
  <si>
    <t>/organization/gold-capital</t>
  </si>
  <si>
    <t>/funding-round/e715580da7695d3ae0ae3953eeaa05ec</t>
  </si>
  <si>
    <t>/organization/ gold-coast-solar</t>
  </si>
  <si>
    <t>/ORGANIZATION/GOLD-COAST-SOLAR</t>
  </si>
  <si>
    <t>/funding-round/5b4accecaed78164a72d891cd2d879d3</t>
  </si>
  <si>
    <t>/Organization/Gold-Coast-Solar</t>
  </si>
  <si>
    <t>Colored Solar</t>
  </si>
  <si>
    <t>http://www.ColoredSolar.com</t>
  </si>
  <si>
    <t>Clean Energy|Clean Technology|Solar</t>
  </si>
  <si>
    <t>/organization/gold-coast-solar</t>
  </si>
  <si>
    <t>/funding-round/6bb5ac670610f416ff2d8811c4d38d5b</t>
  </si>
  <si>
    <t>/funding-round/717156c3ba6d3116bef5e4410e3c6d06</t>
  </si>
  <si>
    <t>/funding-round/df77e6ce4d97120aac40239c5890f5f0</t>
  </si>
  <si>
    <t>/funding-round/f4e51ece7bed1eef23df5e1fbe268aef</t>
  </si>
  <si>
    <t>/organization/ gold-lasso</t>
  </si>
  <si>
    <t>/organization/gold-lasso</t>
  </si>
  <si>
    <t>/funding-round/107b0c9eda0ad989003412a6cb5bad37</t>
  </si>
  <si>
    <t>/Organization/Gold-Lasso</t>
  </si>
  <si>
    <t>Gold Lasso</t>
  </si>
  <si>
    <t>http://www.goldlasso.com</t>
  </si>
  <si>
    <t>Advertising|Advertising Networks|Email|Messaging|Monetization</t>
  </si>
  <si>
    <t>/ORGANIZATION/GOLD-LASSO</t>
  </si>
  <si>
    <t>/funding-round/71f81cb6be17630248cfbe0cf8042c8a</t>
  </si>
  <si>
    <t>/organization/ gold-prairie</t>
  </si>
  <si>
    <t>/organization/gold-prairie</t>
  </si>
  <si>
    <t>/funding-round/63b02faceafdce6ea080b608826f0391</t>
  </si>
  <si>
    <t>/Organization/Gold-Prairie</t>
  </si>
  <si>
    <t>Gold Prairie LLC</t>
  </si>
  <si>
    <t>http://www.goldprairie.com</t>
  </si>
  <si>
    <t>20-01-2001</t>
  </si>
  <si>
    <t>/organization/ gold-standard-diagnostics</t>
  </si>
  <si>
    <t>/ORGANIZATION/GOLD-STANDARD-DIAGNOSTICS</t>
  </si>
  <si>
    <t>/funding-round/7be0926360697b7d4ce653b26ff643eb</t>
  </si>
  <si>
    <t>/Organization/Gold-Standard-Diagnostics</t>
  </si>
  <si>
    <t>Gold Standard Diagnostics</t>
  </si>
  <si>
    <t>http://gsdx.us</t>
  </si>
  <si>
    <t>/organization/gold-standard-diagnostics</t>
  </si>
  <si>
    <t>/funding-round/aad55c6ee506a656795f53cfe0b141ea</t>
  </si>
  <si>
    <t>/funding-round/b42f1674efefd88727587ea45228fb83</t>
  </si>
  <si>
    <t>/organization/ goldbely</t>
  </si>
  <si>
    <t>/organization/goldbely</t>
  </si>
  <si>
    <t>/funding-round/065d1c1d2460d1c00ece948fd12d937e</t>
  </si>
  <si>
    <t>/Organization/Goldbely</t>
  </si>
  <si>
    <t>Goldbely</t>
  </si>
  <si>
    <t>https://www.goldbely.com</t>
  </si>
  <si>
    <t>E-Commerce|Marketplaces|Social Commerce|Specialty Foods</t>
  </si>
  <si>
    <t>/ORGANIZATION/GOLDBELY</t>
  </si>
  <si>
    <t>/funding-round/3436edf7eb32ba7f3bbb3954b9ff4afb</t>
  </si>
  <si>
    <t>/organization/ goldcleats-global</t>
  </si>
  <si>
    <t>/organization/goldcleats-global</t>
  </si>
  <si>
    <t>/funding-round/b422374bb432058e760f57a3009a603b</t>
  </si>
  <si>
    <t>/Organization/Goldcleats-Global</t>
  </si>
  <si>
    <t>GoldCleats Global</t>
  </si>
  <si>
    <t>http://www.goldcleats.com</t>
  </si>
  <si>
    <t>Recruiting|Soccer|Social Media|Social Media Agent|Sports</t>
  </si>
  <si>
    <t>/organization/ goldcoll-games</t>
  </si>
  <si>
    <t>/ORGANIZATION/GOLDCOLL-GAMES</t>
  </si>
  <si>
    <t>/funding-round/4ba65bdcb27c0d4ffe92de89b781eb76</t>
  </si>
  <si>
    <t>/Organization/Goldcoll-Games</t>
  </si>
  <si>
    <t>Goldcoll Games</t>
  </si>
  <si>
    <t>http://www.12ha.com</t>
  </si>
  <si>
    <t>/organization/goldcoll-games</t>
  </si>
  <si>
    <t>/funding-round/b185987e63d3dca26247ddf4fbf1b075</t>
  </si>
  <si>
    <t>/organization/ golden-avatar</t>
  </si>
  <si>
    <t>/ORGANIZATION/GOLDEN-AVATAR</t>
  </si>
  <si>
    <t>/funding-round/e2067b5d3ab7dbaa742f34c1fc556551</t>
  </si>
  <si>
    <t>/Organization/Golden-Avatar</t>
  </si>
  <si>
    <t>Golden Avatar</t>
  </si>
  <si>
    <t>http://goldenavatarmgmt.com/</t>
  </si>
  <si>
    <t>Parker</t>
  </si>
  <si>
    <t>/organization/ golden-dragon-holdings</t>
  </si>
  <si>
    <t>/organization/golden-dragon-holdings</t>
  </si>
  <si>
    <t>/funding-round/3d19f91a077ac034839de3a34cf06d80</t>
  </si>
  <si>
    <t>/Organization/Golden-Dragon-Holdings</t>
  </si>
  <si>
    <t>Golden Dragon Holdings</t>
  </si>
  <si>
    <t>http://gdhcl.com</t>
  </si>
  <si>
    <t>/organization/ golden-gate-jsc</t>
  </si>
  <si>
    <t>/ORGANIZATION/GOLDEN-GATE-JSC</t>
  </si>
  <si>
    <t>/funding-round/c9c9ae95063f1c116982a5f74b359e51</t>
  </si>
  <si>
    <t>/Organization/Golden-Gate-Jsc</t>
  </si>
  <si>
    <t>Golden Gate JSC</t>
  </si>
  <si>
    <t>http://www.ggg.com.vn/</t>
  </si>
  <si>
    <t>Consumer Goods|Restaurants|Services</t>
  </si>
  <si>
    <t>/organization/ golden-gate-technology</t>
  </si>
  <si>
    <t>/organization/golden-gate-technology</t>
  </si>
  <si>
    <t>/funding-round/72f5549e0928dfc6b0ae15dbae108c61</t>
  </si>
  <si>
    <t>/Organization/Golden-Gate-Technology</t>
  </si>
  <si>
    <t>Golden Gate Technology</t>
  </si>
  <si>
    <t>http://www.ggtcorp.com</t>
  </si>
  <si>
    <t>Design|Developer Tools|Electronics|Technology</t>
  </si>
  <si>
    <t>/organization/ golden-gateway-financial-inc</t>
  </si>
  <si>
    <t>/ORGANIZATION/GOLDEN-GATEWAY-FINANCIAL-INC</t>
  </si>
  <si>
    <t>/funding-round/c89ae570fabbb4d86c220fece5850db6</t>
  </si>
  <si>
    <t>/Organization/Golden-Gateway-Financial-Inc</t>
  </si>
  <si>
    <t>Golden Gateway Financial</t>
  </si>
  <si>
    <t>http://www.goldengateway.com</t>
  </si>
  <si>
    <t>/organization/ golden-gekko</t>
  </si>
  <si>
    <t>/organization/golden-gekko</t>
  </si>
  <si>
    <t>/funding-round/20a242a267fe626c9c2cc7319c691156</t>
  </si>
  <si>
    <t>/Organization/Golden-Gekko</t>
  </si>
  <si>
    <t>Golden Gekko</t>
  </si>
  <si>
    <t>http://goldengekko.com</t>
  </si>
  <si>
    <t>Information Services|Information Technology|Mobile|Mobile Advertising</t>
  </si>
  <si>
    <t>/organization/ golden-hill-paugussetts</t>
  </si>
  <si>
    <t>/ORGANIZATION/GOLDEN-HILL-PAUGUSSETTS</t>
  </si>
  <si>
    <t>/funding-round/e355f0ddaae03f6ed617f271d3d58e13</t>
  </si>
  <si>
    <t>/Organization/Golden-Hill-Paugussetts</t>
  </si>
  <si>
    <t>Golden Hill Paugussetts</t>
  </si>
  <si>
    <t>/organization/ golden-link-plus</t>
  </si>
  <si>
    <t>/organization/golden-link-plus</t>
  </si>
  <si>
    <t>/funding-round/903d315247b0c019bf9f212999186076</t>
  </si>
  <si>
    <t>/Organization/Golden-Link-Plus</t>
  </si>
  <si>
    <t>Golden Link Plus</t>
  </si>
  <si>
    <t>http://www.goldenlinkplus.com</t>
  </si>
  <si>
    <t>Rosemead</t>
  </si>
  <si>
    <t>/organization/ golden-pacific-capital</t>
  </si>
  <si>
    <t>/ORGANIZATION/GOLDEN-PACIFIC-CAPITAL</t>
  </si>
  <si>
    <t>/funding-round/b704e4bb0ef864aeb31be8179f50035f</t>
  </si>
  <si>
    <t>/Organization/Golden-Pacific-Capital</t>
  </si>
  <si>
    <t>Golden Pacific Capital</t>
  </si>
  <si>
    <t>http://www.goldenpacificcapital.com/</t>
  </si>
  <si>
    <t>/organization/ golden-pages</t>
  </si>
  <si>
    <t>/organization/golden-pages</t>
  </si>
  <si>
    <t>/funding-round/1dc2f3639290e48b8d8461ce40bbcf22</t>
  </si>
  <si>
    <t>/Organization/Golden-Pages</t>
  </si>
  <si>
    <t>Golden Pages</t>
  </si>
  <si>
    <t>http://www.goldenpages.bg/en</t>
  </si>
  <si>
    <t>Advertising|Direct Marketing|Services</t>
  </si>
  <si>
    <t>/ORGANIZATION/GOLDEN-PAGES</t>
  </si>
  <si>
    <t>/funding-round/32e2d35cdcc39346e10a91ac9fbbabbb</t>
  </si>
  <si>
    <t>/funding-round/3bc70e7bf4cf8512dbd3a091daae8ee1</t>
  </si>
  <si>
    <t>/organization/ golden-property-capital</t>
  </si>
  <si>
    <t>/ORGANIZATION/GOLDEN-PROPERTY-CAPITAL</t>
  </si>
  <si>
    <t>/funding-round/6a0ff44024bf8dc88bfe3fb6c74dfb2f</t>
  </si>
  <si>
    <t>/Organization/Golden-Property-Capital</t>
  </si>
  <si>
    <t>Golden Property Capital</t>
  </si>
  <si>
    <t>/organization/ golden-reviews</t>
  </si>
  <si>
    <t>/organization/golden-reviews</t>
  </si>
  <si>
    <t>/funding-round/8c389c9c2ce50fe51243f0e7bbb13a37</t>
  </si>
  <si>
    <t>/Organization/Golden-Reviews</t>
  </si>
  <si>
    <t>Golden Reviews</t>
  </si>
  <si>
    <t>http://www.GoldenReviews.com</t>
  </si>
  <si>
    <t>/organization/ golden-spike</t>
  </si>
  <si>
    <t>/ORGANIZATION/GOLDEN-SPIKE</t>
  </si>
  <si>
    <t>/funding-round/53d4e6bae3573e2d0813353dd7e66c83</t>
  </si>
  <si>
    <t>/Organization/Golden-Spike</t>
  </si>
  <si>
    <t>Golden Spike</t>
  </si>
  <si>
    <t>http://goldenspikecompany.com/</t>
  </si>
  <si>
    <t>/organization/ golden-star-resources-ltd</t>
  </si>
  <si>
    <t>/organization/golden-star-resources-ltd</t>
  </si>
  <si>
    <t>/funding-round/ddafe7486a4326f25741521a77ef209c</t>
  </si>
  <si>
    <t>/Organization/Golden-Star-Resources-Ltd</t>
  </si>
  <si>
    <t>Golden Star Resources</t>
  </si>
  <si>
    <t>http://gsr.com</t>
  </si>
  <si>
    <t>Gold|Mining Technologies</t>
  </si>
  <si>
    <t>/organization/ goldencare-group</t>
  </si>
  <si>
    <t>/ORGANIZATION/GOLDENCARE-GROUP</t>
  </si>
  <si>
    <t>/funding-round/22f1dda02a22d2ccd9161af97dadbdd1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 goldengate-software</t>
  </si>
  <si>
    <t>/organization/goldengate-software</t>
  </si>
  <si>
    <t>/funding-round/ca0c9cc8c43e2667c4cd0c7ffb184596</t>
  </si>
  <si>
    <t>/Organization/Goldengate-Software</t>
  </si>
  <si>
    <t>GoldenGate Software</t>
  </si>
  <si>
    <t>Databases|Real Time|Software</t>
  </si>
  <si>
    <t>/organization/ goldensun</t>
  </si>
  <si>
    <t>/ORGANIZATION/GOLDENSUN</t>
  </si>
  <si>
    <t>/funding-round/20c7e2ae9dd1820fc1776af2bc511b59</t>
  </si>
  <si>
    <t>/Organization/Goldensun</t>
  </si>
  <si>
    <t>GoldenSUN</t>
  </si>
  <si>
    <t>http://www.goldensun.sk</t>
  </si>
  <si>
    <t>/organization/ goldk</t>
  </si>
  <si>
    <t>/organization/goldk</t>
  </si>
  <si>
    <t>/funding-round/3287b343616f3f9d74a1ce68b7dd607e</t>
  </si>
  <si>
    <t>/Organization/Goldk</t>
  </si>
  <si>
    <t>Goldk</t>
  </si>
  <si>
    <t>/organization/ goldkey-resources</t>
  </si>
  <si>
    <t>/ORGANIZATION/GOLDKEY-RESOURCES</t>
  </si>
  <si>
    <t>/funding-round/46683dc64d7a7ce8cffc9fb7370a51bd</t>
  </si>
  <si>
    <t>/Organization/Goldkey-Resources</t>
  </si>
  <si>
    <t>GoldKey Resources</t>
  </si>
  <si>
    <t>http://www.goldkeyresources.com</t>
  </si>
  <si>
    <t>/organization/ goldpocket-interactive</t>
  </si>
  <si>
    <t>/organization/goldpocket-interactive</t>
  </si>
  <si>
    <t>/funding-round/43605be3fe3af8fde0da8374da16d0d1</t>
  </si>
  <si>
    <t>31-12-1999</t>
  </si>
  <si>
    <t>/Organization/Goldpocket-Interactive</t>
  </si>
  <si>
    <t>Goldpocket Interactive</t>
  </si>
  <si>
    <t>/ORGANIZATION/GOLDPOCKET-INTERACTIVE</t>
  </si>
  <si>
    <t>/funding-round/8a953eb94e231c8241887df3599b49ea</t>
  </si>
  <si>
    <t>13-03-2001</t>
  </si>
  <si>
    <t>/funding-round/fe5ce7fc6e13da8ca7883dd1482e7a97</t>
  </si>
  <si>
    <t>/organization/ goldspot-media</t>
  </si>
  <si>
    <t>/ORGANIZATION/GOLDSPOT-MEDIA</t>
  </si>
  <si>
    <t>/funding-round/1fbf3bb08fd23b43e898aa27f155bb8b</t>
  </si>
  <si>
    <t>/Organization/Goldspot-Media</t>
  </si>
  <si>
    <t>GoldSpot Media</t>
  </si>
  <si>
    <t>http://www.goldspotmedia.com</t>
  </si>
  <si>
    <t>Advertising|Mobile|Video</t>
  </si>
  <si>
    <t>/organization/goldspot-media</t>
  </si>
  <si>
    <t>/funding-round/69b490800aa3a18385dcf433af3caa0a</t>
  </si>
  <si>
    <t>/funding-round/b53816a8d2e84f33e851c75ca4a24846</t>
  </si>
  <si>
    <t>/organization/ goldstar-events</t>
  </si>
  <si>
    <t>/organization/goldstar-events</t>
  </si>
  <si>
    <t>/funding-round/96031a5fcbd5450d29ef822b96a26dcf</t>
  </si>
  <si>
    <t>/Organization/Goldstar-Events</t>
  </si>
  <si>
    <t>Goldstar Events</t>
  </si>
  <si>
    <t>https://www.goldstar.com/</t>
  </si>
  <si>
    <t>/organization/ goldvip-technology-solutions-crown-it</t>
  </si>
  <si>
    <t>/ORGANIZATION/GOLDVIP-TECHNOLOGY-SOLUTIONS-CROWN-IT</t>
  </si>
  <si>
    <t>/funding-round/531448ca723d1f3befdf3bc185f2c5b9</t>
  </si>
  <si>
    <t>/Organization/Goldvip-Technology-Solutions-Crown-It</t>
  </si>
  <si>
    <t>GoldVIP Technology Solutions (Crown-it)</t>
  </si>
  <si>
    <t>https://crownit.in/</t>
  </si>
  <si>
    <t>/organization/ golf-4-millions</t>
  </si>
  <si>
    <t>/organization/golf-4-millions</t>
  </si>
  <si>
    <t>/funding-round/5fcffe4016e78602c0824a2f1ad146a1</t>
  </si>
  <si>
    <t>/Organization/Golf-4-Millions</t>
  </si>
  <si>
    <t>Golf 4 Millions</t>
  </si>
  <si>
    <t>https://www.golf4millions.com</t>
  </si>
  <si>
    <t>/ORGANIZATION/GOLF-4-MILLIONS</t>
  </si>
  <si>
    <t>/funding-round/d613011abec4514fc95542e381511532</t>
  </si>
  <si>
    <t>/organization/ golf-digg</t>
  </si>
  <si>
    <t>/organization/golf-digg</t>
  </si>
  <si>
    <t>/funding-round/fcfcd26d4fe76f38a38717432da92f2b</t>
  </si>
  <si>
    <t>/Organization/Golf-Digg</t>
  </si>
  <si>
    <t>Golfdigg</t>
  </si>
  <si>
    <t>http://www.golfdigg.com/</t>
  </si>
  <si>
    <t>/organization/ golf-pipeline</t>
  </si>
  <si>
    <t>/ORGANIZATION/GOLF-PIPELINE</t>
  </si>
  <si>
    <t>/funding-round/69cefefd564d2935f5ec122e133f3fb4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 golf-post-ag</t>
  </si>
  <si>
    <t>/organization/golf-post-ag</t>
  </si>
  <si>
    <t>/funding-round/e7c33678cac021a74f012f65c8264021</t>
  </si>
  <si>
    <t>/Organization/Golf-Post-Ag</t>
  </si>
  <si>
    <t>Golf Post AG</t>
  </si>
  <si>
    <t>http://www.golfpost.de/</t>
  </si>
  <si>
    <t>/organization/ golf121</t>
  </si>
  <si>
    <t>/ORGANIZATION/GOLF121</t>
  </si>
  <si>
    <t>/funding-round/327c44fef3c91244a2ba9ac824f4aa10</t>
  </si>
  <si>
    <t>/Organization/Golf121</t>
  </si>
  <si>
    <t>Golf121</t>
  </si>
  <si>
    <t>http://www.golf-121.com</t>
  </si>
  <si>
    <t>/organization/ golflan</t>
  </si>
  <si>
    <t>/organization/golflan</t>
  </si>
  <si>
    <t>/funding-round/7c1ffd1697722c1bc78b78f446b7f2a7</t>
  </si>
  <si>
    <t>/Organization/Golflan</t>
  </si>
  <si>
    <t>GolfLAN</t>
  </si>
  <si>
    <t>http://golflan.com</t>
  </si>
  <si>
    <t>Communities|Golf Equipment|Sports</t>
  </si>
  <si>
    <t>/organization/ golfler-holdings--llc</t>
  </si>
  <si>
    <t>/ORGANIZATION/GOLFLER-HOLDINGS--LLC</t>
  </si>
  <si>
    <t>/funding-round/1f7ab66f0ba4899f5ee09baa5b8db2b3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ler-holdings--llc</t>
  </si>
  <si>
    <t>/funding-round/3ea1e2ae023231acc7e68a12bd07882e</t>
  </si>
  <si>
    <t>/funding-round/45189b45a4cbfee182eeb2d369a4c372</t>
  </si>
  <si>
    <t>/organization/ golfmds-inc</t>
  </si>
  <si>
    <t>/organization/golfmds-inc</t>
  </si>
  <si>
    <t>/funding-round/8f4b5866bcb27773eeac6aa8c57da737</t>
  </si>
  <si>
    <t>/Organization/Golfmds-Inc</t>
  </si>
  <si>
    <t>GolfMDs, Inc.</t>
  </si>
  <si>
    <t>http://www.golfmds.com</t>
  </si>
  <si>
    <t>Application Platforms|Online Reservations|Social Media</t>
  </si>
  <si>
    <t>/organization/ golfmiles-inc</t>
  </si>
  <si>
    <t>/ORGANIZATION/GOLFMILES-INC</t>
  </si>
  <si>
    <t>/funding-round/7b876e59390ea6e3f67ef42d057e6dc6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miles-inc</t>
  </si>
  <si>
    <t>/funding-round/c939afe52a5494e1b91432e2df0bd236</t>
  </si>
  <si>
    <t>/funding-round/f24561832652f4be89fedc4900835c44</t>
  </si>
  <si>
    <t>/organization/ golfshop-online</t>
  </si>
  <si>
    <t>/organization/golfshop-online</t>
  </si>
  <si>
    <t>/funding-round/583cca60efabdbcedf20f760ea9ffc1e</t>
  </si>
  <si>
    <t>/Organization/Golfshop-Online</t>
  </si>
  <si>
    <t>Golfshop Online</t>
  </si>
  <si>
    <t>http://golfshop-online.net</t>
  </si>
  <si>
    <t>/organization/ golfsmith</t>
  </si>
  <si>
    <t>/ORGANIZATION/GOLFSMITH</t>
  </si>
  <si>
    <t>/funding-round/1f978d3bd271355c99004b33c39e7001</t>
  </si>
  <si>
    <t>/Organization/Golfsmith</t>
  </si>
  <si>
    <t>Golfsmith</t>
  </si>
  <si>
    <t>http://www.golfsmith.com</t>
  </si>
  <si>
    <t>Golf Equipment|Online Shopping|Sports</t>
  </si>
  <si>
    <t>Golf Equipment</t>
  </si>
  <si>
    <t>/organization/ golgi</t>
  </si>
  <si>
    <t>/organization/golgi</t>
  </si>
  <si>
    <t>/funding-round/7b6008830239db8cf2836e302c1f0230</t>
  </si>
  <si>
    <t>/Organization/Golgi</t>
  </si>
  <si>
    <t>Golgi</t>
  </si>
  <si>
    <t>http://golgi.io</t>
  </si>
  <si>
    <t>/organization/ golimi</t>
  </si>
  <si>
    <t>/ORGANIZATION/GOLIMI</t>
  </si>
  <si>
    <t>/funding-round/3f971ca85381baa75cf4d5799c3f721a</t>
  </si>
  <si>
    <t>/Organization/Golimi</t>
  </si>
  <si>
    <t>Golimi</t>
  </si>
  <si>
    <t>http://www.golimi.com/</t>
  </si>
  <si>
    <t>/organization/ golims</t>
  </si>
  <si>
    <t>/organization/golims</t>
  </si>
  <si>
    <t>/funding-round/64bb6b346a60a62c87068bc8739f793c</t>
  </si>
  <si>
    <t>/Organization/Golims</t>
  </si>
  <si>
    <t>GoInformatics</t>
  </si>
  <si>
    <t>http://www.goinformatics.com</t>
  </si>
  <si>
    <t>Cloud Computing|Enterprise Software|Internet</t>
  </si>
  <si>
    <t>/organization/ golive-mobile</t>
  </si>
  <si>
    <t>/ORGANIZATION/GOLIVE-MOBILE</t>
  </si>
  <si>
    <t>/funding-round/5470f78158b1db1b7b08b1d575b75db5</t>
  </si>
  <si>
    <t>/Organization/Golive-Mobile</t>
  </si>
  <si>
    <t>GoLive! Mobile</t>
  </si>
  <si>
    <t>http://www.golivemobile.com</t>
  </si>
  <si>
    <t>/organization/golive-mobile</t>
  </si>
  <si>
    <t>/funding-round/64fc988a4fc30d0dcf3469f5056407e7</t>
  </si>
  <si>
    <t>/organization/ golocal24</t>
  </si>
  <si>
    <t>/ORGANIZATION/GOLOCAL24</t>
  </si>
  <si>
    <t>/funding-round/73885c96c2b97cea3daeb3084c72066f</t>
  </si>
  <si>
    <t>/Organization/Golocal24</t>
  </si>
  <si>
    <t>GoLocal24</t>
  </si>
  <si>
    <t>/organization/ goloo</t>
  </si>
  <si>
    <t>/organization/goloo</t>
  </si>
  <si>
    <t>/funding-round/2f5e9c2efaf30b332875ad9823400e44</t>
  </si>
  <si>
    <t>/Organization/Goloo</t>
  </si>
  <si>
    <t>Goloo</t>
  </si>
  <si>
    <t>http://www.goloo.com/</t>
  </si>
  <si>
    <t>Charlottenlund</t>
  </si>
  <si>
    <t>/organization/ gomakeit-labs</t>
  </si>
  <si>
    <t>/ORGANIZATION/GOMAKEIT-LABS</t>
  </si>
  <si>
    <t>/funding-round/389e0150c8165870cc166a3a33cabcad</t>
  </si>
  <si>
    <t>/Organization/Gomakeit-Labs</t>
  </si>
  <si>
    <t>BrandBacker</t>
  </si>
  <si>
    <t>http://www.brandbacker.com</t>
  </si>
  <si>
    <t>Advertising|Analytics|Private Social Networking|Social Media</t>
  </si>
  <si>
    <t>/organization/ gomango-com</t>
  </si>
  <si>
    <t>/organization/gomango-com</t>
  </si>
  <si>
    <t>/funding-round/0a70790acebf489850946fbedd9e4458</t>
  </si>
  <si>
    <t>/Organization/Gomango-Com</t>
  </si>
  <si>
    <t>GoMango.com</t>
  </si>
  <si>
    <t>http://gomango.com</t>
  </si>
  <si>
    <t>Auto|Cars|Finance|Insurance</t>
  </si>
  <si>
    <t>/ORGANIZATION/GOMANGO-COM</t>
  </si>
  <si>
    <t>/funding-round/2eb2ab246bd2406b722ca6696e106379</t>
  </si>
  <si>
    <t>/organization/ gometro</t>
  </si>
  <si>
    <t>/organization/gometro</t>
  </si>
  <si>
    <t>/funding-round/6255ae819bcc477172332b9480ae6fef</t>
  </si>
  <si>
    <t>/Organization/Gometro</t>
  </si>
  <si>
    <t>GoMetro</t>
  </si>
  <si>
    <t>http://gometroapp.com/</t>
  </si>
  <si>
    <t>/organization/ gomez-inc</t>
  </si>
  <si>
    <t>/ORGANIZATION/GOMEZ-INC</t>
  </si>
  <si>
    <t>/funding-round/158065dfcc4a4847b7a893ebaf53c55e</t>
  </si>
  <si>
    <t>/Organization/Gomez-Inc</t>
  </si>
  <si>
    <t>Gomez, Inc.</t>
  </si>
  <si>
    <t>http://www.gomez.com</t>
  </si>
  <si>
    <t>/organization/gomez-inc</t>
  </si>
  <si>
    <t>/funding-round/35b1f00d663a895fdf1ed4c83da7fa5d</t>
  </si>
  <si>
    <t>/funding-round/3ffe88996ef73d3172daf85ebc91bd63</t>
  </si>
  <si>
    <t>/funding-round/58160a7f4a1b5a82b4e0716f70ba2522</t>
  </si>
  <si>
    <t>/funding-round/678053e30b03c45bc6d612f66901776c</t>
  </si>
  <si>
    <t>/funding-round/97ff247b42c1b30f9bc2a8805aaaa8b9</t>
  </si>
  <si>
    <t>/funding-round/f43d68a52a99f599f069459f67f97ed2</t>
  </si>
  <si>
    <t>/organization/ gomiles</t>
  </si>
  <si>
    <t>/organization/gomiles</t>
  </si>
  <si>
    <t>/funding-round/294117d6dd45f0275793f093270e7ba8</t>
  </si>
  <si>
    <t>/Organization/Gomiles</t>
  </si>
  <si>
    <t>GoMiles</t>
  </si>
  <si>
    <t>http://www.GoMiles.com</t>
  </si>
  <si>
    <t>Finance|Travel</t>
  </si>
  <si>
    <t>/ORGANIZATION/GOMILES</t>
  </si>
  <si>
    <t>/funding-round/e900a264b576f48be8ceb5400d3cae7a</t>
  </si>
  <si>
    <t>/organization/ gomore</t>
  </si>
  <si>
    <t>/organization/gomore</t>
  </si>
  <si>
    <t>/funding-round/6023fbb50ddc88f2b08d0c2b4f2e4f59</t>
  </si>
  <si>
    <t>/Organization/Gomore</t>
  </si>
  <si>
    <t>GoMore</t>
  </si>
  <si>
    <t>http://gomore.com</t>
  </si>
  <si>
    <t>Peer-to-Peer|Public Transportation</t>
  </si>
  <si>
    <t>/ORGANIZATION/GOMORE</t>
  </si>
  <si>
    <t>/funding-round/916e61cbd2ee48081bb4e31b87230ebb</t>
  </si>
  <si>
    <t>/funding-round/d909e2b2e3ab4c1e0090b0fc5eb74a35</t>
  </si>
  <si>
    <t>/organization/ gomoto</t>
  </si>
  <si>
    <t>/ORGANIZATION/GOMOTO</t>
  </si>
  <si>
    <t>/funding-round/c9b332fb8458630c522b6ba3074ebf0a</t>
  </si>
  <si>
    <t>/Organization/Gomoto</t>
  </si>
  <si>
    <t>GoMoto</t>
  </si>
  <si>
    <t>http://www.shopgomoto.com</t>
  </si>
  <si>
    <t>Analytics|Automotive|Hardware + Software|SaaS</t>
  </si>
  <si>
    <t>/organization/ gonabit</t>
  </si>
  <si>
    <t>/organization/gonabit</t>
  </si>
  <si>
    <t>/funding-round/7046e0e7330d25449e4f4f57883dd525</t>
  </si>
  <si>
    <t>/Organization/Gonabit</t>
  </si>
  <si>
    <t>GoNabit</t>
  </si>
  <si>
    <t>http://www.GoNabit.com</t>
  </si>
  <si>
    <t>E-Commerce|Retail|Social Commerce</t>
  </si>
  <si>
    <t>/organization/ gondola</t>
  </si>
  <si>
    <t>/ORGANIZATION/GONDOLA</t>
  </si>
  <si>
    <t>/funding-round/44160c29c50508604015bedb08adc556</t>
  </si>
  <si>
    <t>/Organization/Gondola</t>
  </si>
  <si>
    <t>Gondola</t>
  </si>
  <si>
    <t>http://gondola.io</t>
  </si>
  <si>
    <t>Analytics|Freemium|Games|Mobile|Mobile Games|Monetization</t>
  </si>
  <si>
    <t>/organization/ gone</t>
  </si>
  <si>
    <t>/organization/gone</t>
  </si>
  <si>
    <t>/funding-round/289897a40ac00511155b236b9cca6040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</t>
  </si>
  <si>
    <t>/funding-round/500c031f6c8aed5cee7c464189a5ca9e</t>
  </si>
  <si>
    <t>/funding-round/788f933fde24e66d6499795b42e8c956</t>
  </si>
  <si>
    <t>/funding-round/f317f651644a4be7d5862fa012b3539d</t>
  </si>
  <si>
    <t>/organization/ gonetyourself</t>
  </si>
  <si>
    <t>/organization/gonetyourself</t>
  </si>
  <si>
    <t>/funding-round/4e753364ac7e1307f3da40c4ac06edcc</t>
  </si>
  <si>
    <t>/Organization/Gonetyourself</t>
  </si>
  <si>
    <t>GoNetYourself</t>
  </si>
  <si>
    <t>http://gonetyourself.com</t>
  </si>
  <si>
    <t>/organization/ gonevaca-2</t>
  </si>
  <si>
    <t>/ORGANIZATION/GONEVACA-2</t>
  </si>
  <si>
    <t>/funding-round/656383d01fde0177175d661be1c1fdf0</t>
  </si>
  <si>
    <t>/Organization/Gonevaca-2</t>
  </si>
  <si>
    <t>GoneVaca</t>
  </si>
  <si>
    <t>http://gonevaca.com/</t>
  </si>
  <si>
    <t>Application Platforms|Social Media|Travel</t>
  </si>
  <si>
    <t>/organization/ gongpingjia</t>
  </si>
  <si>
    <t>/organization/gongpingjia</t>
  </si>
  <si>
    <t>/funding-round/a93edb3fcaa6e7992de616bee52302dd</t>
  </si>
  <si>
    <t>/Organization/Gongpingjia</t>
  </si>
  <si>
    <t>Gongpingjia</t>
  </si>
  <si>
    <t>http://gongpingjia.com</t>
  </si>
  <si>
    <t>/organization/ gonnabe</t>
  </si>
  <si>
    <t>/ORGANIZATION/GONNABE</t>
  </si>
  <si>
    <t>/funding-round/80f968cec051b575a185dce6e6b22a99</t>
  </si>
  <si>
    <t>/Organization/Gonnabe</t>
  </si>
  <si>
    <t>GonnaBe</t>
  </si>
  <si>
    <t>http://gonnabe.com</t>
  </si>
  <si>
    <t>/organization/gonnabe</t>
  </si>
  <si>
    <t>/funding-round/e668b65d8f840aeebca575fba5b810f2</t>
  </si>
  <si>
    <t>/organization/ gonogging</t>
  </si>
  <si>
    <t>/ORGANIZATION/GONOGGING</t>
  </si>
  <si>
    <t>/funding-round/31d4e5d27c1e2b9648a036e6998be10f</t>
  </si>
  <si>
    <t>/Organization/Gonogging</t>
  </si>
  <si>
    <t>GoNogging</t>
  </si>
  <si>
    <t>http://www.gonogging.com</t>
  </si>
  <si>
    <t>/organization/ gonway</t>
  </si>
  <si>
    <t>/organization/gonway</t>
  </si>
  <si>
    <t>/funding-round/6f6b0ef1ec81a8641fb69184b49b26f4</t>
  </si>
  <si>
    <t>/Organization/Gonway</t>
  </si>
  <si>
    <t>Gonway</t>
  </si>
  <si>
    <t>http://www.gonway.com</t>
  </si>
  <si>
    <t>Curated Web|Human Resources|Professional Networking</t>
  </si>
  <si>
    <t>/organization/ goo-technologies</t>
  </si>
  <si>
    <t>/ORGANIZATION/GOO-TECHNOLOGIES</t>
  </si>
  <si>
    <t>/funding-round/6efcaa18480e2240b96e5162cce552cc</t>
  </si>
  <si>
    <t>/Organization/Goo-Technologies</t>
  </si>
  <si>
    <t>Goo Technologies</t>
  </si>
  <si>
    <t>http://gootechnologies.com</t>
  </si>
  <si>
    <t>3D|Game|Internet|Software|Web Development</t>
  </si>
  <si>
    <t>/organization/goo-technologies</t>
  </si>
  <si>
    <t>/funding-round/75872b1f0068ef01878b0c8b5f00a748</t>
  </si>
  <si>
    <t>/organization/ good-chow-holdings</t>
  </si>
  <si>
    <t>/ORGANIZATION/GOOD-CHOW-HOLDINGS</t>
  </si>
  <si>
    <t>/funding-round/c77215db8fa16434caf189771d66e0ef</t>
  </si>
  <si>
    <t>/Organization/Good-Chow-Holdings</t>
  </si>
  <si>
    <t>Good Chow Holdings</t>
  </si>
  <si>
    <t>http://www.goodchow.hk</t>
  </si>
  <si>
    <t>/organization/ good-clean-love</t>
  </si>
  <si>
    <t>/organization/good-clean-love</t>
  </si>
  <si>
    <t>/funding-round/4257693847fb1c8f10ab0cd87052f7fb</t>
  </si>
  <si>
    <t>/Organization/Good-Clean-Love</t>
  </si>
  <si>
    <t>Good Clean Love</t>
  </si>
  <si>
    <t>http://goodcleanlove.com/</t>
  </si>
  <si>
    <t>Fitness|Health and Wellness|Personal Health</t>
  </si>
  <si>
    <t>/organization/ good-co</t>
  </si>
  <si>
    <t>/ORGANIZATION/GOOD-CO</t>
  </si>
  <si>
    <t>/funding-round/079469a7f39759832559d396144d004c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co</t>
  </si>
  <si>
    <t>/funding-round/1c6d881774b7466173bb8f4c474e8f00</t>
  </si>
  <si>
    <t>/funding-round/cb752e3328f56c1534be83f3cdb5e6d1</t>
  </si>
  <si>
    <t>/organization/ good-data</t>
  </si>
  <si>
    <t>/organization/good-data</t>
  </si>
  <si>
    <t>/funding-round/0d71fd544b7aecd1ef81d7a2f5d0f8a4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TA</t>
  </si>
  <si>
    <t>/funding-round/1d40226943cb32ead1749940b589d393</t>
  </si>
  <si>
    <t>/funding-round/50e03325a42d8ed42036ad3afc879034</t>
  </si>
  <si>
    <t>/funding-round/9e1c967b8194a631ccdcb808fcc9b40b</t>
  </si>
  <si>
    <t>/funding-round/af8c139d647d7a14521110057dc53ecd</t>
  </si>
  <si>
    <t>/funding-round/c6cbe814630dfdfe92bd9c03301cf39f</t>
  </si>
  <si>
    <t>/funding-round/f6938450c1490dc1fe26f9fa8c854358</t>
  </si>
  <si>
    <t>/funding-round/f8471bcb3f97765b45a26d3db2ed8fea</t>
  </si>
  <si>
    <t>/funding-round/f9e183f6c8e46c3585ff387bae15236f</t>
  </si>
  <si>
    <t>/organization/ good-day-chocolate</t>
  </si>
  <si>
    <t>/ORGANIZATION/GOOD-DAY-CHOCOLATE</t>
  </si>
  <si>
    <t>/funding-round/c784584cfeb90097db6682858f16c3ac</t>
  </si>
  <si>
    <t>/Organization/Good-Day-Chocolate</t>
  </si>
  <si>
    <t>Good Day Chocolate</t>
  </si>
  <si>
    <t>http://gooddaychocolate.com/</t>
  </si>
  <si>
    <t>/organization/ good-deal</t>
  </si>
  <si>
    <t>/organization/good-deal</t>
  </si>
  <si>
    <t>/funding-round/52ff9d0a8352ec9001013b4b43b2c4fb</t>
  </si>
  <si>
    <t>/Organization/Good-Deal</t>
  </si>
  <si>
    <t>Good Deal</t>
  </si>
  <si>
    <t>http://gooddeal.es</t>
  </si>
  <si>
    <t>Coupons|Sales and Marketing|Shopping|Software</t>
  </si>
  <si>
    <t>/organization/ good-done-great</t>
  </si>
  <si>
    <t>/ORGANIZATION/GOOD-DONE-GREAT</t>
  </si>
  <si>
    <t>/funding-round/f2446abe358834530bc99559370663d7</t>
  </si>
  <si>
    <t>/Organization/Good-Done-Great</t>
  </si>
  <si>
    <t>Good Done Great</t>
  </si>
  <si>
    <t>http://gooddonegreat.com</t>
  </si>
  <si>
    <t>/organization/ good-eggs</t>
  </si>
  <si>
    <t>/organization/good-eggs</t>
  </si>
  <si>
    <t>/funding-round/3159a8d161fbbe311ccf6f37832b597b</t>
  </si>
  <si>
    <t>/Organization/Good-Eggs</t>
  </si>
  <si>
    <t>Good Eggs</t>
  </si>
  <si>
    <t>http://www.goodeggs.com</t>
  </si>
  <si>
    <t>Delivery|Hospitality|Local|Organic Food</t>
  </si>
  <si>
    <t>/ORGANIZATION/GOOD-EGGS</t>
  </si>
  <si>
    <t>/funding-round/328b35cdded515a30111867a645b947d</t>
  </si>
  <si>
    <t>/funding-round/43c9247ed8deb7177f245167a6245b56</t>
  </si>
  <si>
    <t>/funding-round/4ca7ee58c287dd4a3fd6216dfcaff210</t>
  </si>
  <si>
    <t>/funding-round/7fb835c13cfa69f44678751078f72380</t>
  </si>
  <si>
    <t>/funding-round/cac80467fb53f0b3b6eb4c3fe6d04c2f</t>
  </si>
  <si>
    <t>/organization/ good-faith-film-fund</t>
  </si>
  <si>
    <t>/organization/good-faith-film-fund</t>
  </si>
  <si>
    <t>/funding-round/6affa6fa72602febb2cc9ce6ffb29722</t>
  </si>
  <si>
    <t>/Organization/Good-Faith-Film-Fund</t>
  </si>
  <si>
    <t>Good Faith Film Fund</t>
  </si>
  <si>
    <t>Media|News|Photo Sharing</t>
  </si>
  <si>
    <t>Springville</t>
  </si>
  <si>
    <t>/organization/ good-farma-films-llc</t>
  </si>
  <si>
    <t>/ORGANIZATION/GOOD-FARMA-FILMS-LLC</t>
  </si>
  <si>
    <t>/funding-round/e6b5225f32de6314f9838c9bb9a2c8ae</t>
  </si>
  <si>
    <t>/Organization/Good-Farma-Films-Llc</t>
  </si>
  <si>
    <t>Good Farma Films, LLC</t>
  </si>
  <si>
    <t>Film|Film Production</t>
  </si>
  <si>
    <t>Fairview</t>
  </si>
  <si>
    <t>/organization/ good-game-network</t>
  </si>
  <si>
    <t>/organization/good-game-network</t>
  </si>
  <si>
    <t>/funding-round/1d1cf6bb754e3926e4ef10b225665d45</t>
  </si>
  <si>
    <t>/Organization/Good-Game-Network</t>
  </si>
  <si>
    <t>Good Game Network</t>
  </si>
  <si>
    <t>/organization/ good-geek</t>
  </si>
  <si>
    <t>/ORGANIZATION/GOOD-GEEK</t>
  </si>
  <si>
    <t>/funding-round/3773b9cf28778c9e9de4df1430bf06b3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eek</t>
  </si>
  <si>
    <t>/funding-round/ce19adc0eed4b44edd3017959a248c9e</t>
  </si>
  <si>
    <t>/funding-round/e798ffb4b5c9bd0f40be268e9654e365</t>
  </si>
  <si>
    <t>/funding-round/fc7490dd80545109bdb260ddf15495e7</t>
  </si>
  <si>
    <t>/organization/ good-greens</t>
  </si>
  <si>
    <t>/ORGANIZATION/GOOD-GREENS</t>
  </si>
  <si>
    <t>/funding-round/b181fe8dbc627277d7a54ae36f36d655</t>
  </si>
  <si>
    <t>/Organization/Good-Greens</t>
  </si>
  <si>
    <t>Good Greens</t>
  </si>
  <si>
    <t>http://goodgreens.com</t>
  </si>
  <si>
    <t>/organization/ good-health-media</t>
  </si>
  <si>
    <t>/organization/good-health-media</t>
  </si>
  <si>
    <t>/funding-round/49d781597b39723113dc9b35dda5e0d6</t>
  </si>
  <si>
    <t>/Organization/Good-Health-Media</t>
  </si>
  <si>
    <t>Good Health Media</t>
  </si>
  <si>
    <t>http://www.sideeffectsof.co</t>
  </si>
  <si>
    <t>/ORGANIZATION/GOOD-HEALTH-MEDIA</t>
  </si>
  <si>
    <t>/funding-round/620d213a841d667fa0b31c5020e4b775</t>
  </si>
  <si>
    <t>/organization/ good-men-media</t>
  </si>
  <si>
    <t>/organization/good-men-media</t>
  </si>
  <si>
    <t>/funding-round/0d7883d90d08c563c2e79a1ef9adbdfd</t>
  </si>
  <si>
    <t>/Organization/Good-Men-Media</t>
  </si>
  <si>
    <t>Good Men Media</t>
  </si>
  <si>
    <t>http://goodmenproject.com</t>
  </si>
  <si>
    <t>/organization/ good-people</t>
  </si>
  <si>
    <t>/ORGANIZATION/GOOD-PEOPLE</t>
  </si>
  <si>
    <t>/funding-round/3a281a7729fbd98bc159d1bf6dc7d3f5</t>
  </si>
  <si>
    <t>/Organization/Good-People</t>
  </si>
  <si>
    <t>GoodPeople</t>
  </si>
  <si>
    <t>http://www.goodpeople.com</t>
  </si>
  <si>
    <t>/organization/good-people</t>
  </si>
  <si>
    <t>/funding-round/afd2030cfd62296ab339924649282558</t>
  </si>
  <si>
    <t>/funding-round/b92690021ca53e80fcc5240513e8e718</t>
  </si>
  <si>
    <t>/organization/ good-photo</t>
  </si>
  <si>
    <t>/organization/good-photo</t>
  </si>
  <si>
    <t>/funding-round/b9638da781a0a3b863127885d9a1c146</t>
  </si>
  <si>
    <t>/Organization/Good-Photo</t>
  </si>
  <si>
    <t>Good Photo</t>
  </si>
  <si>
    <t>http://www.haozhaopian.com</t>
  </si>
  <si>
    <t>/organization/ good-seed</t>
  </si>
  <si>
    <t>/ORGANIZATION/GOOD-SEED</t>
  </si>
  <si>
    <t>/funding-round/2fab26e798fe7587492ced4bd2489bc2</t>
  </si>
  <si>
    <t>/Organization/Good-Seed</t>
  </si>
  <si>
    <t>Good Seed</t>
  </si>
  <si>
    <t>http://www.goodseedburger.com/</t>
  </si>
  <si>
    <t>/organization/ good-start-genetics</t>
  </si>
  <si>
    <t>/organization/good-start-genetics</t>
  </si>
  <si>
    <t>/funding-round/5b574197cef24a2d1cb4e6b69da47c51</t>
  </si>
  <si>
    <t>/Organization/Good-Start-Genetics</t>
  </si>
  <si>
    <t>Good Start Genetics</t>
  </si>
  <si>
    <t>http://www.goodstartgenetics.com</t>
  </si>
  <si>
    <t>/ORGANIZATION/GOOD-START-GENETICS</t>
  </si>
  <si>
    <t>/funding-round/9b9db2bded8d0f5c2c00c4fb3c166cce</t>
  </si>
  <si>
    <t>/funding-round/f1787ef0b9f3566f3aa42e6b53a0c18c</t>
  </si>
  <si>
    <t>/organization/ good-super</t>
  </si>
  <si>
    <t>/ORGANIZATION/GOOD-SUPER</t>
  </si>
  <si>
    <t>/funding-round/17bb8e654c4aea81b11ffa24ba4102d9</t>
  </si>
  <si>
    <t>/Organization/Good-Super</t>
  </si>
  <si>
    <t>Good Super</t>
  </si>
  <si>
    <t>https://www.goodsuper.com.au</t>
  </si>
  <si>
    <t>Finance|Investment Management|Wealth Management</t>
  </si>
  <si>
    <t>/organization/good-super</t>
  </si>
  <si>
    <t>/funding-round/86e5baaf7631d85989df02a372389d1e</t>
  </si>
  <si>
    <t>/organization/ good-technology</t>
  </si>
  <si>
    <t>/ORGANIZATION/GOOD-TECHNOLOGY</t>
  </si>
  <si>
    <t>/funding-round/01f914497ea7fa07c1610c9115606975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echnology</t>
  </si>
  <si>
    <t>/funding-round/132863df5838507f26da2a547764f038</t>
  </si>
  <si>
    <t>/funding-round/50299b03378249319cc411fffe6610c8</t>
  </si>
  <si>
    <t>/funding-round/756d747fcd1f942edd608ef91df0e62b</t>
  </si>
  <si>
    <t>/funding-round/c441b5098ef1af6d18a2a6de48a9e7c4</t>
  </si>
  <si>
    <t>/funding-round/e1d6431cf656e123d471e1247524ca80</t>
  </si>
  <si>
    <t>/organization/ good-thing</t>
  </si>
  <si>
    <t>/ORGANIZATION/GOOD-THING</t>
  </si>
  <si>
    <t>/funding-round/9cf34de6cb85eef36cdb8328c0d8e4b9</t>
  </si>
  <si>
    <t>/Organization/Good-Thing</t>
  </si>
  <si>
    <t>Good Thing</t>
  </si>
  <si>
    <t>http://www.komati.co.jp</t>
  </si>
  <si>
    <t>/organization/ good-times-restaurants</t>
  </si>
  <si>
    <t>/organization/good-times-restaurants</t>
  </si>
  <si>
    <t>/funding-round/413305ebbf1c767d8d6b7a87cfda6f28</t>
  </si>
  <si>
    <t>/Organization/Good-Times-Restaurants</t>
  </si>
  <si>
    <t>Good Times Restaurants</t>
  </si>
  <si>
    <t>http://goodtimesburgers.com</t>
  </si>
  <si>
    <t>/organization/ good-travel-software</t>
  </si>
  <si>
    <t>/ORGANIZATION/GOOD-TRAVEL-SOFTWARE</t>
  </si>
  <si>
    <t>/funding-round/afcaa3338d8933f814388abd85b8ee95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 good-works-now</t>
  </si>
  <si>
    <t>/organization/good-works-now</t>
  </si>
  <si>
    <t>/funding-round/cc3178db8615bbe7555dc8b48b57e954</t>
  </si>
  <si>
    <t>/Organization/Good-Works-Now</t>
  </si>
  <si>
    <t>Good Works Now</t>
  </si>
  <si>
    <t>http://goodworksnow.com</t>
  </si>
  <si>
    <t>E-Commerce|Nonprofits|SaaS|Startups</t>
  </si>
  <si>
    <t>/organization/ good-world-games</t>
  </si>
  <si>
    <t>/ORGANIZATION/GOOD-WORLD-GAMES</t>
  </si>
  <si>
    <t>/funding-round/010941e1638a0420d28a14986bd938ef</t>
  </si>
  <si>
    <t>/Organization/Good-World-Games</t>
  </si>
  <si>
    <t>Good World Games</t>
  </si>
  <si>
    <t>http://www.goodworldgames.com</t>
  </si>
  <si>
    <t>/organization/good-world-games</t>
  </si>
  <si>
    <t>/funding-round/727243d575a20cd0d1b0e3b428a1c5e7</t>
  </si>
  <si>
    <t>/organization/ good-worldwide-inc-good-magazine</t>
  </si>
  <si>
    <t>/ORGANIZATION/GOOD-WORLDWIDE-INC-GOOD-MAGAZINE</t>
  </si>
  <si>
    <t>/funding-round/6a91da523d70b176ef0d4920a9263fb2</t>
  </si>
  <si>
    <t>/Organization/Good-Worldwide-Inc-Good-Magazine</t>
  </si>
  <si>
    <t>GOOD</t>
  </si>
  <si>
    <t>http://www.good.is</t>
  </si>
  <si>
    <t>/organization/ good4u</t>
  </si>
  <si>
    <t>/organization/good4u</t>
  </si>
  <si>
    <t>/funding-round/f48a0f7efbe068ce2f84d26bd4dde42a</t>
  </si>
  <si>
    <t>/Organization/Good4U</t>
  </si>
  <si>
    <t>Good4U</t>
  </si>
  <si>
    <t>http://good4u.ie</t>
  </si>
  <si>
    <t>Sligo</t>
  </si>
  <si>
    <t>/organization/ goodappetito</t>
  </si>
  <si>
    <t>/ORGANIZATION/GOODAPPETITO</t>
  </si>
  <si>
    <t>/funding-round/46bd4457f19f7b7f46983637936c0ce6</t>
  </si>
  <si>
    <t>/Organization/Goodappetito</t>
  </si>
  <si>
    <t>GoodAppetito</t>
  </si>
  <si>
    <t>http://goodappetito.com/</t>
  </si>
  <si>
    <t>Advertising|B2B|Groceries</t>
  </si>
  <si>
    <t>/organization/goodappetito</t>
  </si>
  <si>
    <t>/funding-round/961d507fd3e5b127ebbf0fd13929ba2c</t>
  </si>
  <si>
    <t>/organization/ goodapril</t>
  </si>
  <si>
    <t>/ORGANIZATION/GOODAPRIL</t>
  </si>
  <si>
    <t>/funding-round/6aa7cce79c3fa32fa4150b89b0b77ee8</t>
  </si>
  <si>
    <t>/Organization/Goodapril</t>
  </si>
  <si>
    <t>GoodApril</t>
  </si>
  <si>
    <t>http://goodapril.com</t>
  </si>
  <si>
    <t>Finance|Personal Finance|Taxis</t>
  </si>
  <si>
    <t>/organization/ goodbelly</t>
  </si>
  <si>
    <t>/organization/goodbelly</t>
  </si>
  <si>
    <t>/funding-round/afb3621ac004dae635f8b7d102de984d</t>
  </si>
  <si>
    <t>/Organization/Goodbelly</t>
  </si>
  <si>
    <t>GoodBelly</t>
  </si>
  <si>
    <t>http://www.goodbelly.com</t>
  </si>
  <si>
    <t>/organization/ goodbox</t>
  </si>
  <si>
    <t>/ORGANIZATION/GOODBOX</t>
  </si>
  <si>
    <t>/funding-round/548e415522f3a14d80f08130337b82bb</t>
  </si>
  <si>
    <t>/Organization/Goodbox</t>
  </si>
  <si>
    <t>GoodBox</t>
  </si>
  <si>
    <t>http://goodbox.in</t>
  </si>
  <si>
    <t>/organization/goodbox</t>
  </si>
  <si>
    <t>/funding-round/6d5d3f62c5601a2e443d57bd126c0665</t>
  </si>
  <si>
    <t>/organization/ goodchime</t>
  </si>
  <si>
    <t>/ORGANIZATION/GOODCHIME</t>
  </si>
  <si>
    <t>/funding-round/13a30c583078be343ea5e7f1f7861eb9</t>
  </si>
  <si>
    <t>/Organization/Goodchime</t>
  </si>
  <si>
    <t>GoodChime!</t>
  </si>
  <si>
    <t>http://www.goodchime.com</t>
  </si>
  <si>
    <t>E-Commerce|Health and Wellness|Social Media</t>
  </si>
  <si>
    <t>/organization/ goodclic</t>
  </si>
  <si>
    <t>/organization/goodclic</t>
  </si>
  <si>
    <t>/funding-round/8e35b4fd6d5d60a7271db123b6305f79</t>
  </si>
  <si>
    <t>/Organization/Goodclic</t>
  </si>
  <si>
    <t>GoodClic</t>
  </si>
  <si>
    <t>http://goodclic.com</t>
  </si>
  <si>
    <t>Apps|Mobile|Mobile Commerce|Mobile Payments|Web Development</t>
  </si>
  <si>
    <t>/organization/ gooddler</t>
  </si>
  <si>
    <t>/ORGANIZATION/GOODDLER</t>
  </si>
  <si>
    <t>/funding-round/eed6b00e4393c3a8350e90f1090392ab</t>
  </si>
  <si>
    <t>/Organization/Gooddler</t>
  </si>
  <si>
    <t>Gooddler</t>
  </si>
  <si>
    <t>http://gooddler.com/</t>
  </si>
  <si>
    <t>Charity|E-Commerce</t>
  </si>
  <si>
    <t>/organization/ goodeed</t>
  </si>
  <si>
    <t>/organization/goodeed</t>
  </si>
  <si>
    <t>/funding-round/b63f569c3aed15714437d30d19ce7f62</t>
  </si>
  <si>
    <t>/Organization/Goodeed</t>
  </si>
  <si>
    <t>Goodeed</t>
  </si>
  <si>
    <t>http://www.goodeed.com/</t>
  </si>
  <si>
    <t>Advertising|Charity|Internet|Social Activists</t>
  </si>
  <si>
    <t>/organization/ goodfilms</t>
  </si>
  <si>
    <t>/ORGANIZATION/GOODFILMS</t>
  </si>
  <si>
    <t>/funding-round/a131ccae2d9f5bc52f5e9fa3de58112e</t>
  </si>
  <si>
    <t>/Organization/Goodfilms</t>
  </si>
  <si>
    <t>Goodfilms</t>
  </si>
  <si>
    <t>http://goodfil.ms</t>
  </si>
  <si>
    <t>Entertainment|Film|Reviews and Recommendations|Social Media</t>
  </si>
  <si>
    <t>/organization/goodfilms</t>
  </si>
  <si>
    <t>/funding-round/c1a0ea6c078ba978c8d7afcc0223e4bc</t>
  </si>
  <si>
    <t>/organization/ goodguide</t>
  </si>
  <si>
    <t>/ORGANIZATION/GOODGUIDE</t>
  </si>
  <si>
    <t>/funding-round/0e040d76778719d3322e804fdfb3a0c6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guide</t>
  </si>
  <si>
    <t>/funding-round/7635cbd7889da95243950c97b6f7f554</t>
  </si>
  <si>
    <t>/funding-round/86debfcb1237a67fc507794a7f6c422c</t>
  </si>
  <si>
    <t>/organization/ goodideazs</t>
  </si>
  <si>
    <t>/organization/goodideazs</t>
  </si>
  <si>
    <t>/funding-round/739f020d5c05e22922e7faf5ffeed213</t>
  </si>
  <si>
    <t>/Organization/Goodideazs</t>
  </si>
  <si>
    <t>goodideazs</t>
  </si>
  <si>
    <t>http://www.agreatertown.com</t>
  </si>
  <si>
    <t>Advertising|Art|Business Services|Publishing|Real Estate</t>
  </si>
  <si>
    <t>/organization/ goodie-goodie-app</t>
  </si>
  <si>
    <t>/ORGANIZATION/GOODIE-GOODIE-APP</t>
  </si>
  <si>
    <t>/funding-round/3a3275f659edaf16e2df635fa978a987</t>
  </si>
  <si>
    <t>/Organization/Goodie-Goodie-App</t>
  </si>
  <si>
    <t>Goodie Goodie App</t>
  </si>
  <si>
    <t>http://goodiegoodieapp.com</t>
  </si>
  <si>
    <t>/organization/ goodlife-fitness</t>
  </si>
  <si>
    <t>/organization/goodlife-fitness</t>
  </si>
  <si>
    <t>/funding-round/76444601c0c1196cf74783d3b7e751f1</t>
  </si>
  <si>
    <t>/Organization/Goodlife-Fitness</t>
  </si>
  <si>
    <t>GoodLife Fitness</t>
  </si>
  <si>
    <t>http://www.goodlifefitness.com/</t>
  </si>
  <si>
    <t>/organization/ goodlord</t>
  </si>
  <si>
    <t>/ORGANIZATION/GOODLORD</t>
  </si>
  <si>
    <t>/funding-round/35912486514ad21e3cb4248ee4fcc750</t>
  </si>
  <si>
    <t>/Organization/Goodlord</t>
  </si>
  <si>
    <t>Goodlord</t>
  </si>
  <si>
    <t>http://goodlord.co/</t>
  </si>
  <si>
    <t>Document Management|Property Management|Software</t>
  </si>
  <si>
    <t>/organization/ goodlux-technology</t>
  </si>
  <si>
    <t>/organization/goodlux-technology</t>
  </si>
  <si>
    <t>/funding-round/25ae5c86b444e4322a6b6a2cc8398827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LUX-TECHNOLOGY</t>
  </si>
  <si>
    <t>/funding-round/63980de77a40c7587a4cd68e68f69fba</t>
  </si>
  <si>
    <t>/funding-round/f93274cc924f08441464a97ecbfd2fda</t>
  </si>
  <si>
    <t>/organization/ goodmail-system</t>
  </si>
  <si>
    <t>/ORGANIZATION/GOODMAIL-SYSTEM</t>
  </si>
  <si>
    <t>/funding-round/26c6fc9b4ef0ae859bdfd8710cb285c1</t>
  </si>
  <si>
    <t>/Organization/Goodmail-System</t>
  </si>
  <si>
    <t>Goodmail Systems</t>
  </si>
  <si>
    <t>http://www.goodmailsystems.com</t>
  </si>
  <si>
    <t>Email|Email Marketing|Messaging</t>
  </si>
  <si>
    <t>/organization/goodmail-system</t>
  </si>
  <si>
    <t>/funding-round/4999efe930f186b892a1efdf52f4446e</t>
  </si>
  <si>
    <t>/funding-round/5065f05e18ad633c8e0da9e1c88fd122</t>
  </si>
  <si>
    <t>/funding-round/b3a3c3d443eaee57366eb5c075b0a658</t>
  </si>
  <si>
    <t>/organization/ goodman-asset-protection</t>
  </si>
  <si>
    <t>/ORGANIZATION/GOODMAN-ASSET-PROTECTION</t>
  </si>
  <si>
    <t>/funding-round/690f7405589bf6972aea6edbfdfc6960</t>
  </si>
  <si>
    <t>/Organization/Goodman-Asset-Protection</t>
  </si>
  <si>
    <t>Goodman Asset Protection</t>
  </si>
  <si>
    <t>/organization/ goodman-networks</t>
  </si>
  <si>
    <t>/organization/goodman-networks</t>
  </si>
  <si>
    <t>/funding-round/63feefff96930cf9cf63a19e2fcf4be0</t>
  </si>
  <si>
    <t>/Organization/Goodman-Networks</t>
  </si>
  <si>
    <t>Goodman Networks</t>
  </si>
  <si>
    <t>http://www.goodmannetworks.com</t>
  </si>
  <si>
    <t>/ORGANIZATION/GOODMAN-NETWORKS</t>
  </si>
  <si>
    <t>/funding-round/69730d9394d5726fdc95ecb020c75596</t>
  </si>
  <si>
    <t>/funding-round/9b9e0771a9b24f3ca4a080b465604156</t>
  </si>
  <si>
    <t>/funding-round/c18519aa6a87b289639fdd593b9d058a</t>
  </si>
  <si>
    <t>/funding-round/dbf92b77a05d1dec59d82fa5e99984b2</t>
  </si>
  <si>
    <t>/organization/ goodmark-capital-group</t>
  </si>
  <si>
    <t>/ORGANIZATION/GOODMARK-CAPITAL-GROUP</t>
  </si>
  <si>
    <t>/funding-round/2c6e2c5c11772fca6dca05ca7703e8d2</t>
  </si>
  <si>
    <t>/Organization/Goodmark-Capital-Group</t>
  </si>
  <si>
    <t>GoodMark Capital Group</t>
  </si>
  <si>
    <t>Seagoville</t>
  </si>
  <si>
    <t>/organization/ goodoc</t>
  </si>
  <si>
    <t>/organization/goodoc</t>
  </si>
  <si>
    <t>/funding-round/be3a9be4cf2c7ae9544d4015ed125a1b</t>
  </si>
  <si>
    <t>/Organization/Goodoc</t>
  </si>
  <si>
    <t>Goodoc</t>
  </si>
  <si>
    <t>http://www.goodoc.co.kr</t>
  </si>
  <si>
    <t>/organization/ goodpatch</t>
  </si>
  <si>
    <t>/ORGANIZATION/GOODPATCH</t>
  </si>
  <si>
    <t>/funding-round/6ea28c7176f3ff877d010395cdbee341</t>
  </si>
  <si>
    <t>/Organization/Goodpatch</t>
  </si>
  <si>
    <t>Goodpatch</t>
  </si>
  <si>
    <t>http://goodpatch.com/en</t>
  </si>
  <si>
    <t>Interface Design|Rapidly Expanding|Software|Startups</t>
  </si>
  <si>
    <t>/organization/ goodreads</t>
  </si>
  <si>
    <t>/organization/goodreads</t>
  </si>
  <si>
    <t>/funding-round/3fbd72367dbe9d21f3484093ccfd4f14</t>
  </si>
  <si>
    <t>/Organization/Goodreads</t>
  </si>
  <si>
    <t>Goodreads</t>
  </si>
  <si>
    <t>http://www.goodreads.com</t>
  </si>
  <si>
    <t>Curated Web|Networking|Textbooks</t>
  </si>
  <si>
    <t>/ORGANIZATION/GOODREADS</t>
  </si>
  <si>
    <t>/funding-round/a23505c1a34a9d3df7542fe59a6a764b</t>
  </si>
  <si>
    <t>/organization/ goodrich-international</t>
  </si>
  <si>
    <t>/organization/goodrich-international</t>
  </si>
  <si>
    <t>/funding-round/76e47fcff761ee67d6983d3ffcbf0889</t>
  </si>
  <si>
    <t>/Organization/Goodrich-International</t>
  </si>
  <si>
    <t>Goodrich International</t>
  </si>
  <si>
    <t>http://www.goosagourmet.com/</t>
  </si>
  <si>
    <t>/organization/ goodrx</t>
  </si>
  <si>
    <t>/ORGANIZATION/GOODRX</t>
  </si>
  <si>
    <t>/funding-round/36d0b4b18a2b6778b6a0d24bfcb76aea</t>
  </si>
  <si>
    <t>/Organization/Goodrx</t>
  </si>
  <si>
    <t>GoodRx</t>
  </si>
  <si>
    <t>http://www.goodrx.com</t>
  </si>
  <si>
    <t>/organization/goodrx</t>
  </si>
  <si>
    <t>/funding-round/d2cb05de52433368b91dd26716e53699</t>
  </si>
  <si>
    <t>/organization/ goods-platform</t>
  </si>
  <si>
    <t>/ORGANIZATION/GOODS-PLATFORM</t>
  </si>
  <si>
    <t>/funding-round/27ceb7017a531ad54d60fec2cd105a91</t>
  </si>
  <si>
    <t>/Organization/Goods-Platform</t>
  </si>
  <si>
    <t>Goods Platform</t>
  </si>
  <si>
    <t>http://www.goodsplatform.com/</t>
  </si>
  <si>
    <t>Business Development|Retail|Retail Technology</t>
  </si>
  <si>
    <t>/organization/ goodservice</t>
  </si>
  <si>
    <t>/organization/goodservice</t>
  </si>
  <si>
    <t>/funding-round/8eb2ea807ffda606a9e3e092cc1b9cc6</t>
  </si>
  <si>
    <t>/Organization/Goodservice</t>
  </si>
  <si>
    <t>Goodservice</t>
  </si>
  <si>
    <t>http://www.goodservice.in/</t>
  </si>
  <si>
    <t>/organization/ goodsrelocate</t>
  </si>
  <si>
    <t>/ORGANIZATION/GOODSRELOCATE</t>
  </si>
  <si>
    <t>/funding-round/df15df48ab9b47b13ecb627f52991ec3</t>
  </si>
  <si>
    <t>/Organization/Goodsrelocate</t>
  </si>
  <si>
    <t>GoodsRelocate</t>
  </si>
  <si>
    <t>http://www.goodsrelocate.net</t>
  </si>
  <si>
    <t>/organization/ goodstori</t>
  </si>
  <si>
    <t>/organization/goodstori</t>
  </si>
  <si>
    <t>/funding-round/a59e984e27a73b3ba09926a3662181a8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 goodthreads</t>
  </si>
  <si>
    <t>/ORGANIZATION/GOODTHREADS</t>
  </si>
  <si>
    <t>/funding-round/ccd2ae544d3636bd2642f6c2702afe45</t>
  </si>
  <si>
    <t>/Organization/Goodthreads</t>
  </si>
  <si>
    <t>GoodThreads</t>
  </si>
  <si>
    <t>http://www.GoodThreads.com</t>
  </si>
  <si>
    <t>Nonprofits|Printing</t>
  </si>
  <si>
    <t>/organization/ goodtime</t>
  </si>
  <si>
    <t>/organization/goodtime</t>
  </si>
  <si>
    <t>/funding-round/5cd997d5b672513bea75d7d8fc3714a5</t>
  </si>
  <si>
    <t>/Organization/Goodtime</t>
  </si>
  <si>
    <t>Downtown</t>
  </si>
  <si>
    <t>http://www.downtownapp.co</t>
  </si>
  <si>
    <t>Local|Local Businesses|Local Commerce|Mobile Commerce|Mobile Payments</t>
  </si>
  <si>
    <t>/ORGANIZATION/GOODTIME</t>
  </si>
  <si>
    <t>/funding-round/81f14791115c093dc4c3b397e129ac5c</t>
  </si>
  <si>
    <t>/funding-round/95ab0ded3289afc11a541ed3127f1829</t>
  </si>
  <si>
    <t>/organization/ goodvid-io</t>
  </si>
  <si>
    <t>/ORGANIZATION/GOODVID-IO</t>
  </si>
  <si>
    <t>/funding-round/ea028d70e7ad0382cdc632336e9d8c61</t>
  </si>
  <si>
    <t>/Organization/Goodvid-Io</t>
  </si>
  <si>
    <t>Goodvid.io</t>
  </si>
  <si>
    <t>http://goodvid.io</t>
  </si>
  <si>
    <t>Content Discovery|E-Commerce|Reviews and Recommendations|Video</t>
  </si>
  <si>
    <t>/organization/ goodwall</t>
  </si>
  <si>
    <t>/organization/goodwall</t>
  </si>
  <si>
    <t>/funding-round/445772c2178777c997ea8b95e953c47a</t>
  </si>
  <si>
    <t>/Organization/Goodwall</t>
  </si>
  <si>
    <t>Goodwall</t>
  </si>
  <si>
    <t>http://www.goodwall.org</t>
  </si>
  <si>
    <t>College Recruiting|Education|Recruiting|Social Media</t>
  </si>
  <si>
    <t>/organization/ goodwest-industries</t>
  </si>
  <si>
    <t>/ORGANIZATION/GOODWEST-INDUSTRIES</t>
  </si>
  <si>
    <t>/funding-round/18263f38a91fb09b46694b88fa68375b</t>
  </si>
  <si>
    <t>/Organization/Goodwest-Industries</t>
  </si>
  <si>
    <t>GoodWest Industries</t>
  </si>
  <si>
    <t>http://www.goodwest.com/</t>
  </si>
  <si>
    <t>Warminster</t>
  </si>
  <si>
    <t>/organization/ goodwin</t>
  </si>
  <si>
    <t>/organization/goodwin</t>
  </si>
  <si>
    <t>/funding-round/8357e0f21e834b4892359e0877c37ae4</t>
  </si>
  <si>
    <t>/Organization/Goodwin</t>
  </si>
  <si>
    <t>GOODWIN</t>
  </si>
  <si>
    <t>http://goodwinproject.ru</t>
  </si>
  <si>
    <t>/organization/ goodworld</t>
  </si>
  <si>
    <t>/ORGANIZATION/GOODWORLD</t>
  </si>
  <si>
    <t>/funding-round/1bd54e4af0adb70bc5c61c7a7a878a9b</t>
  </si>
  <si>
    <t>/Organization/Goodworld</t>
  </si>
  <si>
    <t>GoodWorld</t>
  </si>
  <si>
    <t>https://goodworld.me</t>
  </si>
  <si>
    <t>Charity|Social Commerce|Social Fundraising</t>
  </si>
  <si>
    <t>/organization/goodworld</t>
  </si>
  <si>
    <t>/funding-round/a2fd901ca9db276f34b9f344feaeb3bf</t>
  </si>
  <si>
    <t>/organization/ goodybag</t>
  </si>
  <si>
    <t>/ORGANIZATION/GOODYBAG</t>
  </si>
  <si>
    <t>/funding-round/059710ab35982382c0984011d6ce5601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 goodytag</t>
  </si>
  <si>
    <t>/organization/goodytag</t>
  </si>
  <si>
    <t>/funding-round/574190ed285e91f74cb9e98f54b50d2f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YTAG</t>
  </si>
  <si>
    <t>/funding-round/96a4994309a457c033ed481f6fef17a9</t>
  </si>
  <si>
    <t>/funding-round/bfbd38b15fa44d14125157d23f116023</t>
  </si>
  <si>
    <t>/organization/ goodzer</t>
  </si>
  <si>
    <t>/ORGANIZATION/GOODZER</t>
  </si>
  <si>
    <t>/funding-round/20388f754b367e0008e0c20fb7c3d41f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dzer</t>
  </si>
  <si>
    <t>/funding-round/50db7f999d648b747b9696a6498adb67</t>
  </si>
  <si>
    <t>/funding-round/dbb9e4e330d4cc07fa8f2c8b3ef56f1b</t>
  </si>
  <si>
    <t>/organization/ google</t>
  </si>
  <si>
    <t>/organization/google</t>
  </si>
  <si>
    <t>/funding-round/6c4715f941c0136fd5e4ac72ddf57d99</t>
  </si>
  <si>
    <t>/Organization/Google</t>
  </si>
  <si>
    <t>Google</t>
  </si>
  <si>
    <t>http://www.google.com</t>
  </si>
  <si>
    <t>Blogging Platforms|Email|Information Technology|Search|Software|Video Streaming</t>
  </si>
  <si>
    <t>/ORGANIZATION/GOOGLE</t>
  </si>
  <si>
    <t>/funding-round/e7036c93050f838c08872d35f2ff095c</t>
  </si>
  <si>
    <t>/funding-round/eb6c4d28ae50cd54ca55186d2955e8c3</t>
  </si>
  <si>
    <t>/organization/ goojet</t>
  </si>
  <si>
    <t>/ORGANIZATION/GOOJET</t>
  </si>
  <si>
    <t>/funding-round/1e70fc372b561fd5e81bb87357cd1a52</t>
  </si>
  <si>
    <t>/Organization/Goojet</t>
  </si>
  <si>
    <t>Goojet</t>
  </si>
  <si>
    <t>http://www.goojet.com</t>
  </si>
  <si>
    <t>Internet|Media|Mobile|Social Media</t>
  </si>
  <si>
    <t>LabÃƒÂ¨ge</t>
  </si>
  <si>
    <t>LabÃ¨ge</t>
  </si>
  <si>
    <t>/organization/goojet</t>
  </si>
  <si>
    <t>/funding-round/636bf1e3a734f5af68a868dd76e6677a</t>
  </si>
  <si>
    <t>/organization/ goojitsu</t>
  </si>
  <si>
    <t>/ORGANIZATION/GOOJITSU</t>
  </si>
  <si>
    <t>/funding-round/85c1ab4952353e5e3beb9de363a28b0f</t>
  </si>
  <si>
    <t>/Organization/Goojitsu</t>
  </si>
  <si>
    <t>Goojitsu</t>
  </si>
  <si>
    <t>http://www.goojitsu.com</t>
  </si>
  <si>
    <t>/organization/ goom-radio</t>
  </si>
  <si>
    <t>/organization/goom-radio</t>
  </si>
  <si>
    <t>/funding-round/50546811552a1bb43904acdcf63ae711</t>
  </si>
  <si>
    <t>/Organization/Goom-Radio</t>
  </si>
  <si>
    <t>GOOM</t>
  </si>
  <si>
    <t>http://www.goom.fr</t>
  </si>
  <si>
    <t>Apps|Games|Internet Radio Market|iPhone|Mobile|Music|Sales and Marketing</t>
  </si>
  <si>
    <t>/organization/ goombal</t>
  </si>
  <si>
    <t>/ORGANIZATION/GOOMBAL</t>
  </si>
  <si>
    <t>/funding-round/bc8afb1f5224ed0a06c0c78b858ba831</t>
  </si>
  <si>
    <t>/Organization/Goombal</t>
  </si>
  <si>
    <t>Goombal</t>
  </si>
  <si>
    <t>http://www.goombal.com</t>
  </si>
  <si>
    <t>Cloud Computing|Collaboration|Events|Sales and Marketing</t>
  </si>
  <si>
    <t>/organization/ goomeo</t>
  </si>
  <si>
    <t>/organization/goomeo</t>
  </si>
  <si>
    <t>/funding-round/d9ed5a5aa22281ea74569635e7d0587c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 goomzee</t>
  </si>
  <si>
    <t>/ORGANIZATION/GOOMZEE</t>
  </si>
  <si>
    <t>/funding-round/522d63ef3ecd5b24f7ab2386b1785222</t>
  </si>
  <si>
    <t>/Organization/Goomzee</t>
  </si>
  <si>
    <t>Goomzee</t>
  </si>
  <si>
    <t>http://goomzee.com</t>
  </si>
  <si>
    <t>/organization/goomzee</t>
  </si>
  <si>
    <t>/funding-round/84a009276aa837f9a581734fb08cac91</t>
  </si>
  <si>
    <t>/funding-round/b9405d63941a511dae0e0d1197bba919</t>
  </si>
  <si>
    <t>/organization/ goonies</t>
  </si>
  <si>
    <t>/organization/goonies</t>
  </si>
  <si>
    <t>/funding-round/ac64dcb29ec8455fd39435c9f1364d51</t>
  </si>
  <si>
    <t>/Organization/Goonies</t>
  </si>
  <si>
    <t>Goonies</t>
  </si>
  <si>
    <t>http://www.goonies.kr/</t>
  </si>
  <si>
    <t>/organization/ gooodjob</t>
  </si>
  <si>
    <t>/ORGANIZATION/GOOODJOB</t>
  </si>
  <si>
    <t>/funding-round/02f2f5c3e5bc0d5e90a354a0e2ea90be</t>
  </si>
  <si>
    <t>/Organization/Gooodjob</t>
  </si>
  <si>
    <t>GooodJob</t>
  </si>
  <si>
    <t>http://gooodjob.com</t>
  </si>
  <si>
    <t>Mobile|Social Recruiting</t>
  </si>
  <si>
    <t>/organization/ goop</t>
  </si>
  <si>
    <t>/organization/goop</t>
  </si>
  <si>
    <t>/funding-round/15d6bf13b37bbef63655a82506b33203</t>
  </si>
  <si>
    <t>/Organization/Goop</t>
  </si>
  <si>
    <t>Goop Inc.</t>
  </si>
  <si>
    <t>http://www.goop.com</t>
  </si>
  <si>
    <t>Beauty|Content|E-Commerce|Fashion|Health and Wellness|Travel</t>
  </si>
  <si>
    <t>/organization/ goosechase</t>
  </si>
  <si>
    <t>/ORGANIZATION/GOOSECHASE</t>
  </si>
  <si>
    <t>/funding-round/c8abcd8fb829aae3a90f1bbe9fb3628a</t>
  </si>
  <si>
    <t>/Organization/Goosechase</t>
  </si>
  <si>
    <t>GooseChase</t>
  </si>
  <si>
    <t>http://goosechase.com</t>
  </si>
  <si>
    <t>Games|Social Games|Social Media</t>
  </si>
  <si>
    <t>/organization/ goot</t>
  </si>
  <si>
    <t>/organization/goot</t>
  </si>
  <si>
    <t>/funding-round/182e79ea4152de7ee91fd34e336043fb</t>
  </si>
  <si>
    <t>/Organization/Goot</t>
  </si>
  <si>
    <t>Goot</t>
  </si>
  <si>
    <t>http://www.goot.fr</t>
  </si>
  <si>
    <t>Apps|Mobile Shopping|Online Shopping</t>
  </si>
  <si>
    <t>/organization/ gooutmap</t>
  </si>
  <si>
    <t>/ORGANIZATION/GOOUTMAP</t>
  </si>
  <si>
    <t>/funding-round/f7ba3f6d838e3a68d3396d60223a9be5</t>
  </si>
  <si>
    <t>/Organization/Gooutmap</t>
  </si>
  <si>
    <t>goOutMap</t>
  </si>
  <si>
    <t>http://www.gooutmap.com</t>
  </si>
  <si>
    <t>Adventure Travel|Entertainment|Location Based Services|Online Reservations</t>
  </si>
  <si>
    <t>/organization/ goowy</t>
  </si>
  <si>
    <t>/organization/goowy</t>
  </si>
  <si>
    <t>/funding-round/31a78f21eabd4d1acdc320a089b63db7</t>
  </si>
  <si>
    <t>/Organization/Goowy</t>
  </si>
  <si>
    <t>Goowy</t>
  </si>
  <si>
    <t>http://www.goowy.com</t>
  </si>
  <si>
    <t>/organization/ goozex</t>
  </si>
  <si>
    <t>/ORGANIZATION/GOOZEX</t>
  </si>
  <si>
    <t>/funding-round/cb7514c1a334051ae6e3214430a415bd</t>
  </si>
  <si>
    <t>/Organization/Goozex</t>
  </si>
  <si>
    <t>Goozex</t>
  </si>
  <si>
    <t>http://goozex.com</t>
  </si>
  <si>
    <t>/organization/ goozzy</t>
  </si>
  <si>
    <t>/organization/goozzy</t>
  </si>
  <si>
    <t>/funding-round/54d7d0bf5060511c81f7a50585163f43</t>
  </si>
  <si>
    <t>/Organization/Goozzy</t>
  </si>
  <si>
    <t>Goozzy</t>
  </si>
  <si>
    <t>http://www.goozzy.com</t>
  </si>
  <si>
    <t>Curated Web|Facebook Applications|MicroBlogging|Social Media|Twitter Applications</t>
  </si>
  <si>
    <t>/ORGANIZATION/GOOZZY</t>
  </si>
  <si>
    <t>/funding-round/fea066f599487d7d9b765894bfa2ca5e</t>
  </si>
  <si>
    <t>/organization/ gopackup</t>
  </si>
  <si>
    <t>/organization/gopackup</t>
  </si>
  <si>
    <t>/funding-round/f9ca788ae0ecf1c21269c68ed21bc1e7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 gopago</t>
  </si>
  <si>
    <t>/ORGANIZATION/GOPAGO</t>
  </si>
  <si>
    <t>/funding-round/3ec202cba4b045f3fd0bacbe2971313c</t>
  </si>
  <si>
    <t>/Organization/Gopago</t>
  </si>
  <si>
    <t>GoPago</t>
  </si>
  <si>
    <t>http://www.gopago.com/</t>
  </si>
  <si>
    <t>/organization/ gopath-global</t>
  </si>
  <si>
    <t>/organization/gopath-global</t>
  </si>
  <si>
    <t>/funding-round/68476a79503946ce2487cbc9c9c21423</t>
  </si>
  <si>
    <t>/Organization/Gopath-Global</t>
  </si>
  <si>
    <t>GoPath Global</t>
  </si>
  <si>
    <t>/organization/ gopeers</t>
  </si>
  <si>
    <t>/ORGANIZATION/GOPEERS</t>
  </si>
  <si>
    <t>/funding-round/fc79984e2bcd17697a826cc348ae5054</t>
  </si>
  <si>
    <t>/Organization/Gopeers</t>
  </si>
  <si>
    <t>Gopeers</t>
  </si>
  <si>
    <t>http://www.gopeers.com/</t>
  </si>
  <si>
    <t>Cars|Mobile|Software</t>
  </si>
  <si>
    <t>/organization/ gopher-leads-inc</t>
  </si>
  <si>
    <t>/organization/gopher-leads-inc</t>
  </si>
  <si>
    <t>/funding-round/a8dc14b26fd65293dbf3977366f1b9ac</t>
  </si>
  <si>
    <t>/Organization/Gopher-Leads-Inc</t>
  </si>
  <si>
    <t>Gopher Leads Inc.</t>
  </si>
  <si>
    <t>http://gopherleads.com</t>
  </si>
  <si>
    <t>CRM|Lead Generation</t>
  </si>
  <si>
    <t>/organization/ gopicnic</t>
  </si>
  <si>
    <t>/ORGANIZATION/GOPICNIC</t>
  </si>
  <si>
    <t>/funding-round/4d4e6709ecad295663fa5f2179c40c33</t>
  </si>
  <si>
    <t>/Organization/Gopicnic</t>
  </si>
  <si>
    <t>GoPicnic</t>
  </si>
  <si>
    <t>http://www.gopicnic.com/</t>
  </si>
  <si>
    <t>/organization/ gopixel</t>
  </si>
  <si>
    <t>/organization/gopixel</t>
  </si>
  <si>
    <t>/funding-round/3e431381af6a8f5f487d328b157f662c</t>
  </si>
  <si>
    <t>/Organization/Gopixel</t>
  </si>
  <si>
    <t>GoPixel</t>
  </si>
  <si>
    <t>http://www.gopixel.me</t>
  </si>
  <si>
    <t>Advertising|Networking|Sales and Marketing|Social Media</t>
  </si>
  <si>
    <t>/organization/ goplaceit</t>
  </si>
  <si>
    <t>/ORGANIZATION/GOPLACEIT</t>
  </si>
  <si>
    <t>/funding-round/049a7a7f5dc4bb98f596ab644d5f3dd3</t>
  </si>
  <si>
    <t>/Organization/Goplaceit</t>
  </si>
  <si>
    <t>GoPlaceIt</t>
  </si>
  <si>
    <t>http://www.goplaceit.com</t>
  </si>
  <si>
    <t>Classifieds|Real Estate|Realtors|Technology</t>
  </si>
  <si>
    <t>/organization/goplaceit</t>
  </si>
  <si>
    <t>/funding-round/8d8cde4cd73118601d1e57ef5865c811</t>
  </si>
  <si>
    <t>/funding-round/e5ffc3a249d60a855de714b309b748a9</t>
  </si>
  <si>
    <t>/organization/ goplanit</t>
  </si>
  <si>
    <t>/organization/goplanit</t>
  </si>
  <si>
    <t>/funding-round/716ebb3b238bb0ebcba5cd27723b1485</t>
  </si>
  <si>
    <t>/Organization/Goplanit</t>
  </si>
  <si>
    <t>GoPlanit</t>
  </si>
  <si>
    <t>http://goplanit.com</t>
  </si>
  <si>
    <t>Events|Mobile|Reviews and Recommendations|Travel</t>
  </si>
  <si>
    <t>/organization/ goplug</t>
  </si>
  <si>
    <t>/ORGANIZATION/GOPLUG</t>
  </si>
  <si>
    <t>/funding-round/e7188cbea6aa2cad2f1e626fa937789a</t>
  </si>
  <si>
    <t>/Organization/Goplug</t>
  </si>
  <si>
    <t>GoPlug</t>
  </si>
  <si>
    <t>http://goplugbags.com/</t>
  </si>
  <si>
    <t>/organization/ gopogo</t>
  </si>
  <si>
    <t>/organization/gopogo</t>
  </si>
  <si>
    <t>/funding-round/aa96dcc20229b87294c1f6a9c2730a95</t>
  </si>
  <si>
    <t>/Organization/Gopogo</t>
  </si>
  <si>
    <t>gopogo</t>
  </si>
  <si>
    <t>http://www.gopogo.com</t>
  </si>
  <si>
    <t>/organization/ gopollgo</t>
  </si>
  <si>
    <t>/ORGANIZATION/GOPOLLGO</t>
  </si>
  <si>
    <t>/funding-round/7d822627566df5cbd81de8a2ace5bf64</t>
  </si>
  <si>
    <t>/Organization/Gopollgo</t>
  </si>
  <si>
    <t>GoPollGo</t>
  </si>
  <si>
    <t>http://www.gopollgo.com</t>
  </si>
  <si>
    <t>Curated Web|Polling|Real Time|Web Tools</t>
  </si>
  <si>
    <t>/organization/ gopop-tv</t>
  </si>
  <si>
    <t>/organization/gopop-tv</t>
  </si>
  <si>
    <t>/funding-round/29f1ac76b12d84746ba115b36c471586</t>
  </si>
  <si>
    <t>/Organization/Gopop-Tv</t>
  </si>
  <si>
    <t>GOPOP.TV</t>
  </si>
  <si>
    <t>http://www.gopop.tv</t>
  </si>
  <si>
    <t>Consumer Electronics|Games|Social Television|Television</t>
  </si>
  <si>
    <t>/organization/ gopro</t>
  </si>
  <si>
    <t>/ORGANIZATION/GOPRO</t>
  </si>
  <si>
    <t>/funding-round/4658ff5f5dd5b387e655109bd3b8a1cf</t>
  </si>
  <si>
    <t>/Organization/Gopro</t>
  </si>
  <si>
    <t>GoPro</t>
  </si>
  <si>
    <t>http://www.gopro.com</t>
  </si>
  <si>
    <t>3D|Hardware|Hardware + Software|Lifestyle Products|Video|Wearables</t>
  </si>
  <si>
    <t>/organization/gopro</t>
  </si>
  <si>
    <t>/funding-round/4d6005be6e4da44b0659ea6718ff318d</t>
  </si>
  <si>
    <t>/funding-round/a690b1401bb25adef294e72d1cb7d709</t>
  </si>
  <si>
    <t>/organization/ gopuff</t>
  </si>
  <si>
    <t>/organization/gopuff</t>
  </si>
  <si>
    <t>/funding-round/55f8d7f61853f52dc223ad6d362740c6</t>
  </si>
  <si>
    <t>/Organization/Gopuff</t>
  </si>
  <si>
    <t>goPuff</t>
  </si>
  <si>
    <t>http://www.gopuff.com</t>
  </si>
  <si>
    <t>Delivery|E-Commerce|Groceries|Logistics|Mobile|Retail|Software</t>
  </si>
  <si>
    <t>/organization/ goqii</t>
  </si>
  <si>
    <t>/ORGANIZATION/GOQII</t>
  </si>
  <si>
    <t>/funding-round/1e5cd532baf94f7e5a088095bb01546b</t>
  </si>
  <si>
    <t>/Organization/Goqii</t>
  </si>
  <si>
    <t>GOQii</t>
  </si>
  <si>
    <t>http://goqii.com</t>
  </si>
  <si>
    <t>Consumer Electronics|Fitness|Lifestyle</t>
  </si>
  <si>
    <t>/organization/goqii</t>
  </si>
  <si>
    <t>/funding-round/208a0898e92419c27bea3105289096f3</t>
  </si>
  <si>
    <t>/funding-round/629323d0d064b8b750c074cd26b486cd</t>
  </si>
  <si>
    <t>/funding-round/e84bf0d5e13e06611175ee77213ca97d</t>
  </si>
  <si>
    <t>/organization/ goquo</t>
  </si>
  <si>
    <t>/ORGANIZATION/GOQUO</t>
  </si>
  <si>
    <t>/funding-round/14e7b1aed4846b360de837827011bdbe</t>
  </si>
  <si>
    <t>14-11-2015</t>
  </si>
  <si>
    <t>/Organization/Goquo</t>
  </si>
  <si>
    <t>GoQuo</t>
  </si>
  <si>
    <t>http://www.goquo.com</t>
  </si>
  <si>
    <t>/organization/goquo</t>
  </si>
  <si>
    <t>/funding-round/fac0d19f4ddc7651d18a8ee77033d763</t>
  </si>
  <si>
    <t>/organization/ gorb</t>
  </si>
  <si>
    <t>/ORGANIZATION/GORB</t>
  </si>
  <si>
    <t>/funding-round/de8a92c40b5ef5212972a1beaab82804</t>
  </si>
  <si>
    <t>/Organization/Gorb</t>
  </si>
  <si>
    <t>Gorb</t>
  </si>
  <si>
    <t>http://gorbworld.com</t>
  </si>
  <si>
    <t>/organization/ gordian-surgical</t>
  </si>
  <si>
    <t>/organization/gordian-surgical</t>
  </si>
  <si>
    <t>/funding-round/35830c8fc19f4116aaa8360eb7b50ba9</t>
  </si>
  <si>
    <t>/Organization/Gordian-Surgical</t>
  </si>
  <si>
    <t>Gordian Surgical</t>
  </si>
  <si>
    <t>http://www.gordiansurgical.com/</t>
  </si>
  <si>
    <t>Misgav</t>
  </si>
  <si>
    <t>/organization/ gordiantec</t>
  </si>
  <si>
    <t>/ORGANIZATION/GORDIANTEC</t>
  </si>
  <si>
    <t>/funding-round/8da6e8d4541358039429b77fe8d2ffb4</t>
  </si>
  <si>
    <t>/Organization/Gordiantec</t>
  </si>
  <si>
    <t>GordianTec</t>
  </si>
  <si>
    <t>http://gordiantec.com</t>
  </si>
  <si>
    <t>Algorithms|Diagnostics|Health and Wellness|Health Care|Medical|Venture Capital</t>
  </si>
  <si>
    <t>/organization/ gorefi</t>
  </si>
  <si>
    <t>/organization/gorefi</t>
  </si>
  <si>
    <t>/funding-round/119799d6185296030f70dd957445c5c8</t>
  </si>
  <si>
    <t>/Organization/Gorefi</t>
  </si>
  <si>
    <t>Lenda</t>
  </si>
  <si>
    <t>https://www.lenda.com</t>
  </si>
  <si>
    <t>/ORGANIZATION/GOREFI</t>
  </si>
  <si>
    <t>/funding-round/633ff3aff991b3a14fce85221010caaf</t>
  </si>
  <si>
    <t>/funding-round/961a193013bb10a5855e742768908f29</t>
  </si>
  <si>
    <t>/funding-round/acd9ae16c5de82812f929be7a6bc7f55</t>
  </si>
  <si>
    <t>/funding-round/d6f626f3f27af44aed6e8a3492974ea5</t>
  </si>
  <si>
    <t>/funding-round/ea90101ce518b2dde80ac3b8bedcbc4e</t>
  </si>
  <si>
    <t>/organization/ gorest-software</t>
  </si>
  <si>
    <t>/organization/gorest-software</t>
  </si>
  <si>
    <t>/funding-round/3b1ef3a56d2e54d523f085a98bfe9fb9</t>
  </si>
  <si>
    <t>/Organization/Gorest-Software</t>
  </si>
  <si>
    <t>GoRest Software</t>
  </si>
  <si>
    <t>http://www.gorest.cl</t>
  </si>
  <si>
    <t>/organization/ gorilla-nation-media</t>
  </si>
  <si>
    <t>/ORGANIZATION/GORILLA-NATION-MEDIA</t>
  </si>
  <si>
    <t>/funding-round/15d2f51859dd3d5b2443a811fb0b23b5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 gorkha</t>
  </si>
  <si>
    <t>/organization/gorkha</t>
  </si>
  <si>
    <t>/funding-round/5955b5cb148e7214cf13ffc9594a7dca</t>
  </si>
  <si>
    <t>/Organization/Gorkha</t>
  </si>
  <si>
    <t>Gorkha</t>
  </si>
  <si>
    <t>http://digitalgorkha.com</t>
  </si>
  <si>
    <t>/organization/ gormei</t>
  </si>
  <si>
    <t>/ORGANIZATION/GORMEI</t>
  </si>
  <si>
    <t>/funding-round/fb99c70c5e47f98d0d1bb23771f2ce01</t>
  </si>
  <si>
    <t>/Organization/Gormei</t>
  </si>
  <si>
    <t>Gormei</t>
  </si>
  <si>
    <t>https://www.gormei.com/en</t>
  </si>
  <si>
    <t>Marketplaces|Services|Specialty Foods</t>
  </si>
  <si>
    <t>/organization/ gorsh</t>
  </si>
  <si>
    <t>/organization/gorsh</t>
  </si>
  <si>
    <t>/funding-round/80c71a3df3bc332c4020907fed26ac01</t>
  </si>
  <si>
    <t>/Organization/Gorsh</t>
  </si>
  <si>
    <t>Gorsh</t>
  </si>
  <si>
    <t>http://www.gorsh.com</t>
  </si>
  <si>
    <t>E-Commerce|Product Design|Retail</t>
  </si>
  <si>
    <t>/organization/ gosave</t>
  </si>
  <si>
    <t>/ORGANIZATION/GOSAVE</t>
  </si>
  <si>
    <t>/funding-round/a5efe3c632f6b7c5ddeb837c405861f3</t>
  </si>
  <si>
    <t>/Organization/Gosave</t>
  </si>
  <si>
    <t>Tapru</t>
  </si>
  <si>
    <t>http://www.tapru.com</t>
  </si>
  <si>
    <t>Mobile Advertising</t>
  </si>
  <si>
    <t>/organization/gosave</t>
  </si>
  <si>
    <t>/funding-round/b83d5bac8a32ea1446a95404aacc5af1</t>
  </si>
  <si>
    <t>/organization/ gosave-2</t>
  </si>
  <si>
    <t>/ORGANIZATION/GOSAVE-2</t>
  </si>
  <si>
    <t>/funding-round/1c07f0a0875169fc0e481ffec011f438</t>
  </si>
  <si>
    <t>/Organization/Gosave-2</t>
  </si>
  <si>
    <t>GoSave</t>
  </si>
  <si>
    <t>http://gosave.com/</t>
  </si>
  <si>
    <t>/organization/gosave-2</t>
  </si>
  <si>
    <t>/funding-round/9bbbf7937e9306ccc572a79c3e5dd8e9</t>
  </si>
  <si>
    <t>/funding-round/ee6f82b19c5f82a0ed868f01156916f1</t>
  </si>
  <si>
    <t>/organization/ goshare</t>
  </si>
  <si>
    <t>/organization/goshare</t>
  </si>
  <si>
    <t>/funding-round/f80569a7c6f9a9a49b200e184b072c0c</t>
  </si>
  <si>
    <t>/Organization/Goshare</t>
  </si>
  <si>
    <t>GoShare Inc.</t>
  </si>
  <si>
    <t>https://www.goshare.co</t>
  </si>
  <si>
    <t>Automotive|Service Providers|Services</t>
  </si>
  <si>
    <t>/organization/ goshen-investment-inc</t>
  </si>
  <si>
    <t>/ORGANIZATION/GOSHEN-INVESTMENT-INC</t>
  </si>
  <si>
    <t>/funding-round/dabacba8f54af484af6952e77986cc0f</t>
  </si>
  <si>
    <t>/Organization/Goshen-Investment-Inc</t>
  </si>
  <si>
    <t>GOSHEN INVESTMENT INC</t>
  </si>
  <si>
    <t>Finance|Investment Management|Real Estate|Real Estate Investors</t>
  </si>
  <si>
    <t>/organization/ goshi</t>
  </si>
  <si>
    <t>/organization/goshi</t>
  </si>
  <si>
    <t>/funding-round/f0355ec8393c6bd294eb846c72a134a9</t>
  </si>
  <si>
    <t>/Organization/Goshi</t>
  </si>
  <si>
    <t>Goshi</t>
  </si>
  <si>
    <t>http://www.goshi.me</t>
  </si>
  <si>
    <t>Consumers|Databases|E-Commerce|Location Based Services|Marketplaces|Mobile|Startups</t>
  </si>
  <si>
    <t>/organization/ goso</t>
  </si>
  <si>
    <t>/ORGANIZATION/GOSO</t>
  </si>
  <si>
    <t>/funding-round/f6f1879da3a0d48c87246670c08ef75b</t>
  </si>
  <si>
    <t>/Organization/Goso</t>
  </si>
  <si>
    <t>GOSO</t>
  </si>
  <si>
    <t>http://www.goso.com</t>
  </si>
  <si>
    <t>Advertising|Automotive|Sales and Marketing|Social Media</t>
  </si>
  <si>
    <t>/organization/ gosolar-africa</t>
  </si>
  <si>
    <t>/organization/gosolar-africa</t>
  </si>
  <si>
    <t>/funding-round/3817e967e4c3741086833e95a879b12e</t>
  </si>
  <si>
    <t>/Organization/Gosolar-Africa</t>
  </si>
  <si>
    <t>GoSolar Africa</t>
  </si>
  <si>
    <t>http://gosolarafrica.org/</t>
  </si>
  <si>
    <t>Clean Energy|Energy|Solar</t>
  </si>
  <si>
    <t>/organization/ gosporty</t>
  </si>
  <si>
    <t>/ORGANIZATION/GOSPORTY</t>
  </si>
  <si>
    <t>/funding-round/5390f3e3574919e60df8c33bac7e13c8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 gospotcheck</t>
  </si>
  <si>
    <t>/organization/gospotcheck</t>
  </si>
  <si>
    <t>/funding-round/015464c29eef232f422110cfa49f3185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GOSPOTCHECK</t>
  </si>
  <si>
    <t>/funding-round/0218aaa10e5e5659555bedb24c7da5ef</t>
  </si>
  <si>
    <t>/funding-round/1b4066ff828cf73e875ffd1a6bc7fff2</t>
  </si>
  <si>
    <t>/funding-round/24ea1a4c1841769aae0ff212834aac84</t>
  </si>
  <si>
    <t>/funding-round/283708d69ac9a6afca48170dadddb29d</t>
  </si>
  <si>
    <t>/funding-round/28d329cd5fe2d308d9e1b1514238ff3d</t>
  </si>
  <si>
    <t>/funding-round/5648224eac3c0214ba086119da9e70f3</t>
  </si>
  <si>
    <t>/organization/ gosquared</t>
  </si>
  <si>
    <t>/ORGANIZATION/GOSQUARED</t>
  </si>
  <si>
    <t>/funding-round/4934a0867bb2be6de5013310a10cef03</t>
  </si>
  <si>
    <t>/Organization/Gosquared</t>
  </si>
  <si>
    <t>GoSquared</t>
  </si>
  <si>
    <t>https://www.gosquared.com</t>
  </si>
  <si>
    <t>/organization/ gosurf-accessories</t>
  </si>
  <si>
    <t>/organization/gosurf-accessories</t>
  </si>
  <si>
    <t>/funding-round/aa1afb8403a784c0ba5e699f6b4fbbc0</t>
  </si>
  <si>
    <t>/Organization/Gosurf-Accessories</t>
  </si>
  <si>
    <t>GoSurf Accessories</t>
  </si>
  <si>
    <t>http://gosurfaccessories.com/</t>
  </si>
  <si>
    <t>Retail|Sporting Goods|Water</t>
  </si>
  <si>
    <t>/organization/ gotable</t>
  </si>
  <si>
    <t>/ORGANIZATION/GOTABLE</t>
  </si>
  <si>
    <t>/funding-round/b34c682c805c816d4dd2532f2cf054d9</t>
  </si>
  <si>
    <t>/Organization/Gotable</t>
  </si>
  <si>
    <t>GoTable</t>
  </si>
  <si>
    <t>http://gotable.ru/</t>
  </si>
  <si>
    <t>Nightlife|Restaurants|Reviews and Recommendations</t>
  </si>
  <si>
    <t>/organization/gotable</t>
  </si>
  <si>
    <t>/funding-round/d5c57f3dbb2338c2cd56bcac7ef10172</t>
  </si>
  <si>
    <t>/organization/ gotacopy</t>
  </si>
  <si>
    <t>/ORGANIZATION/GOTACOPY</t>
  </si>
  <si>
    <t>/funding-round/af187f8e1378384a9e5e3b3d132ce22e</t>
  </si>
  <si>
    <t>/Organization/Gotacopy</t>
  </si>
  <si>
    <t>GotaCopy</t>
  </si>
  <si>
    <t>http://gotacopy.com</t>
  </si>
  <si>
    <t>/organization/ gotaja-com</t>
  </si>
  <si>
    <t>/organization/gotaja-com</t>
  </si>
  <si>
    <t>/funding-round/7c63be85e92404d914dce63edeb62632</t>
  </si>
  <si>
    <t>/Organization/Gotaja-Com</t>
  </si>
  <si>
    <t>goTaja.com</t>
  </si>
  <si>
    <t>http://www.goTaja.com</t>
  </si>
  <si>
    <t>/organization/ gotcha-ninjas</t>
  </si>
  <si>
    <t>/ORGANIZATION/GOTCHA-NINJAS</t>
  </si>
  <si>
    <t>/funding-round/afc7152ab3eea8f1a1a27909d2ec4093</t>
  </si>
  <si>
    <t>/Organization/Gotcha-Ninjas</t>
  </si>
  <si>
    <t>Gotcha Ninjas</t>
  </si>
  <si>
    <t>http://gotchaninjas.com</t>
  </si>
  <si>
    <t>EdTech|Education|Services|Technology</t>
  </si>
  <si>
    <t>/organization/gotcha-ninjas</t>
  </si>
  <si>
    <t>/funding-round/ba3bb6170568bec635475690bf62c9af</t>
  </si>
  <si>
    <t>/funding-round/ca223dee2c239b459be0cb2c5ee139f2</t>
  </si>
  <si>
    <t>/organization/ gotchosen-inc</t>
  </si>
  <si>
    <t>/organization/gotchosen-inc</t>
  </si>
  <si>
    <t>/funding-round/f16aea9786c2bbb4180a0bd19798c380</t>
  </si>
  <si>
    <t>/Organization/Gotchosen-Inc</t>
  </si>
  <si>
    <t>GotChosen, Inc.</t>
  </si>
  <si>
    <t>https://www.gotchosen.com/home</t>
  </si>
  <si>
    <t>Communities|Internet|Social Network Media</t>
  </si>
  <si>
    <t>/organization/ gotenna</t>
  </si>
  <si>
    <t>/ORGANIZATION/GOTENNA</t>
  </si>
  <si>
    <t>/funding-round/2d054a844431171a9096351a6dea6481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gotenna</t>
  </si>
  <si>
    <t>/funding-round/644453d89e4d3ecf6bc53472ec4f73e4</t>
  </si>
  <si>
    <t>/organization/ gotgame</t>
  </si>
  <si>
    <t>/ORGANIZATION/GOTGAME</t>
  </si>
  <si>
    <t>/funding-round/577f46383f1b538b5d7e1ae7961a3a9b</t>
  </si>
  <si>
    <t>/Organization/Gotgame</t>
  </si>
  <si>
    <t>GotGame</t>
  </si>
  <si>
    <t>http://www.gotgame.com</t>
  </si>
  <si>
    <t>Chat|Games|Messaging|News|Video|Video Games</t>
  </si>
  <si>
    <t>/organization/gotgame</t>
  </si>
  <si>
    <t>/funding-round/a2cd14a08b2ab9be23a8a8a34eecb5f2</t>
  </si>
  <si>
    <t>/organization/ gotham-tech-labs-inc</t>
  </si>
  <si>
    <t>/ORGANIZATION/GOTHAM-TECH-LABS-INC</t>
  </si>
  <si>
    <t>/funding-round/7a2f5e0e1d06a59009d65dfaf8701e61</t>
  </si>
  <si>
    <t>/Organization/Gotham-Tech-Labs-Inc</t>
  </si>
  <si>
    <t>Gotham Tech Labs, Inc.</t>
  </si>
  <si>
    <t>Apps|Enterprises|Finance|FinTech|Information Technology|Internet</t>
  </si>
  <si>
    <t>/organization/gotham-tech-labs-inc</t>
  </si>
  <si>
    <t>/funding-round/bcc3ed317575a71bfe4f5f085a4cd931</t>
  </si>
  <si>
    <t>/organization/ gotime-systems-ltd</t>
  </si>
  <si>
    <t>/ORGANIZATION/GOTIME-SYSTEMS-LTD</t>
  </si>
  <si>
    <t>/funding-round/5d4b4942316c12e21abf78801ff03bd4</t>
  </si>
  <si>
    <t>/Organization/Gotime-Systems-Ltd</t>
  </si>
  <si>
    <t>GoTime Systems LTD.</t>
  </si>
  <si>
    <t>/organization/ gotmarketing</t>
  </si>
  <si>
    <t>/organization/gotmarketing</t>
  </si>
  <si>
    <t>/funding-round/62fe2286bfad46d5b00175c22ddb08f7</t>
  </si>
  <si>
    <t>/Organization/Gotmarketing</t>
  </si>
  <si>
    <t>GotMarketing</t>
  </si>
  <si>
    <t>http://www.gotmarketing.com/</t>
  </si>
  <si>
    <t>Business Services|Email Marketing|SaaS</t>
  </si>
  <si>
    <t>/organization/ goto-metrics</t>
  </si>
  <si>
    <t>/ORGANIZATION/GOTO-METRICS</t>
  </si>
  <si>
    <t>/funding-round/53f519cab6c8ef3bb686c311ca568daf</t>
  </si>
  <si>
    <t>/Organization/Goto-Metrics</t>
  </si>
  <si>
    <t>Zettaset, Inc.</t>
  </si>
  <si>
    <t>http://www.zettaset.com</t>
  </si>
  <si>
    <t>Big Data|Data Security|Enterprise Software</t>
  </si>
  <si>
    <t>/organization/goto-metrics</t>
  </si>
  <si>
    <t>/funding-round/fc7069c93639b047c4fcb8b017def293</t>
  </si>
  <si>
    <t>/organization/ gotoky</t>
  </si>
  <si>
    <t>/ORGANIZATION/GOTOKY</t>
  </si>
  <si>
    <t>/funding-round/a97fcc1eb5ec67abe7dc5cc6688b6726</t>
  </si>
  <si>
    <t>/Organization/Gotoky</t>
  </si>
  <si>
    <t>Gotoky</t>
  </si>
  <si>
    <t>http://gotoky.com/</t>
  </si>
  <si>
    <t>/organization/ gototags</t>
  </si>
  <si>
    <t>/organization/gototags</t>
  </si>
  <si>
    <t>/funding-round/212465b802afc436d063b564711a4c41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AGS</t>
  </si>
  <si>
    <t>/funding-round/4af31755edb07bd4b9a38ebe9af4250e</t>
  </si>
  <si>
    <t>/organization/ gototel</t>
  </si>
  <si>
    <t>/organization/gototel</t>
  </si>
  <si>
    <t>/funding-round/d31116d374dd4fbfebb448a74768c764</t>
  </si>
  <si>
    <t>/Organization/Gototel</t>
  </si>
  <si>
    <t>GotoTel</t>
  </si>
  <si>
    <t>http://www.gototel.com</t>
  </si>
  <si>
    <t>/organization/ gottago-personal-care-device-inc</t>
  </si>
  <si>
    <t>/ORGANIZATION/GOTTAGO-PERSONAL-CARE-DEVICE-INC</t>
  </si>
  <si>
    <t>/funding-round/f9728d707f75f6297a02b45fda107f37</t>
  </si>
  <si>
    <t>/Organization/Gottago-Personal-Care-Device-Inc</t>
  </si>
  <si>
    <t>Gotta'go Personal Care Device</t>
  </si>
  <si>
    <t>http://www.MyGotago.com</t>
  </si>
  <si>
    <t>Beaumont</t>
  </si>
  <si>
    <t>/organization/ gottapark</t>
  </si>
  <si>
    <t>/organization/gottapark</t>
  </si>
  <si>
    <t>/funding-round/9a71e4c3b986cceb639388a148e56e2a</t>
  </si>
  <si>
    <t>/Organization/Gottapark</t>
  </si>
  <si>
    <t>GottaPark</t>
  </si>
  <si>
    <t>http://www.gottapark.com</t>
  </si>
  <si>
    <t>/ORGANIZATION/GOTTAPARK</t>
  </si>
  <si>
    <t>/funding-round/f2e05de3c7c3a05c3312c5a9a25610c9</t>
  </si>
  <si>
    <t>/organization/ gotuitmedia</t>
  </si>
  <si>
    <t>/organization/gotuitmedia</t>
  </si>
  <si>
    <t>/funding-round/0fbde8b33a909472bc2dbb740e59d3d5</t>
  </si>
  <si>
    <t>/Organization/Gotuitmedia</t>
  </si>
  <si>
    <t>Gotuit</t>
  </si>
  <si>
    <t>http://gotuit.com</t>
  </si>
  <si>
    <t>Curated Web|Data Integration|Development Platforms|Media</t>
  </si>
  <si>
    <t>/ORGANIZATION/GOTUITMEDIA</t>
  </si>
  <si>
    <t>/funding-round/bf7e07a8d9e428b6e3177872a21b24ad</t>
  </si>
  <si>
    <t>/funding-round/cdec7d7f759f7bf8bf6d13937f19cdc8</t>
  </si>
  <si>
    <t>/organization/ gotunes</t>
  </si>
  <si>
    <t>/ORGANIZATION/GOTUNES</t>
  </si>
  <si>
    <t>/funding-round/b859ea9e9ad40c5ab78923bcfbf53889</t>
  </si>
  <si>
    <t>/Organization/Gotunes</t>
  </si>
  <si>
    <t>GoTunes</t>
  </si>
  <si>
    <t>http://www.gotunes.net</t>
  </si>
  <si>
    <t>/organization/ gotv-networks</t>
  </si>
  <si>
    <t>/organization/gotv-networks</t>
  </si>
  <si>
    <t>/funding-round/499ed5767c7121fa1b3cfef40d89c6c6</t>
  </si>
  <si>
    <t>/Organization/Gotv-Networks</t>
  </si>
  <si>
    <t>GoTV Networks</t>
  </si>
  <si>
    <t>http://www.phunware.com</t>
  </si>
  <si>
    <t>/ORGANIZATION/GOTV-NETWORKS</t>
  </si>
  <si>
    <t>/funding-round/ce29b7ab429dd3357330e702ebccde57</t>
  </si>
  <si>
    <t>/funding-round/d03bac5c7b575145462b41c1e42863a2</t>
  </si>
  <si>
    <t>/organization/ gotvoice</t>
  </si>
  <si>
    <t>/ORGANIZATION/GOTVOICE</t>
  </si>
  <si>
    <t>/funding-round/e51e410d9f6a7673e3752b2e9df26330</t>
  </si>
  <si>
    <t>/Organization/Gotvoice</t>
  </si>
  <si>
    <t>GotVoice</t>
  </si>
  <si>
    <t>http://www.gotvoice.com</t>
  </si>
  <si>
    <t>/organization/ gotye</t>
  </si>
  <si>
    <t>/organization/gotye</t>
  </si>
  <si>
    <t>/funding-round/dc70cfcb749fcd0cdcc06e4039ba736b</t>
  </si>
  <si>
    <t>/Organization/Gotye</t>
  </si>
  <si>
    <t>Gotye</t>
  </si>
  <si>
    <t>http://gotye.com.cn</t>
  </si>
  <si>
    <t>Chat|Information Technology|Telecommunications</t>
  </si>
  <si>
    <t>/organization/ goumin-com</t>
  </si>
  <si>
    <t>/ORGANIZATION/GOUMIN-COM</t>
  </si>
  <si>
    <t>/funding-round/288043f2065746092e3ee24069ae951f</t>
  </si>
  <si>
    <t>/Organization/Goumin-Com</t>
  </si>
  <si>
    <t>Goumin.com</t>
  </si>
  <si>
    <t>http://www.goumin.com/</t>
  </si>
  <si>
    <t>/organization/ gourmant</t>
  </si>
  <si>
    <t>/organization/gourmant</t>
  </si>
  <si>
    <t>/funding-round/2e9598e9299035031a5c1c558eb6aca3</t>
  </si>
  <si>
    <t>/Organization/Gourmant</t>
  </si>
  <si>
    <t>Gourmant</t>
  </si>
  <si>
    <t>http://gourmant.com</t>
  </si>
  <si>
    <t>/ORGANIZATION/GOURMANT</t>
  </si>
  <si>
    <t>/funding-round/856681010ce85f26d01b546647d112b3</t>
  </si>
  <si>
    <t>/funding-round/e4c0bca899844950cd63d7bd2ac625fc</t>
  </si>
  <si>
    <t>/organization/ gourmet-boutique</t>
  </si>
  <si>
    <t>/ORGANIZATION/GOURMET-BOUTIQUE</t>
  </si>
  <si>
    <t>/funding-round/5e4aa72bda0811979b292184f96f7e4b</t>
  </si>
  <si>
    <t>/Organization/Gourmet-Boutique</t>
  </si>
  <si>
    <t>Gourmet Boutique</t>
  </si>
  <si>
    <t>http://www.gourmetboutique.com/</t>
  </si>
  <si>
    <t>Consumer Goods|Food Processing|Specialty Foods</t>
  </si>
  <si>
    <t>/organization/ gourmet-origins</t>
  </si>
  <si>
    <t>/organization/gourmet-origins</t>
  </si>
  <si>
    <t>/funding-round/b5474450b0b20d2d252c7db12d45b558</t>
  </si>
  <si>
    <t>/Organization/Gourmet-Origins</t>
  </si>
  <si>
    <t>Gourmet Origins</t>
  </si>
  <si>
    <t>http://gourmetorigins.com</t>
  </si>
  <si>
    <t>/organization/ gourmetitup</t>
  </si>
  <si>
    <t>/ORGANIZATION/GOURMETITUP</t>
  </si>
  <si>
    <t>/funding-round/b7f5fecee4607d6a0048ebb2b9df4f4d</t>
  </si>
  <si>
    <t>/Organization/Gourmetitup</t>
  </si>
  <si>
    <t>WowTables</t>
  </si>
  <si>
    <t>http://www.gourmetitup.com</t>
  </si>
  <si>
    <t>Internet|Online Reservations|Restaurants</t>
  </si>
  <si>
    <t>/organization/ gourmetzoom</t>
  </si>
  <si>
    <t>/organization/gourmetzoom</t>
  </si>
  <si>
    <t>/funding-round/7955ecc49ce5c2bcdf938996584e0629</t>
  </si>
  <si>
    <t>/Organization/Gourmetzoom</t>
  </si>
  <si>
    <t>GourmetZoom</t>
  </si>
  <si>
    <t>http://www.GourmetZoom.com</t>
  </si>
  <si>
    <t>/organization/ gousto</t>
  </si>
  <si>
    <t>/ORGANIZATION/GOUSTO</t>
  </si>
  <si>
    <t>/funding-round/4340ef51533dea30a0f81b04a75bdd4f</t>
  </si>
  <si>
    <t>/Organization/Gousto</t>
  </si>
  <si>
    <t>Gousto</t>
  </si>
  <si>
    <t>http://www.gousto.co.uk</t>
  </si>
  <si>
    <t>/organization/gousto</t>
  </si>
  <si>
    <t>/funding-round/5ad1e9b2b6e4ad9800364dc2354abac0</t>
  </si>
  <si>
    <t>/funding-round/a6c5b78886533dbfb2fe492fb8a5783f</t>
  </si>
  <si>
    <t>/funding-round/b3760269f2de4074dba36c587a449f4a</t>
  </si>
  <si>
    <t>/organization/ gov-savings</t>
  </si>
  <si>
    <t>/ORGANIZATION/GOV-SAVINGS</t>
  </si>
  <si>
    <t>/funding-round/0570c67c437443bf55c3fe5612be25b1</t>
  </si>
  <si>
    <t>/Organization/Gov-Savings</t>
  </si>
  <si>
    <t>Gov-Savings</t>
  </si>
  <si>
    <t>http://www.gov-savings.com</t>
  </si>
  <si>
    <t>/organization/ govdelivery</t>
  </si>
  <si>
    <t>/organization/govdelivery</t>
  </si>
  <si>
    <t>/funding-round/e2a5104d5ca8e346df6616e5aff4c6d1</t>
  </si>
  <si>
    <t>/Organization/Govdelivery</t>
  </si>
  <si>
    <t>GovDelivery</t>
  </si>
  <si>
    <t>http://www.govdelivery.com</t>
  </si>
  <si>
    <t>/organization/ govecs</t>
  </si>
  <si>
    <t>/ORGANIZATION/GOVECS</t>
  </si>
  <si>
    <t>/funding-round/f87eb295636db9402a4b33c3e98114c9</t>
  </si>
  <si>
    <t>/Organization/Govecs</t>
  </si>
  <si>
    <t>GOVECS</t>
  </si>
  <si>
    <t>http://www.govecs.com</t>
  </si>
  <si>
    <t>/organization/ govenlock-green</t>
  </si>
  <si>
    <t>/organization/govenlock-green</t>
  </si>
  <si>
    <t>/funding-round/6d5cd015d2b0f0680a331a8cdb6a251c</t>
  </si>
  <si>
    <t>/Organization/Govenlock-Green</t>
  </si>
  <si>
    <t>Govenlock Green</t>
  </si>
  <si>
    <t>/organization/ government-contract-professionals</t>
  </si>
  <si>
    <t>/ORGANIZATION/GOVERNMENT-CONTRACT-PROFESSIONALS</t>
  </si>
  <si>
    <t>/funding-round/50a74a36333eff783988a185943c7ac5</t>
  </si>
  <si>
    <t>/Organization/Government-Contract-Professionals</t>
  </si>
  <si>
    <t>Government Contract Professionals</t>
  </si>
  <si>
    <t>http://incometaxstrategy.tk/</t>
  </si>
  <si>
    <t>Browns Mills</t>
  </si>
  <si>
    <t>/organization/ government-grant-and-tax-consultants</t>
  </si>
  <si>
    <t>/organization/government-grant-and-tax-consultants</t>
  </si>
  <si>
    <t>/funding-round/fb049acc344e6f6189f5c1daf62638f1</t>
  </si>
  <si>
    <t>/Organization/Government-Grant-And-Tax-Consultants</t>
  </si>
  <si>
    <t>Government Grant and Tax Consultants</t>
  </si>
  <si>
    <t>http://www.ggtc.co.uk/</t>
  </si>
  <si>
    <t>/organization/ govini</t>
  </si>
  <si>
    <t>/ORGANIZATION/GOVINI</t>
  </si>
  <si>
    <t>/funding-round/934c2986ee1d8aa280b854386440a2da</t>
  </si>
  <si>
    <t>/Organization/Govini</t>
  </si>
  <si>
    <t>Govini</t>
  </si>
  <si>
    <t>http://govini.com</t>
  </si>
  <si>
    <t>/organization/ goviral</t>
  </si>
  <si>
    <t>/organization/goviral</t>
  </si>
  <si>
    <t>/funding-round/fc1fc778baaa76a57ca73badbb611943</t>
  </si>
  <si>
    <t>/Organization/Goviral</t>
  </si>
  <si>
    <t>goviral</t>
  </si>
  <si>
    <t>http://www.goviral.com</t>
  </si>
  <si>
    <t>Advertising|Sales and Marketing|Social Media Advertising</t>
  </si>
  <si>
    <t>/organization/ govoluntr</t>
  </si>
  <si>
    <t>/ORGANIZATION/GOVOLUNTR</t>
  </si>
  <si>
    <t>/funding-round/56f78925fef2f3e8b41e79a023c66c83</t>
  </si>
  <si>
    <t>/Organization/Govoluntr</t>
  </si>
  <si>
    <t>GoVoluntr</t>
  </si>
  <si>
    <t>http://www.govoluntr.com</t>
  </si>
  <si>
    <t>Curated Web|Network Security|Nonprofits|Social Media</t>
  </si>
  <si>
    <t>/organization/ govtoday</t>
  </si>
  <si>
    <t>/organization/govtoday</t>
  </si>
  <si>
    <t>/funding-round/291f83d41b5f8343abf2be5542a51a88</t>
  </si>
  <si>
    <t>/Organization/Govtoday</t>
  </si>
  <si>
    <t>Govtoday</t>
  </si>
  <si>
    <t>http://govtoday.co.uk</t>
  </si>
  <si>
    <t>/ORGANIZATION/GOVTODAY</t>
  </si>
  <si>
    <t>/funding-round/3c40b7bdb998fe0558b87eeb7c3e895c</t>
  </si>
  <si>
    <t>/funding-round/e5da38e1db887dd12c6db816c8f5dbe9</t>
  </si>
  <si>
    <t>/organization/ govx</t>
  </si>
  <si>
    <t>/ORGANIZATION/GOVX</t>
  </si>
  <si>
    <t>/funding-round/a1d0d9800236b7242161de3c7da37d63</t>
  </si>
  <si>
    <t>/Organization/Govx</t>
  </si>
  <si>
    <t>GovX</t>
  </si>
  <si>
    <t>https://www.govx.com</t>
  </si>
  <si>
    <t>/organization/ gowalla</t>
  </si>
  <si>
    <t>/organization/gowalla</t>
  </si>
  <si>
    <t>/funding-round/61068145d26045a571c48294e0281718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LLA</t>
  </si>
  <si>
    <t>/funding-round/bb9ad8deeb2cdb37be087939bcaf9c4e</t>
  </si>
  <si>
    <t>/funding-round/c824777d9c28a01e84468cf36fd1b3a8</t>
  </si>
  <si>
    <t>/organization/ gowar</t>
  </si>
  <si>
    <t>/ORGANIZATION/GOWAR</t>
  </si>
  <si>
    <t>/funding-round/d107e7ae8b48bbebed1f1acfa2e75098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 gowell</t>
  </si>
  <si>
    <t>/organization/gowell</t>
  </si>
  <si>
    <t>/funding-round/62376b805c839ee0ddb191d5584f499d</t>
  </si>
  <si>
    <t>/Organization/Gowell</t>
  </si>
  <si>
    <t>GoWell</t>
  </si>
  <si>
    <t>http://www.gowell.com/en/</t>
  </si>
  <si>
    <t>Corporate Training|Education|Online Education</t>
  </si>
  <si>
    <t>/organization/ gowex</t>
  </si>
  <si>
    <t>/ORGANIZATION/GOWEX</t>
  </si>
  <si>
    <t>/funding-round/db64479de9f8b57bdacc0f305e575c12</t>
  </si>
  <si>
    <t>/Organization/Gowex</t>
  </si>
  <si>
    <t>GOWEX</t>
  </si>
  <si>
    <t>http://www.gowex.com/en</t>
  </si>
  <si>
    <t>Enterprise Software|Telecommunications|Wireless</t>
  </si>
  <si>
    <t>/organization/ goworkabit</t>
  </si>
  <si>
    <t>/organization/goworkabit</t>
  </si>
  <si>
    <t>/funding-round/363523111045cf535db68c73152209b2</t>
  </si>
  <si>
    <t>/Organization/Goworkabit</t>
  </si>
  <si>
    <t>GoWorkaBit</t>
  </si>
  <si>
    <t>http://goworkabit.com</t>
  </si>
  <si>
    <t>Human Resources|Marketplaces|SaaS|Temporary Staffing</t>
  </si>
  <si>
    <t>/organization/ goyadayada</t>
  </si>
  <si>
    <t>/ORGANIZATION/GOYADAYADA</t>
  </si>
  <si>
    <t>/funding-round/3217a18980144ace457b8cebed67feba</t>
  </si>
  <si>
    <t>/Organization/Goyadayada</t>
  </si>
  <si>
    <t>goYadaYada</t>
  </si>
  <si>
    <t>http://goyadayada.com</t>
  </si>
  <si>
    <t>/organization/ goyaka-inc</t>
  </si>
  <si>
    <t>/organization/goyaka-inc</t>
  </si>
  <si>
    <t>/funding-round/a177d0a090580a036cbd4d5d1f13bcc3</t>
  </si>
  <si>
    <t>/Organization/Goyaka-Inc</t>
  </si>
  <si>
    <t>Goyaka Inc</t>
  </si>
  <si>
    <t>http://www.goyaka.com</t>
  </si>
  <si>
    <t>/organization/ goyodeo</t>
  </si>
  <si>
    <t>/ORGANIZATION/GOYODEO</t>
  </si>
  <si>
    <t>/funding-round/55d9b1b551b31f113d876dd891d8d548</t>
  </si>
  <si>
    <t>/Organization/Goyodeo</t>
  </si>
  <si>
    <t>GoYoDeo</t>
  </si>
  <si>
    <t>http://www.GoYoDeo.com</t>
  </si>
  <si>
    <t>Document Management|File Sharing|Games|Photography|Publishing|Video</t>
  </si>
  <si>
    <t>/organization/ gozaik</t>
  </si>
  <si>
    <t>/organization/gozaik</t>
  </si>
  <si>
    <t>/funding-round/e9709176242e9d50e185e80b0f5e7279</t>
  </si>
  <si>
    <t>/Organization/Gozaik</t>
  </si>
  <si>
    <t>Gozaik</t>
  </si>
  <si>
    <t>http://www.gozaik.com</t>
  </si>
  <si>
    <t>Career Management|Social Media</t>
  </si>
  <si>
    <t>/organization/ gozaround-inc</t>
  </si>
  <si>
    <t>/ORGANIZATION/GOZAROUND-INC</t>
  </si>
  <si>
    <t>/funding-round/ea3b7d3d6c75a8fb359dd0ac2ad8b49c</t>
  </si>
  <si>
    <t>/Organization/Gozaround-Inc</t>
  </si>
  <si>
    <t>GozAround Inc.</t>
  </si>
  <si>
    <t>http://www.gozaround.com</t>
  </si>
  <si>
    <t>Non Profit|Social Commerce|Social Media</t>
  </si>
  <si>
    <t>/organization/ gozent</t>
  </si>
  <si>
    <t>/organization/gozent</t>
  </si>
  <si>
    <t>/funding-round/4ddf616f48c0a44d048c6e33050f7bbe</t>
  </si>
  <si>
    <t>/Organization/Gozent</t>
  </si>
  <si>
    <t>Gozent</t>
  </si>
  <si>
    <t>http://www.gozent.com</t>
  </si>
  <si>
    <t>/organization/ gozio</t>
  </si>
  <si>
    <t>/ORGANIZATION/GOZIO</t>
  </si>
  <si>
    <t>/funding-round/53042dbf1ce4655b7c8305d4219482c2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io</t>
  </si>
  <si>
    <t>/funding-round/67054bb865394ac129088ca4ffaeaaa0</t>
  </si>
  <si>
    <t>/organization/ gozopping-venture-pvt-ltd-</t>
  </si>
  <si>
    <t>/ORGANIZATION/GOZOPPING-VENTURE-PVT-LTD-</t>
  </si>
  <si>
    <t>/funding-round/bcab59e95f7d77f7831189e5d70ee256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 gpal</t>
  </si>
  <si>
    <t>/organization/gpal</t>
  </si>
  <si>
    <t>/funding-round/ac504536bd35e27358a1ad4bf72274bc</t>
  </si>
  <si>
    <t>/Organization/Gpal</t>
  </si>
  <si>
    <t>GPal</t>
  </si>
  <si>
    <t>http://www.gpal.net</t>
  </si>
  <si>
    <t>/organization/ gpb-capital-holdings</t>
  </si>
  <si>
    <t>/ORGANIZATION/GPB-CAPITAL-HOLDINGS</t>
  </si>
  <si>
    <t>/funding-round/48e2dc42ca876c3e1e8d995fb24d96c2</t>
  </si>
  <si>
    <t>/Organization/Gpb-Capital-Holdings</t>
  </si>
  <si>
    <t>GPB Capital Holdings</t>
  </si>
  <si>
    <t>http://gpb-cap.com</t>
  </si>
  <si>
    <t>/organization/ gpb-scientific</t>
  </si>
  <si>
    <t>/organization/gpb-scientific</t>
  </si>
  <si>
    <t>/funding-round/7b7eda574c9c8fb8d7959bf54f7beb19</t>
  </si>
  <si>
    <t>/Organization/Gpb-Scientific</t>
  </si>
  <si>
    <t>GPB Scientific</t>
  </si>
  <si>
    <t>http://gpbscientific.com</t>
  </si>
  <si>
    <t>Life Sciences|Predictive Analytics|Technology</t>
  </si>
  <si>
    <t>/ORGANIZATION/GPB-SCIENTIFIC</t>
  </si>
  <si>
    <t>/funding-round/b1d817f14703fe378b538f8db163a27e</t>
  </si>
  <si>
    <t>/organization/ gpio</t>
  </si>
  <si>
    <t>/organization/gpio</t>
  </si>
  <si>
    <t>/funding-round/001a6a146ed10a255d286d1bd7f60ac3</t>
  </si>
  <si>
    <t>/Organization/Gpio</t>
  </si>
  <si>
    <t>GPiO</t>
  </si>
  <si>
    <t>http://www.discovergpio.com</t>
  </si>
  <si>
    <t>/organization/ gpmess</t>
  </si>
  <si>
    <t>/ORGANIZATION/GPMESS</t>
  </si>
  <si>
    <t>/funding-round/4a617d126d8bf3987bf26db808e56538</t>
  </si>
  <si>
    <t>/Organization/Gpmess</t>
  </si>
  <si>
    <t>GPMESS</t>
  </si>
  <si>
    <t>http://gpmess.com</t>
  </si>
  <si>
    <t>/organization/ gpnx</t>
  </si>
  <si>
    <t>/organization/gpnx</t>
  </si>
  <si>
    <t>/funding-round/2876f6b53e7b568b8e9ed377dcdcfdf1</t>
  </si>
  <si>
    <t>/Organization/Gpnx</t>
  </si>
  <si>
    <t>GPNX</t>
  </si>
  <si>
    <t>http://www.gpnxgroup.com</t>
  </si>
  <si>
    <t>Big Data|Web Development|Web Hosting</t>
  </si>
  <si>
    <t>/organization/ gps</t>
  </si>
  <si>
    <t>/ORGANIZATION/GPS</t>
  </si>
  <si>
    <t>/funding-round/a8b4205375a28bafc9c560a0041d02f8</t>
  </si>
  <si>
    <t>/Organization/Gps</t>
  </si>
  <si>
    <t>GPS</t>
  </si>
  <si>
    <t>/organization/ gps-optics</t>
  </si>
  <si>
    <t>/organization/gps-optics</t>
  </si>
  <si>
    <t>/funding-round/24c3f275dd46990719a1f82a402d8b5c</t>
  </si>
  <si>
    <t>/Organization/Gps-Optics</t>
  </si>
  <si>
    <t>Âµ-GPS Optics</t>
  </si>
  <si>
    <t>http://www.u-gps.com</t>
  </si>
  <si>
    <t>/organization/ gpshopper</t>
  </si>
  <si>
    <t>/ORGANIZATION/GPSHOPPER</t>
  </si>
  <si>
    <t>/funding-round/55dea2eaa86a2726dfd20a6603ce7383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 gpx-software</t>
  </si>
  <si>
    <t>/organization/gpx-software</t>
  </si>
  <si>
    <t>/funding-round/ef5a6ac2f23de23c836f500911f824ee</t>
  </si>
  <si>
    <t>/Organization/Gpx-Software</t>
  </si>
  <si>
    <t>GPX Software</t>
  </si>
  <si>
    <t>http://www.gpxsoftware.com</t>
  </si>
  <si>
    <t>/organization/ gr8-people</t>
  </si>
  <si>
    <t>/ORGANIZATION/GR8-PEOPLE</t>
  </si>
  <si>
    <t>/funding-round/247cf8c8fef3cb165e9884c4e61eca37</t>
  </si>
  <si>
    <t>/Organization/Gr8-People</t>
  </si>
  <si>
    <t>gr8 People</t>
  </si>
  <si>
    <t>http://www.gr8people.com</t>
  </si>
  <si>
    <t>Collaboration|Human Resources|Recruiting</t>
  </si>
  <si>
    <t>/organization/ gr8code</t>
  </si>
  <si>
    <t>/organization/gr8code</t>
  </si>
  <si>
    <t>/funding-round/3d86e932c620421caea386e7985b526f</t>
  </si>
  <si>
    <t>/Organization/Gr8Code</t>
  </si>
  <si>
    <t>Gr8code</t>
  </si>
  <si>
    <t>https://gr8code.com/</t>
  </si>
  <si>
    <t>Developer APIs|Developer Tools|Web Development</t>
  </si>
  <si>
    <t>/organization/ gr8erminds</t>
  </si>
  <si>
    <t>/ORGANIZATION/GR8ERMINDS</t>
  </si>
  <si>
    <t>/funding-round/7eb60b0025ea73315e857cc2fa4a776b</t>
  </si>
  <si>
    <t>/Organization/Gr8Erminds</t>
  </si>
  <si>
    <t>Gr8erMinds</t>
  </si>
  <si>
    <t>Android|Apps|E-Commerce|Facebook Applications|iPhone|Mobile|Search|Social Media|Social Network Media|Software</t>
  </si>
  <si>
    <t>/organization/gr8erminds</t>
  </si>
  <si>
    <t>/funding-round/ede93b1836a5365dcc891e37bc348ebb</t>
  </si>
  <si>
    <t>/organization/ grã¡fica-en-lã­nea</t>
  </si>
  <si>
    <t>/ORGANIZATION/GRÃ¡FICA-EN-LÃ­NEA</t>
  </si>
  <si>
    <t>/funding-round/cb747fc6c90fa66ebc3ebe25d3377358</t>
  </si>
  <si>
    <t>/Organization/Grã¡Fica-En-Lã­Nea</t>
  </si>
  <si>
    <t>GrÃ¡fica en lÃ­nea</t>
  </si>
  <si>
    <t>http://otw2.vsoft.cl</t>
  </si>
  <si>
    <t>/organization/ graava-inc</t>
  </si>
  <si>
    <t>/ORGANIZATION/GRAAVA-INC</t>
  </si>
  <si>
    <t>/funding-round/a40169c657fa6153d528311b142b094a</t>
  </si>
  <si>
    <t>/Organization/Graava-Inc</t>
  </si>
  <si>
    <t>Graava Inc.</t>
  </si>
  <si>
    <t>http://www.getgraava.com</t>
  </si>
  <si>
    <t>Hardware + Software|Software|Startups</t>
  </si>
  <si>
    <t>/organization/ grab-2</t>
  </si>
  <si>
    <t>/organization/grab-2</t>
  </si>
  <si>
    <t>/funding-round/c9a2c4c5c67d0537b4b45fbb2379ed11</t>
  </si>
  <si>
    <t>/Organization/Grab-2</t>
  </si>
  <si>
    <t>Grab</t>
  </si>
  <si>
    <t>http://grab.in</t>
  </si>
  <si>
    <t>Delivery|Enterprises|Restaurants</t>
  </si>
  <si>
    <t>/organization/ grab-networks</t>
  </si>
  <si>
    <t>/ORGANIZATION/GRAB-NETWORKS</t>
  </si>
  <si>
    <t>/funding-round/2e800aa1502ced713de2dd84ff4ca273</t>
  </si>
  <si>
    <t>/Organization/Grab-Networks</t>
  </si>
  <si>
    <t>Grab Media</t>
  </si>
  <si>
    <t>http://grab-media.com</t>
  </si>
  <si>
    <t>/organization/grab-networks</t>
  </si>
  <si>
    <t>/funding-round/749f914a41a36c915eb58de0375810c9</t>
  </si>
  <si>
    <t>/funding-round/f92b1b5f64d374ca67554d15e44d8ea3</t>
  </si>
  <si>
    <t>/organization/ grabbed</t>
  </si>
  <si>
    <t>/organization/grabbed</t>
  </si>
  <si>
    <t>/funding-round/14fe154df675d1fc6fb9d8eaf3d11645</t>
  </si>
  <si>
    <t>/Organization/Grabbed</t>
  </si>
  <si>
    <t>Grabbed</t>
  </si>
  <si>
    <t>http://www.grabbed.com.au</t>
  </si>
  <si>
    <t>Advertising|Coupons|Group Buying</t>
  </si>
  <si>
    <t>/organization/ grabbit</t>
  </si>
  <si>
    <t>/ORGANIZATION/GRABBIT</t>
  </si>
  <si>
    <t>/funding-round/705afcc61208ddce419abaf81518eba7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it</t>
  </si>
  <si>
    <t>/funding-round/a8461f599e4ad3ca94bab551d5e1aafe</t>
  </si>
  <si>
    <t>/organization/ grabble-2</t>
  </si>
  <si>
    <t>/ORGANIZATION/GRABBLE-2</t>
  </si>
  <si>
    <t>/funding-round/b68b323b8ba1c2ce4570799add601529</t>
  </si>
  <si>
    <t>/Organization/Grabble-2</t>
  </si>
  <si>
    <t>Grabble</t>
  </si>
  <si>
    <t>https://www.grabble.com/</t>
  </si>
  <si>
    <t>/organization/ grabcad</t>
  </si>
  <si>
    <t>/organization/grabcad</t>
  </si>
  <si>
    <t>/funding-round/115723dfe10abdd2d9d4954b06f66498</t>
  </si>
  <si>
    <t>/Organization/Grabcad</t>
  </si>
  <si>
    <t>GrabCAD</t>
  </si>
  <si>
    <t>http://www.grabcad.com</t>
  </si>
  <si>
    <t>CAD|Curated Web|Finance|Manufacturing</t>
  </si>
  <si>
    <t>/ORGANIZATION/GRABCAD</t>
  </si>
  <si>
    <t>/funding-round/a660c2078adb1026b44926d9428aab60</t>
  </si>
  <si>
    <t>/funding-round/aca3637d4d930233dd05569b346272e0</t>
  </si>
  <si>
    <t>/funding-round/c291a2d95e42368b812a4134ad3e1c73</t>
  </si>
  <si>
    <t>/funding-round/d0a30420bde856b1de26ae88d1db0995</t>
  </si>
  <si>
    <t>/funding-round/e2115d1b96dc41e8e27a1c26d2c95290</t>
  </si>
  <si>
    <t>/organization/ grabhalo</t>
  </si>
  <si>
    <t>/organization/grabhalo</t>
  </si>
  <si>
    <t>/funding-round/d9ae92e200ef47e2c2db4e1dac23c0ed</t>
  </si>
  <si>
    <t>/Organization/Grabhalo</t>
  </si>
  <si>
    <t>grabHalo</t>
  </si>
  <si>
    <t>http://www.grabhalo.com</t>
  </si>
  <si>
    <t>/organization/ grabhouse</t>
  </si>
  <si>
    <t>/ORGANIZATION/GRABHOUSE</t>
  </si>
  <si>
    <t>/funding-round/01894a811f76a752ea924d63b5fa2320</t>
  </si>
  <si>
    <t>/Organization/Grabhouse</t>
  </si>
  <si>
    <t>Grabhouse</t>
  </si>
  <si>
    <t>http://grabhouse.com</t>
  </si>
  <si>
    <t>/organization/grabhouse</t>
  </si>
  <si>
    <t>/funding-round/9a8698062fbd814d61eb3e5b498bf406</t>
  </si>
  <si>
    <t>/funding-round/c8a7e24226069aa98c871ae369359bc0</t>
  </si>
  <si>
    <t>/funding-round/ff9f0a6e99ec173fbadecc17247d65df</t>
  </si>
  <si>
    <t>/organization/ grabicon--lincoln</t>
  </si>
  <si>
    <t>/ORGANIZATION/GRABICON--LINCOLN</t>
  </si>
  <si>
    <t>/funding-round/16589d9c79a8bd18d6c2dd0782ee6b3e</t>
  </si>
  <si>
    <t>/Organization/Grabicon--Lincoln</t>
  </si>
  <si>
    <t>Grabicon</t>
  </si>
  <si>
    <t>http://www.grabicon.com/</t>
  </si>
  <si>
    <t>/organization/ grability</t>
  </si>
  <si>
    <t>/organization/grability</t>
  </si>
  <si>
    <t>/funding-round/434cc47315ddd2151c134d982ff05991</t>
  </si>
  <si>
    <t>/Organization/Grability</t>
  </si>
  <si>
    <t>Grability</t>
  </si>
  <si>
    <t>http://www.grability.com</t>
  </si>
  <si>
    <t>E-Commerce|Mobile Commerce|Retail|Shopping|User Experience Design</t>
  </si>
  <si>
    <t>/ORGANIZATION/GRABILITY</t>
  </si>
  <si>
    <t>/funding-round/e4ee5c6734baf02b54065fa0f34cd83d</t>
  </si>
  <si>
    <t>/organization/ grabinbox</t>
  </si>
  <si>
    <t>/organization/grabinbox</t>
  </si>
  <si>
    <t>/funding-round/46d3f0158586a420e547e3f7430b30fb</t>
  </si>
  <si>
    <t>/Organization/Grabinbox</t>
  </si>
  <si>
    <t>GrabInbox</t>
  </si>
  <si>
    <t>http://grabinbox.com</t>
  </si>
  <si>
    <t>Facebook Applications|Social Media|Social Network Media|Twitter Applications</t>
  </si>
  <si>
    <t>/organization/ grabit</t>
  </si>
  <si>
    <t>/ORGANIZATION/GRABIT</t>
  </si>
  <si>
    <t>/funding-round/7f66c224e6590ddb16b7184c5b02f194</t>
  </si>
  <si>
    <t>/Organization/Grabit</t>
  </si>
  <si>
    <t>Grabit</t>
  </si>
  <si>
    <t>http://grabitinc.com</t>
  </si>
  <si>
    <t>/organization/grabit</t>
  </si>
  <si>
    <t>/funding-round/b800a2e2d385d2b22f8df8f1c185bdbf</t>
  </si>
  <si>
    <t>/funding-round/c658353e3edd884c750523b3448ceb21</t>
  </si>
  <si>
    <t>/organization/ grabon</t>
  </si>
  <si>
    <t>/organization/grabon</t>
  </si>
  <si>
    <t>/funding-round/0415fcd53da3c03a0ad854edd17d9827</t>
  </si>
  <si>
    <t>/Organization/Grabon</t>
  </si>
  <si>
    <t>GrabOn</t>
  </si>
  <si>
    <t>http://www.grabon.in</t>
  </si>
  <si>
    <t>Coupons|E-Commerce|Shopping|Technology</t>
  </si>
  <si>
    <t>/organization/ grabtaxi</t>
  </si>
  <si>
    <t>/ORGANIZATION/GRABTAXI</t>
  </si>
  <si>
    <t>/funding-round/16dbd1413637b49c6afbe836a9e1960b</t>
  </si>
  <si>
    <t>/Organization/Grabtaxi</t>
  </si>
  <si>
    <t>GrabTaxi</t>
  </si>
  <si>
    <t>http://grabtaxi.com</t>
  </si>
  <si>
    <t>/organization/grabtaxi</t>
  </si>
  <si>
    <t>/funding-round/408183151e1e7a37318edc21af0ce7c2</t>
  </si>
  <si>
    <t>/funding-round/565c23a08dc230222014e363b56cda46</t>
  </si>
  <si>
    <t>/funding-round/7db54ffb5b8890308139137e047f8af6</t>
  </si>
  <si>
    <t>/funding-round/915e10341b6ee26c7541c8a15da1a265</t>
  </si>
  <si>
    <t>/organization/ grabyo</t>
  </si>
  <si>
    <t>/organization/grabyo</t>
  </si>
  <si>
    <t>/funding-round/045c42bbac0ef859da7cdc63df67fa69</t>
  </si>
  <si>
    <t>/Organization/Grabyo</t>
  </si>
  <si>
    <t>Grabyo</t>
  </si>
  <si>
    <t>http://grabyo.com</t>
  </si>
  <si>
    <t>Advertising|Television|Video</t>
  </si>
  <si>
    <t>/organization/ graceful-tables</t>
  </si>
  <si>
    <t>/ORGANIZATION/GRACEFUL-TABLES</t>
  </si>
  <si>
    <t>/funding-round/25a8051d66a1a088b8e44aabe8eba966</t>
  </si>
  <si>
    <t>/Organization/Graceful-Tables</t>
  </si>
  <si>
    <t>Graceful Tables</t>
  </si>
  <si>
    <t>http://gracefultables.com</t>
  </si>
  <si>
    <t>/organization/ gracelock-industries</t>
  </si>
  <si>
    <t>/organization/gracelock-industries</t>
  </si>
  <si>
    <t>/funding-round/b6976687c0d899e27b2c1594cb47c7c4</t>
  </si>
  <si>
    <t>/Organization/Gracelock-Industries</t>
  </si>
  <si>
    <t>Gracelock Industries</t>
  </si>
  <si>
    <t>/organization/ gracenote</t>
  </si>
  <si>
    <t>/ORGANIZATION/GRACENOTE</t>
  </si>
  <si>
    <t>/funding-round/42e8e41a59ba3580261d1ec046a1e60f</t>
  </si>
  <si>
    <t>/Organization/Gracenote</t>
  </si>
  <si>
    <t>Gracenote</t>
  </si>
  <si>
    <t>http://www.gracenote.com</t>
  </si>
  <si>
    <t>Automotive|Music|Sports|Video</t>
  </si>
  <si>
    <t>/organization/gracenote</t>
  </si>
  <si>
    <t>/funding-round/7d350c2b4d74407a020300fc8f53f730</t>
  </si>
  <si>
    <t>/funding-round/fe6b60b145f2f7ca5989d55015265bf2</t>
  </si>
  <si>
    <t>/organization/ graceway-pharma</t>
  </si>
  <si>
    <t>/organization/graceway-pharma</t>
  </si>
  <si>
    <t>/funding-round/2e542aa7f89a952d96c9f3840c1505f8</t>
  </si>
  <si>
    <t>/Organization/Graceway-Pharma</t>
  </si>
  <si>
    <t>Graceway Pharma</t>
  </si>
  <si>
    <t>/organization/ gracious-eloise</t>
  </si>
  <si>
    <t>/ORGANIZATION/GRACIOUS-ELOISE</t>
  </si>
  <si>
    <t>/funding-round/54a665d3f0946178cc22151794940a82</t>
  </si>
  <si>
    <t>/Organization/Gracious-Eloise</t>
  </si>
  <si>
    <t>Gracious Eloise</t>
  </si>
  <si>
    <t>http://graciouseloise.com</t>
  </si>
  <si>
    <t>CRM|Digital Media|SaaS|Software</t>
  </si>
  <si>
    <t>/organization/gracious-eloise</t>
  </si>
  <si>
    <t>/funding-round/cc4e71baedbdaf924cc3e65a827ed04d</t>
  </si>
  <si>
    <t>/organization/ gradalis</t>
  </si>
  <si>
    <t>/ORGANIZATION/GRADALIS</t>
  </si>
  <si>
    <t>/funding-round/9294683db524800e131a677955ec868a</t>
  </si>
  <si>
    <t>/Organization/Gradalis</t>
  </si>
  <si>
    <t>Gradalis</t>
  </si>
  <si>
    <t>http://www.gradalisinc.com</t>
  </si>
  <si>
    <t>/organization/ gradberry</t>
  </si>
  <si>
    <t>/organization/gradberry</t>
  </si>
  <si>
    <t>/funding-round/3492db8067a45c9d43f1b73e482f8be7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BERRY</t>
  </si>
  <si>
    <t>/funding-round/852644a617efd17f938e79957522d25b</t>
  </si>
  <si>
    <t>/organization/ grade-a-sign---signon-media</t>
  </si>
  <si>
    <t>/organization/grade-a-sign---signon-media</t>
  </si>
  <si>
    <t>/funding-round/c3f6881afe72d0cb33dcad42897cc5f0</t>
  </si>
  <si>
    <t>/Organization/Grade-A-Sign---Signon-Media</t>
  </si>
  <si>
    <t>Grade A Sign + SignON Media</t>
  </si>
  <si>
    <t>http://www.signonmedia.com/</t>
  </si>
  <si>
    <t>/organization/ gradeable</t>
  </si>
  <si>
    <t>/ORGANIZATION/GRADEABLE</t>
  </si>
  <si>
    <t>/funding-round/c7de555216b62db9f92334425843e59e</t>
  </si>
  <si>
    <t>/Organization/Gradeable</t>
  </si>
  <si>
    <t>Gradeable</t>
  </si>
  <si>
    <t>http://www.gradeable.com</t>
  </si>
  <si>
    <t>Analytics|Education|Productivity Software|Skill Assessment</t>
  </si>
  <si>
    <t>/organization/ gradebeam</t>
  </si>
  <si>
    <t>/organization/gradebeam</t>
  </si>
  <si>
    <t>/funding-round/0f20aa393ea89073118bab7411f80c30</t>
  </si>
  <si>
    <t>/Organization/Gradebeam</t>
  </si>
  <si>
    <t>GradeBeam</t>
  </si>
  <si>
    <t>http://www.gradebeam.com</t>
  </si>
  <si>
    <t>Communications Infrastructure|Construction|Information Technology|Software</t>
  </si>
  <si>
    <t>/organization/ gradefund</t>
  </si>
  <si>
    <t>/ORGANIZATION/GRADEFUND</t>
  </si>
  <si>
    <t>/funding-round/30d66a40909cfd1a21b4e19182383d42</t>
  </si>
  <si>
    <t>/Organization/Gradefund</t>
  </si>
  <si>
    <t>GradeFund</t>
  </si>
  <si>
    <t>http://www.GradeFund.com</t>
  </si>
  <si>
    <t>Colleges|Education|Finance|High Schools</t>
  </si>
  <si>
    <t>/organization/ gradematic-com</t>
  </si>
  <si>
    <t>/organization/gradematic-com</t>
  </si>
  <si>
    <t>/funding-round/357158bf1db659cb78b161900134474e</t>
  </si>
  <si>
    <t>/Organization/Gradematic-Com</t>
  </si>
  <si>
    <t>Gradematic.com</t>
  </si>
  <si>
    <t>http://www.gradematic.com</t>
  </si>
  <si>
    <t>/organization/ gradestack</t>
  </si>
  <si>
    <t>/ORGANIZATION/GRADESTACK</t>
  </si>
  <si>
    <t>/funding-round/6698c3a573f3388c0a110fab20df63fc</t>
  </si>
  <si>
    <t>/Organization/Gradestack</t>
  </si>
  <si>
    <t>GradeStack</t>
  </si>
  <si>
    <t>http://gradestack.com</t>
  </si>
  <si>
    <t>/organization/ gradfly</t>
  </si>
  <si>
    <t>/organization/gradfly</t>
  </si>
  <si>
    <t>/funding-round/ad7f6c3ce908b5fe4aaecf7a2027d7d7</t>
  </si>
  <si>
    <t>/Organization/Gradfly</t>
  </si>
  <si>
    <t>GradFly</t>
  </si>
  <si>
    <t>http://www.gradfly.co</t>
  </si>
  <si>
    <t>Crowdsourcing|EdTech|Hardware + Software</t>
  </si>
  <si>
    <t>/organization/ gradient-resources-inc</t>
  </si>
  <si>
    <t>/ORGANIZATION/GRADIENT-RESOURCES-INC</t>
  </si>
  <si>
    <t>/funding-round/08cb1fb49e01aa14abd56a89aa7bd37d</t>
  </si>
  <si>
    <t>/Organization/Gradient-Resources-Inc</t>
  </si>
  <si>
    <t>Gradient Resources Inc.</t>
  </si>
  <si>
    <t>http://www.gradientgeodata.com</t>
  </si>
  <si>
    <t>/organization/gradient-resources-inc</t>
  </si>
  <si>
    <t>/funding-round/3324c912e3e6c644c717f88d898b2d7d</t>
  </si>
  <si>
    <t>/organization/ gradient-x</t>
  </si>
  <si>
    <t>/ORGANIZATION/GRADIENT-X</t>
  </si>
  <si>
    <t>/funding-round/0d11f4987f094a00139a5e01c210c718</t>
  </si>
  <si>
    <t>/Organization/Gradient-X</t>
  </si>
  <si>
    <t>Gradient X</t>
  </si>
  <si>
    <t>http://gradientx.com</t>
  </si>
  <si>
    <t>/organization/ gradsavers</t>
  </si>
  <si>
    <t>/organization/gradsavers</t>
  </si>
  <si>
    <t>/funding-round/9e886772a2d74e2553883afda77e28cf</t>
  </si>
  <si>
    <t>/Organization/Gradsavers</t>
  </si>
  <si>
    <t>Gradible</t>
  </si>
  <si>
    <t>http://www.gradible.com</t>
  </si>
  <si>
    <t>Crowdsourcing|Education|Outsourcing|Personal Finance</t>
  </si>
  <si>
    <t>/organization/ graduateland</t>
  </si>
  <si>
    <t>/ORGANIZATION/GRADUATELAND</t>
  </si>
  <si>
    <t>/funding-round/aa1ca6d7e2e596ef268ac5790ec981b8</t>
  </si>
  <si>
    <t>/Organization/Graduateland</t>
  </si>
  <si>
    <t>Graduateland</t>
  </si>
  <si>
    <t>http://www.graduateland.com</t>
  </si>
  <si>
    <t>Education|Recruiting|Social Media</t>
  </si>
  <si>
    <t>/organization/graduateland</t>
  </si>
  <si>
    <t>/funding-round/b7b9255280abd0c4ab46b60a964b392d</t>
  </si>
  <si>
    <t>/organization/ graduway</t>
  </si>
  <si>
    <t>/ORGANIZATION/GRADUWAY</t>
  </si>
  <si>
    <t>/funding-round/23419fb088ebbb0801b5e6c027de1bd4</t>
  </si>
  <si>
    <t>/Organization/Graduway</t>
  </si>
  <si>
    <t>Graduway</t>
  </si>
  <si>
    <t>http://www.graduway.com</t>
  </si>
  <si>
    <t>Career Management|Education|Networking|SaaS</t>
  </si>
  <si>
    <t>/organization/graduway</t>
  </si>
  <si>
    <t>/funding-round/682b94fc6ba1bda9fdb6ff14ce5d5e5e</t>
  </si>
  <si>
    <t>/organization/ gradwell</t>
  </si>
  <si>
    <t>/ORGANIZATION/GRADWELL</t>
  </si>
  <si>
    <t>/funding-round/060f6534792873de7a68fdd835282131</t>
  </si>
  <si>
    <t>/Organization/Gradwell</t>
  </si>
  <si>
    <t>Gradwell</t>
  </si>
  <si>
    <t>http://www.gradwell.com</t>
  </si>
  <si>
    <t>/organization/ grady-health-system</t>
  </si>
  <si>
    <t>/organization/grady-health-system</t>
  </si>
  <si>
    <t>/funding-round/f353de47469826ca2fb29ba945f78da9</t>
  </si>
  <si>
    <t>/Organization/Grady-Health-System</t>
  </si>
  <si>
    <t>Grady Health System</t>
  </si>
  <si>
    <t>http://www.gradyhealth.org/</t>
  </si>
  <si>
    <t>/organization/ graematter</t>
  </si>
  <si>
    <t>/ORGANIZATION/GRAEMATTER</t>
  </si>
  <si>
    <t>/funding-round/134b249b0f3fb251932150fe33db90c7</t>
  </si>
  <si>
    <t>/Organization/Graematter</t>
  </si>
  <si>
    <t>Graematter</t>
  </si>
  <si>
    <t>http://graematter.com</t>
  </si>
  <si>
    <t>/organization/ graffiti</t>
  </si>
  <si>
    <t>/organization/graffiti</t>
  </si>
  <si>
    <t>/funding-round/bc23a3479c15860a81bdd266be4be85b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 graffiti-world</t>
  </si>
  <si>
    <t>/ORGANIZATION/GRAFFITI-WORLD</t>
  </si>
  <si>
    <t>/funding-round/08d965ce75f0a99880b95eee407804a6</t>
  </si>
  <si>
    <t>/Organization/Graffiti-World</t>
  </si>
  <si>
    <t>Graffiti World</t>
  </si>
  <si>
    <t>/organization/ graffitigeo-inc</t>
  </si>
  <si>
    <t>/organization/graffitigeo-inc</t>
  </si>
  <si>
    <t>/funding-round/b3281e63da5421d824cddf80694a1d28</t>
  </si>
  <si>
    <t>/Organization/Graffitigeo-Inc</t>
  </si>
  <si>
    <t>GraffitiGeo</t>
  </si>
  <si>
    <t>http://graffitigeo.com</t>
  </si>
  <si>
    <t>/ORGANIZATION/GRAFFITIGEO-INC</t>
  </si>
  <si>
    <t>/funding-round/e99728b7c82fd18403264bbe09181d60</t>
  </si>
  <si>
    <t>/organization/ graffititech</t>
  </si>
  <si>
    <t>/organization/graffititech</t>
  </si>
  <si>
    <t>/funding-round/8c4bb558aa532ddeca5b5dfed08b0699</t>
  </si>
  <si>
    <t>/Organization/Graffititech</t>
  </si>
  <si>
    <t>GraffitiTech</t>
  </si>
  <si>
    <t>http://GraffitiTech.com</t>
  </si>
  <si>
    <t>/organization/ graffle</t>
  </si>
  <si>
    <t>/ORGANIZATION/GRAFFLE</t>
  </si>
  <si>
    <t>/funding-round/985f6d288aad2933fd0b2b5bca7c99d3</t>
  </si>
  <si>
    <t>/Organization/Graffle</t>
  </si>
  <si>
    <t>Graffle</t>
  </si>
  <si>
    <t>http://graffle.com</t>
  </si>
  <si>
    <t>/organization/ grafight</t>
  </si>
  <si>
    <t>/organization/grafight</t>
  </si>
  <si>
    <t>/funding-round/572cd177522cab97392754604e7fd9c4</t>
  </si>
  <si>
    <t>/Organization/Grafight</t>
  </si>
  <si>
    <t>Grafighters</t>
  </si>
  <si>
    <t>http://grafighters.com</t>
  </si>
  <si>
    <t>Art|Games|Social Games</t>
  </si>
  <si>
    <t>/ORGANIZATION/GRAFIGHT</t>
  </si>
  <si>
    <t>/funding-round/8f78f88b9757a358b786fc1a203d18f5</t>
  </si>
  <si>
    <t>/funding-round/abbd794c74606aad1a25040bb125dd38</t>
  </si>
  <si>
    <t>/organization/ grafoid</t>
  </si>
  <si>
    <t>/ORGANIZATION/GRAFOID</t>
  </si>
  <si>
    <t>/funding-round/41256b769feed69a8daf2779d64b6ff7</t>
  </si>
  <si>
    <t>/Organization/Grafoid</t>
  </si>
  <si>
    <t>Grafoid</t>
  </si>
  <si>
    <t>http://grafoid.com</t>
  </si>
  <si>
    <t>/organization/grafoid</t>
  </si>
  <si>
    <t>/funding-round/ff05d239f2e3b2705baebeda9022e3df</t>
  </si>
  <si>
    <t>/organization/ graft-concepts</t>
  </si>
  <si>
    <t>/ORGANIZATION/GRAFT-CONCEPTS</t>
  </si>
  <si>
    <t>/funding-round/59bf4e6b593c30ba7bbfc5c24697db64</t>
  </si>
  <si>
    <t>/Organization/Graft-Concepts</t>
  </si>
  <si>
    <t>Graft Concepts</t>
  </si>
  <si>
    <t>http://www.graftconcepts.com</t>
  </si>
  <si>
    <t>/organization/ graftec-electronics</t>
  </si>
  <si>
    <t>/organization/graftec-electronics</t>
  </si>
  <si>
    <t>/funding-round/abf4ca509ac0913e21c3ef00e12e5408</t>
  </si>
  <si>
    <t>/Organization/Graftec-Electronics</t>
  </si>
  <si>
    <t>Graftec Electronics</t>
  </si>
  <si>
    <t>http://graftec.com</t>
  </si>
  <si>
    <t>Fort Mill</t>
  </si>
  <si>
    <t>/organization/ graftworx</t>
  </si>
  <si>
    <t>/ORGANIZATION/GRAFTWORX</t>
  </si>
  <si>
    <t>/funding-round/50116dc48127020d92a25ee9d5f1e301</t>
  </si>
  <si>
    <t>/Organization/Graftworx</t>
  </si>
  <si>
    <t>GraftWorx</t>
  </si>
  <si>
    <t>http://graftworx.com</t>
  </si>
  <si>
    <t>Health Care|Health Diagnostics|Medical Devices|Mobile Health</t>
  </si>
  <si>
    <t>/organization/ graftys</t>
  </si>
  <si>
    <t>/organization/graftys</t>
  </si>
  <si>
    <t>/funding-round/5bf3a4ff3662c043332eaa7de80e868f</t>
  </si>
  <si>
    <t>/Organization/Graftys</t>
  </si>
  <si>
    <t>Graftys</t>
  </si>
  <si>
    <t>http://www.graftys.com/en</t>
  </si>
  <si>
    <t>/organization/ grafyt</t>
  </si>
  <si>
    <t>/ORGANIZATION/GRAFYT</t>
  </si>
  <si>
    <t>/funding-round/2ddef38c94f3e81154684fa0e92b06c4</t>
  </si>
  <si>
    <t>/Organization/Grafyt</t>
  </si>
  <si>
    <t>Grafyt</t>
  </si>
  <si>
    <t>http://www.grafyt.com</t>
  </si>
  <si>
    <t>/organization/ grain-management</t>
  </si>
  <si>
    <t>/organization/grain-management</t>
  </si>
  <si>
    <t>/funding-round/767dfc3dd7ba64165ac6a1c8eb2635fa</t>
  </si>
  <si>
    <t>/Organization/Grain-Management</t>
  </si>
  <si>
    <t>Grain Management</t>
  </si>
  <si>
    <t>http://graingp.com</t>
  </si>
  <si>
    <t>Local Businesses|Mobile</t>
  </si>
  <si>
    <t>/organization/ graine-de-cadeaux</t>
  </si>
  <si>
    <t>/ORGANIZATION/GRAINE-DE-CADEAUX</t>
  </si>
  <si>
    <t>/funding-round/95154723296466da0854f71d4312e97c</t>
  </si>
  <si>
    <t>/Organization/Graine-De-Cadeaux</t>
  </si>
  <si>
    <t>Graine de Cadeaux</t>
  </si>
  <si>
    <t>http://www.grainedecadeaux.fr/</t>
  </si>
  <si>
    <t>Babies|Direct Sales|E-Commerce</t>
  </si>
  <si>
    <t>/organization/ graitec</t>
  </si>
  <si>
    <t>/organization/graitec</t>
  </si>
  <si>
    <t>/funding-round/4ed4d883efed08edf4ec24406b1e839a</t>
  </si>
  <si>
    <t>/Organization/Graitec</t>
  </si>
  <si>
    <t>Graitec</t>
  </si>
  <si>
    <t>http://www.graitec.com</t>
  </si>
  <si>
    <t>/organization/ grallo-ltd</t>
  </si>
  <si>
    <t>/ORGANIZATION/GRALLO-LTD</t>
  </si>
  <si>
    <t>/funding-round/de3e172e70d49bfcabe52e38430762b5</t>
  </si>
  <si>
    <t>/Organization/Grallo-Ltd</t>
  </si>
  <si>
    <t>Grallo Ltd</t>
  </si>
  <si>
    <t>/organization/ gram-acquisition</t>
  </si>
  <si>
    <t>/organization/gram-acquisition</t>
  </si>
  <si>
    <t>/funding-round/874ddc308b5f9619a5324a2ed8f4fe71</t>
  </si>
  <si>
    <t>/Organization/Gram-Acquisition</t>
  </si>
  <si>
    <t>GRAM Acquisition</t>
  </si>
  <si>
    <t>/ORGANIZATION/GRAM-ACQUISITION</t>
  </si>
  <si>
    <t>/funding-round/fab4f1dc622b1d80300e53756206ac9c</t>
  </si>
  <si>
    <t>/organization/ gram-games</t>
  </si>
  <si>
    <t>/organization/gram-games</t>
  </si>
  <si>
    <t>/funding-round/2ac9a44fc6d6874e882003e4d014e368</t>
  </si>
  <si>
    <t>/Organization/Gram-Games</t>
  </si>
  <si>
    <t>Gram Games</t>
  </si>
  <si>
    <t>http://www.gram.gs</t>
  </si>
  <si>
    <t>/ORGANIZATION/GRAM-GAMES</t>
  </si>
  <si>
    <t>/funding-round/5e47a96046a1fc92634d61a68b3c34b2</t>
  </si>
  <si>
    <t>/funding-round/c47d9bc2262ba6446b7d9b36236d2e83</t>
  </si>
  <si>
    <t>/organization/ gram-newco</t>
  </si>
  <si>
    <t>/ORGANIZATION/GRAM-NEWCO</t>
  </si>
  <si>
    <t>/funding-round/8e1413bd9d9f4a4f404ae32ec11325ee</t>
  </si>
  <si>
    <t>/Organization/Gram-Newco</t>
  </si>
  <si>
    <t>Grand River Aseptic Manufacturing</t>
  </si>
  <si>
    <t>http://grandriverasepticmfg.com</t>
  </si>
  <si>
    <t>/organization/gram-newco</t>
  </si>
  <si>
    <t>/funding-round/f7976818a5a7202e3f1c67d7b296c757</t>
  </si>
  <si>
    <t>/organization/ grama-vidiyal-micro-finance</t>
  </si>
  <si>
    <t>/ORGANIZATION/GRAMA-VIDIYAL-MICRO-FINANCE</t>
  </si>
  <si>
    <t>/funding-round/0923ca32858bd93850a80bf1b1eb7f8d</t>
  </si>
  <si>
    <t>/Organization/Grama-Vidiyal-Micro-Finance</t>
  </si>
  <si>
    <t>Grama Vidiyal Micro Finance</t>
  </si>
  <si>
    <t>http://gvmfl.com</t>
  </si>
  <si>
    <t>/organization/ gramble-world</t>
  </si>
  <si>
    <t>/organization/gramble-world</t>
  </si>
  <si>
    <t>/funding-round/03c877cfa2d57685dfdb34e41494e697</t>
  </si>
  <si>
    <t>/Organization/Gramble-World</t>
  </si>
  <si>
    <t>GetSocial.im</t>
  </si>
  <si>
    <t>http://getsocial.im</t>
  </si>
  <si>
    <t>Android|Games|iOS|Mobile|Social Games|Social Network Media|Tablets</t>
  </si>
  <si>
    <t>/ORGANIZATION/GRAMBLE-WORLD</t>
  </si>
  <si>
    <t>/funding-round/6f3cf42e006dbeb52bc683f48d04b925</t>
  </si>
  <si>
    <t>/funding-round/90c16637700737453a8c95f30226d8a5</t>
  </si>
  <si>
    <t>/funding-round/9ce42756bce8797711fefa9388285a6b</t>
  </si>
  <si>
    <t>/funding-round/9fc14a0280b6f561106176f3a1e45e7e</t>
  </si>
  <si>
    <t>/funding-round/b3b737aff3daf2201620da15d4e7c1ad</t>
  </si>
  <si>
    <t>/funding-round/da2bbe3b1b5498262636f31b8af53381</t>
  </si>
  <si>
    <t>/organization/ gramco</t>
  </si>
  <si>
    <t>/ORGANIZATION/GRAMCO</t>
  </si>
  <si>
    <t>/funding-round/c08891bba5a8878265372a6145d4c2ae</t>
  </si>
  <si>
    <t>/Organization/Gramco</t>
  </si>
  <si>
    <t>Gramco</t>
  </si>
  <si>
    <t>http://gramco.in</t>
  </si>
  <si>
    <t>/organization/ grameen-financial-services</t>
  </si>
  <si>
    <t>/organization/grameen-financial-services</t>
  </si>
  <si>
    <t>/funding-round/708d4daef3a8e398d1f83d6b36156265</t>
  </si>
  <si>
    <t>/Organization/Grameen-Financial-Services</t>
  </si>
  <si>
    <t>Grameen Financial Services</t>
  </si>
  <si>
    <t>http://gfspl.in</t>
  </si>
  <si>
    <t>/ORGANIZATION/GRAMEEN-FINANCIAL-SERVICES</t>
  </si>
  <si>
    <t>/funding-round/dc2aec26465cbd43df90ebf6f5443d1b</t>
  </si>
  <si>
    <t>/organization/ gramitech</t>
  </si>
  <si>
    <t>/organization/gramitech</t>
  </si>
  <si>
    <t>/funding-round/80c416fcf08119d4d15ddfd72fe8bb05</t>
  </si>
  <si>
    <t>/Organization/Gramitech</t>
  </si>
  <si>
    <t>Gramitech</t>
  </si>
  <si>
    <t>/organization/ gramovox</t>
  </si>
  <si>
    <t>/ORGANIZATION/GRAMOVOX</t>
  </si>
  <si>
    <t>/funding-round/44c63506ca290fb289c9906a13209e52</t>
  </si>
  <si>
    <t>/Organization/Gramovox</t>
  </si>
  <si>
    <t>Gramovox</t>
  </si>
  <si>
    <t>http://gramovox.com/</t>
  </si>
  <si>
    <t>Consumers|Design|E-Commerce</t>
  </si>
  <si>
    <t>/organization/gramovox</t>
  </si>
  <si>
    <t>/funding-round/8ea424668aabd937579c27ff1177df5f</t>
  </si>
  <si>
    <t>/organization/ gramvaani</t>
  </si>
  <si>
    <t>/ORGANIZATION/GRAMVAANI</t>
  </si>
  <si>
    <t>/funding-round/c441dc7b4c4872ff3cf0283becc02856</t>
  </si>
  <si>
    <t>/Organization/Gramvaani</t>
  </si>
  <si>
    <t>GramVaani</t>
  </si>
  <si>
    <t>http://gramvaani.org</t>
  </si>
  <si>
    <t>Audio|Internet Radio Market|Social Media|Social Network Media</t>
  </si>
  <si>
    <t>/organization/ gramwzielone-pl</t>
  </si>
  <si>
    <t>/organization/gramwzielone-pl</t>
  </si>
  <si>
    <t>/funding-round/62d3f40829be47eb11137b1b8d746230</t>
  </si>
  <si>
    <t>/Organization/Gramwzielone-Pl</t>
  </si>
  <si>
    <t>Gramwzielone.pl</t>
  </si>
  <si>
    <t>http://gramwzielone.pl/</t>
  </si>
  <si>
    <t>/organization/ grana</t>
  </si>
  <si>
    <t>/ORGANIZATION/GRANA</t>
  </si>
  <si>
    <t>/funding-round/d0f0cc81b89ad927cd556bbda7640cb3</t>
  </si>
  <si>
    <t>/Organization/Grana</t>
  </si>
  <si>
    <t>Grana</t>
  </si>
  <si>
    <t>http://www.grana.com/</t>
  </si>
  <si>
    <t>/organization/grana</t>
  </si>
  <si>
    <t>/funding-round/e75af880e5d8258a87695f2292b5891e</t>
  </si>
  <si>
    <t>/organization/ grand-circus</t>
  </si>
  <si>
    <t>/ORGANIZATION/GRAND-CIRCUS</t>
  </si>
  <si>
    <t>/funding-round/71cc6254d14b3926e533d8846676c73f</t>
  </si>
  <si>
    <t>/Organization/Grand-Circus</t>
  </si>
  <si>
    <t>Grand Circus</t>
  </si>
  <si>
    <t>http://grandcircus.co</t>
  </si>
  <si>
    <t>/organization/ grand-cru</t>
  </si>
  <si>
    <t>/organization/grand-cru</t>
  </si>
  <si>
    <t>/funding-round/457e8dfdf0b17c3bdbc9df2eede3f897</t>
  </si>
  <si>
    <t>/Organization/Grand-Cru</t>
  </si>
  <si>
    <t>Grand Cru</t>
  </si>
  <si>
    <t>http://grandcrugames.com</t>
  </si>
  <si>
    <t>/ORGANIZATION/GRAND-CRU</t>
  </si>
  <si>
    <t>/funding-round/685dc10cf9f74f33d2d0b0fbaff29526</t>
  </si>
  <si>
    <t>/funding-round/84677f826a87a258158c53a95f165041</t>
  </si>
  <si>
    <t>/organization/ grand-perfecta</t>
  </si>
  <si>
    <t>/ORGANIZATION/GRAND-PERFECTA</t>
  </si>
  <si>
    <t>/funding-round/879081f560a43d578a049f8b3164c697</t>
  </si>
  <si>
    <t>/Organization/Grand-Perfecta</t>
  </si>
  <si>
    <t>Grand Perfecta</t>
  </si>
  <si>
    <t>http://g-perfecta.com/en/</t>
  </si>
  <si>
    <t>Advertising|Distribution|Event Management|Racing</t>
  </si>
  <si>
    <t>/organization/ grand-prairie-landfill-gas-production</t>
  </si>
  <si>
    <t>/organization/grand-prairie-landfill-gas-production</t>
  </si>
  <si>
    <t>/funding-round/01c24336224f931208fc4bb4d29eae37</t>
  </si>
  <si>
    <t>/Organization/Grand-Prairie-Landfill-Gas-Production</t>
  </si>
  <si>
    <t>Grand Prairie Landfill Gas Production</t>
  </si>
  <si>
    <t>/organization/ grand-prix-holdings-usa</t>
  </si>
  <si>
    <t>/ORGANIZATION/GRAND-PRIX-HOLDINGS-USA</t>
  </si>
  <si>
    <t>/funding-round/e2b61014a758f9f90ba74aa52b82639a</t>
  </si>
  <si>
    <t>/Organization/Grand-Prix-Holdings-Usa</t>
  </si>
  <si>
    <t>Grand Prix Holdings USA</t>
  </si>
  <si>
    <t>Manufacturing|Motors</t>
  </si>
  <si>
    <t>/organization/ grand-round-table</t>
  </si>
  <si>
    <t>/organization/grand-round-table</t>
  </si>
  <si>
    <t>/funding-round/2c587c99abeb9bef5dff1d9be854c6e0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-TABLE</t>
  </si>
  <si>
    <t>/funding-round/a2ae14a1ee286e29232e220cd34fb7e6</t>
  </si>
  <si>
    <t>/funding-round/d905e5652f6d727c4fcd3c54ab48584b</t>
  </si>
  <si>
    <t>/funding-round/e00c19d18b9c23466212edbe15a802e5</t>
  </si>
  <si>
    <t>/organization/ grand-rounds</t>
  </si>
  <si>
    <t>/organization/grand-rounds</t>
  </si>
  <si>
    <t>/funding-round/0b75d5500342f5e4fa4cfce5b0f9017f</t>
  </si>
  <si>
    <t>/Organization/Grand-Rounds</t>
  </si>
  <si>
    <t>Grand Rounds</t>
  </si>
  <si>
    <t>http://www.grandrounds.com</t>
  </si>
  <si>
    <t>/ORGANIZATION/GRAND-ROUNDS</t>
  </si>
  <si>
    <t>/funding-round/1b8fe48249eb11340399bcc960a204c8</t>
  </si>
  <si>
    <t>/funding-round/9374719b7fe1c111552deff4d05d7ca5</t>
  </si>
  <si>
    <t>/funding-round/a28fd2425d040676c5d813c40d4327f6</t>
  </si>
  <si>
    <t>/organization/ grand-st</t>
  </si>
  <si>
    <t>/organization/grand-st</t>
  </si>
  <si>
    <t>/funding-round/7b33e6ee8811d803f82c13c094d1bca2</t>
  </si>
  <si>
    <t>/Organization/Grand-St</t>
  </si>
  <si>
    <t>Grand St.</t>
  </si>
  <si>
    <t>http://grandst.com</t>
  </si>
  <si>
    <t>/organization/ grandata</t>
  </si>
  <si>
    <t>/ORGANIZATION/GRANDATA</t>
  </si>
  <si>
    <t>/funding-round/abeba47f202ac0d13026ddab9c5dcbf6</t>
  </si>
  <si>
    <t>/Organization/Grandata</t>
  </si>
  <si>
    <t>GranData</t>
  </si>
  <si>
    <t>http://grandata.com</t>
  </si>
  <si>
    <t>/organization/grandata</t>
  </si>
  <si>
    <t>/funding-round/b3a25a813ed7966b2a7cd74067b429a6</t>
  </si>
  <si>
    <t>/organization/ grandcamp</t>
  </si>
  <si>
    <t>/ORGANIZATION/GRANDCAMP</t>
  </si>
  <si>
    <t>/funding-round/4c53bec3660e0a7998140483ff5b7ca8</t>
  </si>
  <si>
    <t>/Organization/Grandcamp</t>
  </si>
  <si>
    <t>GrandCamp</t>
  </si>
  <si>
    <t>Communities|Families|Social Commerce</t>
  </si>
  <si>
    <t>/organization/ grandcare</t>
  </si>
  <si>
    <t>/organization/grandcare</t>
  </si>
  <si>
    <t>/funding-round/c59239dcb2c2d83acd1b4c9cccb9d428</t>
  </si>
  <si>
    <t>/Organization/Grandcare</t>
  </si>
  <si>
    <t>GrandCare Systems</t>
  </si>
  <si>
    <t>http://www.grandcare.com</t>
  </si>
  <si>
    <t>Digital Media|Health Care Information Technology|Medical</t>
  </si>
  <si>
    <t>/organization/ grandcentral</t>
  </si>
  <si>
    <t>/ORGANIZATION/GRANDCENTRAL</t>
  </si>
  <si>
    <t>/funding-round/f08538d2660298d3e8cb7a564a801197</t>
  </si>
  <si>
    <t>/Organization/Grandcentral</t>
  </si>
  <si>
    <t>GrandCentral</t>
  </si>
  <si>
    <t>http://grandcentral.com</t>
  </si>
  <si>
    <t>Mobile|Telephony|VoIP</t>
  </si>
  <si>
    <t>/organization/ grandcentrix-gmbh</t>
  </si>
  <si>
    <t>/organization/grandcentrix-gmbh</t>
  </si>
  <si>
    <t>/funding-round/cdd7ba57fe206ec749d5c58fef1f38e5</t>
  </si>
  <si>
    <t>/Organization/Grandcentrix-Gmbh</t>
  </si>
  <si>
    <t>GrandCentrix GmbH</t>
  </si>
  <si>
    <t>http://www.grandcentrix.net/</t>
  </si>
  <si>
    <t>/organization/ grande-communications-networks-llc</t>
  </si>
  <si>
    <t>/ORGANIZATION/GRANDE-COMMUNICATIONS-NETWORKS-LLC</t>
  </si>
  <si>
    <t>/funding-round/ae5b3d4b96098c56b1bb95e98d250213</t>
  </si>
  <si>
    <t>/Organization/Grande-Communications-Networks-Llc</t>
  </si>
  <si>
    <t>Grande Communications Networks LLC</t>
  </si>
  <si>
    <t>/organization/ grandex-inc</t>
  </si>
  <si>
    <t>/organization/grandex-inc</t>
  </si>
  <si>
    <t>/funding-round/6ce05188042b50f6103b66db378d5f50</t>
  </si>
  <si>
    <t>/Organization/Grandex-Inc</t>
  </si>
  <si>
    <t>Grandex Inc</t>
  </si>
  <si>
    <t>http://grandex.co</t>
  </si>
  <si>
    <t>Consumer Goods|Media|Retail</t>
  </si>
  <si>
    <t>/ORGANIZATION/GRANDEX-INC</t>
  </si>
  <si>
    <t>/funding-round/9352a8198cb53557a4ff0c047563adeb</t>
  </si>
  <si>
    <t>/organization/ grandis</t>
  </si>
  <si>
    <t>/organization/grandis</t>
  </si>
  <si>
    <t>/funding-round/69dc7b5ff77d1ddc5516b0bcceaab17a</t>
  </si>
  <si>
    <t>/Organization/Grandis</t>
  </si>
  <si>
    <t>Grandis</t>
  </si>
  <si>
    <t>http://www.grandisinc.com</t>
  </si>
  <si>
    <t>/ORGANIZATION/GRANDIS</t>
  </si>
  <si>
    <t>/funding-round/ee79e892bc45116109aaf7abd8075df6</t>
  </si>
  <si>
    <t>/organization/ grandma</t>
  </si>
  <si>
    <t>/organization/grandma</t>
  </si>
  <si>
    <t>/funding-round/1bfed9cdf52f204b6e433ef53187dfae</t>
  </si>
  <si>
    <t>/Organization/Grandma</t>
  </si>
  <si>
    <t>GRANDMA</t>
  </si>
  <si>
    <t>http://www.grandma.lv</t>
  </si>
  <si>
    <t>/organization/ grandopinion</t>
  </si>
  <si>
    <t>/ORGANIZATION/GRANDOPINION</t>
  </si>
  <si>
    <t>/funding-round/a567ce2287faf3e96554e4952603d020</t>
  </si>
  <si>
    <t>/Organization/Grandopinion</t>
  </si>
  <si>
    <t>GrandOpinion</t>
  </si>
  <si>
    <t>https://www.grandopinion.com/</t>
  </si>
  <si>
    <t>/organization/ grandpad</t>
  </si>
  <si>
    <t>/organization/grandpad</t>
  </si>
  <si>
    <t>/funding-round/7b5668983200562524e7dfe6d3af9f0f</t>
  </si>
  <si>
    <t>/Organization/Grandpad</t>
  </si>
  <si>
    <t>grandPad</t>
  </si>
  <si>
    <t>http://grandpad.net</t>
  </si>
  <si>
    <t>Consumer Electronics|Senior Citizens|Senior Health|Software</t>
  </si>
  <si>
    <t>/ORGANIZATION/GRANDPAD</t>
  </si>
  <si>
    <t>/funding-round/e14f6416aa48a51b1a458f25ee05c3ea</t>
  </si>
  <si>
    <t>/organization/ granicus</t>
  </si>
  <si>
    <t>/organization/granicus</t>
  </si>
  <si>
    <t>/funding-round/35711e8cbc92c3806133f3ed71a2d05a</t>
  </si>
  <si>
    <t>/Organization/Granicus</t>
  </si>
  <si>
    <t>Granicus</t>
  </si>
  <si>
    <t>http://www.granicus.com</t>
  </si>
  <si>
    <t>Cloud Computing|Collaboration|Enterprise Software|Video Streaming</t>
  </si>
  <si>
    <t>/ORGANIZATION/GRANICUS</t>
  </si>
  <si>
    <t>/funding-round/38db8bab97fbc2ba81910622cfdc7190</t>
  </si>
  <si>
    <t>/funding-round/d4d43c7db4c64ea34f3d8f73192c85d5</t>
  </si>
  <si>
    <t>/organization/ granify</t>
  </si>
  <si>
    <t>/ORGANIZATION/GRANIFY</t>
  </si>
  <si>
    <t>/funding-round/4f84c0a74612084c77e85864db1ed65c</t>
  </si>
  <si>
    <t>/Organization/Granify</t>
  </si>
  <si>
    <t>Granify</t>
  </si>
  <si>
    <t>http://granify.com</t>
  </si>
  <si>
    <t>Analytics|Big Data|E-Commerce|Machine Learning|Optimization</t>
  </si>
  <si>
    <t>/organization/granify</t>
  </si>
  <si>
    <t>/funding-round/923d2d86228038c30f742c8cf9655c2e</t>
  </si>
  <si>
    <t>/funding-round/dd2f68e7608834b04c43d2f2e0031412</t>
  </si>
  <si>
    <t>/organization/ granite-horizon</t>
  </si>
  <si>
    <t>/organization/granite-horizon</t>
  </si>
  <si>
    <t>/funding-round/ae78038f09d76bf8ec005d7bcfe39b52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 granite-investment-group</t>
  </si>
  <si>
    <t>/ORGANIZATION/GRANITE-INVESTMENT-GROUP</t>
  </si>
  <si>
    <t>/funding-round/c736939a92d6ef8d35d42bacb18085c6</t>
  </si>
  <si>
    <t>/Organization/Granite-Investment-Group</t>
  </si>
  <si>
    <t>Granite Investment Group</t>
  </si>
  <si>
    <t>http://graniteinvestment.com</t>
  </si>
  <si>
    <t>/organization/ granite-networks</t>
  </si>
  <si>
    <t>/organization/granite-networks</t>
  </si>
  <si>
    <t>/funding-round/3f2378dc1bee5bf297175bf453985dbb</t>
  </si>
  <si>
    <t>/Organization/Granite-Networks</t>
  </si>
  <si>
    <t>Granite Networks</t>
  </si>
  <si>
    <t>http://granite-networks.ca</t>
  </si>
  <si>
    <t>/organization/ granite-properties</t>
  </si>
  <si>
    <t>/ORGANIZATION/GRANITE-PROPERTIES</t>
  </si>
  <si>
    <t>/funding-round/a09f0df7c984291aea241a1c6122e738</t>
  </si>
  <si>
    <t>/Organization/Granite-Properties</t>
  </si>
  <si>
    <t>Granite Properties</t>
  </si>
  <si>
    <t>http://graniteprop.com</t>
  </si>
  <si>
    <t>/organization/ granite-technologies</t>
  </si>
  <si>
    <t>/organization/granite-technologies</t>
  </si>
  <si>
    <t>/funding-round/c9fcd78845e1311d20dbee0428f1bc5b</t>
  </si>
  <si>
    <t>/Organization/Granite-Technologies</t>
  </si>
  <si>
    <t>Granite Technologies</t>
  </si>
  <si>
    <t>http://www.granite-technology.com</t>
  </si>
  <si>
    <t>/organization/ grannus</t>
  </si>
  <si>
    <t>/ORGANIZATION/GRANNUS</t>
  </si>
  <si>
    <t>/funding-round/ec7af880414aa66f10c71d27ae02a5a2</t>
  </si>
  <si>
    <t>/Organization/Grannus</t>
  </si>
  <si>
    <t>Grannus</t>
  </si>
  <si>
    <t>http://grannusllc.com/</t>
  </si>
  <si>
    <t>/organization/ grant-dental-technology-corporation</t>
  </si>
  <si>
    <t>/organization/grant-dental-technology-corporation</t>
  </si>
  <si>
    <t>/funding-round/aef760f1dcdb4808f344b1c1d1344227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 grantadler</t>
  </si>
  <si>
    <t>/ORGANIZATION/GRANTADLER</t>
  </si>
  <si>
    <t>/funding-round/d285fa81fbf76fcb686ab9213030e19a</t>
  </si>
  <si>
    <t>/Organization/Grantadler</t>
  </si>
  <si>
    <t>GrantAdler</t>
  </si>
  <si>
    <t>http://www.grantadler.com</t>
  </si>
  <si>
    <t>/organization/ granted-access</t>
  </si>
  <si>
    <t>/organization/granted-access</t>
  </si>
  <si>
    <t>/funding-round/b992918b15c6e136fac46426b499d08b</t>
  </si>
  <si>
    <t>/Organization/Granted-Access</t>
  </si>
  <si>
    <t>Granted Access</t>
  </si>
  <si>
    <t>http://www.grantedaccess.com/</t>
  </si>
  <si>
    <t>/organization/ grantoo</t>
  </si>
  <si>
    <t>/ORGANIZATION/GRANTOO</t>
  </si>
  <si>
    <t>/funding-round/66532afd76dee0f4bfd837697290b180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too</t>
  </si>
  <si>
    <t>/funding-round/b556c586e988a4cd7d0b61b724190d63</t>
  </si>
  <si>
    <t>/funding-round/f210afec087ed662b44d97a5f97996dd</t>
  </si>
  <si>
    <t>/organization/ granular</t>
  </si>
  <si>
    <t>/organization/granular</t>
  </si>
  <si>
    <t>/funding-round/3af59379822124916a3d3a4db47a44eb</t>
  </si>
  <si>
    <t>/Organization/Granular</t>
  </si>
  <si>
    <t>Granular</t>
  </si>
  <si>
    <t>http://granular.ag</t>
  </si>
  <si>
    <t>Agriculture|Analytics|SaaS</t>
  </si>
  <si>
    <t>/ORGANIZATION/GRANULAR</t>
  </si>
  <si>
    <t>/funding-round/978ac5f20830f55843c73ec8eab62159</t>
  </si>
  <si>
    <t>/organization/ grape-life</t>
  </si>
  <si>
    <t>/organization/grape-life</t>
  </si>
  <si>
    <t>/funding-round/4a78c78ae65a8f0deaee406383601fba</t>
  </si>
  <si>
    <t>/Organization/Grape-Life</t>
  </si>
  <si>
    <t>Grape Life è‘¡è„ç”Ÿæ´»</t>
  </si>
  <si>
    <t>http://www.putao.cn</t>
  </si>
  <si>
    <t>Guides|Lifestyle Products</t>
  </si>
  <si>
    <t>/ORGANIZATION/GRAPE-LIFE</t>
  </si>
  <si>
    <t>/funding-round/d52668c069d7fc5df1c3d82b7d5a4293</t>
  </si>
  <si>
    <t>/organization/ grapeseed</t>
  </si>
  <si>
    <t>/organization/grapeseed</t>
  </si>
  <si>
    <t>/funding-round/03e3d8c308602f99d22186b2f9e2f8e9</t>
  </si>
  <si>
    <t>/Organization/Grapeseed</t>
  </si>
  <si>
    <t>GrapeSeed</t>
  </si>
  <si>
    <t>http://www.grapeseedwine.com</t>
  </si>
  <si>
    <t>Crowdfunding|Subscription Businesses|Wine And Spirits</t>
  </si>
  <si>
    <t>/ORGANIZATION/GRAPESEED</t>
  </si>
  <si>
    <t>/funding-round/e5361a261f843a23f754243420064c40</t>
  </si>
  <si>
    <t>/organization/ grapeshot</t>
  </si>
  <si>
    <t>/organization/grapeshot</t>
  </si>
  <si>
    <t>/funding-round/0ee2faad3ab760e02bce7471a5231edf</t>
  </si>
  <si>
    <t>/Organization/Grapeshot</t>
  </si>
  <si>
    <t>Grapeshot</t>
  </si>
  <si>
    <t>http://www.grapeshot.com</t>
  </si>
  <si>
    <t>Ad Targeting|Advertising|Software</t>
  </si>
  <si>
    <t>/ORGANIZATION/GRAPESHOT</t>
  </si>
  <si>
    <t>/funding-round/270979a168981ba4ab21737258dddd65</t>
  </si>
  <si>
    <t>/organization/ grapevine-2</t>
  </si>
  <si>
    <t>/organization/grapevine-2</t>
  </si>
  <si>
    <t>/funding-round/1112b4880f20d3ec5a3eb8fbef35e26e</t>
  </si>
  <si>
    <t>/Organization/Grapevine-2</t>
  </si>
  <si>
    <t>http://grapevine.me</t>
  </si>
  <si>
    <t>/ORGANIZATION/GRAPEVINE-2</t>
  </si>
  <si>
    <t>/funding-round/771a163d4f9fbf3018bde515b22bb19f</t>
  </si>
  <si>
    <t>/organization/ grapevine-talk</t>
  </si>
  <si>
    <t>/organization/grapevine-talk</t>
  </si>
  <si>
    <t>/funding-round/48c8b66ff41752b9bd7f68af588fc0c8</t>
  </si>
  <si>
    <t>/Organization/Grapevine-Talk</t>
  </si>
  <si>
    <t>Grapevine Talk</t>
  </si>
  <si>
    <t>http://grapevinetalk.com</t>
  </si>
  <si>
    <t>Audio|Collaboration|Messaging|SaaS</t>
  </si>
  <si>
    <t>/organization/ grapeword</t>
  </si>
  <si>
    <t>/ORGANIZATION/GRAPEWORD</t>
  </si>
  <si>
    <t>/funding-round/9b714e753f835efcfc09228f42299711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eword</t>
  </si>
  <si>
    <t>/funding-round/b3a4fa837c502f646086f788d3812313</t>
  </si>
  <si>
    <t>/organization/ graph-story</t>
  </si>
  <si>
    <t>/ORGANIZATION/GRAPH-STORY</t>
  </si>
  <si>
    <t>/funding-round/3ba70f9675b754e4608d2efa7a6a6feb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-story</t>
  </si>
  <si>
    <t>/funding-round/61a9a77a29f13b13fdde26cfff5ee7f0</t>
  </si>
  <si>
    <t>/organization/ graphalchemist</t>
  </si>
  <si>
    <t>/ORGANIZATION/GRAPHALCHEMIST</t>
  </si>
  <si>
    <t>/funding-round/331e75fb43e116d5b111cfd810389914</t>
  </si>
  <si>
    <t>/Organization/Graphalchemist</t>
  </si>
  <si>
    <t>GraphAlchemist</t>
  </si>
  <si>
    <t>http://www.graphalchemist.com/</t>
  </si>
  <si>
    <t>Analytics|Data Visualization|Internet</t>
  </si>
  <si>
    <t>/organization/graphalchemist</t>
  </si>
  <si>
    <t>/funding-round/8f5d0914c4f4c74b9274f912fb87b54e</t>
  </si>
  <si>
    <t>/organization/ graphdive</t>
  </si>
  <si>
    <t>/ORGANIZATION/GRAPHDIVE</t>
  </si>
  <si>
    <t>/funding-round/8f1c1677e65974a7ecd0eaeaadfdda2e</t>
  </si>
  <si>
    <t>/Organization/Graphdive</t>
  </si>
  <si>
    <t>Graphdive</t>
  </si>
  <si>
    <t>http://www.graphdive.com</t>
  </si>
  <si>
    <t>/organization/graphdive</t>
  </si>
  <si>
    <t>/funding-round/9a588e59d5c9b446de491092be25c00e</t>
  </si>
  <si>
    <t>/funding-round/d5c6829ba641440ea5872531a550dd41</t>
  </si>
  <si>
    <t>/organization/ graphene-energy</t>
  </si>
  <si>
    <t>/organization/graphene-energy</t>
  </si>
  <si>
    <t>/funding-round/65d430569a2783a1d49f1c870dff06a4</t>
  </si>
  <si>
    <t>/Organization/Graphene-Energy</t>
  </si>
  <si>
    <t>Graphene Energy</t>
  </si>
  <si>
    <t>http://www.grapheneenergy.net</t>
  </si>
  <si>
    <t>/organization/ graphene-frontiers</t>
  </si>
  <si>
    <t>/ORGANIZATION/GRAPHENE-FRONTIERS</t>
  </si>
  <si>
    <t>/funding-round/0f1f8ad99100038b5ee5c57409e79d86</t>
  </si>
  <si>
    <t>/Organization/Graphene-Frontiers</t>
  </si>
  <si>
    <t>Graphene Frontiers</t>
  </si>
  <si>
    <t>http://graphenefrontiers.com</t>
  </si>
  <si>
    <t>/organization/graphene-frontiers</t>
  </si>
  <si>
    <t>/funding-round/95fdcd0c5ab7e46f276d294876e9830a</t>
  </si>
  <si>
    <t>/organization/ graphene-technologies</t>
  </si>
  <si>
    <t>/ORGANIZATION/GRAPHENE-TECHNOLOGIES</t>
  </si>
  <si>
    <t>/funding-round/86ef2381bad3bc3b0c31f89102c74791</t>
  </si>
  <si>
    <t>/Organization/Graphene-Technologies</t>
  </si>
  <si>
    <t>Graphene Technologies</t>
  </si>
  <si>
    <t>http://graphenetechnologies.com</t>
  </si>
  <si>
    <t>/organization/ graphenea</t>
  </si>
  <si>
    <t>/organization/graphenea</t>
  </si>
  <si>
    <t>/funding-round/4040f24ad7b8de88b7de2aeee757cf1c</t>
  </si>
  <si>
    <t>/Organization/Graphenea</t>
  </si>
  <si>
    <t>Graphenea</t>
  </si>
  <si>
    <t>http://graphenea.com</t>
  </si>
  <si>
    <t>/organization/ graphenics</t>
  </si>
  <si>
    <t>/ORGANIZATION/GRAPHENICS</t>
  </si>
  <si>
    <t>/funding-round/a2ba652c388c0adb74da81c5ecbebc17</t>
  </si>
  <si>
    <t>/Organization/Graphenics</t>
  </si>
  <si>
    <t>Graphenics</t>
  </si>
  <si>
    <t>http://www.plusgraphene.com</t>
  </si>
  <si>
    <t>Tuscaloosa</t>
  </si>
  <si>
    <t>/organization/ graphenium---advanced-nanotechnology</t>
  </si>
  <si>
    <t>/organization/graphenium---advanced-nanotechnology</t>
  </si>
  <si>
    <t>/funding-round/0c6115a1b896972060001f48da681e8e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UM---ADVANCED-NANOTECHNOLOGY</t>
  </si>
  <si>
    <t>/funding-round/9ced4e134c808abfb285648513d19b1c</t>
  </si>
  <si>
    <t>/organization/ graphenix-development</t>
  </si>
  <si>
    <t>/organization/graphenix-development</t>
  </si>
  <si>
    <t>/funding-round/411499a43ccb0895c61623ca67577bae</t>
  </si>
  <si>
    <t>/Organization/Graphenix-Development</t>
  </si>
  <si>
    <t>Graphenix Development</t>
  </si>
  <si>
    <t>/organization/ graphflow</t>
  </si>
  <si>
    <t>/ORGANIZATION/GRAPHFLOW</t>
  </si>
  <si>
    <t>/funding-round/c9798d271bb3ff8b3b787f2b53cf3917</t>
  </si>
  <si>
    <t>/Organization/Graphflow</t>
  </si>
  <si>
    <t>Graphflow</t>
  </si>
  <si>
    <t>http://graphflow.com</t>
  </si>
  <si>
    <t>Analytics|Big Data|E-Commerce|Machine Learning|Predictive Analytics</t>
  </si>
  <si>
    <t>/organization/ graphic-india</t>
  </si>
  <si>
    <t>/organization/graphic-india</t>
  </si>
  <si>
    <t>/funding-round/14ee012d7d37bb0c0d2ce1cca3702d43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INDIA</t>
  </si>
  <si>
    <t>/funding-round/a9a53fd1cd0a2eb6a8a6b2a25aa10974</t>
  </si>
  <si>
    <t>/organization/ graphic-stadium</t>
  </si>
  <si>
    <t>/organization/graphic-stadium</t>
  </si>
  <si>
    <t>/funding-round/604a21ed19312b8059b9319d71c6ecc3</t>
  </si>
  <si>
    <t>/Organization/Graphic-Stadium</t>
  </si>
  <si>
    <t>Graphic Stadium</t>
  </si>
  <si>
    <t>/organization/ graphicly</t>
  </si>
  <si>
    <t>/ORGANIZATION/GRAPHICLY</t>
  </si>
  <si>
    <t>/funding-round/32ffc896c571978c5ac8438e6f8acf9a</t>
  </si>
  <si>
    <t>/Organization/Graphicly</t>
  </si>
  <si>
    <t>Graphicly</t>
  </si>
  <si>
    <t>http://www.graphicly.com</t>
  </si>
  <si>
    <t>Advertising|Digital Media|Entertainment|Finance|Publishing</t>
  </si>
  <si>
    <t>/organization/graphicly</t>
  </si>
  <si>
    <t>/funding-round/618a354f1b9c07af7c05dc89c39fbff1</t>
  </si>
  <si>
    <t>/funding-round/752b8aa6f84ca11d2dbd8af4d9ef8cef</t>
  </si>
  <si>
    <t>/funding-round/9b4a085bb93d61a2d12596290984bcc1</t>
  </si>
  <si>
    <t>/funding-round/a339a4ace9c3cbacc76792ed588abbca</t>
  </si>
  <si>
    <t>/funding-round/b90371921d94db4f7f0cbaffb2d67679</t>
  </si>
  <si>
    <t>/funding-round/bf1aa7242dab90e9312c3ba3c4fe9e3a</t>
  </si>
  <si>
    <t>/organization/ graphika-inc-</t>
  </si>
  <si>
    <t>/organization/graphika-inc-</t>
  </si>
  <si>
    <t>/funding-round/77caa6e0a7dff4853b220b64f7a70d4b</t>
  </si>
  <si>
    <t>/Organization/Graphika-Inc-</t>
  </si>
  <si>
    <t>Graphika</t>
  </si>
  <si>
    <t>http://www.graphika.com</t>
  </si>
  <si>
    <t>Communities|Content|Social Media</t>
  </si>
  <si>
    <t>/organization/ graphiq</t>
  </si>
  <si>
    <t>/ORGANIZATION/GRAPHIQ</t>
  </si>
  <si>
    <t>/funding-round/1142e3f302f89b1017894d4935ce9eb3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q</t>
  </si>
  <si>
    <t>/funding-round/cb13aad7022ccda427d74221aba16b61</t>
  </si>
  <si>
    <t>/funding-round/f0359c3fb7d5feffe3f42aef1024d5b5</t>
  </si>
  <si>
    <t>/organization/ graphite-software</t>
  </si>
  <si>
    <t>/organization/graphite-software</t>
  </si>
  <si>
    <t>/funding-round/dca6140e1625ac90eaa60887ae387b2e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 graphite-systems</t>
  </si>
  <si>
    <t>/ORGANIZATION/GRAPHITE-SYSTEMS</t>
  </si>
  <si>
    <t>/funding-round/117303b05fdb4b486dd501295ad2af91</t>
  </si>
  <si>
    <t>/Organization/Graphite-Systems</t>
  </si>
  <si>
    <t>Graphite Systems</t>
  </si>
  <si>
    <t>http://graphitesystems.com</t>
  </si>
  <si>
    <t>/organization/ graphlab</t>
  </si>
  <si>
    <t>/organization/graphlab</t>
  </si>
  <si>
    <t>/funding-round/0b9e76024c85e56ccfb7794b5c6660a6</t>
  </si>
  <si>
    <t>/Organization/Graphlab</t>
  </si>
  <si>
    <t>Dato</t>
  </si>
  <si>
    <t>http://graphlab.com</t>
  </si>
  <si>
    <t>/ORGANIZATION/GRAPHLAB</t>
  </si>
  <si>
    <t>/funding-round/f9d9a7f18159db1cac3c7609d6c0d155</t>
  </si>
  <si>
    <t>/organization/ graphon</t>
  </si>
  <si>
    <t>/organization/graphon</t>
  </si>
  <si>
    <t>/funding-round/6de4ee9e69f17912816de25435162a72</t>
  </si>
  <si>
    <t>/Organization/Graphon</t>
  </si>
  <si>
    <t>GraphOn</t>
  </si>
  <si>
    <t>http://www.graphon.com</t>
  </si>
  <si>
    <t>/organization/ graphscience</t>
  </si>
  <si>
    <t>/ORGANIZATION/GRAPHSCIENCE</t>
  </si>
  <si>
    <t>/funding-round/35d5e2416d2555633e576c0fbc0cbd6a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cience</t>
  </si>
  <si>
    <t>/funding-round/7051c50aa7b1985ff2ab889a3ae3860a</t>
  </si>
  <si>
    <t>/funding-round/932145a9739481182d4d9960c297a729</t>
  </si>
  <si>
    <t>/funding-round/ebde91f4170c4583b1d9eeb1ede191f4</t>
  </si>
  <si>
    <t>/organization/ graphsql</t>
  </si>
  <si>
    <t>/ORGANIZATION/GRAPHSQL</t>
  </si>
  <si>
    <t>/funding-round/0a519817cb3537ad8668c35b0cca64e2</t>
  </si>
  <si>
    <t>/Organization/Graphsql</t>
  </si>
  <si>
    <t>GraphSQL</t>
  </si>
  <si>
    <t>http://www.graphsql.com</t>
  </si>
  <si>
    <t>Big Data|Databases|Enterprises|Real Time</t>
  </si>
  <si>
    <t>/organization/graphsql</t>
  </si>
  <si>
    <t>/funding-round/1090a8d5721af88540186bf357e2dd29</t>
  </si>
  <si>
    <t>/organization/ grasp-3</t>
  </si>
  <si>
    <t>/ORGANIZATION/GRASP-3</t>
  </si>
  <si>
    <t>/funding-round/4564dbc6a13986a504a93ff95a0925e1</t>
  </si>
  <si>
    <t>/Organization/Grasp-3</t>
  </si>
  <si>
    <t>Grasp</t>
  </si>
  <si>
    <t>http://grasplock.com</t>
  </si>
  <si>
    <t>/organization/ graspr</t>
  </si>
  <si>
    <t>/organization/graspr</t>
  </si>
  <si>
    <t>/funding-round/eba96b3592cd698048b214042e33e7f5</t>
  </si>
  <si>
    <t>/Organization/Graspr</t>
  </si>
  <si>
    <t>Graspr</t>
  </si>
  <si>
    <t>http://www.graspr.com</t>
  </si>
  <si>
    <t>Networking|Social Media|Video</t>
  </si>
  <si>
    <t>/organization/ grass-valley</t>
  </si>
  <si>
    <t>/ORGANIZATION/GRASS-VALLEY</t>
  </si>
  <si>
    <t>/funding-round/0312e234add18124022bf8d12b9f105e</t>
  </si>
  <si>
    <t>/Organization/Grass-Valley</t>
  </si>
  <si>
    <t>Grass Valley</t>
  </si>
  <si>
    <t>http://www.grassvalley.com</t>
  </si>
  <si>
    <t>Broadcasting|Media|Professional Services|Training</t>
  </si>
  <si>
    <t>/organization/ grasshoppers</t>
  </si>
  <si>
    <t>/organization/grasshoppers</t>
  </si>
  <si>
    <t>/funding-round/5dca90115115900520ee7085c1ef4f05</t>
  </si>
  <si>
    <t>/Organization/Grasshoppers</t>
  </si>
  <si>
    <t>Grasshoppers!</t>
  </si>
  <si>
    <t>http://grasshoppers.in</t>
  </si>
  <si>
    <t>Handmade|Jewelry|Mobile Commerce</t>
  </si>
  <si>
    <t>Handmade</t>
  </si>
  <si>
    <t>/organization/ grassp</t>
  </si>
  <si>
    <t>/ORGANIZATION/GRASSP</t>
  </si>
  <si>
    <t>/funding-round/9c21da4ebaa27c36adb9d4789f7279b9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 grassroots-unwired</t>
  </si>
  <si>
    <t>/organization/grassroots-unwired</t>
  </si>
  <si>
    <t>/funding-round/3b04511fa59ecb14ba23c36953ed4c92</t>
  </si>
  <si>
    <t>/Organization/Grassroots-Unwired</t>
  </si>
  <si>
    <t>Grassroots Unwired</t>
  </si>
  <si>
    <t>http://www.grassrootsunwired.com</t>
  </si>
  <si>
    <t>CRM|Mobile</t>
  </si>
  <si>
    <t>/ORGANIZATION/GRASSROOTS-UNWIRED</t>
  </si>
  <si>
    <t>/funding-round/48da47a7ec085aaf20b77ee8cd2efc9e</t>
  </si>
  <si>
    <t>/funding-round/e1f8048f589d03b9a0907b79a5303166</t>
  </si>
  <si>
    <t>/organization/ grasswire</t>
  </si>
  <si>
    <t>/ORGANIZATION/GRASSWIRE</t>
  </si>
  <si>
    <t>/funding-round/23a0a2074a05d0e71b3b9357b008fb74</t>
  </si>
  <si>
    <t>/Organization/Grasswire</t>
  </si>
  <si>
    <t>Grasswire</t>
  </si>
  <si>
    <t>http://grasswire.com</t>
  </si>
  <si>
    <t>Curated Web|News|Social Media|Social News</t>
  </si>
  <si>
    <t>/organization/ grata</t>
  </si>
  <si>
    <t>/organization/grata</t>
  </si>
  <si>
    <t>/funding-round/03ab4501fc1c74336beafbe718bf8a28</t>
  </si>
  <si>
    <t>/Organization/Grata</t>
  </si>
  <si>
    <t>Grata</t>
  </si>
  <si>
    <t>http://www.grata.co</t>
  </si>
  <si>
    <t>Customer Service|Messaging|Mobile|SaaS</t>
  </si>
  <si>
    <t>/organization/ gratafy</t>
  </si>
  <si>
    <t>/ORGANIZATION/GRATAFY</t>
  </si>
  <si>
    <t>/funding-round/2080d36062609ea05302fb0dff05bd99</t>
  </si>
  <si>
    <t>/Organization/Gratafy</t>
  </si>
  <si>
    <t>Gratafy</t>
  </si>
  <si>
    <t>http://www.gratafy.com</t>
  </si>
  <si>
    <t>Gift Card|Hospitality|Mobile|Mobile Commerce|Nightlife|Social Network Media</t>
  </si>
  <si>
    <t>/organization/gratafy</t>
  </si>
  <si>
    <t>/funding-round/74291afdad404b5126563dfbfe7ed227</t>
  </si>
  <si>
    <t>/funding-round/90f58326afcacda4dae7a9b5fa69b398</t>
  </si>
  <si>
    <t>/funding-round/cde7b355a16376ab945e4b4a4704bf65</t>
  </si>
  <si>
    <t>/organization/ gratci</t>
  </si>
  <si>
    <t>/ORGANIZATION/GRATCI</t>
  </si>
  <si>
    <t>/funding-round/ec950027cddcd0a406b871eb749aa71c</t>
  </si>
  <si>
    <t>/Organization/Gratci</t>
  </si>
  <si>
    <t>Gratci</t>
  </si>
  <si>
    <t>http://www.gratci.com/</t>
  </si>
  <si>
    <t>/organization/ gratis-annonser-sverige</t>
  </si>
  <si>
    <t>/organization/gratis-annonser-sverige</t>
  </si>
  <si>
    <t>/funding-round/775ddf15e27d189444c65598c54203e8</t>
  </si>
  <si>
    <t>/Organization/Gratis-Annonser-Sverige</t>
  </si>
  <si>
    <t>Gratis Annonser Sverige</t>
  </si>
  <si>
    <t>http://www.gratisannonsersverige.se</t>
  </si>
  <si>
    <t>/organization/ grau-data-storage</t>
  </si>
  <si>
    <t>/ORGANIZATION/GRAU-DATA-STORAGE</t>
  </si>
  <si>
    <t>/funding-round/f62d200470c6ee3bd44f7888de9c49ec</t>
  </si>
  <si>
    <t>/Organization/Grau-Data-Storage</t>
  </si>
  <si>
    <t>Grau Data Storage</t>
  </si>
  <si>
    <t>http://www.graudata.com/</t>
  </si>
  <si>
    <t>Data Security|Security|Software|Storage</t>
  </si>
  <si>
    <t>SchwÃ¤bisch GmÃ¼nd</t>
  </si>
  <si>
    <t>/organization/ grauna-aerospace</t>
  </si>
  <si>
    <t>/organization/grauna-aerospace</t>
  </si>
  <si>
    <t>/funding-round/bb35d01c04b7b387d7e8c9276e078ac7</t>
  </si>
  <si>
    <t>/Organization/Grauna-Aerospace</t>
  </si>
  <si>
    <t>Grauna Aerospace</t>
  </si>
  <si>
    <t>http://www.graunaaerospace.com</t>
  </si>
  <si>
    <t>CaÃ§apava</t>
  </si>
  <si>
    <t>/organization/ graveyard-pizza</t>
  </si>
  <si>
    <t>/ORGANIZATION/GRAVEYARD-PIZZA</t>
  </si>
  <si>
    <t>/funding-round/1601838f3a576f12f6ae94d554a0ea85</t>
  </si>
  <si>
    <t>/Organization/Graveyard-Pizza</t>
  </si>
  <si>
    <t>Graveyard Pizza</t>
  </si>
  <si>
    <t>http://www.graveyardpizza.com/</t>
  </si>
  <si>
    <t>/organization/ gravidi</t>
  </si>
  <si>
    <t>/organization/gravidi</t>
  </si>
  <si>
    <t>/funding-round/2f0b513a0c16d855515f911377360552</t>
  </si>
  <si>
    <t>/Organization/Gravidi</t>
  </si>
  <si>
    <t>GRAVIDI, Inc</t>
  </si>
  <si>
    <t>http://GRAVIDI.tv</t>
  </si>
  <si>
    <t>iPad|Mobile|Video</t>
  </si>
  <si>
    <t>/ORGANIZATION/GRAVIDI</t>
  </si>
  <si>
    <t>/funding-round/308c14ca54c5c7a7bd63ffd6271ab584</t>
  </si>
  <si>
    <t>/funding-round/78c5cf47c3a7aab70bc917bff1f4107e</t>
  </si>
  <si>
    <t>/organization/ gravie</t>
  </si>
  <si>
    <t>/ORGANIZATION/GRAVIE</t>
  </si>
  <si>
    <t>/funding-round/0e171d5d780ec9f8f4c12f23e22a4b9e</t>
  </si>
  <si>
    <t>/Organization/Gravie</t>
  </si>
  <si>
    <t>Gravie</t>
  </si>
  <si>
    <t>http://gravie.com</t>
  </si>
  <si>
    <t>/organization/gravie</t>
  </si>
  <si>
    <t>/funding-round/313738e929c35fdf9b42b6e2d31f13c9</t>
  </si>
  <si>
    <t>/funding-round/be895974611c6c1739f635605a82c728</t>
  </si>
  <si>
    <t>/organization/ gravitant</t>
  </si>
  <si>
    <t>/organization/gravitant</t>
  </si>
  <si>
    <t>/funding-round/23c3e5842cd5c6ff05fc7ff3e27c4247</t>
  </si>
  <si>
    <t>/Organization/Gravitant</t>
  </si>
  <si>
    <t>Gravitant</t>
  </si>
  <si>
    <t>http://gravitant.com</t>
  </si>
  <si>
    <t>Cloud Data Services|Information Technology|Software</t>
  </si>
  <si>
    <t>/ORGANIZATION/GRAVITANT</t>
  </si>
  <si>
    <t>/funding-round/301f9226c640c348dc5d030dc69cbbe1</t>
  </si>
  <si>
    <t>/funding-round/7420669c4aa078023d23b30f4d8291f3</t>
  </si>
  <si>
    <t>/organization/ graviton</t>
  </si>
  <si>
    <t>/ORGANIZATION/GRAVITON</t>
  </si>
  <si>
    <t>/funding-round/50b2b99cf3284c76fb3f2db37300430a</t>
  </si>
  <si>
    <t>/Organization/Graviton</t>
  </si>
  <si>
    <t>Graviton</t>
  </si>
  <si>
    <t>Sensors|Technology|Wireless</t>
  </si>
  <si>
    <t>/organization/graviton</t>
  </si>
  <si>
    <t>/funding-round/a98166fcc07a5f85012150d6289f3de7</t>
  </si>
  <si>
    <t>/organization/ gravity</t>
  </si>
  <si>
    <t>/ORGANIZATION/GRAVITY</t>
  </si>
  <si>
    <t>/funding-round/0396b4de48a3a435d83c568e3879cca9</t>
  </si>
  <si>
    <t>/Organization/Gravity</t>
  </si>
  <si>
    <t>Gravity</t>
  </si>
  <si>
    <t>http://www.gravity.com/</t>
  </si>
  <si>
    <t>Advertising|Interest Graph|Personalization</t>
  </si>
  <si>
    <t>/organization/gravity</t>
  </si>
  <si>
    <t>/funding-round/3f3a2857d5a01f26f7701b739e9e006a</t>
  </si>
  <si>
    <t>/organization/ gravity-jack</t>
  </si>
  <si>
    <t>/ORGANIZATION/GRAVITY-JACK</t>
  </si>
  <si>
    <t>/funding-round/45e86a9a3d5d77f3f534e1f7b38f6b7a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 gravity-powerplants</t>
  </si>
  <si>
    <t>/organization/gravity-powerplants</t>
  </si>
  <si>
    <t>/funding-round/6d383bc02a4f163ec2f3af9cdb31d12a</t>
  </si>
  <si>
    <t>/Organization/Gravity-Powerplants</t>
  </si>
  <si>
    <t>Gravity Powerplants</t>
  </si>
  <si>
    <t>http://fusiontoelectricity.weebly.com/index.html</t>
  </si>
  <si>
    <t>/organization/ gravity-renewables</t>
  </si>
  <si>
    <t>/ORGANIZATION/GRAVITY-RENEWABLES</t>
  </si>
  <si>
    <t>/funding-round/7812b3c2815846c0989719187b38c1e0</t>
  </si>
  <si>
    <t>/Organization/Gravity-Renewables</t>
  </si>
  <si>
    <t>Gravity Renewables</t>
  </si>
  <si>
    <t>http://gravityrenewables.com</t>
  </si>
  <si>
    <t>/organization/ gravityrd</t>
  </si>
  <si>
    <t>/organization/gravityrd</t>
  </si>
  <si>
    <t>/funding-round/1523f0297541c14df2a691e6a24b2598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ITYRD</t>
  </si>
  <si>
    <t>/funding-round/9898c3289081927a832948be12acce97</t>
  </si>
  <si>
    <t>/organization/ gravy</t>
  </si>
  <si>
    <t>/organization/gravy</t>
  </si>
  <si>
    <t>/funding-round/0a3ece0b8649f2f8e5f7bf7409bce6b3</t>
  </si>
  <si>
    <t>/Organization/Gravy</t>
  </si>
  <si>
    <t>Gravy</t>
  </si>
  <si>
    <t>http://corp.findgravy.com</t>
  </si>
  <si>
    <t>/ORGANIZATION/GRAVY</t>
  </si>
  <si>
    <t>/funding-round/c639a1758e1b974388efb62069a3c01e</t>
  </si>
  <si>
    <t>/funding-round/e5b327e2cc9288b9e9681f8c1dcad3dc</t>
  </si>
  <si>
    <t>/organization/ gray-hawk-payment-technologies</t>
  </si>
  <si>
    <t>/ORGANIZATION/GRAY-HAWK-PAYMENT-TECHNOLOGIES</t>
  </si>
  <si>
    <t>/funding-round/a83041655051c14a43d0482393247e9e</t>
  </si>
  <si>
    <t>/Organization/Gray-Hawk-Payment-Technologies</t>
  </si>
  <si>
    <t>Gray Hawk Payment Technologies</t>
  </si>
  <si>
    <t>http://greyhawkpaytech.com</t>
  </si>
  <si>
    <t>/organization/ gray-line-of-tennessee</t>
  </si>
  <si>
    <t>/organization/gray-line-of-tennessee</t>
  </si>
  <si>
    <t>/funding-round/314380acd5f8bd3aa30758af633ff870</t>
  </si>
  <si>
    <t>/Organization/Gray-Line-Of-Tennessee</t>
  </si>
  <si>
    <t>Gray Line of Tennessee</t>
  </si>
  <si>
    <t>http://graylinetn.com/</t>
  </si>
  <si>
    <t>/ORGANIZATION/GRAY-LINE-OF-TENNESSEE</t>
  </si>
  <si>
    <t>/funding-round/e9db18be6d283dcb21aa50b4bd4aaf26</t>
  </si>
  <si>
    <t>/organization/ gray-routes-innovative-distribution</t>
  </si>
  <si>
    <t>/organization/gray-routes-innovative-distribution</t>
  </si>
  <si>
    <t>/funding-round/0dc93093ba2557697055eec907520085</t>
  </si>
  <si>
    <t>/Organization/Gray-Routes-Innovative-Distribution</t>
  </si>
  <si>
    <t>Gray Routes Innovative Distribution</t>
  </si>
  <si>
    <t>http://www.grayroutes.in</t>
  </si>
  <si>
    <t>/organization/ graybug</t>
  </si>
  <si>
    <t>/ORGANIZATION/GRAYBUG</t>
  </si>
  <si>
    <t>/funding-round/150b486a472676be1406505f485839e6</t>
  </si>
  <si>
    <t>/Organization/Graybug</t>
  </si>
  <si>
    <t>GrayBug</t>
  </si>
  <si>
    <t>http://graybug.com</t>
  </si>
  <si>
    <t>/organization/graybug</t>
  </si>
  <si>
    <t>/funding-round/3bcb3052714beaaad138c6517749b7a4</t>
  </si>
  <si>
    <t>/funding-round/839777f7e6067a0a4ae63b41c55753ce</t>
  </si>
  <si>
    <t>/organization/ grayl</t>
  </si>
  <si>
    <t>/organization/grayl</t>
  </si>
  <si>
    <t>/funding-round/ee931d583b4325ac6a0ffd5b4866b2a3</t>
  </si>
  <si>
    <t>/Organization/Grayl</t>
  </si>
  <si>
    <t>GRAYL</t>
  </si>
  <si>
    <t>http://thegrayl.com/</t>
  </si>
  <si>
    <t>Clean Technology|Health Care|Water Purification</t>
  </si>
  <si>
    <t>/organization/ graylog</t>
  </si>
  <si>
    <t>/ORGANIZATION/GRAYLOG</t>
  </si>
  <si>
    <t>/funding-round/00080a6c774bcbd170fbcaf903e46618</t>
  </si>
  <si>
    <t>/Organization/Graylog</t>
  </si>
  <si>
    <t>Graylog</t>
  </si>
  <si>
    <t>https://www.graylog.com</t>
  </si>
  <si>
    <t>Analytics|Enterprise Software|Open Source|Software</t>
  </si>
  <si>
    <t>/organization/graylog</t>
  </si>
  <si>
    <t>/funding-round/8ddc88b98fd627358dd4089ea4c7d054</t>
  </si>
  <si>
    <t>/organization/ graymark-healthcare</t>
  </si>
  <si>
    <t>/ORGANIZATION/GRAYMARK-HEALTHCARE</t>
  </si>
  <si>
    <t>/funding-round/5bf5750d21fb790e65549b23c7a4b04b</t>
  </si>
  <si>
    <t>/Organization/Graymark-Healthcare</t>
  </si>
  <si>
    <t>Graymark Healthcare</t>
  </si>
  <si>
    <t>http://graymarkhealthcare.com</t>
  </si>
  <si>
    <t>/organization/graymark-healthcare</t>
  </si>
  <si>
    <t>/funding-round/631e7b9272d46920663cf7bbf60e263e</t>
  </si>
  <si>
    <t>/funding-round/e8f3d7a66a3dede46ace34d007064ed8</t>
  </si>
  <si>
    <t>/organization/ graymatics</t>
  </si>
  <si>
    <t>/organization/graymatics</t>
  </si>
  <si>
    <t>/funding-round/3eea5cc127df5ed8a71826346914efb8</t>
  </si>
  <si>
    <t>/Organization/Graymatics</t>
  </si>
  <si>
    <t>Graymatics</t>
  </si>
  <si>
    <t>http://graymatics.com</t>
  </si>
  <si>
    <t>/organization/ graze</t>
  </si>
  <si>
    <t>/ORGANIZATION/GRAZE</t>
  </si>
  <si>
    <t>/funding-round/a1902f843511a95dfec11a9752ce54cb</t>
  </si>
  <si>
    <t>/Organization/Graze</t>
  </si>
  <si>
    <t>Graze</t>
  </si>
  <si>
    <t>http://www.graze.com</t>
  </si>
  <si>
    <t>/organization/ greak-lake-carbon-fiber-glcf</t>
  </si>
  <si>
    <t>/organization/greak-lake-carbon-fiber-glcf</t>
  </si>
  <si>
    <t>/funding-round/edd12fdbbdc107a0b685d2b9dcdf7370</t>
  </si>
  <si>
    <t>/Organization/Greak-Lake-Carbon-Fiber-Glcf</t>
  </si>
  <si>
    <t>Greak Lake Carbon Fiber (GLCF)</t>
  </si>
  <si>
    <t>/organization/ greasebook</t>
  </si>
  <si>
    <t>/ORGANIZATION/GREASEBOOK</t>
  </si>
  <si>
    <t>/funding-round/bf7ddfc295fe389fe6432360ab00e1f8</t>
  </si>
  <si>
    <t>/Organization/Greasebook</t>
  </si>
  <si>
    <t>Greasebook</t>
  </si>
  <si>
    <t>http://greasebook.com/</t>
  </si>
  <si>
    <t>Energy|Oil|Real Time|Software</t>
  </si>
  <si>
    <t>/organization/greasebook</t>
  </si>
  <si>
    <t>/funding-round/cd0fd6b1151f391864da730b30c2dcde</t>
  </si>
  <si>
    <t>/organization/ great-atlantic-pacific-tea</t>
  </si>
  <si>
    <t>/ORGANIZATION/GREAT-ATLANTIC-PACIFIC-TEA</t>
  </si>
  <si>
    <t>/funding-round/88d6e574427e9335ebd39db5e5efb766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 great-basin-corporation</t>
  </si>
  <si>
    <t>/organization/great-basin-corporation</t>
  </si>
  <si>
    <t>/funding-round/3e8d2179275d8c43e730b90cf721d4a6</t>
  </si>
  <si>
    <t>/Organization/Great-Basin-Corporation</t>
  </si>
  <si>
    <t>Great Basin</t>
  </si>
  <si>
    <t>http://www.gbscience.com</t>
  </si>
  <si>
    <t>/ORGANIZATION/GREAT-BASIN-CORPORATION</t>
  </si>
  <si>
    <t>/funding-round/55578724e3f44e78944d2385ddb94673</t>
  </si>
  <si>
    <t>/funding-round/6fe0079d3aa4dddf6edc5cfccfdcd6c2</t>
  </si>
  <si>
    <t>/funding-round/6ff1bec04671e3a2a51c57f7faf2dfab</t>
  </si>
  <si>
    <t>/organization/ great-dream</t>
  </si>
  <si>
    <t>/organization/great-dream</t>
  </si>
  <si>
    <t>/funding-round/399943093acfe5a535b75e2b60d04d9e</t>
  </si>
  <si>
    <t>/Organization/Great-Dream</t>
  </si>
  <si>
    <t>Great Dream</t>
  </si>
  <si>
    <t>http://www.greatdreams.com.cn</t>
  </si>
  <si>
    <t>/ORGANIZATION/GREAT-DREAM</t>
  </si>
  <si>
    <t>/funding-round/7c00514659e3af0c9719d182b7ca678c</t>
  </si>
  <si>
    <t>/funding-round/91fd2d93938e36b1e7330c1a960affbb</t>
  </si>
  <si>
    <t>/funding-round/cc28f59aa2635cde06f15adbdc44f0fe</t>
  </si>
  <si>
    <t>/organization/ great-east-energy</t>
  </si>
  <si>
    <t>/organization/great-east-energy</t>
  </si>
  <si>
    <t>/funding-round/ef26be6bf92f6427b16c5f4c507cfdfa</t>
  </si>
  <si>
    <t>/Organization/Great-East-Energy</t>
  </si>
  <si>
    <t>Great East Energy</t>
  </si>
  <si>
    <t>http://greateasternenergy.com</t>
  </si>
  <si>
    <t>/organization/ great-entertaining</t>
  </si>
  <si>
    <t>/ORGANIZATION/GREAT-ENTERTAINING</t>
  </si>
  <si>
    <t>/funding-round/c0d66562a6bb221ef4c8a77150fc3ef8</t>
  </si>
  <si>
    <t>/Organization/Great-Entertaining</t>
  </si>
  <si>
    <t>Great Entertaining</t>
  </si>
  <si>
    <t>/organization/ great-lakes-graphite</t>
  </si>
  <si>
    <t>/organization/great-lakes-graphite</t>
  </si>
  <si>
    <t>/funding-round/0cf5bcc48d912b68c5b269aed0c40a29</t>
  </si>
  <si>
    <t>/Organization/Great-Lakes-Graphite</t>
  </si>
  <si>
    <t>Great Lakes Graphite</t>
  </si>
  <si>
    <t>http://www.GreatLakesGraphite.com</t>
  </si>
  <si>
    <t>Clean Technology|Mining Technologies</t>
  </si>
  <si>
    <t>/organization/ great-lakes-neurotechnologies</t>
  </si>
  <si>
    <t>/ORGANIZATION/GREAT-LAKES-NEUROTECHNOLOGIES</t>
  </si>
  <si>
    <t>/funding-round/d352ff1a0a200b128e8a02214e555b65</t>
  </si>
  <si>
    <t>/Organization/Great-Lakes-Neurotechnologies</t>
  </si>
  <si>
    <t>Great Lakes NeuroTechnologies</t>
  </si>
  <si>
    <t>https://glneurotech.com/</t>
  </si>
  <si>
    <t>/organization/ great-lakes-pharmaceuticals</t>
  </si>
  <si>
    <t>/organization/great-lakes-pharmaceuticals</t>
  </si>
  <si>
    <t>/funding-round/42e602b99a722644dfc59a97d93688fa</t>
  </si>
  <si>
    <t>/Organization/Great-Lakes-Pharmaceuticals</t>
  </si>
  <si>
    <t>Great Lakes Pharmaceuticals</t>
  </si>
  <si>
    <t>http://www.glpharma.com</t>
  </si>
  <si>
    <t>/ORGANIZATION/GREAT-LAKES-PHARMACEUTICALS</t>
  </si>
  <si>
    <t>/funding-round/670c3afdb7e64364253571b7e7db77ba</t>
  </si>
  <si>
    <t>/funding-round/a9a387f868ee9dadb5d303f0b7ffa6f0</t>
  </si>
  <si>
    <t>/funding-round/b819f4a5e0ed107ff4d4ebc54d1332ad</t>
  </si>
  <si>
    <t>/funding-round/cf56d50efc6115ca39a52f201548161d</t>
  </si>
  <si>
    <t>/organization/ great-mobile-meetings</t>
  </si>
  <si>
    <t>/ORGANIZATION/GREAT-MOBILE-MEETINGS</t>
  </si>
  <si>
    <t>/funding-round/afc1402888794fef8f1f16d2b7c1fba8</t>
  </si>
  <si>
    <t>/Organization/Great-Mobile-Meetings</t>
  </si>
  <si>
    <t>Great Mobile Meetings</t>
  </si>
  <si>
    <t>http://www.greatmobilemeetings.com</t>
  </si>
  <si>
    <t>/organization/ great-parents-academy</t>
  </si>
  <si>
    <t>/organization/great-parents-academy</t>
  </si>
  <si>
    <t>/funding-round/86da972aadd247d2e598d9f3e5daffd9</t>
  </si>
  <si>
    <t>/Organization/Great-Parents-Academy</t>
  </si>
  <si>
    <t>Great Parents Academy</t>
  </si>
  <si>
    <t>http://greatparentsacademy.com</t>
  </si>
  <si>
    <t>Education|Kids|Web Tools</t>
  </si>
  <si>
    <t>/ORGANIZATION/GREAT-PARENTS-ACADEMY</t>
  </si>
  <si>
    <t>/funding-round/fe0afcec84ec706e58042aa36f3caee5</t>
  </si>
  <si>
    <t>/organization/ great-technology</t>
  </si>
  <si>
    <t>/organization/great-technology</t>
  </si>
  <si>
    <t>/funding-round/b20ed574b6e41281f83dae298bbea6e2</t>
  </si>
  <si>
    <t>/Organization/Great-Technology</t>
  </si>
  <si>
    <t>Great Technology</t>
  </si>
  <si>
    <t>http://www.szgreat.cn</t>
  </si>
  <si>
    <t>/organization/ great-wall-club</t>
  </si>
  <si>
    <t>/ORGANIZATION/GREAT-WALL-CLUB</t>
  </si>
  <si>
    <t>/funding-round/350409ef621da3adbee412831517b24b</t>
  </si>
  <si>
    <t>/Organization/Great-Wall-Club</t>
  </si>
  <si>
    <t>GWC</t>
  </si>
  <si>
    <t>http://en.gwc.net</t>
  </si>
  <si>
    <t>Events|Mobile|Robotics|Venture Capital</t>
  </si>
  <si>
    <t>/organization/great-wall-club</t>
  </si>
  <si>
    <t>/funding-round/4bb570909c56573e90dd477a678cda2b</t>
  </si>
  <si>
    <t>/funding-round/7d374584cdec6ebbaa5ebbb9fc9e8163</t>
  </si>
  <si>
    <t>/organization/ greatcall</t>
  </si>
  <si>
    <t>/organization/greatcall</t>
  </si>
  <si>
    <t>/funding-round/3b6df54c230c6d43f1f4f3b57cfafbe1</t>
  </si>
  <si>
    <t>/Organization/Greatcall</t>
  </si>
  <si>
    <t>GreatCall</t>
  </si>
  <si>
    <t>http://www.greatcall.com</t>
  </si>
  <si>
    <t>/ORGANIZATION/GREATCALL</t>
  </si>
  <si>
    <t>/funding-round/b190319c1addcac82bc93b1df9069ba6</t>
  </si>
  <si>
    <t>/funding-round/c7b4ad822b84bb6e4aa1e56cdaa0bf92</t>
  </si>
  <si>
    <t>/organization/ greatcontent-com</t>
  </si>
  <si>
    <t>/ORGANIZATION/GREATCONTENT-COM</t>
  </si>
  <si>
    <t>/funding-round/f0ac323fdc559805da82d1cf9f6727f4</t>
  </si>
  <si>
    <t>/Organization/Greatcontent-Com</t>
  </si>
  <si>
    <t>greatcontent.com</t>
  </si>
  <si>
    <t>http://www.greatcontent.com</t>
  </si>
  <si>
    <t>Content|Creative|Marketplaces|Translation</t>
  </si>
  <si>
    <t>/organization/ greater-works-business-serivces</t>
  </si>
  <si>
    <t>/organization/greater-works-business-serivces</t>
  </si>
  <si>
    <t>/funding-round/4c642e2209629c8af963c53db0c120c5</t>
  </si>
  <si>
    <t>/Organization/Greater-Works-Business-Serivces</t>
  </si>
  <si>
    <t>Greater Works Business Serivces</t>
  </si>
  <si>
    <t>Petersburg</t>
  </si>
  <si>
    <t>14-09-1998</t>
  </si>
  <si>
    <t>/organization/ greatland-power-corporation</t>
  </si>
  <si>
    <t>/ORGANIZATION/GREATLAND-POWER-CORPORATION</t>
  </si>
  <si>
    <t>/funding-round/c65908231b1e9ecbe3f354581d29efde</t>
  </si>
  <si>
    <t>/Organization/Greatland-Power-Corporation</t>
  </si>
  <si>
    <t>Greatland Power Corporation</t>
  </si>
  <si>
    <t>http://www.greatlandpowercorp.com/</t>
  </si>
  <si>
    <t>/organization/ greatpoint-energy</t>
  </si>
  <si>
    <t>/organization/greatpoint-energy</t>
  </si>
  <si>
    <t>/funding-round/10052412d43b77826e7f7cb57578da0f</t>
  </si>
  <si>
    <t>/Organization/Greatpoint-Energy</t>
  </si>
  <si>
    <t>GreatPoint Energy</t>
  </si>
  <si>
    <t>http://www.greatpointenergy.com</t>
  </si>
  <si>
    <t>/ORGANIZATION/GREATPOINT-ENERGY</t>
  </si>
  <si>
    <t>/funding-round/90ec95f41ec0e37f17e389e8af18a654</t>
  </si>
  <si>
    <t>/funding-round/a11e2a452ee5937fdc563540b39f545b</t>
  </si>
  <si>
    <t>/funding-round/a571c9852eef219125d9243f3c05f770</t>
  </si>
  <si>
    <t>/funding-round/d23a777d7143f28eaee176bb41ff2ecb</t>
  </si>
  <si>
    <t>/funding-round/e02ef6a7193915e886dc5fd8d8b7c420</t>
  </si>
  <si>
    <t>/organization/ greats-brand</t>
  </si>
  <si>
    <t>/organization/greats-brand</t>
  </si>
  <si>
    <t>/funding-round/0b691e9058b4ebd37cdf9c107d6a60a2</t>
  </si>
  <si>
    <t>/Organization/Greats-Brand</t>
  </si>
  <si>
    <t>Greats</t>
  </si>
  <si>
    <t>http://greats.com</t>
  </si>
  <si>
    <t>/ORGANIZATION/GREATS-BRAND</t>
  </si>
  <si>
    <t>/funding-round/da33933f2a8fb5e59c13789e7e6aa837</t>
  </si>
  <si>
    <t>/organization/ greatvines-beverage-solutions</t>
  </si>
  <si>
    <t>/organization/greatvines-beverage-solutions</t>
  </si>
  <si>
    <t>/funding-round/f1bacbe1a8030f054a6c88038010ed15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 gree</t>
  </si>
  <si>
    <t>/ORGANIZATION/GREE</t>
  </si>
  <si>
    <t>/funding-round/29598fd7dd7796e4bae2424912516373</t>
  </si>
  <si>
    <t>/Organization/Gree</t>
  </si>
  <si>
    <t>GREE</t>
  </si>
  <si>
    <t>http://www.gree-corp.com</t>
  </si>
  <si>
    <t>Games|Mobile|Mobile Games|Mobile Social|Social Network Media</t>
  </si>
  <si>
    <t>/organization/gree</t>
  </si>
  <si>
    <t>/funding-round/cf0a89eed6cb8ea660b6f4ce48de66dc</t>
  </si>
  <si>
    <t>/funding-round/d3b2ad9a7ab91dc3bf89179f2870e03e</t>
  </si>
  <si>
    <t>/funding-round/fa31510f998cf9120cb895d1e84ae535</t>
  </si>
  <si>
    <t>/organization/ greekdrop</t>
  </si>
  <si>
    <t>/ORGANIZATION/GREEKDROP</t>
  </si>
  <si>
    <t>/funding-round/559e7a5e3967cb12924e8fb872e864ab</t>
  </si>
  <si>
    <t>/Organization/Greekdrop</t>
  </si>
  <si>
    <t>Greekdrop</t>
  </si>
  <si>
    <t>http://www.greekdrop.com</t>
  </si>
  <si>
    <t>/organization/ green-a</t>
  </si>
  <si>
    <t>/organization/green-a</t>
  </si>
  <si>
    <t>/funding-round/4eb8cc0f1c334060e83e63f96d9a5072</t>
  </si>
  <si>
    <t>/Organization/Green-A</t>
  </si>
  <si>
    <t>Green A</t>
  </si>
  <si>
    <t>http://www.greena.com.cn</t>
  </si>
  <si>
    <t>Kunming</t>
  </si>
  <si>
    <t>/ORGANIZATION/GREEN-A</t>
  </si>
  <si>
    <t>/funding-round/ce489a1723577a9d90549c91c608a558</t>
  </si>
  <si>
    <t>/funding-round/ff0f03c00b28501ffc3cfa81e7ba52d8</t>
  </si>
  <si>
    <t>/organization/ green-and-red-technologies</t>
  </si>
  <si>
    <t>/ORGANIZATION/GREEN-AND-RED-TECHNOLOGIES</t>
  </si>
  <si>
    <t>/funding-round/b5fa5540bf86c3b65fe963edf6e3a15b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 green-apple-media</t>
  </si>
  <si>
    <t>/organization/green-apple-media</t>
  </si>
  <si>
    <t>/funding-round/0c3b16a3319c372dca02f3238ce1122c</t>
  </si>
  <si>
    <t>/Organization/Green-Apple-Media</t>
  </si>
  <si>
    <t>Green Apple Media</t>
  </si>
  <si>
    <t>http://www.greenapplemedia.ie</t>
  </si>
  <si>
    <t>19-08-2007</t>
  </si>
  <si>
    <t>/ORGANIZATION/GREEN-APPLE-MEDIA</t>
  </si>
  <si>
    <t>/funding-round/962d52058f9fc803a3b8602e0b52e032</t>
  </si>
  <si>
    <t>/funding-round/a3f4dc5796a33836026991b7a568fd08</t>
  </si>
  <si>
    <t>/organization/ green-biofactory</t>
  </si>
  <si>
    <t>/ORGANIZATION/GREEN-BIOFACTORY</t>
  </si>
  <si>
    <t>/funding-round/4ce72f9ba3a6e8c9711ef57f91ad7ff1</t>
  </si>
  <si>
    <t>/Organization/Green-Biofactory</t>
  </si>
  <si>
    <t>Green Biofactory</t>
  </si>
  <si>
    <t>/organization/ green-biologics</t>
  </si>
  <si>
    <t>/organization/green-biologics</t>
  </si>
  <si>
    <t>/funding-round/190380dde28dc598e5d475a45ea16637</t>
  </si>
  <si>
    <t>/Organization/Green-Biologics</t>
  </si>
  <si>
    <t>Green Biologics</t>
  </si>
  <si>
    <t>http://www.greenbiologics.com</t>
  </si>
  <si>
    <t>/ORGANIZATION/GREEN-BIOLOGICS</t>
  </si>
  <si>
    <t>/funding-round/1bc91ec79bf61534c5ad644c1382bcf2</t>
  </si>
  <si>
    <t>/funding-round/c475a681cd9a6cc5c1a04837e8acdedf</t>
  </si>
  <si>
    <t>/funding-round/d18cffe4f8035422b47e62a375b8693a</t>
  </si>
  <si>
    <t>/funding-round/e2486886021977eb4ee78e148174235e</t>
  </si>
  <si>
    <t>/funding-round/e89eb8bcb7cd0f3e6a4586eebd47468d</t>
  </si>
  <si>
    <t>/funding-round/e9f45e969d3d0f68f001c413310aa3ed</t>
  </si>
  <si>
    <t>/funding-round/f027bcdd2a4602fbd0e591784fcb2841</t>
  </si>
  <si>
    <t>/organization/ green-blender</t>
  </si>
  <si>
    <t>/organization/green-blender</t>
  </si>
  <si>
    <t>/funding-round/29daba44648438a6a39fd206eaaad831</t>
  </si>
  <si>
    <t>/Organization/Green-Blender</t>
  </si>
  <si>
    <t>Green Blender</t>
  </si>
  <si>
    <t>http://greenblender.com</t>
  </si>
  <si>
    <t>/ORGANIZATION/GREEN-BLENDER</t>
  </si>
  <si>
    <t>/funding-round/e1751abf76e5ea7f06a48b9d923fdc71</t>
  </si>
  <si>
    <t>/funding-round/e87d22a272d8ac93e120e62e55d536e3</t>
  </si>
  <si>
    <t>/organization/ green-cabriolet-funding</t>
  </si>
  <si>
    <t>/ORGANIZATION/GREEN-CABRIOLET-FUNDING</t>
  </si>
  <si>
    <t>/funding-round/6138baeec1fad72cbb22084b50656bdb</t>
  </si>
  <si>
    <t>/Organization/Green-Cabriolet-Funding</t>
  </si>
  <si>
    <t>Green Cabriolet Funding</t>
  </si>
  <si>
    <t>http://alldigitalads.com/</t>
  </si>
  <si>
    <t>/organization/ green-charge-networks</t>
  </si>
  <si>
    <t>/organization/green-charge-networks</t>
  </si>
  <si>
    <t>/funding-round/cd02c5840bcb9456ce827f5fafda338f</t>
  </si>
  <si>
    <t>/Organization/Green-Charge-Networks</t>
  </si>
  <si>
    <t>Green Charge Networks</t>
  </si>
  <si>
    <t>http://greenchargenet.com</t>
  </si>
  <si>
    <t>Batteries|Clean Technology|Smart Grid</t>
  </si>
  <si>
    <t>/ORGANIZATION/GREEN-CHARGE-NETWORKS</t>
  </si>
  <si>
    <t>/funding-round/d7092bebf4edb20be713289f4d2af1d2</t>
  </si>
  <si>
    <t>/organization/ green-chef</t>
  </si>
  <si>
    <t>/organization/green-chef</t>
  </si>
  <si>
    <t>/funding-round/3db951e0822beab6fb002a15dfd0b98c</t>
  </si>
  <si>
    <t>/Organization/Green-Chef</t>
  </si>
  <si>
    <t>Green Chef</t>
  </si>
  <si>
    <t>http://greenchef.com</t>
  </si>
  <si>
    <t>Food Processing|Health and Wellness|Organic Food</t>
  </si>
  <si>
    <t>/ORGANIZATION/GREEN-CHEF</t>
  </si>
  <si>
    <t>/funding-round/dbe25ed330f8a6bf49705b6d814cf519</t>
  </si>
  <si>
    <t>/organization/ green-chips</t>
  </si>
  <si>
    <t>/organization/green-chips</t>
  </si>
  <si>
    <t>/funding-round/406e0407446cf080ba83c95faad3d315</t>
  </si>
  <si>
    <t>/Organization/Green-Chips</t>
  </si>
  <si>
    <t>Green Chips</t>
  </si>
  <si>
    <t>http://greenchips.org</t>
  </si>
  <si>
    <t>/organization/ green-clean</t>
  </si>
  <si>
    <t>/ORGANIZATION/GREEN-CLEAN</t>
  </si>
  <si>
    <t>/funding-round/7ef06b8a855289fb21e4996d6722e498</t>
  </si>
  <si>
    <t>/Organization/Green-Clean</t>
  </si>
  <si>
    <t>Green Clean</t>
  </si>
  <si>
    <t>/organization/ green-creative</t>
  </si>
  <si>
    <t>/organization/green-creative</t>
  </si>
  <si>
    <t>/funding-round/58b94e82627abdc180ccf9b0f0c0337b</t>
  </si>
  <si>
    <t>/Organization/Green-Creative</t>
  </si>
  <si>
    <t>GREEN CREATIVE</t>
  </si>
  <si>
    <t>http://www.green-creative.fr/</t>
  </si>
  <si>
    <t>/organization/ green-cross-services</t>
  </si>
  <si>
    <t>/ORGANIZATION/GREEN-CROSS-SERVICES</t>
  </si>
  <si>
    <t>/funding-round/3c40ec5331a3ad827b39926e80ff3374</t>
  </si>
  <si>
    <t>/Organization/Green-Cross-Services</t>
  </si>
  <si>
    <t>Green Cross Services</t>
  </si>
  <si>
    <t>http://www.greencrossalliance.com/</t>
  </si>
  <si>
    <t>Thousand Palms</t>
  </si>
  <si>
    <t>/organization/ green-day-cafe</t>
  </si>
  <si>
    <t>/organization/green-day-cafe</t>
  </si>
  <si>
    <t>/funding-round/4fa06047df62b9e0e055e8d1c2f98590</t>
  </si>
  <si>
    <t>/Organization/Green-Day-Cafe</t>
  </si>
  <si>
    <t>Green Day Cafe</t>
  </si>
  <si>
    <t>http://www.greendaycafe.com/</t>
  </si>
  <si>
    <t>/organization/ green-desalination</t>
  </si>
  <si>
    <t>/ORGANIZATION/GREEN-DESALINATION</t>
  </si>
  <si>
    <t>/funding-round/af1fdb412dd15fd0a26327a8954234b5</t>
  </si>
  <si>
    <t>/Organization/Green-Desalination</t>
  </si>
  <si>
    <t>Green Desalination</t>
  </si>
  <si>
    <t>/organization/ green-dot-corporation</t>
  </si>
  <si>
    <t>/organization/green-dot-corporation</t>
  </si>
  <si>
    <t>/funding-round/42c60f2013d78b571fb2ce84ae597ca7</t>
  </si>
  <si>
    <t>/Organization/Green-Dot-Corporation</t>
  </si>
  <si>
    <t>Green Dot Corporation</t>
  </si>
  <si>
    <t>http://www.greendot.com</t>
  </si>
  <si>
    <t>/ORGANIZATION/GREEN-DOT-CORPORATION</t>
  </si>
  <si>
    <t>/funding-round/475cdfe1f7ea1d9f39793aa20d91f2c7</t>
  </si>
  <si>
    <t>/funding-round/922f2775313047b3ba12373742d5e54c</t>
  </si>
  <si>
    <t>/funding-round/fef836e54e86f83e9fccfe73b4d37bfa</t>
  </si>
  <si>
    <t>/organization/ green-earth-aerogel-technologies</t>
  </si>
  <si>
    <t>/organization/green-earth-aerogel-technologies</t>
  </si>
  <si>
    <t>/funding-round/79808aeb903089d3a5be983e5df1e6d9</t>
  </si>
  <si>
    <t>/Organization/Green-Earth-Aerogel-Technologies</t>
  </si>
  <si>
    <t>Green Earth Aerogel Technologies</t>
  </si>
  <si>
    <t>http://green-earth-aerogel.es</t>
  </si>
  <si>
    <t>/organization/ green-earth-institute</t>
  </si>
  <si>
    <t>/ORGANIZATION/GREEN-EARTH-INSTITUTE</t>
  </si>
  <si>
    <t>/funding-round/2d5ec9b5e718be39d11af17db15ad37f</t>
  </si>
  <si>
    <t>/Organization/Green-Earth-Institute</t>
  </si>
  <si>
    <t>Green Earth Institute</t>
  </si>
  <si>
    <t>http://www.gei.co.jp/index.html</t>
  </si>
  <si>
    <t>/organization/ green-earth-technologies</t>
  </si>
  <si>
    <t>/organization/green-earth-technologies</t>
  </si>
  <si>
    <t>/funding-round/64e9df1fb8f0663e3aa8a00fff10e301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ARTH-TECHNOLOGIES</t>
  </si>
  <si>
    <t>/funding-round/e97a5ea302e5e494a8b1877e774f895c</t>
  </si>
  <si>
    <t>/organization/ green-elk</t>
  </si>
  <si>
    <t>/organization/green-elk</t>
  </si>
  <si>
    <t>/funding-round/4cf6ae6077364411b98a1e2259b673f5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 green-energy-corp</t>
  </si>
  <si>
    <t>/ORGANIZATION/GREEN-ENERGY-CORP</t>
  </si>
  <si>
    <t>/funding-round/6688b9dc073752699685d4231c1323a1</t>
  </si>
  <si>
    <t>/Organization/Green-Energy-Corp</t>
  </si>
  <si>
    <t>Green Energy Corp</t>
  </si>
  <si>
    <t>http://www.greenenergycorp.com/</t>
  </si>
  <si>
    <t>/organization/green-energy-corp</t>
  </si>
  <si>
    <t>/funding-round/d726081b388d0491f51fb6a6aae66333</t>
  </si>
  <si>
    <t>/organization/ green-energy-group</t>
  </si>
  <si>
    <t>/ORGANIZATION/GREEN-ENERGY-GROUP</t>
  </si>
  <si>
    <t>/funding-round/101ba4f5cb6377e36c161e6c6ba8f9ea</t>
  </si>
  <si>
    <t>/Organization/Green-Energy-Group</t>
  </si>
  <si>
    <t>Green Energy Group</t>
  </si>
  <si>
    <t>http://www.geg.no/</t>
  </si>
  <si>
    <t>/organization/ green-energy-options</t>
  </si>
  <si>
    <t>/organization/green-energy-options</t>
  </si>
  <si>
    <t>/funding-round/563155b37acc4be1456105b313d93b14</t>
  </si>
  <si>
    <t>/Organization/Green-Energy-Options</t>
  </si>
  <si>
    <t>Green Energy Options</t>
  </si>
  <si>
    <t>http://www.greenenergyoptions.co.uk</t>
  </si>
  <si>
    <t>Clean Energy|Clean Technology|Green</t>
  </si>
  <si>
    <t>/ORGANIZATION/GREEN-ENERGY-OPTIONS</t>
  </si>
  <si>
    <t>/funding-round/d35c69011af91ce7faab1acc5bc33b6c</t>
  </si>
  <si>
    <t>/funding-round/d82795aa213114ab4896d1dd78f1036a</t>
  </si>
  <si>
    <t>/organization/ green-energy-transportation-inc</t>
  </si>
  <si>
    <t>/ORGANIZATION/GREEN-ENERGY-TRANSPORTATION-INC</t>
  </si>
  <si>
    <t>/funding-round/23b8d0296d1de1f84f027c6541947263</t>
  </si>
  <si>
    <t>/Organization/Green-Energy-Transportation-Inc</t>
  </si>
  <si>
    <t>Green Energy Transportation</t>
  </si>
  <si>
    <t>http://www.cleanelectriccars.com</t>
  </si>
  <si>
    <t>/organization/green-energy-transportation-inc</t>
  </si>
  <si>
    <t>/funding-round/9c28c5f23f535e239721c08bc149692c</t>
  </si>
  <si>
    <t>/organization/ green-farms-energy-inc</t>
  </si>
  <si>
    <t>/ORGANIZATION/GREEN-FARMS-ENERGY-INC</t>
  </si>
  <si>
    <t>/funding-round/5ed5d9a5686b2e99320af0538290366d</t>
  </si>
  <si>
    <t>/Organization/Green-Farms-Energy-Inc</t>
  </si>
  <si>
    <t>Green Farms Energy</t>
  </si>
  <si>
    <t>http://gfeglobal.com/</t>
  </si>
  <si>
    <t>/organization/ green-gas-international</t>
  </si>
  <si>
    <t>/organization/green-gas-international</t>
  </si>
  <si>
    <t>/funding-round/cc871f23f230306162a3fd76b2623ae7</t>
  </si>
  <si>
    <t>/Organization/Green-Gas-International</t>
  </si>
  <si>
    <t>Green Gas International</t>
  </si>
  <si>
    <t>http://www.greengas.net</t>
  </si>
  <si>
    <t>Richmond Upon Thames</t>
  </si>
  <si>
    <t>/organization/ green-generation-solutions</t>
  </si>
  <si>
    <t>/ORGANIZATION/GREEN-GENERATION-SOLUTIONS</t>
  </si>
  <si>
    <t>/funding-round/ebea924b388e79e3ff5da989c27acb55</t>
  </si>
  <si>
    <t>/Organization/Green-Generation-Solutions</t>
  </si>
  <si>
    <t>Green Generation Solutions</t>
  </si>
  <si>
    <t>http://www.greengenerationsolutions.com</t>
  </si>
  <si>
    <t>/organization/ green-genes</t>
  </si>
  <si>
    <t>/organization/green-genes</t>
  </si>
  <si>
    <t>/funding-round/af22a076f106d508b3e2acfa1cc02264</t>
  </si>
  <si>
    <t>/Organization/Green-Genes</t>
  </si>
  <si>
    <t>Green Genes</t>
  </si>
  <si>
    <t>/organization/ green-graphix</t>
  </si>
  <si>
    <t>/ORGANIZATION/GREEN-GRAPHIX</t>
  </si>
  <si>
    <t>/funding-round/3cfb92cc851c34841f5981cc7bf37f67</t>
  </si>
  <si>
    <t>/Organization/Green-Graphix</t>
  </si>
  <si>
    <t>Green Graphix</t>
  </si>
  <si>
    <t>/organization/ green-grow</t>
  </si>
  <si>
    <t>/organization/green-grow</t>
  </si>
  <si>
    <t>/funding-round/da4158958bfe89f580b903b2b9c50667</t>
  </si>
  <si>
    <t>/Organization/Green-Grow</t>
  </si>
  <si>
    <t>Green &amp; Grow</t>
  </si>
  <si>
    <t>http://www.greenandgrow.com/</t>
  </si>
  <si>
    <t>Agriculture|Biotechnology|Life Sciences|Technology</t>
  </si>
  <si>
    <t>/organization/ green-highland-renewables</t>
  </si>
  <si>
    <t>/ORGANIZATION/GREEN-HIGHLAND-RENEWABLES</t>
  </si>
  <si>
    <t>/funding-round/3428ed5a85e3821cade4f7218a408fe5</t>
  </si>
  <si>
    <t>/Organization/Green-Highland-Renewables</t>
  </si>
  <si>
    <t>Green Highland Renewables</t>
  </si>
  <si>
    <t>http://greenhighland.co.uk</t>
  </si>
  <si>
    <t>/organization/green-highland-renewables</t>
  </si>
  <si>
    <t>/funding-round/96f4b1132e617a9fe96460315b40213f</t>
  </si>
  <si>
    <t>/funding-round/ac960ad38ff21947e474072346d590aa</t>
  </si>
  <si>
    <t>/funding-round/de7f60c5fb3fbf2856be74f0e63489b2</t>
  </si>
  <si>
    <t>/funding-round/ecd15e313c497a923f6da089c38b80d6</t>
  </si>
  <si>
    <t>/organization/ green-hills</t>
  </si>
  <si>
    <t>/organization/green-hills</t>
  </si>
  <si>
    <t>/funding-round/58088fd2d7155a463fff9f4d8b8f2119</t>
  </si>
  <si>
    <t>/Organization/Green-Hills</t>
  </si>
  <si>
    <t>Green Hills</t>
  </si>
  <si>
    <t>http://greenhillsrc.com</t>
  </si>
  <si>
    <t>Ames</t>
  </si>
  <si>
    <t>/organization/ green-horse-games</t>
  </si>
  <si>
    <t>/ORGANIZATION/GREEN-HORSE-GAMES</t>
  </si>
  <si>
    <t>/funding-round/6769024071960027f53791ec7337ee45</t>
  </si>
  <si>
    <t>/Organization/Green-Horse-Games</t>
  </si>
  <si>
    <t>Green Horse Games</t>
  </si>
  <si>
    <t>http://www.greenhorsegames.com</t>
  </si>
  <si>
    <t>/organization/green-horse-games</t>
  </si>
  <si>
    <t>/funding-round/a6101a5eda90c34583bc8562a81a9ed6</t>
  </si>
  <si>
    <t>/organization/ green-house-data</t>
  </si>
  <si>
    <t>/ORGANIZATION/GREEN-HOUSE-DATA</t>
  </si>
  <si>
    <t>/funding-round/bc620e18ec0a8201aeff60e37c7aba47</t>
  </si>
  <si>
    <t>/Organization/Green-House-Data</t>
  </si>
  <si>
    <t>Green House Data</t>
  </si>
  <si>
    <t>https://www.greenhousedata.com</t>
  </si>
  <si>
    <t>Clean Technology|Cloud Computing|Data Centers|Web Hosting</t>
  </si>
  <si>
    <t>/organization/ green-is-good</t>
  </si>
  <si>
    <t>/organization/green-is-good</t>
  </si>
  <si>
    <t>/funding-round/769cfa839d1688c102f76413bc762edd</t>
  </si>
  <si>
    <t>/Organization/Green-Is-Good</t>
  </si>
  <si>
    <t>Green Is Good</t>
  </si>
  <si>
    <t>http://giggil.com</t>
  </si>
  <si>
    <t>/organization/ green-lake-technology</t>
  </si>
  <si>
    <t>/ORGANIZATION/GREEN-LAKE-TECHNOLOGY</t>
  </si>
  <si>
    <t>/funding-round/9116dcc6bbb307164662ad2ed73c7c29</t>
  </si>
  <si>
    <t>/Organization/Green-Lake-Technology</t>
  </si>
  <si>
    <t>Green Lake Technology</t>
  </si>
  <si>
    <t>http://greenlake.co/</t>
  </si>
  <si>
    <t>App Stores|Maps|Mobile|Online Travel</t>
  </si>
  <si>
    <t>/organization/ green-leaf-children</t>
  </si>
  <si>
    <t>/organization/green-leaf-children</t>
  </si>
  <si>
    <t>/funding-round/d5f5b6d30bbd3db924ae1324b3b5ac26</t>
  </si>
  <si>
    <t>/Organization/Green-Leaf-Children</t>
  </si>
  <si>
    <t>Green Leaf Children</t>
  </si>
  <si>
    <t>http://www.greenleafchildren.com/</t>
  </si>
  <si>
    <t>Education|Kids</t>
  </si>
  <si>
    <t>/organization/ green-man-gaming</t>
  </si>
  <si>
    <t>/ORGANIZATION/GREEN-MAN-GAMING</t>
  </si>
  <si>
    <t>/funding-round/00f1e54e7007da817f92e10e147daba1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 green-momit</t>
  </si>
  <si>
    <t>/organization/green-momit</t>
  </si>
  <si>
    <t>/funding-round/566d279ac1fb172c1f4724dd42f9171d</t>
  </si>
  <si>
    <t>/Organization/Green-Momit</t>
  </si>
  <si>
    <t>Green Momit</t>
  </si>
  <si>
    <t>http://greenmomit.com</t>
  </si>
  <si>
    <t>Clean Energy|Enterprise Software|Technology</t>
  </si>
  <si>
    <t>/ORGANIZATION/GREEN-MOMIT</t>
  </si>
  <si>
    <t>/funding-round/66eca8928a0bd3b94443869ad0ea9081</t>
  </si>
  <si>
    <t>/funding-round/67384a8f2c221418f6d6340c1b434f61</t>
  </si>
  <si>
    <t>/funding-round/716b1f68fc0e19faf52cb01a24cbda39</t>
  </si>
  <si>
    <t>/funding-round/c0e34d0763c69f789576a31daecd8bb9</t>
  </si>
  <si>
    <t>/funding-round/eaba10e665764327bbbca8c8b2aa5439</t>
  </si>
  <si>
    <t>/organization/ green-mountain-digital</t>
  </si>
  <si>
    <t>/organization/green-mountain-digital</t>
  </si>
  <si>
    <t>/funding-round/83f00868292620db5551b445a54cfc0b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MOUNTAIN-DIGITAL</t>
  </si>
  <si>
    <t>/funding-round/8498adcfdff87d61cf592f459f3d4cdd</t>
  </si>
  <si>
    <t>/funding-round/8d766c9a79034bf872ecc13722e8a4e1</t>
  </si>
  <si>
    <t>/funding-round/aaced1634083a84001b0e138b26a3b82</t>
  </si>
  <si>
    <t>/funding-round/fb9ff5fda54d303a000ba94af67c8c14</t>
  </si>
  <si>
    <t>/organization/ green-on</t>
  </si>
  <si>
    <t>/ORGANIZATION/GREEN-ON</t>
  </si>
  <si>
    <t>/funding-round/fb2cb6d7e0f370265dc30383ff17139d</t>
  </si>
  <si>
    <t>/Organization/Green-On</t>
  </si>
  <si>
    <t>Green On</t>
  </si>
  <si>
    <t>http://www.green-on.fr/</t>
  </si>
  <si>
    <t>/organization/ green-phosphor</t>
  </si>
  <si>
    <t>/organization/green-phosphor</t>
  </si>
  <si>
    <t>/funding-round/a9bb9bb3335fb6ed9bec8c1f7e5caff4</t>
  </si>
  <si>
    <t>/Organization/Green-Phosphor</t>
  </si>
  <si>
    <t>Green Phosphor</t>
  </si>
  <si>
    <t>http://greenphosphor.com</t>
  </si>
  <si>
    <t>/organization/ green-planet-architects</t>
  </si>
  <si>
    <t>/ORGANIZATION/GREEN-PLANET-ARCHITECTS</t>
  </si>
  <si>
    <t>/funding-round/3653eab2295d44679467e4a211d1438f</t>
  </si>
  <si>
    <t>/Organization/Green-Planet-Architects</t>
  </si>
  <si>
    <t>Green Planet Architects</t>
  </si>
  <si>
    <t>http://www.greenplanetarchitects.com</t>
  </si>
  <si>
    <t>DOM</t>
  </si>
  <si>
    <t>/organization/ green-plate</t>
  </si>
  <si>
    <t>/organization/green-plate</t>
  </si>
  <si>
    <t>/funding-round/daff8a825f712a7f1b893c449f460132</t>
  </si>
  <si>
    <t>/Organization/Green-Plate</t>
  </si>
  <si>
    <t>Green Plate</t>
  </si>
  <si>
    <t>http://agreenplate.com/</t>
  </si>
  <si>
    <t>/organization/ green-pleasant</t>
  </si>
  <si>
    <t>/ORGANIZATION/GREEN-PLEASANT</t>
  </si>
  <si>
    <t>/funding-round/e1c2eb12d16a9279a06ae12fe5083b98</t>
  </si>
  <si>
    <t>/Organization/Green-Pleasant</t>
  </si>
  <si>
    <t>Green &amp; Pleasant</t>
  </si>
  <si>
    <t>http://www.green-and-pleasant.com</t>
  </si>
  <si>
    <t>/organization/ green-plug</t>
  </si>
  <si>
    <t>/organization/green-plug</t>
  </si>
  <si>
    <t>/funding-round/385140fcb9d58a6e455937a538654f53</t>
  </si>
  <si>
    <t>/Organization/Green-Plug</t>
  </si>
  <si>
    <t>Green Plug</t>
  </si>
  <si>
    <t>http://www.greenplug.us</t>
  </si>
  <si>
    <t>/ORGANIZATION/GREEN-PLUG</t>
  </si>
  <si>
    <t>/funding-round/6e41e5998ff805cd5b35b9cef06f6488</t>
  </si>
  <si>
    <t>/funding-round/b75fd318ab105155a8984609fb10e62d</t>
  </si>
  <si>
    <t>/organization/ green-power-corporation</t>
  </si>
  <si>
    <t>/ORGANIZATION/GREEN-POWER-CORPORATION</t>
  </si>
  <si>
    <t>/funding-round/cd5a86a177ea9116b456bc9414991e63</t>
  </si>
  <si>
    <t>/Organization/Green-Power-Corporation</t>
  </si>
  <si>
    <t>Green Power Corporation</t>
  </si>
  <si>
    <t>http://www.gpcorpus.com</t>
  </si>
  <si>
    <t>/organization/ green-revolution-cooling</t>
  </si>
  <si>
    <t>/organization/green-revolution-cooling</t>
  </si>
  <si>
    <t>/funding-round/04554921bff71ea20c7413c36e2d4d28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REVOLUTION-COOLING</t>
  </si>
  <si>
    <t>/funding-round/0ff1f145b487f5b90839ccab38663107</t>
  </si>
  <si>
    <t>/funding-round/87e31bbb7d6155accb194fb0e37219d6</t>
  </si>
  <si>
    <t>/organization/ green-sea-guard</t>
  </si>
  <si>
    <t>/ORGANIZATION/GREEN-SEA-GUARD</t>
  </si>
  <si>
    <t>/funding-round/cc23b52febf06e88b7f4707d273fecdc</t>
  </si>
  <si>
    <t>/Organization/Green-Sea-Guard</t>
  </si>
  <si>
    <t>Green Sea Guard</t>
  </si>
  <si>
    <t>http://greenseaguard.com/</t>
  </si>
  <si>
    <t>Computers|Intelligent Systems|Tracking</t>
  </si>
  <si>
    <t>/organization/ green-seed-investments</t>
  </si>
  <si>
    <t>/organization/green-seed-investments</t>
  </si>
  <si>
    <t>/funding-round/e73a5fc8f6595309fbb0a72c072fc89d</t>
  </si>
  <si>
    <t>/Organization/Green-Seed-Investments</t>
  </si>
  <si>
    <t>Green Seed Investments</t>
  </si>
  <si>
    <t>http://www.greenseedinvestments.com</t>
  </si>
  <si>
    <t>/organization/ green-shoots-distribution</t>
  </si>
  <si>
    <t>/ORGANIZATION/GREEN-SHOOTS-DISTRIBUTION</t>
  </si>
  <si>
    <t>/funding-round/fe9adb394ff9a37e9ffe271bca1da800</t>
  </si>
  <si>
    <t>/Organization/Green-Shoots-Distribution</t>
  </si>
  <si>
    <t>Green Shoots Distribution</t>
  </si>
  <si>
    <t>http://greenshoots.com</t>
  </si>
  <si>
    <t>/organization/ green-spirit-farms</t>
  </si>
  <si>
    <t>/organization/green-spirit-farms</t>
  </si>
  <si>
    <t>/funding-round/8a36ba39772fabb7e4f26e80eeeb6c92</t>
  </si>
  <si>
    <t>/Organization/Green-Spirit-Farms</t>
  </si>
  <si>
    <t>Green Spirit Farms</t>
  </si>
  <si>
    <t>http://www.greenspiritfarms.com/</t>
  </si>
  <si>
    <t>New Buffalo</t>
  </si>
  <si>
    <t>/ORGANIZATION/GREEN-SPIRIT-FARMS</t>
  </si>
  <si>
    <t>/funding-round/e38f634292629d0d9f43ba40cedd8f5f</t>
  </si>
  <si>
    <t>/organization/ green-sulfcrete</t>
  </si>
  <si>
    <t>/organization/green-sulfcrete</t>
  </si>
  <si>
    <t>/funding-round/283f527fa30c10443ade386f7efe54e4</t>
  </si>
  <si>
    <t>/Organization/Green-Sulfcrete</t>
  </si>
  <si>
    <t>Green SulfCrete</t>
  </si>
  <si>
    <t>http://sulfcrete.com/</t>
  </si>
  <si>
    <t>/organization/ green-throttle-games</t>
  </si>
  <si>
    <t>/ORGANIZATION/GREEN-THROTTLE-GAMES</t>
  </si>
  <si>
    <t>/funding-round/c04a896d00c6b85bc8e94fb2120dd8b8</t>
  </si>
  <si>
    <t>/Organization/Green-Throttle-Games</t>
  </si>
  <si>
    <t>Green Throttle Games</t>
  </si>
  <si>
    <t>http://www.greenthrottle.com</t>
  </si>
  <si>
    <t>/organization/ green-valley-produce-llc</t>
  </si>
  <si>
    <t>/organization/green-valley-produce-llc</t>
  </si>
  <si>
    <t>/funding-round/89c975f8f1c815b70a8da6c347255903</t>
  </si>
  <si>
    <t>/Organization/Green-Valley-Produce-Llc</t>
  </si>
  <si>
    <t>Green Valley Produce</t>
  </si>
  <si>
    <t>/organization/ green-vision-systems</t>
  </si>
  <si>
    <t>/ORGANIZATION/GREEN-VISION-SYSTEMS</t>
  </si>
  <si>
    <t>/funding-round/2fec0ca7fdf7dc73afe343e71a3aa6e5</t>
  </si>
  <si>
    <t>/Organization/Green-Vision-Systems</t>
  </si>
  <si>
    <t>Green Vision Systems</t>
  </si>
  <si>
    <t>http://www.greenvs.com</t>
  </si>
  <si>
    <t>/organization/ green-way-laboratories</t>
  </si>
  <si>
    <t>/organization/green-way-laboratories</t>
  </si>
  <si>
    <t>/funding-round/4e07d3c61acf0d385eb64b5a8377d0b7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AY-LABORATORIES</t>
  </si>
  <si>
    <t>/funding-round/d287efdf1de23fce18b14072eed525b0</t>
  </si>
  <si>
    <t>/funding-round/e4204c451bd0af249d912934e7932c22</t>
  </si>
  <si>
    <t>/organization/ green-web-services</t>
  </si>
  <si>
    <t>/ORGANIZATION/GREEN-WEB-SERVICES</t>
  </si>
  <si>
    <t>/funding-round/8a4b473c2028afd58f7d8face4327519</t>
  </si>
  <si>
    <t>/Organization/Green-Web-Services</t>
  </si>
  <si>
    <t>Green Web Services</t>
  </si>
  <si>
    <t>http://www.greenwebservicesinc.com/</t>
  </si>
  <si>
    <t>/organization/ green-zebra-grocery</t>
  </si>
  <si>
    <t>/organization/green-zebra-grocery</t>
  </si>
  <si>
    <t>/funding-round/33bf858f933836a3e401d383c1fa10b5</t>
  </si>
  <si>
    <t>/Organization/Green-Zebra-Grocery</t>
  </si>
  <si>
    <t>Green Zebra Grocery</t>
  </si>
  <si>
    <t>http://greenzebragrocery.com</t>
  </si>
  <si>
    <t>/ORGANIZATION/GREEN-ZEBRA-GROCERY</t>
  </si>
  <si>
    <t>/funding-round/6218a44ada31670ea3f8109e25261c4f</t>
  </si>
  <si>
    <t>/funding-round/c981720421e4d41705887f33a21a2870</t>
  </si>
  <si>
    <t>/organization/ greenatom</t>
  </si>
  <si>
    <t>/ORGANIZATION/GREENATOM</t>
  </si>
  <si>
    <t>/funding-round/23af30952ff22ee18138a0759143143a</t>
  </si>
  <si>
    <t>/Organization/Greenatom</t>
  </si>
  <si>
    <t>GreenAtom</t>
  </si>
  <si>
    <t>http://www.greenatom.net</t>
  </si>
  <si>
    <t>/organization/ greenbird-integration-technology</t>
  </si>
  <si>
    <t>/organization/greenbird-integration-technology</t>
  </si>
  <si>
    <t>/funding-round/3884d3879dc4ce5a81ab87313d493ddf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 greenbone</t>
  </si>
  <si>
    <t>/ORGANIZATION/GREENBONE</t>
  </si>
  <si>
    <t>/funding-round/4dde6ecaadf56bdd5eecf16dfa4ef879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 greenbox</t>
  </si>
  <si>
    <t>/organization/greenbox</t>
  </si>
  <si>
    <t>/funding-round/e220aa74c771953b2223165373677a96</t>
  </si>
  <si>
    <t>/Organization/Greenbox</t>
  </si>
  <si>
    <t>Greenbox</t>
  </si>
  <si>
    <t>http://getgreenbox.com</t>
  </si>
  <si>
    <t>/organization/ greenbox-technologies</t>
  </si>
  <si>
    <t>/ORGANIZATION/GREENBOX-TECHNOLOGIES</t>
  </si>
  <si>
    <t>/funding-round/40268720916b21c10b90fd76c0450c05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-technologies</t>
  </si>
  <si>
    <t>/funding-round/ba356cb55120c1c3fc3cf55f442d502f</t>
  </si>
  <si>
    <t>/organization/ greenboxny</t>
  </si>
  <si>
    <t>/ORGANIZATION/GREENBOXNY</t>
  </si>
  <si>
    <t>/funding-round/0d4e7508bfb549188f9b377661977bb2</t>
  </si>
  <si>
    <t>/Organization/Greenboxny</t>
  </si>
  <si>
    <t>GreenBoxNY</t>
  </si>
  <si>
    <t>http://greenboxny.com/</t>
  </si>
  <si>
    <t>Environmental Innovation|Green|Waste Management</t>
  </si>
  <si>
    <t>/organization/ greenbureau</t>
  </si>
  <si>
    <t>/organization/greenbureau</t>
  </si>
  <si>
    <t>/funding-round/6f93a437799eaf8b958b25b73158df83</t>
  </si>
  <si>
    <t>/Organization/Greenbureau</t>
  </si>
  <si>
    <t>Greenbureau</t>
  </si>
  <si>
    <t>http://greenbureau.fr</t>
  </si>
  <si>
    <t>/organization/ greenbutton</t>
  </si>
  <si>
    <t>/ORGANIZATION/GREENBUTTON</t>
  </si>
  <si>
    <t>/funding-round/8e8f92c55b1903ace8c8fd802d79b1d2</t>
  </si>
  <si>
    <t>/Organization/Greenbutton</t>
  </si>
  <si>
    <t>GreenButton</t>
  </si>
  <si>
    <t>http://www.greenbutton.com</t>
  </si>
  <si>
    <t>15-07-2006</t>
  </si>
  <si>
    <t>/organization/greenbutton</t>
  </si>
  <si>
    <t>/funding-round/eb99dec06a94fca2599e85a7fccfa404</t>
  </si>
  <si>
    <t>/organization/ greenbytes</t>
  </si>
  <si>
    <t>/ORGANIZATION/GREENBYTES</t>
  </si>
  <si>
    <t>/funding-round/21b47fe1d48e78433e32d229535ec6ab</t>
  </si>
  <si>
    <t>/Organization/Greenbytes</t>
  </si>
  <si>
    <t>GreenBytes</t>
  </si>
  <si>
    <t>http://www.getgreenbytes.com</t>
  </si>
  <si>
    <t>/organization/greenbytes</t>
  </si>
  <si>
    <t>/funding-round/234ea865672ef4cebd153b6a1136687e</t>
  </si>
  <si>
    <t>/funding-round/2cd166b8b0d406920d8a02b74ae5d720</t>
  </si>
  <si>
    <t>/funding-round/3db0e30204b16f61d9cd2a75b3ae2144</t>
  </si>
  <si>
    <t>/funding-round/6691932364be27635c5edbbe7a6148fa</t>
  </si>
  <si>
    <t>/funding-round/66934d00d728f7582fa9f1eac49979d7</t>
  </si>
  <si>
    <t>/funding-round/ee07840b9a2a9b1531d66321496689de</t>
  </si>
  <si>
    <t>/organization/ greencage-security</t>
  </si>
  <si>
    <t>/organization/greencage-security</t>
  </si>
  <si>
    <t>/funding-round/b1467efb60bf3f8e026169003df3c684</t>
  </si>
  <si>
    <t>/Organization/Greencage-Security</t>
  </si>
  <si>
    <t>GreenCage Security</t>
  </si>
  <si>
    <t>/organization/ greencart</t>
  </si>
  <si>
    <t>/ORGANIZATION/GREENCART</t>
  </si>
  <si>
    <t>/funding-round/1a86b42b53248c98114cd52ab9482af3</t>
  </si>
  <si>
    <t>/Organization/Greencart</t>
  </si>
  <si>
    <t>Greencart</t>
  </si>
  <si>
    <t>http://www.greencart.in/shop</t>
  </si>
  <si>
    <t>/organization/ greenchar</t>
  </si>
  <si>
    <t>/organization/greenchar</t>
  </si>
  <si>
    <t>/funding-round/f21692fdc675b6811e86061e1ca6620a</t>
  </si>
  <si>
    <t>/Organization/Greenchar</t>
  </si>
  <si>
    <t>GreenChar</t>
  </si>
  <si>
    <t>http://greenchar.co.ke/</t>
  </si>
  <si>
    <t>/organization/ greencloud</t>
  </si>
  <si>
    <t>/ORGANIZATION/GREENCLOUD</t>
  </si>
  <si>
    <t>/funding-round/fe79920ff8da2d77323548f2049e547c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 greencloud-technologies</t>
  </si>
  <si>
    <t>/organization/greencloud-technologies</t>
  </si>
  <si>
    <t>/funding-round/1a9697466151f52bb48083292ba5b68b</t>
  </si>
  <si>
    <t>/Organization/Greencloud-Technologies</t>
  </si>
  <si>
    <t>Greencloud Technologies</t>
  </si>
  <si>
    <t>http://www.gogreencloud.com</t>
  </si>
  <si>
    <t>/ORGANIZATION/GREENCLOUD-TECHNOLOGIES</t>
  </si>
  <si>
    <t>/funding-round/2a278d6119cb040b5701a0c60c80e6b4</t>
  </si>
  <si>
    <t>/funding-round/578322648bdd127e1cf92471fd5b3c91</t>
  </si>
  <si>
    <t>/funding-round/77ed397c5b2c406561b83b2b9425f83c</t>
  </si>
  <si>
    <t>/funding-round/8c2c30a25ea9f1e26600f2f2f5df4fed</t>
  </si>
  <si>
    <t>/funding-round/a949bfb4daee5aa76724fe9fbcb65b17</t>
  </si>
  <si>
    <t>/funding-round/dc67a4e6dfcad92be9e46f44d91ceeaf</t>
  </si>
  <si>
    <t>/organization/ greendimes</t>
  </si>
  <si>
    <t>/ORGANIZATION/GREENDIMES</t>
  </si>
  <si>
    <t>/funding-round/956e574829a84480eb9c3b5111455f85</t>
  </si>
  <si>
    <t>/Organization/Greendimes</t>
  </si>
  <si>
    <t>Greendimes</t>
  </si>
  <si>
    <t>http://www.greendimes.com</t>
  </si>
  <si>
    <t>/organization/ greendizer</t>
  </si>
  <si>
    <t>/organization/greendizer</t>
  </si>
  <si>
    <t>/funding-round/1af6800c1d552e54a4c22917f74ea53a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 greendot-trans</t>
  </si>
  <si>
    <t>/ORGANIZATION/GREENDOT-TRANS</t>
  </si>
  <si>
    <t>/funding-round/574f4a9fd364e58b2ebce82f14fb9510</t>
  </si>
  <si>
    <t>/Organization/Greendot-Trans</t>
  </si>
  <si>
    <t>GreenDot Trans</t>
  </si>
  <si>
    <t>/organization/ greendust</t>
  </si>
  <si>
    <t>/organization/greendust</t>
  </si>
  <si>
    <t>/funding-round/1b25a5d2416ede1b922add1e6850c193</t>
  </si>
  <si>
    <t>/Organization/Greendust</t>
  </si>
  <si>
    <t>GreenDust</t>
  </si>
  <si>
    <t>http://www.greendust.com</t>
  </si>
  <si>
    <t>/organization/ greenease</t>
  </si>
  <si>
    <t>/ORGANIZATION/GREENEASE</t>
  </si>
  <si>
    <t>/funding-round/75278d0bab341713c1a4a03f87fdce13</t>
  </si>
  <si>
    <t>/Organization/Greenease</t>
  </si>
  <si>
    <t>Greenease</t>
  </si>
  <si>
    <t>/organization/ greenease-2</t>
  </si>
  <si>
    <t>/organization/greenease-2</t>
  </si>
  <si>
    <t>/funding-round/fdaa295568931bb2594a4aefb77e0007</t>
  </si>
  <si>
    <t>/Organization/Greenease-2</t>
  </si>
  <si>
    <t>http://www.greenease.co</t>
  </si>
  <si>
    <t>/organization/ greenegg-technologies</t>
  </si>
  <si>
    <t>/ORGANIZATION/GREENEGG-TECHNOLOGIES</t>
  </si>
  <si>
    <t>/funding-round/7c4d1c2ca354384bc9aa2411372b199c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 greenelectric-power-corp</t>
  </si>
  <si>
    <t>/organization/greenelectric-power-corp</t>
  </si>
  <si>
    <t>/funding-round/a59085c02d6ce1f1e2877103122d216f</t>
  </si>
  <si>
    <t>/Organization/Greenelectric-Power-Corp</t>
  </si>
  <si>
    <t>GreenElectric Power Corp</t>
  </si>
  <si>
    <t>http://www.greenelectricpower.com</t>
  </si>
  <si>
    <t>Pefferlaw</t>
  </si>
  <si>
    <t>/organization/ greener-expressions</t>
  </si>
  <si>
    <t>/ORGANIZATION/GREENER-EXPRESSIONS</t>
  </si>
  <si>
    <t>/funding-round/92935939bf4c10c4ef3ae5132c54443e</t>
  </si>
  <si>
    <t>/Organization/Greener-Expressions</t>
  </si>
  <si>
    <t>Greener Expressions</t>
  </si>
  <si>
    <t>http://greenerexpressions.com</t>
  </si>
  <si>
    <t>/organization/ greener-solutions-scrap-metal-recycling</t>
  </si>
  <si>
    <t>/organization/greener-solutions-scrap-metal-recycling</t>
  </si>
  <si>
    <t>/funding-round/41e65e9813a9c9abf8d48ab87a309fd6</t>
  </si>
  <si>
    <t>/Organization/Greener-Solutions-Scrap-Metal-Recycling</t>
  </si>
  <si>
    <t>Greener Solutions Scrap Metal Recycling</t>
  </si>
  <si>
    <t>/organization/ greener-surfacing</t>
  </si>
  <si>
    <t>/ORGANIZATION/GREENER-SURFACING</t>
  </si>
  <si>
    <t>/funding-round/121171520504aefdafacd47b95da1c52</t>
  </si>
  <si>
    <t>/Organization/Greener-Surfacing</t>
  </si>
  <si>
    <t>Greener Surfacing</t>
  </si>
  <si>
    <t>http://www.greenersurfacing.co.uk/</t>
  </si>
  <si>
    <t>Point of Sale|Services|Technology</t>
  </si>
  <si>
    <t>/organization/ greener-world-media</t>
  </si>
  <si>
    <t>/organization/greener-world-media</t>
  </si>
  <si>
    <t>/funding-round/87510848f18cd223b5792559ec9ca714</t>
  </si>
  <si>
    <t>/Organization/Greener-World-Media</t>
  </si>
  <si>
    <t>GreenBiz Group</t>
  </si>
  <si>
    <t>http://www.greenbiz.com</t>
  </si>
  <si>
    <t>Clean Technology|Media|News</t>
  </si>
  <si>
    <t>/organization/ greeneru</t>
  </si>
  <si>
    <t>/ORGANIZATION/GREENERU</t>
  </si>
  <si>
    <t>/funding-round/f8f719a9cbaa9ce639c17bc34c1e3716</t>
  </si>
  <si>
    <t>/Organization/Greeneru</t>
  </si>
  <si>
    <t>GreenerU</t>
  </si>
  <si>
    <t>http://www.greeneru.com</t>
  </si>
  <si>
    <t>/organization/ greenext</t>
  </si>
  <si>
    <t>/organization/greenext</t>
  </si>
  <si>
    <t>/funding-round/43f1e01f6f2116855283313fb328cf75</t>
  </si>
  <si>
    <t>/Organization/Greenext</t>
  </si>
  <si>
    <t>Greenext</t>
  </si>
  <si>
    <t>http://www.greenext.eu</t>
  </si>
  <si>
    <t>/organization/ greenfire-energy</t>
  </si>
  <si>
    <t>/ORGANIZATION/GREENFIRE-ENERGY</t>
  </si>
  <si>
    <t>/funding-round/f4a83317ac24999c61e4d05512ab9672</t>
  </si>
  <si>
    <t>/Organization/Greenfire-Energy</t>
  </si>
  <si>
    <t>GreenFire Energy</t>
  </si>
  <si>
    <t>http://www.greenfireenergy.com/</t>
  </si>
  <si>
    <t>Clean Energy|Energy</t>
  </si>
  <si>
    <t>/organization/ greenfuel</t>
  </si>
  <si>
    <t>/organization/greenfuel</t>
  </si>
  <si>
    <t>/funding-round/309b8b82e9708a8d06bfc8e04c3f76f4</t>
  </si>
  <si>
    <t>/Organization/Greenfuel</t>
  </si>
  <si>
    <t>GreenFuel</t>
  </si>
  <si>
    <t>http://www.greenfuelonline.com</t>
  </si>
  <si>
    <t>/ORGANIZATION/GREENFUEL</t>
  </si>
  <si>
    <t>/funding-round/5565069d7ac5d70f2d589242229117f3</t>
  </si>
  <si>
    <t>/funding-round/f8745cb656cac06a053c83659a44393e</t>
  </si>
  <si>
    <t>/organization/ greenfuelsusa</t>
  </si>
  <si>
    <t>/ORGANIZATION/GREENFUELSUSA</t>
  </si>
  <si>
    <t>/funding-round/7c667e937109aba744e4a6924860a16b</t>
  </si>
  <si>
    <t>/Organization/Greenfuelsusa</t>
  </si>
  <si>
    <t>GreenFuelsUSA</t>
  </si>
  <si>
    <t>http://www.greenfuelsusa1.com/</t>
  </si>
  <si>
    <t>E-Commerce|Fuels</t>
  </si>
  <si>
    <t>/organization/ greengage-mobile</t>
  </si>
  <si>
    <t>/organization/greengage-mobile</t>
  </si>
  <si>
    <t>/funding-round/59f008f988eb9ebfae89aa7a7d116dbb</t>
  </si>
  <si>
    <t>/Organization/Greengage-Mobile</t>
  </si>
  <si>
    <t>Greengage Mobile</t>
  </si>
  <si>
    <t>http://greengagemobile.com</t>
  </si>
  <si>
    <t>/organization/ greengar-studios</t>
  </si>
  <si>
    <t>/ORGANIZATION/GREENGAR-STUDIOS</t>
  </si>
  <si>
    <t>/funding-round/6937c2aa3fd8c301bfb7ac96769443e4</t>
  </si>
  <si>
    <t>/Organization/Greengar-Studios</t>
  </si>
  <si>
    <t>GreenGar</t>
  </si>
  <si>
    <t>http://www.greengar.com</t>
  </si>
  <si>
    <t>Android|Apps|App Stores|iOS|iPhone|iPod Touch|Mobile</t>
  </si>
  <si>
    <t>/organization/greengar-studios</t>
  </si>
  <si>
    <t>/funding-round/c11b63c97214b040f9860fc6dfeb4734</t>
  </si>
  <si>
    <t>/organization/ greengate-power</t>
  </si>
  <si>
    <t>/ORGANIZATION/GREENGATE-POWER</t>
  </si>
  <si>
    <t>/funding-round/5a78f208d429b5ea3fe32750ffd7d9f0</t>
  </si>
  <si>
    <t>/Organization/Greengate-Power</t>
  </si>
  <si>
    <t>Greengate Power</t>
  </si>
  <si>
    <t>http://www.greengatepower.com</t>
  </si>
  <si>
    <t>/organization/greengate-power</t>
  </si>
  <si>
    <t>/funding-round/5dad7e707263734dd3999e4ddb30c554</t>
  </si>
  <si>
    <t>/organization/ greengo-energy-a-s</t>
  </si>
  <si>
    <t>/ORGANIZATION/GREENGO-ENERGY-A-S</t>
  </si>
  <si>
    <t>/funding-round/dccf32ff0f52d43c3315ebf4a299e205</t>
  </si>
  <si>
    <t>/Organization/Greengo-Energy-A-S</t>
  </si>
  <si>
    <t>GreenGo Energy A/S</t>
  </si>
  <si>
    <t>http://www.greengoenergy.com</t>
  </si>
  <si>
    <t>/organization/ greengoose</t>
  </si>
  <si>
    <t>/organization/greengoose</t>
  </si>
  <si>
    <t>/funding-round/467574c84c10d50fddc311201d07b7cc</t>
  </si>
  <si>
    <t>/Organization/Greengoose</t>
  </si>
  <si>
    <t>GreenGoose!</t>
  </si>
  <si>
    <t>http://greengoose.com</t>
  </si>
  <si>
    <t>Hardware + Software|Health and Wellness|Lifestyle|Sensors</t>
  </si>
  <si>
    <t>/ORGANIZATION/GREENGOOSE</t>
  </si>
  <si>
    <t>/funding-round/c997d2fb9f673d661b43be7b1d69a3bf</t>
  </si>
  <si>
    <t>/organization/ greengro-technologies</t>
  </si>
  <si>
    <t>/organization/greengro-technologies</t>
  </si>
  <si>
    <t>/funding-round/31bfe423046d938b2f5c8e0f0f9610fa</t>
  </si>
  <si>
    <t>/Organization/Greengro-Technologies</t>
  </si>
  <si>
    <t>Greengro Technologies</t>
  </si>
  <si>
    <t>http://greengrotech.com</t>
  </si>
  <si>
    <t>/organization/ greenhouse</t>
  </si>
  <si>
    <t>/ORGANIZATION/GREENHOUSE</t>
  </si>
  <si>
    <t>/funding-round/1d14eb48d84c3e7da2dd54e6b669db81</t>
  </si>
  <si>
    <t>/Organization/Greenhouse</t>
  </si>
  <si>
    <t>Greenhouse</t>
  </si>
  <si>
    <t>http://greenhouseci.com/</t>
  </si>
  <si>
    <t>Android|Developer Tools|Enterprise Software|iOS|SaaS</t>
  </si>
  <si>
    <t>/organization/ greenhouse-apps</t>
  </si>
  <si>
    <t>/organization/greenhouse-apps</t>
  </si>
  <si>
    <t>/funding-round/6ad90905d37687bce5ff401b4b6b054f</t>
  </si>
  <si>
    <t>/Organization/Greenhouse-Apps</t>
  </si>
  <si>
    <t>Greenhouse Apps</t>
  </si>
  <si>
    <t>http://www.jinkapp.com/</t>
  </si>
  <si>
    <t>/organization/ greenhouse-software</t>
  </si>
  <si>
    <t>/ORGANIZATION/GREENHOUSE-SOFTWARE</t>
  </si>
  <si>
    <t>/funding-round/2ba8b4ed71542cfa1ae7952d949af360</t>
  </si>
  <si>
    <t>/Organization/Greenhouse-Software</t>
  </si>
  <si>
    <t>Greenhouse Software</t>
  </si>
  <si>
    <t>http://www.greenhouse.io</t>
  </si>
  <si>
    <t>Recruiting|SaaS|Software</t>
  </si>
  <si>
    <t>/organization/greenhouse-software</t>
  </si>
  <si>
    <t>/funding-round/96964cceeca0d674e7a65307c6965cbd</t>
  </si>
  <si>
    <t>/funding-round/ae1489ab68b7600b4033ecd0bd4ea06e</t>
  </si>
  <si>
    <t>/funding-round/b1cd821bc757cf37f0a8ece1859058ee</t>
  </si>
  <si>
    <t>/funding-round/bb9da96f1eb96322dd013c624f8bb96d</t>
  </si>
  <si>
    <t>/funding-round/ce7be3e824e7335660fadd3e99e2857d</t>
  </si>
  <si>
    <t>/organization/ greenhouse-strategies</t>
  </si>
  <si>
    <t>/ORGANIZATION/GREENHOUSE-STRATEGIES</t>
  </si>
  <si>
    <t>/funding-round/5719b198a3673834f8c773b31ae43370</t>
  </si>
  <si>
    <t>/Organization/Greenhouse-Strategies</t>
  </si>
  <si>
    <t>Greenhouse Strategies</t>
  </si>
  <si>
    <t>http://ghs-led.com</t>
  </si>
  <si>
    <t>South Hackensack</t>
  </si>
  <si>
    <t>/organization/ greenhunter-energy</t>
  </si>
  <si>
    <t>/organization/greenhunter-energy</t>
  </si>
  <si>
    <t>/funding-round/05691e409c39e494a8f371bd0f552501</t>
  </si>
  <si>
    <t>/Organization/Greenhunter-Energy</t>
  </si>
  <si>
    <t>GreenHunter Energy</t>
  </si>
  <si>
    <t>http://www.greenhunterenergy.com</t>
  </si>
  <si>
    <t>/organization/ greeniq</t>
  </si>
  <si>
    <t>/ORGANIZATION/GREENIQ</t>
  </si>
  <si>
    <t>/funding-round/71d680d80943dc21df37bfa1f9274e62</t>
  </si>
  <si>
    <t>/Organization/Greeniq</t>
  </si>
  <si>
    <t>GreenIQ</t>
  </si>
  <si>
    <t>http://greeniq-systems.com</t>
  </si>
  <si>
    <t>Home Automation|Home &amp; Garden|Internet of Things</t>
  </si>
  <si>
    <t>/organization/greeniq</t>
  </si>
  <si>
    <t>/funding-round/ffb701b633680db00db41e982467bd60</t>
  </si>
  <si>
    <t>/organization/ greenitaly1</t>
  </si>
  <si>
    <t>/ORGANIZATION/GREENITALY1</t>
  </si>
  <si>
    <t>/funding-round/891185f9f518b300adc4aa46b0fed371</t>
  </si>
  <si>
    <t>/Organization/Greenitaly1</t>
  </si>
  <si>
    <t>GreenItaly1</t>
  </si>
  <si>
    <t>http://www.greenitaly1.it</t>
  </si>
  <si>
    <t>/organization/ greenko-group</t>
  </si>
  <si>
    <t>/organization/greenko-group</t>
  </si>
  <si>
    <t>/funding-round/10ecf79f07ed9e73e42da32e94c05180</t>
  </si>
  <si>
    <t>/Organization/Greenko-Group</t>
  </si>
  <si>
    <t>Greenko Group</t>
  </si>
  <si>
    <t>http://www.greenkogroup.com</t>
  </si>
  <si>
    <t>/ORGANIZATION/GREENKO-GROUP</t>
  </si>
  <si>
    <t>/funding-round/81987eb990f396e4bdcb97f1014b1635</t>
  </si>
  <si>
    <t>/organization/ greenkub</t>
  </si>
  <si>
    <t>/organization/greenkub</t>
  </si>
  <si>
    <t>/funding-round/e5bd913a3b6ac3a90f0d0431b9d80118</t>
  </si>
  <si>
    <t>/Organization/Greenkub</t>
  </si>
  <si>
    <t>GreenKub</t>
  </si>
  <si>
    <t>http://www.greenkub.fr/</t>
  </si>
  <si>
    <t>Innovation Management|Manufacturing|Portals|Rental Housing</t>
  </si>
  <si>
    <t>/organization/ greenlab-coworking</t>
  </si>
  <si>
    <t>/ORGANIZATION/GREENLAB-COWORKING</t>
  </si>
  <si>
    <t>/funding-round/dc1ed3d981607c8c1ca19c1a5cdf54a7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 greenlancer</t>
  </si>
  <si>
    <t>/organization/greenlancer</t>
  </si>
  <si>
    <t>/funding-round/7452cf53d95cf8251abb0fa23eedee50</t>
  </si>
  <si>
    <t>/Organization/Greenlancer</t>
  </si>
  <si>
    <t>GreenLancer</t>
  </si>
  <si>
    <t>http://www.greenlancer.com</t>
  </si>
  <si>
    <t>/ORGANIZATION/GREENLANCER</t>
  </si>
  <si>
    <t>/funding-round/7771e9f37d5180440abf539b6775703c</t>
  </si>
  <si>
    <t>/organization/ greenland-hong-kong-holdings-limited</t>
  </si>
  <si>
    <t>/organization/greenland-hong-kong-holdings-limited</t>
  </si>
  <si>
    <t>/funding-round/bdd539aa795c2481d27b2cfd9813b23f</t>
  </si>
  <si>
    <t>/Organization/Greenland-Hong-Kong-Holdings-Limited</t>
  </si>
  <si>
    <t>Greenland Hong Kong Holdings Limited</t>
  </si>
  <si>
    <t>http://www.greenlandhk.com</t>
  </si>
  <si>
    <t>/organization/ greenleaf-book-group</t>
  </si>
  <si>
    <t>/ORGANIZATION/GREENLEAF-BOOK-GROUP</t>
  </si>
  <si>
    <t>/funding-round/1aed52cf2ac2f13e276328a26590a283</t>
  </si>
  <si>
    <t>/Organization/Greenleaf-Book-Group</t>
  </si>
  <si>
    <t>Greenleaf Book Group</t>
  </si>
  <si>
    <t>http://www.greenleafbookgroup.com</t>
  </si>
  <si>
    <t>/organization/ greenleaf-trust</t>
  </si>
  <si>
    <t>/organization/greenleaf-trust</t>
  </si>
  <si>
    <t>/funding-round/ed811759bdd86d29821aad78fcbe1bd2</t>
  </si>
  <si>
    <t>/Organization/Greenleaf-Trust</t>
  </si>
  <si>
    <t>Greenleaf Trust</t>
  </si>
  <si>
    <t>http://www.greenleaftrust.com/</t>
  </si>
  <si>
    <t>Finance|Financial Services|Wealth Management</t>
  </si>
  <si>
    <t>/organization/ greenlet-technologies</t>
  </si>
  <si>
    <t>/ORGANIZATION/GREENLET-TECHNOLOGIES</t>
  </si>
  <si>
    <t>/funding-round/95b0a06d36179a1fa932a6107503f8c7</t>
  </si>
  <si>
    <t>/Organization/Greenlet-Technologies</t>
  </si>
  <si>
    <t>Greenlet Technologies</t>
  </si>
  <si>
    <t>http://www.greenlettechnologies.com</t>
  </si>
  <si>
    <t>/organization/ greenlight</t>
  </si>
  <si>
    <t>/organization/greenlight</t>
  </si>
  <si>
    <t>/funding-round/7d49e160d694ddb2f70577c3ec844ecf</t>
  </si>
  <si>
    <t>/Organization/Greenlight</t>
  </si>
  <si>
    <t>GreenLight</t>
  </si>
  <si>
    <t>http://www.greenlight.gl</t>
  </si>
  <si>
    <t>/organization/ greenlight-biosciences</t>
  </si>
  <si>
    <t>/ORGANIZATION/GREENLIGHT-BIOSCIENCES</t>
  </si>
  <si>
    <t>/funding-round/872b0007a17cc6f9f5174b505f00a02d</t>
  </si>
  <si>
    <t>/Organization/Greenlight-Biosciences</t>
  </si>
  <si>
    <t>Greenlight Biosciences</t>
  </si>
  <si>
    <t>http://glbiosciences.com</t>
  </si>
  <si>
    <t>/organization/greenlight-biosciences</t>
  </si>
  <si>
    <t>/funding-round/9e622c4a86c84be8afc9a9764ade8c50</t>
  </si>
  <si>
    <t>/funding-round/9f28c57ee1093e704a58d29907d4b4c3</t>
  </si>
  <si>
    <t>/organization/ greenlight-guru</t>
  </si>
  <si>
    <t>/organization/greenlight-guru</t>
  </si>
  <si>
    <t>/funding-round/03a74e5d7e368458d690c2a0383ee703</t>
  </si>
  <si>
    <t>/Organization/Greenlight-Guru</t>
  </si>
  <si>
    <t>greenlight.guru</t>
  </si>
  <si>
    <t>http://greenlight.guru</t>
  </si>
  <si>
    <t>/organization/ greenlight-payments-inc</t>
  </si>
  <si>
    <t>/ORGANIZATION/GREENLIGHT-PAYMENTS-INC</t>
  </si>
  <si>
    <t>/funding-round/19032fa9305e3db07ce737b22361a634</t>
  </si>
  <si>
    <t>/Organization/Greenlight-Payments-Inc</t>
  </si>
  <si>
    <t>Greenlight Payments</t>
  </si>
  <si>
    <t>http://www.greenlightpayments.com</t>
  </si>
  <si>
    <t>/organization/ greenlight-planet</t>
  </si>
  <si>
    <t>/organization/greenlight-planet</t>
  </si>
  <si>
    <t>/funding-round/15fafc0445cf0b9e373aa88185dc506e</t>
  </si>
  <si>
    <t>/Organization/Greenlight-Planet</t>
  </si>
  <si>
    <t>Greenlight Planet</t>
  </si>
  <si>
    <t>http://www.greenlightplanet.com</t>
  </si>
  <si>
    <t>/ORGANIZATION/GREENLIGHT-PLANET</t>
  </si>
  <si>
    <t>/funding-round/d82682e8f645a2aedd7cec1fae701aa2</t>
  </si>
  <si>
    <t>/organization/ greenlight-technologies</t>
  </si>
  <si>
    <t>/organization/greenlight-technologies</t>
  </si>
  <si>
    <t>/funding-round/eea344c6685f22dec28651b2ba726cf5</t>
  </si>
  <si>
    <t>/Organization/Greenlight-Technologies</t>
  </si>
  <si>
    <t>Greenlight Technologies</t>
  </si>
  <si>
    <t>http://www.greenlightcorp.net</t>
  </si>
  <si>
    <t>Flemington</t>
  </si>
  <si>
    <t>/organization/ greenline-industries</t>
  </si>
  <si>
    <t>/ORGANIZATION/GREENLINE-INDUSTRIES</t>
  </si>
  <si>
    <t>/funding-round/181da5ced3e90e4a5a8fba3db0b8cde1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 greenling</t>
  </si>
  <si>
    <t>/organization/greenling</t>
  </si>
  <si>
    <t>/funding-round/1dc64802825c62e1519423b1ee82d512</t>
  </si>
  <si>
    <t>/Organization/Greenling</t>
  </si>
  <si>
    <t>Greenling</t>
  </si>
  <si>
    <t>http://www.greenling.com</t>
  </si>
  <si>
    <t>Delivery|Hospitality|Local|Organic</t>
  </si>
  <si>
    <t>/ORGANIZATION/GREENLING</t>
  </si>
  <si>
    <t>/funding-round/3ebcace1a0b259697a92ca2125ded819</t>
  </si>
  <si>
    <t>/funding-round/91bec901623d3dcf5348048a2fd8a6e3</t>
  </si>
  <si>
    <t>/funding-round/ade89e820329a343148e27c3dd00d0b3</t>
  </si>
  <si>
    <t>/organization/ greenlink-networks</t>
  </si>
  <si>
    <t>/organization/greenlink-networks</t>
  </si>
  <si>
    <t>/funding-round/0e27dc59666fd1ae6357da224e1cb975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 greenlots</t>
  </si>
  <si>
    <t>/ORGANIZATION/GREENLOTS</t>
  </si>
  <si>
    <t>/funding-round/d53df28b28962fbbe5c39e40dce5c66d</t>
  </si>
  <si>
    <t>/Organization/Greenlots</t>
  </si>
  <si>
    <t>Greenlots</t>
  </si>
  <si>
    <t>http://www.greenlots.com</t>
  </si>
  <si>
    <t>/organization/greenlots</t>
  </si>
  <si>
    <t>/funding-round/ddaa923c9510e5b0845f0623c589f7c2</t>
  </si>
  <si>
    <t>/organization/ greenmantra-technologies</t>
  </si>
  <si>
    <t>/ORGANIZATION/GREENMANTRA-TECHNOLOGIES</t>
  </si>
  <si>
    <t>/funding-round/4aeedddf67b0acb4aecd4491708cedbc</t>
  </si>
  <si>
    <t>/Organization/Greenmantra-Technologies</t>
  </si>
  <si>
    <t>GreenMantra Technologies</t>
  </si>
  <si>
    <t>http://www.greenmantra.ca</t>
  </si>
  <si>
    <t>/organization/greenmantra-technologies</t>
  </si>
  <si>
    <t>/funding-round/8682a1fd501764f5f5ea66ff5eb1fb8c</t>
  </si>
  <si>
    <t>/organization/ greenmonster</t>
  </si>
  <si>
    <t>/ORGANIZATION/GREENMONSTER</t>
  </si>
  <si>
    <t>/funding-round/8554fb51651966706f58c54b2a38f8fe</t>
  </si>
  <si>
    <t>/Organization/Greenmonster</t>
  </si>
  <si>
    <t>Greenmonster</t>
  </si>
  <si>
    <t>http://greenmon.net</t>
  </si>
  <si>
    <t>/organization/ greennote</t>
  </si>
  <si>
    <t>/organization/greennote</t>
  </si>
  <si>
    <t>/funding-round/f81174de910488e5ff1fadbe0bdec1fb</t>
  </si>
  <si>
    <t>/Organization/Greennote</t>
  </si>
  <si>
    <t>GreenNote</t>
  </si>
  <si>
    <t>http://www.greennote.com</t>
  </si>
  <si>
    <t>Mather</t>
  </si>
  <si>
    <t>/organization/ greenoffon</t>
  </si>
  <si>
    <t>/ORGANIZATION/GREENOFFON</t>
  </si>
  <si>
    <t>/funding-round/93652453af38818dafd3fce94b62c37d</t>
  </si>
  <si>
    <t>/Organization/Greenoffon</t>
  </si>
  <si>
    <t>GreenOffOn</t>
  </si>
  <si>
    <t>http://greenoffon.com</t>
  </si>
  <si>
    <t>Environmental Innovation|Green Building|Sustainability</t>
  </si>
  <si>
    <t>/organization/ greenopedia</t>
  </si>
  <si>
    <t>/organization/greenopedia</t>
  </si>
  <si>
    <t>/funding-round/6875b3470994b2bbf2e62d45c46f505d</t>
  </si>
  <si>
    <t>/Organization/Greenopedia</t>
  </si>
  <si>
    <t>Greenopedia</t>
  </si>
  <si>
    <t>http://greenopedia.com</t>
  </si>
  <si>
    <t>Content Creators|Sustainability</t>
  </si>
  <si>
    <t>/organization/ greenovation-biotech</t>
  </si>
  <si>
    <t>/ORGANIZATION/GREENOVATION-BIOTECH</t>
  </si>
  <si>
    <t>/funding-round/e8d5b7ae873eebf2f71946777b939596</t>
  </si>
  <si>
    <t>25-11-2006</t>
  </si>
  <si>
    <t>/Organization/Greenovation-Biotech</t>
  </si>
  <si>
    <t>greenovation Biotech</t>
  </si>
  <si>
    <t>http://www.greenovation.com</t>
  </si>
  <si>
    <t>/organization/ greenowl-mobile</t>
  </si>
  <si>
    <t>/organization/greenowl-mobile</t>
  </si>
  <si>
    <t>/funding-round/c85a988928aa07a1248f5ceb72775f1a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 greenpal</t>
  </si>
  <si>
    <t>/ORGANIZATION/GREENPAL</t>
  </si>
  <si>
    <t>/funding-round/c8e93ea503e483cd22aa4714c99cf0cb</t>
  </si>
  <si>
    <t>/Organization/Greenpal</t>
  </si>
  <si>
    <t>loyal friend lawnscaping</t>
  </si>
  <si>
    <t>http://yourgreenpal.com</t>
  </si>
  <si>
    <t>/organization/ greenpeak-technologies</t>
  </si>
  <si>
    <t>/organization/greenpeak-technologies</t>
  </si>
  <si>
    <t>/funding-round/848d25878594c9bd5b07ff18b31131c3</t>
  </si>
  <si>
    <t>/Organization/Greenpeak-Technologies</t>
  </si>
  <si>
    <t>GreenPeak Technologies</t>
  </si>
  <si>
    <t>http://www.greenpeak.com</t>
  </si>
  <si>
    <t>/ORGANIZATION/GREENPEAK-TECHNOLOGIES</t>
  </si>
  <si>
    <t>/funding-round/96f25f1d85b9b89715476db830369f70</t>
  </si>
  <si>
    <t>/funding-round/e16c2c4778e474b1c808a8a7e09f7171</t>
  </si>
  <si>
    <t>/organization/ greenpeptide-co--ltd-</t>
  </si>
  <si>
    <t>/ORGANIZATION/GREENPEPTIDE-CO--LTD-</t>
  </si>
  <si>
    <t>/funding-round/1a0b502aa6fd6197525c222631b07539</t>
  </si>
  <si>
    <t>/Organization/Greenpeptide-Co--Ltd-</t>
  </si>
  <si>
    <t>GreenPeptide Co.,Ltd.</t>
  </si>
  <si>
    <t>http://www.green-peptide.com/index.php</t>
  </si>
  <si>
    <t>/organization/ greenphire</t>
  </si>
  <si>
    <t>/organization/greenphire</t>
  </si>
  <si>
    <t>/funding-round/034a863d71abbc5b96c877586a74ffe0</t>
  </si>
  <si>
    <t>/Organization/Greenphire</t>
  </si>
  <si>
    <t>Greenphire</t>
  </si>
  <si>
    <t>http://greenphire.com</t>
  </si>
  <si>
    <t>/ORGANIZATION/GREENPHIRE</t>
  </si>
  <si>
    <t>/funding-round/bc11ad7d04c50c6813a9593c9b11fb79</t>
  </si>
  <si>
    <t>/organization/ greenpie</t>
  </si>
  <si>
    <t>/organization/greenpie</t>
  </si>
  <si>
    <t>/funding-round/cc65cc2c35c37f1e64c3f60f5742e873</t>
  </si>
  <si>
    <t>/Organization/Greenpie</t>
  </si>
  <si>
    <t>Greenpie</t>
  </si>
  <si>
    <t>http://www.greenpie.net</t>
  </si>
  <si>
    <t>VitÃ³ria Do Mearim</t>
  </si>
  <si>
    <t>/organization/ greenplum</t>
  </si>
  <si>
    <t>/ORGANIZATION/GREENPLUM</t>
  </si>
  <si>
    <t>/funding-round/41c2c38d1d5f290f524ed06b5ba62afd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lum</t>
  </si>
  <si>
    <t>/funding-round/5b495e57e12aad265a8b73d5d3ce8e2c</t>
  </si>
  <si>
    <t>/funding-round/6d273a161a6449c3ac40ced68a445488</t>
  </si>
  <si>
    <t>/funding-round/7d5b4d2508a16255deb134589289bf92</t>
  </si>
  <si>
    <t>/funding-round/e2254e6bd0cd592e36644d4a4f403c70</t>
  </si>
  <si>
    <t>/organization/ greenpocket</t>
  </si>
  <si>
    <t>/organization/greenpocket</t>
  </si>
  <si>
    <t>/funding-round/06b82c9ee9da867a2f2170fb00555c20</t>
  </si>
  <si>
    <t>/Organization/Greenpocket</t>
  </si>
  <si>
    <t>GreenPocket</t>
  </si>
  <si>
    <t>http://www.greenpocket.de/en</t>
  </si>
  <si>
    <t>Energy Efficiency|Software</t>
  </si>
  <si>
    <t>/organization/ greenpoint-partners</t>
  </si>
  <si>
    <t>/ORGANIZATION/GREENPOINT-PARTNERS</t>
  </si>
  <si>
    <t>/funding-round/8223f6b76a1a7cd7694121dfa89a73f9</t>
  </si>
  <si>
    <t>/Organization/Greenpoint-Partners</t>
  </si>
  <si>
    <t>GreenPoint Partners</t>
  </si>
  <si>
    <t>http://greenpsf.com</t>
  </si>
  <si>
    <t>/organization/ greenqloud</t>
  </si>
  <si>
    <t>/organization/greenqloud</t>
  </si>
  <si>
    <t>/funding-round/d08d9f5dab1366f43183f150509beba6</t>
  </si>
  <si>
    <t>/Organization/Greenqloud</t>
  </si>
  <si>
    <t>GreenQloud</t>
  </si>
  <si>
    <t>http://www.greenqloud.com</t>
  </si>
  <si>
    <t>Cloud Infrastructure|Enterprise Software|Information Technology</t>
  </si>
  <si>
    <t>/organization/ greenray-solar</t>
  </si>
  <si>
    <t>/ORGANIZATION/GREENRAY-SOLAR</t>
  </si>
  <si>
    <t>/funding-round/476a765f1ea1bd45e8d6798894bb68d9</t>
  </si>
  <si>
    <t>/Organization/Greenray-Solar</t>
  </si>
  <si>
    <t>GreenRay Solar</t>
  </si>
  <si>
    <t>http://www.greenraysolar.com</t>
  </si>
  <si>
    <t>/organization/greenray-solar</t>
  </si>
  <si>
    <t>/funding-round/56871a0fdb14d01500324da115fc20c2</t>
  </si>
  <si>
    <t>/organization/ greenroad-technologies</t>
  </si>
  <si>
    <t>/ORGANIZATION/GREENROAD-TECHNOLOGIES</t>
  </si>
  <si>
    <t>/funding-round/02e891e7e3e9a18f06a6cdfca142a1d7</t>
  </si>
  <si>
    <t>/Organization/Greenroad-Technologies</t>
  </si>
  <si>
    <t>GreenRoad Technologies</t>
  </si>
  <si>
    <t>http://www.greenroad.com</t>
  </si>
  <si>
    <t>Cars|Clean Technology|Diving|Green|Internet|Software</t>
  </si>
  <si>
    <t>/organization/greenroad-technologies</t>
  </si>
  <si>
    <t>/funding-round/03407a0e4ae28624c8cf531e2b2c4bde</t>
  </si>
  <si>
    <t>/funding-round/19dc7a4e54c5e83b94bd845c2f7f014a</t>
  </si>
  <si>
    <t>/funding-round/9b82063e2a15e46d222e2f7665bf272e</t>
  </si>
  <si>
    <t>/funding-round/bc8b878082ee90258328271e138e72fb</t>
  </si>
  <si>
    <t>/funding-round/d786d56c4c94a68f65e98ac9024fe7fb</t>
  </si>
  <si>
    <t>/funding-round/e8cf075392c427fb211011d9264c5dbd</t>
  </si>
  <si>
    <t>/organization/ greensand</t>
  </si>
  <si>
    <t>/organization/greensand</t>
  </si>
  <si>
    <t>/funding-round/dfc157104c661b87396472044c957d69</t>
  </si>
  <si>
    <t>/Organization/Greensand</t>
  </si>
  <si>
    <t>GreenSand</t>
  </si>
  <si>
    <t>Lake Linden</t>
  </si>
  <si>
    <t>/organization/ greenscreen-animals</t>
  </si>
  <si>
    <t>/ORGANIZATION/GREENSCREEN-ANIMALS</t>
  </si>
  <si>
    <t>/funding-round/3081c3987d19909733065d7dec9e1268</t>
  </si>
  <si>
    <t>/Organization/Greenscreen-Animals</t>
  </si>
  <si>
    <t>Greenscreen Animals</t>
  </si>
  <si>
    <t>http://www.greenscreenanimals.com</t>
  </si>
  <si>
    <t>/organization/ greenshield</t>
  </si>
  <si>
    <t>/organization/greenshield</t>
  </si>
  <si>
    <t>/funding-round/389ff6339044f852c15c6f9fc813661a</t>
  </si>
  <si>
    <t>/Organization/Greenshield</t>
  </si>
  <si>
    <t>GreenShield</t>
  </si>
  <si>
    <t>http://greenshield.io</t>
  </si>
  <si>
    <t>/organization/ greenside-holdings</t>
  </si>
  <si>
    <t>/ORGANIZATION/GREENSIDE-HOLDINGS</t>
  </si>
  <si>
    <t>/funding-round/ce260d259d135d65ae29acf47ad2dcc2</t>
  </si>
  <si>
    <t>/Organization/Greenside-Holdings</t>
  </si>
  <si>
    <t>Greenside Holdings</t>
  </si>
  <si>
    <t>/organization/ greensight-agronomics</t>
  </si>
  <si>
    <t>/organization/greensight-agronomics</t>
  </si>
  <si>
    <t>/funding-round/4889d987647b88e9eedcae9c83db62b1</t>
  </si>
  <si>
    <t>/Organization/Greensight-Agronomics</t>
  </si>
  <si>
    <t>GreenSight Agronomics</t>
  </si>
  <si>
    <t>http://greensightag.com</t>
  </si>
  <si>
    <t>Agriculture|Drones|Robotics|Sustainability|Water</t>
  </si>
  <si>
    <t>/organization/ greensmith-energy-management-systems</t>
  </si>
  <si>
    <t>/ORGANIZATION/GREENSMITH-ENERGY-MANAGEMENT-SYSTEMS</t>
  </si>
  <si>
    <t>/funding-round/c27b0c80f487f34c84bb587d89f91a09</t>
  </si>
  <si>
    <t>/Organization/Greensmith-Energy-Management-Systems</t>
  </si>
  <si>
    <t>Greensmith Energy Management Systems</t>
  </si>
  <si>
    <t>http://greensmithenergy.com/</t>
  </si>
  <si>
    <t>/organization/greensmith-energy-management-systems</t>
  </si>
  <si>
    <t>/funding-round/cc8e2343f0f069c7533d71dc0431e11f</t>
  </si>
  <si>
    <t>/organization/ greensql</t>
  </si>
  <si>
    <t>/ORGANIZATION/GREENSQL</t>
  </si>
  <si>
    <t>/funding-round/33f4b5837fa96b6734588cc3548d1167</t>
  </si>
  <si>
    <t>/Organization/Greensql</t>
  </si>
  <si>
    <t>GreenSQL</t>
  </si>
  <si>
    <t>http://www.greensql.com</t>
  </si>
  <si>
    <t>Accounting|Security</t>
  </si>
  <si>
    <t>/organization/greensql</t>
  </si>
  <si>
    <t>/funding-round/6b0754c4136fcf9965154694dbef0822</t>
  </si>
  <si>
    <t>/funding-round/96cc982e7d22697701100dd659e48e52</t>
  </si>
  <si>
    <t>/organization/ greenstack</t>
  </si>
  <si>
    <t>/organization/greenstack</t>
  </si>
  <si>
    <t>/funding-round/cef5a2d839763bceb96781d4b337c911</t>
  </si>
  <si>
    <t>/Organization/Greenstack</t>
  </si>
  <si>
    <t>Greenstack</t>
  </si>
  <si>
    <t>http://greenstack.com</t>
  </si>
  <si>
    <t>/organization/ greenstone-networks-pty-ltd</t>
  </si>
  <si>
    <t>/ORGANIZATION/GREENSTONE-NETWORKS-PTY-LTD</t>
  </si>
  <si>
    <t>/funding-round/a7950c746c223fb5c09fe6a2176f25e9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 greentec-usa</t>
  </si>
  <si>
    <t>/organization/greentec-usa</t>
  </si>
  <si>
    <t>/funding-round/170abccb49dfb45159b00ec0d4965ff6</t>
  </si>
  <si>
    <t>/Organization/Greentec-Usa</t>
  </si>
  <si>
    <t>GreenTec-USA</t>
  </si>
  <si>
    <t>http://greentec-usa.com</t>
  </si>
  <si>
    <t>/organization/ greentech-automotive</t>
  </si>
  <si>
    <t>/ORGANIZATION/GREENTECH-AUTOMOTIVE</t>
  </si>
  <si>
    <t>/funding-round/79eb1396622e319217b299d3cc9511e6</t>
  </si>
  <si>
    <t>/Organization/Greentech-Automotive</t>
  </si>
  <si>
    <t>GreenTech Automotive</t>
  </si>
  <si>
    <t>http://www.wmgta.com</t>
  </si>
  <si>
    <t>/organization/ greentech-media</t>
  </si>
  <si>
    <t>/organization/greentech-media</t>
  </si>
  <si>
    <t>/funding-round/0154022da26fe6821ca76a7d696e075b</t>
  </si>
  <si>
    <t>/Organization/Greentech-Media</t>
  </si>
  <si>
    <t>Greentech Media</t>
  </si>
  <si>
    <t>http://www.greentechmedia.com</t>
  </si>
  <si>
    <t>/ORGANIZATION/GREENTECH-MEDIA</t>
  </si>
  <si>
    <t>/funding-round/9cc85271e82d8c661e4b9bb3af480fca</t>
  </si>
  <si>
    <t>/funding-round/a4c69e82df71f8a65ef56cc018bb497d</t>
  </si>
  <si>
    <t>/organization/ greentechnology-innovations</t>
  </si>
  <si>
    <t>/ORGANIZATION/GREENTECHNOLOGY-INNOVATIONS</t>
  </si>
  <si>
    <t>/funding-round/5bb9f3097f3997bb1c5bb8702f483b19</t>
  </si>
  <si>
    <t>/Organization/Greentechnology-Innovations</t>
  </si>
  <si>
    <t>GreenTechnology Innovations</t>
  </si>
  <si>
    <t>/organization/ greenterrahomes</t>
  </si>
  <si>
    <t>/organization/greenterrahomes</t>
  </si>
  <si>
    <t>/funding-round/34f2aa04eb40000c83c4607c60b4d80a</t>
  </si>
  <si>
    <t>/Organization/Greenterrahomes</t>
  </si>
  <si>
    <t>GreenTerraHomes</t>
  </si>
  <si>
    <t>http://greenterrahomes.com</t>
  </si>
  <si>
    <t>/organization/ greentoe</t>
  </si>
  <si>
    <t>/ORGANIZATION/GREENTOE</t>
  </si>
  <si>
    <t>/funding-round/08ac604b7d6eb16c7fa7843af5e4d136</t>
  </si>
  <si>
    <t>/Organization/Greentoe</t>
  </si>
  <si>
    <t>Greentoe</t>
  </si>
  <si>
    <t>http://www.greentoe.com</t>
  </si>
  <si>
    <t>E-Commerce Platforms|Marketplaces</t>
  </si>
  <si>
    <t>/organization/greentoe</t>
  </si>
  <si>
    <t>/funding-round/251a8451ac197d338f614ffbd73eb766</t>
  </si>
  <si>
    <t>/funding-round/c0e1632ee5b0d491cb3cf52052241be1</t>
  </si>
  <si>
    <t>/organization/ greentraponline</t>
  </si>
  <si>
    <t>/organization/greentraponline</t>
  </si>
  <si>
    <t>/funding-round/064edb5c2453e757904f548e7085fac5</t>
  </si>
  <si>
    <t>/Organization/Greentraponline</t>
  </si>
  <si>
    <t>GreenTrapOnline</t>
  </si>
  <si>
    <t>http://www.greentraponline.com</t>
  </si>
  <si>
    <t>Electronics|Security|Wireless</t>
  </si>
  <si>
    <t>/ORGANIZATION/GREENTRAPONLINE</t>
  </si>
  <si>
    <t>/funding-round/79a291800ac8ce8e1c8048370589ef38</t>
  </si>
  <si>
    <t>/organization/ greenville-chamber</t>
  </si>
  <si>
    <t>/organization/greenville-chamber</t>
  </si>
  <si>
    <t>/funding-round/b7e0a93c5e72929c3c4696c5c022cadf</t>
  </si>
  <si>
    <t>/Organization/Greenville-Chamber</t>
  </si>
  <si>
    <t>Greenville Chamber</t>
  </si>
  <si>
    <t>http://greenvillechamber.org</t>
  </si>
  <si>
    <t>/organization/ greenvity-communications</t>
  </si>
  <si>
    <t>/ORGANIZATION/GREENVITY-COMMUNICATIONS</t>
  </si>
  <si>
    <t>/funding-round/005093a743643eda6f0448d98a225591</t>
  </si>
  <si>
    <t>/Organization/Greenvity-Communications</t>
  </si>
  <si>
    <t>Greenvity Communications</t>
  </si>
  <si>
    <t>http://www.greenvity.com</t>
  </si>
  <si>
    <t>/organization/ greenvolts</t>
  </si>
  <si>
    <t>/organization/greenvolts</t>
  </si>
  <si>
    <t>/funding-round/0fd459552f9e73d6f1bcf231b180292e</t>
  </si>
  <si>
    <t>/Organization/Greenvolts</t>
  </si>
  <si>
    <t>GreenVolts</t>
  </si>
  <si>
    <t>http://www.greenvolts.com</t>
  </si>
  <si>
    <t>/ORGANIZATION/GREENVOLTS</t>
  </si>
  <si>
    <t>/funding-round/1579c6b80f9dcf208826878add3cdff2</t>
  </si>
  <si>
    <t>/funding-round/97627d6b4e205d33b3f3b63af46ee3c4</t>
  </si>
  <si>
    <t>/funding-round/9fa0db9ee004476c50944d7df8946b4f</t>
  </si>
  <si>
    <t>/funding-round/fb8950b68d039436be651d7008e53f44</t>
  </si>
  <si>
    <t>/organization/ greenwatt</t>
  </si>
  <si>
    <t>/ORGANIZATION/GREENWATT</t>
  </si>
  <si>
    <t>/funding-round/6b5dc4705f3928609fa807cdbafa2463</t>
  </si>
  <si>
    <t>/Organization/Greenwatt</t>
  </si>
  <si>
    <t>GreenWatt</t>
  </si>
  <si>
    <t>http://www.greenwatt.be</t>
  </si>
  <si>
    <t>/organization/ greenwave-foods-inc</t>
  </si>
  <si>
    <t>/organization/greenwave-foods-inc</t>
  </si>
  <si>
    <t>/funding-round/5241ea33320674aff5cb522d2cd4db76</t>
  </si>
  <si>
    <t>/Organization/Greenwave-Foods-Inc</t>
  </si>
  <si>
    <t>Greenwave Foods, Inc.</t>
  </si>
  <si>
    <t>http://crunchamame.com</t>
  </si>
  <si>
    <t>/organization/ greenwave-reality</t>
  </si>
  <si>
    <t>/ORGANIZATION/GREENWAVE-REALITY</t>
  </si>
  <si>
    <t>/funding-round/00f5e169971689832fa51f530079e6ed</t>
  </si>
  <si>
    <t>/Organization/Greenwave-Reality</t>
  </si>
  <si>
    <t>GreenWave Reality</t>
  </si>
  <si>
    <t>http://www.greenwavereality.com</t>
  </si>
  <si>
    <t>/organization/greenwave-reality</t>
  </si>
  <si>
    <t>/funding-round/2faa84a71f43a1ebddbe91223199e2a3</t>
  </si>
  <si>
    <t>/funding-round/feeb7beecd46014cd92e90b561522ad0</t>
  </si>
  <si>
    <t>/organization/ greenway-health</t>
  </si>
  <si>
    <t>/organization/greenway-health</t>
  </si>
  <si>
    <t>/funding-round/b8edf65f47e9453fcbdcf323f2cf7e38</t>
  </si>
  <si>
    <t>/Organization/Greenway-Health</t>
  </si>
  <si>
    <t>Greenway Health</t>
  </si>
  <si>
    <t>http://www.greenwayhealth.com</t>
  </si>
  <si>
    <t>Business Services|Software|Technology</t>
  </si>
  <si>
    <t>/organization/ greenway-medical-technologies-3</t>
  </si>
  <si>
    <t>/ORGANIZATION/GREENWAY-MEDICAL-TECHNOLOGIES-3</t>
  </si>
  <si>
    <t>/funding-round/a68de096974fd1b3ef9401d09022165f</t>
  </si>
  <si>
    <t>/Organization/Greenway-Medical-Technologies-3</t>
  </si>
  <si>
    <t>Greenway Medical Technologies</t>
  </si>
  <si>
    <t>http://www.greenwaymedical.com</t>
  </si>
  <si>
    <t>/organization/ greenwizard</t>
  </si>
  <si>
    <t>/organization/greenwizard</t>
  </si>
  <si>
    <t>/funding-round/082928bd83c680b26ee532858ce4663a</t>
  </si>
  <si>
    <t>/Organization/Greenwizard</t>
  </si>
  <si>
    <t>GreenWizard</t>
  </si>
  <si>
    <t>http://www.greenwizard.com</t>
  </si>
  <si>
    <t>/ORGANIZATION/GREENWIZARD</t>
  </si>
  <si>
    <t>/funding-round/2c8e0563c9e05bd0160f6fe42b760ef8</t>
  </si>
  <si>
    <t>/funding-round/56b1dbc8358238dce1af126367446463</t>
  </si>
  <si>
    <t>/funding-round/b897809aa8960248a6b50b6c9436323e</t>
  </si>
  <si>
    <t>/funding-round/c808af1557ee285a066da86f6145be0d</t>
  </si>
  <si>
    <t>/funding-round/de130c6477e7b5a707e819dac3c2f7e2</t>
  </si>
  <si>
    <t>/organization/ greenwood-hall</t>
  </si>
  <si>
    <t>/organization/greenwood-hall</t>
  </si>
  <si>
    <t>/funding-round/b9ce3aa429546cfb9fd756f4ac167100</t>
  </si>
  <si>
    <t>/Organization/Greenwood-Hall</t>
  </si>
  <si>
    <t>Greenwood Hall</t>
  </si>
  <si>
    <t>http://greenwoodhall.com</t>
  </si>
  <si>
    <t>/organization/ greenzorro</t>
  </si>
  <si>
    <t>/ORGANIZATION/GREENZORRO</t>
  </si>
  <si>
    <t>/funding-round/8aea68769d74b25d8b2a9abbb9ee32be</t>
  </si>
  <si>
    <t>/Organization/Greenzorro</t>
  </si>
  <si>
    <t>Greenzorro</t>
  </si>
  <si>
    <t>https://www.greenzorro.com</t>
  </si>
  <si>
    <t>Application Platforms|Gambling|Investment Management</t>
  </si>
  <si>
    <t>/organization/ greetz</t>
  </si>
  <si>
    <t>/organization/greetz</t>
  </si>
  <si>
    <t>/funding-round/555f75067b09ceaa47d5c0bd022cc6eb</t>
  </si>
  <si>
    <t>/Organization/Greetz</t>
  </si>
  <si>
    <t>Greetz</t>
  </si>
  <si>
    <t>http://www.greetz.nl</t>
  </si>
  <si>
    <t>E-Commerce|Flowers|Gift Card|Personalization</t>
  </si>
  <si>
    <t>/ORGANIZATION/GREETZ</t>
  </si>
  <si>
    <t>/funding-round/83940b2aff290951fcc3975ffa49c7b2</t>
  </si>
  <si>
    <t>/organization/ greg-michaels-inc-</t>
  </si>
  <si>
    <t>/organization/greg-michaels-inc-</t>
  </si>
  <si>
    <t>/funding-round/bbed4333f108c45b5c3857c7f379a39e</t>
  </si>
  <si>
    <t>/Organization/Greg-Michaels-Inc-</t>
  </si>
  <si>
    <t>Greg Michaels, Inc.</t>
  </si>
  <si>
    <t>http://www.gregmichaelsco.com</t>
  </si>
  <si>
    <t>Fashion|Leisure|Women</t>
  </si>
  <si>
    <t>/organization/ gregory-environmental</t>
  </si>
  <si>
    <t>/ORGANIZATION/GREGORY-ENVIRONMENTAL</t>
  </si>
  <si>
    <t>/funding-round/f260c97b9bbdd9ef4733132875f744e4</t>
  </si>
  <si>
    <t>/Organization/Gregory-Environmental</t>
  </si>
  <si>
    <t>Gregory Environmental</t>
  </si>
  <si>
    <t>Little Meadows</t>
  </si>
  <si>
    <t>/organization/ gremln</t>
  </si>
  <si>
    <t>/organization/gremln</t>
  </si>
  <si>
    <t>/funding-round/61d25e2abc0caa885d5eac7cd424227a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MLN</t>
  </si>
  <si>
    <t>/funding-round/71515f8572ba11961859582cd06867a5</t>
  </si>
  <si>
    <t>/funding-round/a85f62821d66c51722248c9acac82e1a</t>
  </si>
  <si>
    <t>/funding-round/abf2e89da43328f5b2c71c659cced05a</t>
  </si>
  <si>
    <t>/funding-round/acccdf6256dfef4ea1cbcd7a1fd62f8e</t>
  </si>
  <si>
    <t>/funding-round/bc9cb9a7804071fa5cbdf355b2e2b660</t>
  </si>
  <si>
    <t>/organization/ grenax-broadcasting</t>
  </si>
  <si>
    <t>/organization/grenax-broadcasting</t>
  </si>
  <si>
    <t>/funding-round/d639c24de726cacbb89892580334f0cf</t>
  </si>
  <si>
    <t>/Organization/Grenax-Broadcasting</t>
  </si>
  <si>
    <t>Grenax Broadcasting</t>
  </si>
  <si>
    <t>http://www.grenaxbroadcasting.com/</t>
  </si>
  <si>
    <t>/organization/ grenville-strategic-royalty</t>
  </si>
  <si>
    <t>/ORGANIZATION/GRENVILLE-STRATEGIC-ROYALTY</t>
  </si>
  <si>
    <t>/funding-round/e0afabcd2b9deea2e2cc32d3d9162a29</t>
  </si>
  <si>
    <t>/Organization/Grenville-Strategic-Royalty</t>
  </si>
  <si>
    <t>Grenville Strategic Royalty</t>
  </si>
  <si>
    <t>http://grenvillesrc.com</t>
  </si>
  <si>
    <t>/organization/ greta</t>
  </si>
  <si>
    <t>/organization/greta</t>
  </si>
  <si>
    <t>/funding-round/332d57e581abdbb60a728dde10285f13</t>
  </si>
  <si>
    <t>/Organization/Greta</t>
  </si>
  <si>
    <t>Greta</t>
  </si>
  <si>
    <t>https://greta.io/</t>
  </si>
  <si>
    <t>/organization/ grex</t>
  </si>
  <si>
    <t>/ORGANIZATION/GREX</t>
  </si>
  <si>
    <t>/funding-round/ab81f143d52376be3b2adf37f8b31ce1</t>
  </si>
  <si>
    <t>/Organization/Grex</t>
  </si>
  <si>
    <t>GREX</t>
  </si>
  <si>
    <t>https://grex.in/</t>
  </si>
  <si>
    <t>/organization/ grey-island-energy</t>
  </si>
  <si>
    <t>/organization/grey-island-energy</t>
  </si>
  <si>
    <t>/funding-round/6b1b4a78f7c8ea3b28cf033f14cd920c</t>
  </si>
  <si>
    <t>/Organization/Grey-Island-Energy</t>
  </si>
  <si>
    <t>Grey Island Energy</t>
  </si>
  <si>
    <t>http://www.greyislandenergy.com</t>
  </si>
  <si>
    <t>/organization/ greyarea</t>
  </si>
  <si>
    <t>/ORGANIZATION/GREYAREA</t>
  </si>
  <si>
    <t>/funding-round/d82d998aed65cb9343100836da928054</t>
  </si>
  <si>
    <t>/Organization/Greyarea</t>
  </si>
  <si>
    <t>Grey Area</t>
  </si>
  <si>
    <t>http://greyarealabs.com</t>
  </si>
  <si>
    <t>/organization/greyarea</t>
  </si>
  <si>
    <t>/funding-round/dc4a94d35065ea4176ac7f3101dcf3ad</t>
  </si>
  <si>
    <t>/organization/ greycork</t>
  </si>
  <si>
    <t>/ORGANIZATION/GREYCORK</t>
  </si>
  <si>
    <t>/funding-round/2ee724825bf38a96c1765e09030ae37f</t>
  </si>
  <si>
    <t>/Organization/Greycork</t>
  </si>
  <si>
    <t>Greycork</t>
  </si>
  <si>
    <t>http://greycork.com</t>
  </si>
  <si>
    <t>Design|E-Commerce|Fashion|Home &amp; Garden|Interior Design</t>
  </si>
  <si>
    <t>/organization/greycork</t>
  </si>
  <si>
    <t>/funding-round/835993756debca266d778ad31b864374</t>
  </si>
  <si>
    <t>/funding-round/ec3daca001104a11bd52f8f5f041c9ad</t>
  </si>
  <si>
    <t>/organization/ greymeter</t>
  </si>
  <si>
    <t>/organization/greymeter</t>
  </si>
  <si>
    <t>/funding-round/4fddcf4b95d3d62c5177d466087ba33f</t>
  </si>
  <si>
    <t>/Organization/Greymeter</t>
  </si>
  <si>
    <t>Greymeter</t>
  </si>
  <si>
    <t>http://greymeter.com</t>
  </si>
  <si>
    <t>/ORGANIZATION/GREYMETER</t>
  </si>
  <si>
    <t>/funding-round/70c4f1759c960cac79af33ecfda8ced1</t>
  </si>
  <si>
    <t>/organization/ greyson-international</t>
  </si>
  <si>
    <t>/organization/greyson-international</t>
  </si>
  <si>
    <t>/funding-round/6c72fb3f16de161d1025f8aef4a94ab4</t>
  </si>
  <si>
    <t>/Organization/Greyson-International</t>
  </si>
  <si>
    <t>Greyson International</t>
  </si>
  <si>
    <t>http://greysonintl.com</t>
  </si>
  <si>
    <t>/organization/ greysox</t>
  </si>
  <si>
    <t>/ORGANIZATION/GREYSOX</t>
  </si>
  <si>
    <t>/funding-round/4aa6574a2a711036e6e57e718d0aa417</t>
  </si>
  <si>
    <t>/Organization/Greysox</t>
  </si>
  <si>
    <t>Greysox</t>
  </si>
  <si>
    <t>http://happen.in</t>
  </si>
  <si>
    <t>/organization/ greystone</t>
  </si>
  <si>
    <t>/organization/greystone</t>
  </si>
  <si>
    <t>/funding-round/cd9cc46a7c1b7462126131dc717c8493</t>
  </si>
  <si>
    <t>/Organization/Greystone</t>
  </si>
  <si>
    <t>Greystone</t>
  </si>
  <si>
    <t>http://www.greyco.com</t>
  </si>
  <si>
    <t>/organization/ greystripe</t>
  </si>
  <si>
    <t>/ORGANIZATION/GREYSTRIPE</t>
  </si>
  <si>
    <t>/funding-round/50d873affde520cd22cfa0a2789cf41f</t>
  </si>
  <si>
    <t>/Organization/Greystripe</t>
  </si>
  <si>
    <t>Greystripe</t>
  </si>
  <si>
    <t>http://greystripe.com</t>
  </si>
  <si>
    <t>/organization/greystripe</t>
  </si>
  <si>
    <t>/funding-round/555f25d6054f756066a52d4c51cfdcd6</t>
  </si>
  <si>
    <t>/funding-round/a0874024f024b9bc32ad2735140d229e</t>
  </si>
  <si>
    <t>/funding-round/d4ff6aa992d687daf9c23c091cb5e830</t>
  </si>
  <si>
    <t>/funding-round/fdb6d16472e2e0d91ef0fd4272de1c8d</t>
  </si>
  <si>
    <t>/organization/ greytip-software</t>
  </si>
  <si>
    <t>/organization/greytip-software</t>
  </si>
  <si>
    <t>/funding-round/4b45212553a2efc57fe7bd8feecf05dc</t>
  </si>
  <si>
    <t>/Organization/Greytip-Software</t>
  </si>
  <si>
    <t>Greytip Software</t>
  </si>
  <si>
    <t>http://www.greytip.com</t>
  </si>
  <si>
    <t>/organization/ grid</t>
  </si>
  <si>
    <t>/ORGANIZATION/GRID</t>
  </si>
  <si>
    <t>/funding-round/7955a7fcdf5f88a69f8610a52222ff2a</t>
  </si>
  <si>
    <t>/Organization/Grid</t>
  </si>
  <si>
    <t>GRID</t>
  </si>
  <si>
    <t>http://www.workwithgrid.com</t>
  </si>
  <si>
    <t>/organization/ grid-ant-technologies</t>
  </si>
  <si>
    <t>/organization/grid-ant-technologies</t>
  </si>
  <si>
    <t>/funding-round/f64e337200c2d49666c2153f25aea3dc</t>
  </si>
  <si>
    <t>/Organization/Grid-Ant-Technologies</t>
  </si>
  <si>
    <t>Cubeit</t>
  </si>
  <si>
    <t>http://cubeit.io</t>
  </si>
  <si>
    <t>Application Platforms|Innovation Management|Startups|Technology</t>
  </si>
  <si>
    <t>/organization/ grid-dynamics</t>
  </si>
  <si>
    <t>/ORGANIZATION/GRID-DYNAMICS</t>
  </si>
  <si>
    <t>/funding-round/c617a72c91e49853b448d668808deb58</t>
  </si>
  <si>
    <t>/Organization/Grid-Dynamics</t>
  </si>
  <si>
    <t>Grid Dynamics</t>
  </si>
  <si>
    <t>http://www.griddynamics.com</t>
  </si>
  <si>
    <t>E-Commerce Platforms|Enterprise Software|Mobile Commerce</t>
  </si>
  <si>
    <t>/organization/ grid-mobile</t>
  </si>
  <si>
    <t>/organization/grid-mobile</t>
  </si>
  <si>
    <t>/funding-round/a9f2d51d3e144ae6a51ed4853e5c45c4</t>
  </si>
  <si>
    <t>/Organization/Grid-Mobile</t>
  </si>
  <si>
    <t>Mast Mobile</t>
  </si>
  <si>
    <t>http://www.mastmobile.com</t>
  </si>
  <si>
    <t>Mobile|SaaS|Software|Wireless</t>
  </si>
  <si>
    <t>/ORGANIZATION/GRID-MOBILE</t>
  </si>
  <si>
    <t>/funding-round/ce244c574b754ff24f0e6ac09e271a15</t>
  </si>
  <si>
    <t>/organization/ grid-net</t>
  </si>
  <si>
    <t>/organization/grid-net</t>
  </si>
  <si>
    <t>/funding-round/8a25b95862f1aaa22ecd72356b852c05</t>
  </si>
  <si>
    <t>/Organization/Grid-Net</t>
  </si>
  <si>
    <t>Grid Net</t>
  </si>
  <si>
    <t>http://www.grid-net.com</t>
  </si>
  <si>
    <t>/ORGANIZATION/GRID-NET</t>
  </si>
  <si>
    <t>/funding-round/8be02ca7da5f7c25b623ed7072e3d873</t>
  </si>
  <si>
    <t>/funding-round/ab2a3774060f7afa4d223a752f6c736c</t>
  </si>
  <si>
    <t>/organization/ grid20-20</t>
  </si>
  <si>
    <t>/ORGANIZATION/GRID20-20</t>
  </si>
  <si>
    <t>/funding-round/0b795009c505a016fffa99052d53d597</t>
  </si>
  <si>
    <t>/Organization/Grid20-20</t>
  </si>
  <si>
    <t>Grid20/20</t>
  </si>
  <si>
    <t>http://grid2020.com/</t>
  </si>
  <si>
    <t>Hardware + Software|Utilities</t>
  </si>
  <si>
    <t>/organization/grid20-20</t>
  </si>
  <si>
    <t>/funding-round/4599db6d291135ade6a19476a2b2370c</t>
  </si>
  <si>
    <t>/funding-round/a57f1ab238e515bd71614a09f7ad6665</t>
  </si>
  <si>
    <t>/organization/ grid2home</t>
  </si>
  <si>
    <t>/organization/grid2home</t>
  </si>
  <si>
    <t>/funding-round/1e30d3d3a9b5a84696fc61ec6d642835</t>
  </si>
  <si>
    <t>/Organization/Grid2Home</t>
  </si>
  <si>
    <t>Kitu Systems</t>
  </si>
  <si>
    <t>http://www.grid2home.com</t>
  </si>
  <si>
    <t>/ORGANIZATION/GRID2HOME</t>
  </si>
  <si>
    <t>/funding-round/62e55d33081776fb365d2384822df720</t>
  </si>
  <si>
    <t>/funding-round/b1bebd056621f02c6396f169f3774637</t>
  </si>
  <si>
    <t>/funding-round/c88ecf5ad38712df86931bdfe569eedd</t>
  </si>
  <si>
    <t>/funding-round/f024a0ab3dc7d444820a7f1232fab0d2</t>
  </si>
  <si>
    <t>/organization/ grid4c</t>
  </si>
  <si>
    <t>/ORGANIZATION/GRID4C</t>
  </si>
  <si>
    <t>/funding-round/5fcdc713477ba78741e770b3118f54c6</t>
  </si>
  <si>
    <t>/Organization/Grid4C</t>
  </si>
  <si>
    <t>Grid4C</t>
  </si>
  <si>
    <t>http://grid4c.com</t>
  </si>
  <si>
    <t>/organization/ gridapp-systems</t>
  </si>
  <si>
    <t>/organization/gridapp-systems</t>
  </si>
  <si>
    <t>/funding-round/0dc5443ffb497a895f3936b3a2a17606</t>
  </si>
  <si>
    <t>/Organization/Gridapp-Systems</t>
  </si>
  <si>
    <t>GridApp Systems</t>
  </si>
  <si>
    <t>http://www.gridapp.com</t>
  </si>
  <si>
    <t>/ORGANIZATION/GRIDAPP-SYSTEMS</t>
  </si>
  <si>
    <t>/funding-round/2c424559d895cfbe4bd69f0b3f4063f7</t>
  </si>
  <si>
    <t>/organization/ gridbridge</t>
  </si>
  <si>
    <t>/organization/gridbridge</t>
  </si>
  <si>
    <t>/funding-round/3e1930585479df7c8483599bd09a5d6b</t>
  </si>
  <si>
    <t>/Organization/Gridbridge</t>
  </si>
  <si>
    <t>GridBridge</t>
  </si>
  <si>
    <t>http://www.grid-bridge.com</t>
  </si>
  <si>
    <t>/ORGANIZATION/GRIDBRIDGE</t>
  </si>
  <si>
    <t>/funding-round/3f972c581306bc5d226b3d3e660ef05e</t>
  </si>
  <si>
    <t>/funding-round/4dd65bb30c519e980b58be6f063929a8</t>
  </si>
  <si>
    <t>/funding-round/558ea32542576e3caa7c7743d8d9643e</t>
  </si>
  <si>
    <t>/funding-round/62a6e1683ad286ef97d039c3945f98a7</t>
  </si>
  <si>
    <t>/funding-round/8452972963ea273517f4233ca3fb6b38</t>
  </si>
  <si>
    <t>/organization/ gridcentric</t>
  </si>
  <si>
    <t>/organization/gridcentric</t>
  </si>
  <si>
    <t>/funding-round/a7c81f021f4d028164ce9948275dfcdd</t>
  </si>
  <si>
    <t>/Organization/Gridcentric</t>
  </si>
  <si>
    <t>Gridcentric</t>
  </si>
  <si>
    <t>http://www.gridcentric.com</t>
  </si>
  <si>
    <t>/ORGANIZATION/GRIDCENTRIC</t>
  </si>
  <si>
    <t>/funding-round/ae51adb438368ff8f45b41a11d26dac5</t>
  </si>
  <si>
    <t>/organization/ gridco</t>
  </si>
  <si>
    <t>/organization/gridco</t>
  </si>
  <si>
    <t>/funding-round/1486122e2916d488e28b76ee7dcc4457</t>
  </si>
  <si>
    <t>/Organization/Gridco</t>
  </si>
  <si>
    <t>Gridco</t>
  </si>
  <si>
    <t>http://www.gridcosystems.com</t>
  </si>
  <si>
    <t>/ORGANIZATION/GRIDCO</t>
  </si>
  <si>
    <t>/funding-round/273ae2b573a2093e9da184322e182a53</t>
  </si>
  <si>
    <t>/funding-round/7354657de526e7d042e97aa23f63163c</t>
  </si>
  <si>
    <t>/funding-round/8b8d60fc01eee552c65fbe681872d40f</t>
  </si>
  <si>
    <t>/organization/ gridcom-technologies</t>
  </si>
  <si>
    <t>/organization/gridcom-technologies</t>
  </si>
  <si>
    <t>/funding-round/bd29666209a0606e32ee47f46652f5fa</t>
  </si>
  <si>
    <t>/Organization/Gridcom-Technologies</t>
  </si>
  <si>
    <t>GridCOM Technologies</t>
  </si>
  <si>
    <t>http://gridcomtechnologies.com</t>
  </si>
  <si>
    <t>/ORGANIZATION/GRIDCOM-TECHNOLOGIES</t>
  </si>
  <si>
    <t>/funding-round/e41f21f1677067d5b26bf4099400601b</t>
  </si>
  <si>
    <t>/organization/ gridcomm</t>
  </si>
  <si>
    <t>/organization/gridcomm</t>
  </si>
  <si>
    <t>/funding-round/3e57b6dcca2a22bfcb1263dc441b7c91</t>
  </si>
  <si>
    <t>/Organization/Gridcomm</t>
  </si>
  <si>
    <t>gridComm</t>
  </si>
  <si>
    <t>http://www.gridcomm-plc.com/index.php</t>
  </si>
  <si>
    <t>Clean Energy|Home Automation|Semiconductors|Smart Grid</t>
  </si>
  <si>
    <t>/organization/ gridcraft</t>
  </si>
  <si>
    <t>/ORGANIZATION/GRIDCRAFT</t>
  </si>
  <si>
    <t>/funding-round/ae5299c219d7bec4d5b25369337bc673</t>
  </si>
  <si>
    <t>/Organization/Gridcraft</t>
  </si>
  <si>
    <t>GridCraft</t>
  </si>
  <si>
    <t>http://gridcraft.com</t>
  </si>
  <si>
    <t>Big Data Analytics|Business Intelligence|SaaS|Software|Startups</t>
  </si>
  <si>
    <t>/organization/ gridcure</t>
  </si>
  <si>
    <t>/organization/gridcure</t>
  </si>
  <si>
    <t>/funding-round/9d4aebfcc834a44a0b9cde5f94ee1bda</t>
  </si>
  <si>
    <t>/Organization/Gridcure</t>
  </si>
  <si>
    <t>GridCure</t>
  </si>
  <si>
    <t>http://www.gridcure.com</t>
  </si>
  <si>
    <t>/organization/ griddig</t>
  </si>
  <si>
    <t>/ORGANIZATION/GRIDDIG</t>
  </si>
  <si>
    <t>/funding-round/a376700d85be19dccafb146694142b21</t>
  </si>
  <si>
    <t>/Organization/Griddig</t>
  </si>
  <si>
    <t>griddig</t>
  </si>
  <si>
    <t>http://www.griddig.com/</t>
  </si>
  <si>
    <t>Commercial Real Estate|Marketplaces|Real Estate|SaaS</t>
  </si>
  <si>
    <t>/organization/ gridgain-systems</t>
  </si>
  <si>
    <t>/organization/gridgain-systems</t>
  </si>
  <si>
    <t>/funding-round/4afcf284a81b2a2c266297926c810cda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GAIN-SYSTEMS</t>
  </si>
  <si>
    <t>/funding-round/4c6bd4ecb264df05eda0b5382e91e2f3</t>
  </si>
  <si>
    <t>/organization/ gridiant-corp</t>
  </si>
  <si>
    <t>/organization/gridiant-corp</t>
  </si>
  <si>
    <t>/funding-round/444e253c814b9fc7eef77fb30f202b88</t>
  </si>
  <si>
    <t>/Organization/Gridiant-Corp</t>
  </si>
  <si>
    <t>GRIDiant Corporation</t>
  </si>
  <si>
    <t>http://www.gridiantcorp.com</t>
  </si>
  <si>
    <t>Distribution|Software|Utilities</t>
  </si>
  <si>
    <t>/organization/ gridiron-software</t>
  </si>
  <si>
    <t>/ORGANIZATION/GRIDIRON-SOFTWARE</t>
  </si>
  <si>
    <t>/funding-round/55194633495d48b7f18f83ec89e38ba5</t>
  </si>
  <si>
    <t>/Organization/Gridiron-Software</t>
  </si>
  <si>
    <t>GridIron Software</t>
  </si>
  <si>
    <t>http://www.gridironsoftware.com</t>
  </si>
  <si>
    <t>/organization/gridiron-software</t>
  </si>
  <si>
    <t>/funding-round/88b83bfb9df7b9edf25b1f16df27ff22</t>
  </si>
  <si>
    <t>/funding-round/ede9daec40ce14c948906e21d0973bc4</t>
  </si>
  <si>
    <t>/organization/ gridiron-systems</t>
  </si>
  <si>
    <t>/organization/gridiron-systems</t>
  </si>
  <si>
    <t>/funding-round/56e64b1e8dab76b4b85e423d60cc7e22</t>
  </si>
  <si>
    <t>/Organization/Gridiron-Systems</t>
  </si>
  <si>
    <t>GridIron Systems</t>
  </si>
  <si>
    <t>http://www.gridironsystems.com</t>
  </si>
  <si>
    <t>Big Data|Big Data Analytics|Hardware + Software</t>
  </si>
  <si>
    <t>/organization/ gridium</t>
  </si>
  <si>
    <t>/ORGANIZATION/GRIDIUM</t>
  </si>
  <si>
    <t>/funding-round/50fccda1b85cb2615f5c0dbde29a6963</t>
  </si>
  <si>
    <t>/Organization/Gridium</t>
  </si>
  <si>
    <t>Gridium</t>
  </si>
  <si>
    <t>http://www.gridium.com</t>
  </si>
  <si>
    <t>/organization/gridium</t>
  </si>
  <si>
    <t>/funding-round/81d149fa54757898f4976518ee4cdd55</t>
  </si>
  <si>
    <t>/organization/ gridle-in</t>
  </si>
  <si>
    <t>/ORGANIZATION/GRIDLE-IN</t>
  </si>
  <si>
    <t>/funding-round/440b9ba1baaf0b4d8d7ea4eeda131e4e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e-in</t>
  </si>
  <si>
    <t>/funding-round/5719ee1dc24d173848174c4c9fb41c28</t>
  </si>
  <si>
    <t>/funding-round/b64ee3eef654e0e5614e1caab6276e52</t>
  </si>
  <si>
    <t>/funding-round/c0fd0e2b6a4db87d6bd3a6d12d4601e6</t>
  </si>
  <si>
    <t>/organization/ gridline-communications</t>
  </si>
  <si>
    <t>/ORGANIZATION/GRIDLINE-COMMUNICATIONS</t>
  </si>
  <si>
    <t>/funding-round/2e0faae49a242aebaef0e665003ae89a</t>
  </si>
  <si>
    <t>/Organization/Gridline-Communications</t>
  </si>
  <si>
    <t>Gridline Communications</t>
  </si>
  <si>
    <t>http://mygridline.com</t>
  </si>
  <si>
    <t>/organization/ gridmarkets</t>
  </si>
  <si>
    <t>/organization/gridmarkets</t>
  </si>
  <si>
    <t>/funding-round/613182fd76447c01097e2c712551c6a0</t>
  </si>
  <si>
    <t>/Organization/Gridmarkets</t>
  </si>
  <si>
    <t>GridMarkets</t>
  </si>
  <si>
    <t>http://www.GridMarkets.com</t>
  </si>
  <si>
    <t>/organization/ gridnetworks</t>
  </si>
  <si>
    <t>/ORGANIZATION/GRIDNETWORKS</t>
  </si>
  <si>
    <t>/funding-round/b5d1546c045c117c84a3d5e5641929d1</t>
  </si>
  <si>
    <t>/Organization/Gridnetworks</t>
  </si>
  <si>
    <t>GridNetworks</t>
  </si>
  <si>
    <t>http://gridnetworks.com</t>
  </si>
  <si>
    <t>Content Delivery|Games|Peer-to-Peer|Video Streaming</t>
  </si>
  <si>
    <t>/organization/gridnetworks</t>
  </si>
  <si>
    <t>/funding-round/c065326f04e7ce76ded3231735b0fecd</t>
  </si>
  <si>
    <t>/funding-round/f64e167a203ed6a090a67d4735b7b6ed</t>
  </si>
  <si>
    <t>/organization/ gridpoint</t>
  </si>
  <si>
    <t>/organization/gridpoint</t>
  </si>
  <si>
    <t>/funding-round/0472c2bc667dd6979c4c0279c24656c0</t>
  </si>
  <si>
    <t>/Organization/Gridpoint</t>
  </si>
  <si>
    <t>GridPoint</t>
  </si>
  <si>
    <t>http://gridpoint.com</t>
  </si>
  <si>
    <t>Clean Technology|Energy Management|Sustainability</t>
  </si>
  <si>
    <t>/ORGANIZATION/GRIDPOINT</t>
  </si>
  <si>
    <t>/funding-round/1cdb420965f2d88854cd629123dff8f5</t>
  </si>
  <si>
    <t>/funding-round/2ac1455457444bef4b6c76cc8258e57c</t>
  </si>
  <si>
    <t>/funding-round/51ccc3111978209b0662f445cacf3856</t>
  </si>
  <si>
    <t>/funding-round/6ad265248f040f98538cb21315283714</t>
  </si>
  <si>
    <t>/funding-round/7013786a4d2a3bd7d9a379fb1eb6b033</t>
  </si>
  <si>
    <t>/funding-round/9992b90badb85baf8312a31689247f65</t>
  </si>
  <si>
    <t>/funding-round/c33d440e98f442c5a6b06cbbc6cadbbb</t>
  </si>
  <si>
    <t>/funding-round/c6fbbaefdf31ba5990f78bda71d58630</t>
  </si>
  <si>
    <t>/funding-round/d23bdc37b0204f559d7b8bf2d5d2f8ae</t>
  </si>
  <si>
    <t>/funding-round/e5ad05cc386570a071019bcb91ccc683</t>
  </si>
  <si>
    <t>/organization/ gridpoint-systems</t>
  </si>
  <si>
    <t>/ORGANIZATION/GRIDPOINT-SYSTEMS</t>
  </si>
  <si>
    <t>/funding-round/6bc9177156afbc0ff855e2340dc7500d</t>
  </si>
  <si>
    <t>/Organization/Gridpoint-Systems</t>
  </si>
  <si>
    <t>Gridpoint Systems</t>
  </si>
  <si>
    <t>http://www.gridpointsystems.com</t>
  </si>
  <si>
    <t>Ottawa Lake</t>
  </si>
  <si>
    <t>/organization/ gridpotential</t>
  </si>
  <si>
    <t>/organization/gridpotential</t>
  </si>
  <si>
    <t>/funding-round/c6feeb4ebc9dfe0ccd063c5411b10b7e</t>
  </si>
  <si>
    <t>/Organization/Gridpotential</t>
  </si>
  <si>
    <t>GridPotential</t>
  </si>
  <si>
    <t>Smart Grid</t>
  </si>
  <si>
    <t>/organization/ gridscale</t>
  </si>
  <si>
    <t>/ORGANIZATION/GRIDSCALE</t>
  </si>
  <si>
    <t>/funding-round/8f19f20f9d5a640122e6ef0e06de3a90</t>
  </si>
  <si>
    <t>/Organization/Gridscale</t>
  </si>
  <si>
    <t>gridscale</t>
  </si>
  <si>
    <t>https://gridscale.io</t>
  </si>
  <si>
    <t>Application Platforms|Cloud Infrastructure|Service Providers</t>
  </si>
  <si>
    <t>/organization/ gridspace</t>
  </si>
  <si>
    <t>/organization/gridspace</t>
  </si>
  <si>
    <t>/funding-round/0f42bbaaea9e920d2b4c402efdca9339</t>
  </si>
  <si>
    <t>/Organization/Gridspace</t>
  </si>
  <si>
    <t>Gridspace</t>
  </si>
  <si>
    <t>http://www.gridspace.com/</t>
  </si>
  <si>
    <t>/ORGANIZATION/GRIDSPACE</t>
  </si>
  <si>
    <t>/funding-round/ca1a2a73d24a7cd615536b26292a6ab3</t>
  </si>
  <si>
    <t>/organization/ gridstone-research</t>
  </si>
  <si>
    <t>/organization/gridstone-research</t>
  </si>
  <si>
    <t>/funding-round/a496bdad9c0278c7c50b9fabb2c69390</t>
  </si>
  <si>
    <t>/Organization/Gridstone-Research</t>
  </si>
  <si>
    <t>Gridstone Research</t>
  </si>
  <si>
    <t>http://www.gridstoneresearch.com</t>
  </si>
  <si>
    <t>/ORGANIZATION/GRIDSTONE-RESEARCH</t>
  </si>
  <si>
    <t>/funding-round/da56c181a17e71e8504fb42fbaca675a</t>
  </si>
  <si>
    <t>/organization/ gridstore</t>
  </si>
  <si>
    <t>/organization/gridstore</t>
  </si>
  <si>
    <t>/funding-round/5c9bc9520b1ce46d1fa6d5628ba15ac4</t>
  </si>
  <si>
    <t>/Organization/Gridstore</t>
  </si>
  <si>
    <t>Gridstore</t>
  </si>
  <si>
    <t>http://www.gridstore.com</t>
  </si>
  <si>
    <t>Cloud Computing|Cloud Infrastructure</t>
  </si>
  <si>
    <t>/ORGANIZATION/GRIDSTORE</t>
  </si>
  <si>
    <t>/funding-round/728238da4105a7768f6d1ab83b59629c</t>
  </si>
  <si>
    <t>/funding-round/93ea2756c8ca291a367402610f9374bc</t>
  </si>
  <si>
    <t>/organization/ gridsum</t>
  </si>
  <si>
    <t>/ORGANIZATION/GRIDSUM</t>
  </si>
  <si>
    <t>/funding-round/0095ddfb6932664d0e99faf1c957d81e</t>
  </si>
  <si>
    <t>/Organization/Gridsum</t>
  </si>
  <si>
    <t>Gridsum</t>
  </si>
  <si>
    <t>http://www.gridsum.com/</t>
  </si>
  <si>
    <t>Big Data|Business Intelligence|Digital Media</t>
  </si>
  <si>
    <t>/organization/gridsum</t>
  </si>
  <si>
    <t>/funding-round/67a09535657aae87a0cb2248c5f449fc</t>
  </si>
  <si>
    <t>/funding-round/f788e1b932867d0a576762343a278229</t>
  </si>
  <si>
    <t>/organization/ gridtential-energy</t>
  </si>
  <si>
    <t>/organization/gridtential-energy</t>
  </si>
  <si>
    <t>/funding-round/5a3f5aa6c350382f39c831960b22b12f</t>
  </si>
  <si>
    <t>/Organization/Gridtential-Energy</t>
  </si>
  <si>
    <t>Gridtential Energy</t>
  </si>
  <si>
    <t>http://www.gridtential.com</t>
  </si>
  <si>
    <t>/organization/ gridx</t>
  </si>
  <si>
    <t>/ORGANIZATION/GRIDX</t>
  </si>
  <si>
    <t>/funding-round/80cb5390a4eae6261246f4ef769ac8c7</t>
  </si>
  <si>
    <t>/Organization/Gridx</t>
  </si>
  <si>
    <t>GridX</t>
  </si>
  <si>
    <t>http://www.gridx.com</t>
  </si>
  <si>
    <t>/organization/ griffid</t>
  </si>
  <si>
    <t>/organization/griffid</t>
  </si>
  <si>
    <t>/funding-round/943057211063d21842f1c650cf6b07f5</t>
  </si>
  <si>
    <t>/Organization/Griffid</t>
  </si>
  <si>
    <t>Griffid</t>
  </si>
  <si>
    <t>http://www.griffid.com</t>
  </si>
  <si>
    <t>/organization/ grillin-in-the-city</t>
  </si>
  <si>
    <t>/ORGANIZATION/GRILLIN-IN-THE-CITY</t>
  </si>
  <si>
    <t>/funding-round/53a0e3d989d2d67cc070ff7bd71b4333</t>
  </si>
  <si>
    <t>/Organization/Grillin-In-The-City</t>
  </si>
  <si>
    <t>Grillin In The City</t>
  </si>
  <si>
    <t>http://mancavenation.weebly.com/</t>
  </si>
  <si>
    <t>Sturtevant</t>
  </si>
  <si>
    <t>/organization/ grillo</t>
  </si>
  <si>
    <t>/organization/grillo</t>
  </si>
  <si>
    <t>/funding-round/bc40c6af04c9094de625a22158e4d92e</t>
  </si>
  <si>
    <t>/Organization/Grillo</t>
  </si>
  <si>
    <t>Grillo</t>
  </si>
  <si>
    <t>http://www.grillo.io</t>
  </si>
  <si>
    <t>Communities|Public Safety|Technology</t>
  </si>
  <si>
    <t>/ORGANIZATION/GRILLO</t>
  </si>
  <si>
    <t>/funding-round/f74ef6736e5d004bb7ee18658ec6ffd2</t>
  </si>
  <si>
    <t>/organization/ grimm-bros</t>
  </si>
  <si>
    <t>/organization/grimm-bros</t>
  </si>
  <si>
    <t>/funding-round/f9005fdc510cad8a7d284e87b4079842</t>
  </si>
  <si>
    <t>/Organization/Grimm-Bros</t>
  </si>
  <si>
    <t>Grimm Bros</t>
  </si>
  <si>
    <t>http://grimm-bros.com/</t>
  </si>
  <si>
    <t>Console Gaming|Mobile Games|Video Games</t>
  </si>
  <si>
    <t>/organization/ grin-inc-</t>
  </si>
  <si>
    <t>/ORGANIZATION/GRIN-INC-</t>
  </si>
  <si>
    <t>/funding-round/70207db4d02cc8d1542135d03bbe6b0a</t>
  </si>
  <si>
    <t>/Organization/Grin-Inc-</t>
  </si>
  <si>
    <t>Grin Apps</t>
  </si>
  <si>
    <t>http://www.grinapps.com</t>
  </si>
  <si>
    <t>/organization/grin-inc-</t>
  </si>
  <si>
    <t>/funding-round/90456deeeeabb97cecfe2212b434c45b</t>
  </si>
  <si>
    <t>/organization/ grin-publishing</t>
  </si>
  <si>
    <t>/ORGANIZATION/GRIN-PUBLISHING</t>
  </si>
  <si>
    <t>/funding-round/510515a8bd2722912e50292231a3a4c8</t>
  </si>
  <si>
    <t>/Organization/Grin-Publishing</t>
  </si>
  <si>
    <t>Open Publishing</t>
  </si>
  <si>
    <t>http://openpublishing.com</t>
  </si>
  <si>
    <t>Education|Printing|Publishing|SaaS|Software</t>
  </si>
  <si>
    <t>/organization/grin-publishing</t>
  </si>
  <si>
    <t>/funding-round/9bebbbd3fe75999ab43eae16e3a72036</t>
  </si>
  <si>
    <t>/funding-round/becee6f44f5e1375c07ccc4c053fedd8</t>
  </si>
  <si>
    <t>/organization/ grinbath</t>
  </si>
  <si>
    <t>/organization/grinbath</t>
  </si>
  <si>
    <t>/funding-round/f189e8724df95add33d7df9c765e741a</t>
  </si>
  <si>
    <t>/Organization/Grinbath</t>
  </si>
  <si>
    <t>Grinbath</t>
  </si>
  <si>
    <t>http://www.grinbath.com</t>
  </si>
  <si>
    <t>/organization/ grip</t>
  </si>
  <si>
    <t>/ORGANIZATION/GRIP</t>
  </si>
  <si>
    <t>/funding-round/396608c549195b100ef2b663742d6bfd</t>
  </si>
  <si>
    <t>/Organization/Grip</t>
  </si>
  <si>
    <t>Grip</t>
  </si>
  <si>
    <t>https://www.getgrip.io</t>
  </si>
  <si>
    <t>Professional Networking|Social Media</t>
  </si>
  <si>
    <t>/organization/ gripati-digital-entertainment</t>
  </si>
  <si>
    <t>/organization/gripati-digital-entertainment</t>
  </si>
  <si>
    <t>/funding-round/a414c6efe700917859207a0ae0b8c39a</t>
  </si>
  <si>
    <t>/Organization/Gripati-Digital-Entertainment</t>
  </si>
  <si>
    <t>Gripati Digital Entertainment</t>
  </si>
  <si>
    <t>http://gripati.com</t>
  </si>
  <si>
    <t>/organization/ gripeo</t>
  </si>
  <si>
    <t>/ORGANIZATION/GRIPEO</t>
  </si>
  <si>
    <t>/funding-round/31f57fb8ac52a40d24c5018d36e06316</t>
  </si>
  <si>
    <t>/Organization/Gripeo</t>
  </si>
  <si>
    <t>GripeO Social ReSolve</t>
  </si>
  <si>
    <t>http://www.gripeo.com/businesses</t>
  </si>
  <si>
    <t>Advertising|Curated Web|Customer Service|Mobile</t>
  </si>
  <si>
    <t>/organization/gripeo</t>
  </si>
  <si>
    <t>/funding-round/42bd5358b9a0d288468050755b7a8dd0</t>
  </si>
  <si>
    <t>/funding-round/4c4be7d6803ddce43f61c13caf477804</t>
  </si>
  <si>
    <t>/organization/ gripnote</t>
  </si>
  <si>
    <t>/organization/gripnote</t>
  </si>
  <si>
    <t>/funding-round/5045f947a2fcc5aeb7148674cd6f015a</t>
  </si>
  <si>
    <t>/Organization/Gripnote</t>
  </si>
  <si>
    <t>gripNote</t>
  </si>
  <si>
    <t>http://www.gripnote.com</t>
  </si>
  <si>
    <t>/organization/ grippn-tech</t>
  </si>
  <si>
    <t>/ORGANIZATION/GRIPPN-TECH</t>
  </si>
  <si>
    <t>/funding-round/8d75ca1b4ae6a412aa4dfed888ce7a4b</t>
  </si>
  <si>
    <t>/Organization/Grippn-Tech</t>
  </si>
  <si>
    <t>Gripp'n Tech</t>
  </si>
  <si>
    <t>http://www.grippingo.com</t>
  </si>
  <si>
    <t>/organization/ grit-media</t>
  </si>
  <si>
    <t>/organization/grit-media</t>
  </si>
  <si>
    <t>/funding-round/a8886854869abc886cb8b5c0f0ad02b7</t>
  </si>
  <si>
    <t>/Organization/Grit-Media</t>
  </si>
  <si>
    <t>Grit Media</t>
  </si>
  <si>
    <t>https://www.youtube.com/gritmediaco</t>
  </si>
  <si>
    <t>/organization/ griti</t>
  </si>
  <si>
    <t>/ORGANIZATION/GRITI</t>
  </si>
  <si>
    <t>/funding-round/a168d454bb6e79ef53870e800fb77e35</t>
  </si>
  <si>
    <t>/Organization/Griti</t>
  </si>
  <si>
    <t>Griti</t>
  </si>
  <si>
    <t>http://www.griti.co/</t>
  </si>
  <si>
    <t>/organization/ gritness</t>
  </si>
  <si>
    <t>/organization/gritness</t>
  </si>
  <si>
    <t>/funding-round/4d7469670155924eb50e7c31daf00650</t>
  </si>
  <si>
    <t>/Organization/Gritness</t>
  </si>
  <si>
    <t>Gritness</t>
  </si>
  <si>
    <t>http://www.gritness.com</t>
  </si>
  <si>
    <t>Fitness|Health and Wellness|Search|Sports|Technology</t>
  </si>
  <si>
    <t>/ORGANIZATION/GRITNESS</t>
  </si>
  <si>
    <t>/funding-round/5a6746ba08ed7a9d477831c0aad44367</t>
  </si>
  <si>
    <t>/funding-round/5ee7eac0447acb5c8b978b4a0f91c3a4</t>
  </si>
  <si>
    <t>/funding-round/6d88500e4f27e14b610d5d7127a36ee1</t>
  </si>
  <si>
    <t>/funding-round/a87ba50e08e0072a7dfe991a5e310625</t>
  </si>
  <si>
    <t>/organization/ gritstone-oncology</t>
  </si>
  <si>
    <t>/ORGANIZATION/GRITSTONE-ONCOLOGY</t>
  </si>
  <si>
    <t>/funding-round/d6e822ae35e21d1a153cd1e8aa655e0e</t>
  </si>
  <si>
    <t>/Organization/Gritstone-Oncology</t>
  </si>
  <si>
    <t>Gritstone oncology</t>
  </si>
  <si>
    <t>http://www.gritstoneoncology.com/</t>
  </si>
  <si>
    <t>/organization/ grivy</t>
  </si>
  <si>
    <t>/organization/grivy</t>
  </si>
  <si>
    <t>/funding-round/8bb58b3b1c42f130f4a474801b0c7f07</t>
  </si>
  <si>
    <t>/Organization/Grivy</t>
  </si>
  <si>
    <t>Grivy.com</t>
  </si>
  <si>
    <t>http://www.grivy.com</t>
  </si>
  <si>
    <t>E-Commerce|Online Auctions</t>
  </si>
  <si>
    <t>/ORGANIZATION/GRIVY</t>
  </si>
  <si>
    <t>/funding-round/dc2c60b15abc490ba8ea9da3276cecad</t>
  </si>
  <si>
    <t>/organization/ grizzly-boards</t>
  </si>
  <si>
    <t>/organization/grizzly-boards</t>
  </si>
  <si>
    <t>/funding-round/da0531137a8b9756f053bec4f2487e9c</t>
  </si>
  <si>
    <t>/Organization/Grizzly-Boards</t>
  </si>
  <si>
    <t>Grizzly Boards</t>
  </si>
  <si>
    <t>http://www.grizzlyboards.com</t>
  </si>
  <si>
    <t>Aspen</t>
  </si>
  <si>
    <t>/organization/ grj</t>
  </si>
  <si>
    <t>/ORGANIZATION/GRJ</t>
  </si>
  <si>
    <t>/funding-round/37d27fa4ff33706bd2dcc50c4067f1f5</t>
  </si>
  <si>
    <t>/Organization/Grj</t>
  </si>
  <si>
    <t>GRJ</t>
  </si>
  <si>
    <t>/organization/ grm-internet</t>
  </si>
  <si>
    <t>/organization/grm-internet</t>
  </si>
  <si>
    <t>/funding-round/64761d368606812b65f66eebf5d55361</t>
  </si>
  <si>
    <t>/Organization/Grm-Internet</t>
  </si>
  <si>
    <t>GRM Internet</t>
  </si>
  <si>
    <t>http://www.grminternet.com.br/about.php</t>
  </si>
  <si>
    <t>/organization/ grne-solutions</t>
  </si>
  <si>
    <t>/ORGANIZATION/GRNE-SOLUTIONS</t>
  </si>
  <si>
    <t>/funding-round/560833715d879616a657003205e8795a</t>
  </si>
  <si>
    <t>/Organization/Grne-Solutions</t>
  </si>
  <si>
    <t>GRNE Solutions</t>
  </si>
  <si>
    <t>http://grnesolutions.com</t>
  </si>
  <si>
    <t>Roca</t>
  </si>
  <si>
    <t>/organization/ gro</t>
  </si>
  <si>
    <t>/organization/gro</t>
  </si>
  <si>
    <t>/funding-round/469af0fd63793f4c401f36312e2f525b</t>
  </si>
  <si>
    <t>/Organization/Gro</t>
  </si>
  <si>
    <t>Gro</t>
  </si>
  <si>
    <t>/organization/ gro-intelligence</t>
  </si>
  <si>
    <t>/ORGANIZATION/GRO-INTELLIGENCE</t>
  </si>
  <si>
    <t>/funding-round/edaa672df5b812880413a6cef33b492c</t>
  </si>
  <si>
    <t>/Organization/Gro-Intelligence</t>
  </si>
  <si>
    <t>Gro Intelligence</t>
  </si>
  <si>
    <t>http://gro-intelligence.com</t>
  </si>
  <si>
    <t>Agriculture|Big Data|Commodities|Data Visualization</t>
  </si>
  <si>
    <t>/organization/ grocerkey</t>
  </si>
  <si>
    <t>/organization/grocerkey</t>
  </si>
  <si>
    <t>/funding-round/0cf14b7dd0a34395b3735d805d6e0f57</t>
  </si>
  <si>
    <t>/Organization/Grocerkey</t>
  </si>
  <si>
    <t>GrocerKey</t>
  </si>
  <si>
    <t>http://grocerkey.com/</t>
  </si>
  <si>
    <t>Delivery|Groceries|Internet</t>
  </si>
  <si>
    <t>/ORGANIZATION/GROCERKEY</t>
  </si>
  <si>
    <t>/funding-round/4d8efbe508e650ca1c799c9d3fc25f2c</t>
  </si>
  <si>
    <t>/organization/ grocerme</t>
  </si>
  <si>
    <t>/organization/grocerme</t>
  </si>
  <si>
    <t>/funding-round/8aa2ad7c7c4ed729be00f9e19c3373ab</t>
  </si>
  <si>
    <t>/Organization/Grocerme</t>
  </si>
  <si>
    <t>GrocerMe</t>
  </si>
  <si>
    <t>http://grocerme.co</t>
  </si>
  <si>
    <t>Delivery|Groceries|Mobile</t>
  </si>
  <si>
    <t>/organization/ grocery-butler</t>
  </si>
  <si>
    <t>/ORGANIZATION/GROCERY-BUTLER</t>
  </si>
  <si>
    <t>/funding-round/9727f5cf0abeb4ea36f54e5c66febad3</t>
  </si>
  <si>
    <t>/Organization/Grocery-Butler</t>
  </si>
  <si>
    <t>Grocery Butler</t>
  </si>
  <si>
    <t>http://grocerybutler.com.au/</t>
  </si>
  <si>
    <t>Groceries|Internet|Retail</t>
  </si>
  <si>
    <t>/organization/ grocery-shopping-network</t>
  </si>
  <si>
    <t>/organization/grocery-shopping-network</t>
  </si>
  <si>
    <t>/funding-round/9a4bdca71e2ef2ca01fa38e3121541fd</t>
  </si>
  <si>
    <t>/Organization/Grocery-Shopping-Network</t>
  </si>
  <si>
    <t>Grocery Shopping Network</t>
  </si>
  <si>
    <t>http://www.groceryshopping.net</t>
  </si>
  <si>
    <t>/organization/ grocio</t>
  </si>
  <si>
    <t>/ORGANIZATION/GROCIO</t>
  </si>
  <si>
    <t>/funding-round/02ab2f8ae01494aacee44c1b67c34c4e</t>
  </si>
  <si>
    <t>/Organization/Grocio</t>
  </si>
  <si>
    <t>Grocio</t>
  </si>
  <si>
    <t>http://www.grocio.com</t>
  </si>
  <si>
    <t>Comparison Shopping|Coupons|Curated Web|Groceries</t>
  </si>
  <si>
    <t>/organization/grocio</t>
  </si>
  <si>
    <t>/funding-round/b3ddd3881f760d8fa1522ed8e969030c</t>
  </si>
  <si>
    <t>/funding-round/cbc1e252bccc9d5cec047e150d98e8fa</t>
  </si>
  <si>
    <t>/organization/ grockit</t>
  </si>
  <si>
    <t>/organization/grockit</t>
  </si>
  <si>
    <t>/funding-round/47fb8121efce13c4f65181a5fd93fd49</t>
  </si>
  <si>
    <t>/Organization/Grockit</t>
  </si>
  <si>
    <t>Grockit</t>
  </si>
  <si>
    <t>http://grockit.com</t>
  </si>
  <si>
    <t>Certification Test|Education|Games|Kids|MMO Games|Testing</t>
  </si>
  <si>
    <t>/ORGANIZATION/GROCKIT</t>
  </si>
  <si>
    <t>/funding-round/5256b596c2315818ca620bc7cfd02870</t>
  </si>
  <si>
    <t>/funding-round/a3d4d33cea91dad1c6b785bc085b4b16</t>
  </si>
  <si>
    <t>/funding-round/ac1377f83627f14691abe4a8303b3e54</t>
  </si>
  <si>
    <t>/funding-round/ad9c59bd9be8cff440549aa5944e0f1c</t>
  </si>
  <si>
    <t>/funding-round/be0fb56de6bb68784c9926839b225fb4</t>
  </si>
  <si>
    <t>/funding-round/c30190be982d9bee6a9dd50617655d03</t>
  </si>
  <si>
    <t>/organization/ grocshop</t>
  </si>
  <si>
    <t>/ORGANIZATION/GROCSHOP</t>
  </si>
  <si>
    <t>/funding-round/b8e45d4757a64eca9b5729f92133fe3a</t>
  </si>
  <si>
    <t>/Organization/Grocshop</t>
  </si>
  <si>
    <t>GrocShop</t>
  </si>
  <si>
    <t>http://grocshop.co.in</t>
  </si>
  <si>
    <t>Consumer Goods|E-Commerce|Emerging Markets|Groceries|Online Shopping|Retail</t>
  </si>
  <si>
    <t>/organization/ groctail</t>
  </si>
  <si>
    <t>/organization/groctail</t>
  </si>
  <si>
    <t>/funding-round/5b3f19b531b2887ba933ad6fe9b94629</t>
  </si>
  <si>
    <t>/Organization/Groctail</t>
  </si>
  <si>
    <t>GrocTail</t>
  </si>
  <si>
    <t>http://groctail.com/</t>
  </si>
  <si>
    <t>/organization/ grofers-trusted-delivery-partner</t>
  </si>
  <si>
    <t>/ORGANIZATION/GROFERS-TRUSTED-DELIVERY-PARTNER</t>
  </si>
  <si>
    <t>/funding-round/1b49726913c4571659a0649c10ec0bf9</t>
  </si>
  <si>
    <t>/Organization/Grofers-Trusted-Delivery-Partner</t>
  </si>
  <si>
    <t>Grofers</t>
  </si>
  <si>
    <t>http://grofers.com</t>
  </si>
  <si>
    <t>Consumer Electronics|Groceries|Pharmaceuticals|Retail</t>
  </si>
  <si>
    <t>/organization/grofers-trusted-delivery-partner</t>
  </si>
  <si>
    <t>/funding-round/2e026da23af80894a16a6f5657478d59</t>
  </si>
  <si>
    <t>/funding-round/3d171739ba3a38546b0020cb18729764</t>
  </si>
  <si>
    <t>/funding-round/57ce3567405cea67b4492c8cdcfcb6e0</t>
  </si>
  <si>
    <t>/organization/ grokker-inc</t>
  </si>
  <si>
    <t>/ORGANIZATION/GROKKER-INC</t>
  </si>
  <si>
    <t>/funding-round/52432e5fc931942ebd058962b2b9b9a0</t>
  </si>
  <si>
    <t>/Organization/Grokker-Inc</t>
  </si>
  <si>
    <t>Grokker</t>
  </si>
  <si>
    <t>http://grokker.com</t>
  </si>
  <si>
    <t>Health and Wellness|Video</t>
  </si>
  <si>
    <t>/organization/grokker-inc</t>
  </si>
  <si>
    <t>/funding-round/8dc3dbbca5e6b0af3977a8afc1eda268</t>
  </si>
  <si>
    <t>/organization/ grokr</t>
  </si>
  <si>
    <t>/ORGANIZATION/GROKR</t>
  </si>
  <si>
    <t>/funding-round/241fc700158bf86998a4084fbc3b52a0</t>
  </si>
  <si>
    <t>/Organization/Grokr</t>
  </si>
  <si>
    <t>Grokr</t>
  </si>
  <si>
    <t>http://grokrlabs.com</t>
  </si>
  <si>
    <t>/organization/grokr</t>
  </si>
  <si>
    <t>/funding-round/35258c1363de2897cc6e0b274ed9450f</t>
  </si>
  <si>
    <t>/organization/ grolltex</t>
  </si>
  <si>
    <t>/ORGANIZATION/GROLLTEX</t>
  </si>
  <si>
    <t>/funding-round/c0f3c196bb2c79bdfccf263d322ca3fa</t>
  </si>
  <si>
    <t>/Organization/Grolltex</t>
  </si>
  <si>
    <t>GrollTex</t>
  </si>
  <si>
    <t>/organization/ grom</t>
  </si>
  <si>
    <t>/organization/grom</t>
  </si>
  <si>
    <t>/funding-round/20e0bf6b48fe90e7dc6472bb33e6f817</t>
  </si>
  <si>
    <t>/Organization/Grom</t>
  </si>
  <si>
    <t>GROM</t>
  </si>
  <si>
    <t>http://www.getgrom.com</t>
  </si>
  <si>
    <t>3D Technology|Mass Customization|Retail</t>
  </si>
  <si>
    <t>/ORGANIZATION/GROM</t>
  </si>
  <si>
    <t>/funding-round/26813303b8888fb6454603471f038ef1</t>
  </si>
  <si>
    <t>/funding-round/610b3e434ecafdf587ed3590d6a01a88</t>
  </si>
  <si>
    <t>/organization/ grono-net</t>
  </si>
  <si>
    <t>/ORGANIZATION/GRONO-NET</t>
  </si>
  <si>
    <t>/funding-round/4c26fa5eda6136b5277a2b4b37e818aa</t>
  </si>
  <si>
    <t>/Organization/Grono-Net</t>
  </si>
  <si>
    <t>Grono.net</t>
  </si>
  <si>
    <t>http://grono.net</t>
  </si>
  <si>
    <t>Poland</t>
  </si>
  <si>
    <t>/organization/grono-net</t>
  </si>
  <si>
    <t>/funding-round/d554abedcd2b3cee50ede61d95283d1f</t>
  </si>
  <si>
    <t>/organization/ grooblin</t>
  </si>
  <si>
    <t>/ORGANIZATION/GROOBLIN</t>
  </si>
  <si>
    <t>/funding-round/f56e4ee53fa53019b608a967a4c3d80e</t>
  </si>
  <si>
    <t>/Organization/Grooblin</t>
  </si>
  <si>
    <t>Tag&amp;See</t>
  </si>
  <si>
    <t>http://tagandsee.com</t>
  </si>
  <si>
    <t>Big Data|Brand Marketing|Curated Web|Publishing|Real Time</t>
  </si>
  <si>
    <t>/organization/ groom-energy-solutions</t>
  </si>
  <si>
    <t>/organization/groom-energy-solutions</t>
  </si>
  <si>
    <t>/funding-round/29b930c5696ef93f727daad418f7410a</t>
  </si>
  <si>
    <t>/Organization/Groom-Energy-Solutions</t>
  </si>
  <si>
    <t>Groom Energy Solutions</t>
  </si>
  <si>
    <t>http://www.groomenergy.com</t>
  </si>
  <si>
    <t>/organization/ groop</t>
  </si>
  <si>
    <t>/ORGANIZATION/GROOP</t>
  </si>
  <si>
    <t>/funding-round/dece20af5490669d383aaa01479741bc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</t>
  </si>
  <si>
    <t>/funding-round/e149d7f41a8cb53f2106a82bc631cc59</t>
  </si>
  <si>
    <t>/organization/ groopie</t>
  </si>
  <si>
    <t>/ORGANIZATION/GROOPIE</t>
  </si>
  <si>
    <t>/funding-round/0a1bbce0ed593f0ac4e964b967ddc298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e</t>
  </si>
  <si>
    <t>/funding-round/5373ef72f51967a7dc17c75aeaa63d1e</t>
  </si>
  <si>
    <t>/funding-round/92acff25c99d0bec93dc43dcc765e311</t>
  </si>
  <si>
    <t>/organization/ groopify-me</t>
  </si>
  <si>
    <t>/organization/groopify-me</t>
  </si>
  <si>
    <t>/funding-round/02cfbf9cf8a1dd3f616d2fac73015f02</t>
  </si>
  <si>
    <t>/Organization/Groopify-Me</t>
  </si>
  <si>
    <t>Groopify</t>
  </si>
  <si>
    <t>http://www.groopify.me</t>
  </si>
  <si>
    <t>Curated Web|Internet|Private Social Networking|Social Media</t>
  </si>
  <si>
    <t>/ORGANIZATION/GROOPIFY-ME</t>
  </si>
  <si>
    <t>/funding-round/4e8c37c1a0c1d8944e1cc59c13f50ece</t>
  </si>
  <si>
    <t>/funding-round/d5e3fde92590168ab33e8d1bb7d28a63</t>
  </si>
  <si>
    <t>/funding-round/f1e7a7a0b4c34f9b7bf7087bfb406dfd</t>
  </si>
  <si>
    <t>/organization/ groopmeup</t>
  </si>
  <si>
    <t>/organization/groopmeup</t>
  </si>
  <si>
    <t>/funding-round/b89fab7cad7d3b4b4088b84029b2aaca</t>
  </si>
  <si>
    <t>/Organization/Groopmeup</t>
  </si>
  <si>
    <t>GroopMeUp</t>
  </si>
  <si>
    <t>http://groopmeup.com</t>
  </si>
  <si>
    <t>Business Services|Networking|Social Media|Social Network Media</t>
  </si>
  <si>
    <t>/organization/ groopt</t>
  </si>
  <si>
    <t>/ORGANIZATION/GROOPT</t>
  </si>
  <si>
    <t>/funding-round/364ff7c22c0318172abe58d5043d1a4e</t>
  </si>
  <si>
    <t>/Organization/Groopt</t>
  </si>
  <si>
    <t>Groopt</t>
  </si>
  <si>
    <t>http://www.groopt.com</t>
  </si>
  <si>
    <t>Big Data|Cloud Computing|Software</t>
  </si>
  <si>
    <t>/organization/ groove</t>
  </si>
  <si>
    <t>/organization/groove</t>
  </si>
  <si>
    <t>/funding-round/7cae50b2e17b750cd198ae8fc0a5bfec</t>
  </si>
  <si>
    <t>/Organization/Groove</t>
  </si>
  <si>
    <t>Groove Customer Support</t>
  </si>
  <si>
    <t>http://www.groovehq.com</t>
  </si>
  <si>
    <t>/ORGANIZATION/GROOVE</t>
  </si>
  <si>
    <t>/funding-round/b9765d4fb8768755849d47bc26ca6f79</t>
  </si>
  <si>
    <t>/organization/ groove-2</t>
  </si>
  <si>
    <t>/organization/groove-2</t>
  </si>
  <si>
    <t>/funding-round/6b09eef900333ba2a7d64da008055da2</t>
  </si>
  <si>
    <t>/Organization/Groove-2</t>
  </si>
  <si>
    <t>Groove</t>
  </si>
  <si>
    <t>http://www.grooveapp.com/</t>
  </si>
  <si>
    <t>/organization/ groove-biopharma</t>
  </si>
  <si>
    <t>/ORGANIZATION/GROOVE-BIOPHARMA</t>
  </si>
  <si>
    <t>/funding-round/28ffcf873af10c71be1632e36a5915fb</t>
  </si>
  <si>
    <t>/Organization/Groove-Biopharma</t>
  </si>
  <si>
    <t>Groove Biopharma</t>
  </si>
  <si>
    <t>http://www.groovebiopharma.com</t>
  </si>
  <si>
    <t>/organization/groove-biopharma</t>
  </si>
  <si>
    <t>/funding-round/affc59c59d0c9b1b30c32ab6dc624426</t>
  </si>
  <si>
    <t>/organization/ groove-club</t>
  </si>
  <si>
    <t>/ORGANIZATION/GROOVE-CLUB</t>
  </si>
  <si>
    <t>/funding-round/67de9f5906dea0318f148fb5cc27e4e5</t>
  </si>
  <si>
    <t>/Organization/Groove-Club</t>
  </si>
  <si>
    <t>Groove Club</t>
  </si>
  <si>
    <t>http://www.MafiaMob.com</t>
  </si>
  <si>
    <t>Game|Games|Media|Television</t>
  </si>
  <si>
    <t>/organization/ groove-networks</t>
  </si>
  <si>
    <t>/organization/groove-networks</t>
  </si>
  <si>
    <t>/funding-round/a85209e609ae0e50bcc5af9c91a013ba</t>
  </si>
  <si>
    <t>/Organization/Groove-Networks</t>
  </si>
  <si>
    <t>Groove Networks</t>
  </si>
  <si>
    <t>http://secure.groove.net</t>
  </si>
  <si>
    <t>Collaboration|File Sharing|Software</t>
  </si>
  <si>
    <t>/organization/ groovejar</t>
  </si>
  <si>
    <t>/ORGANIZATION/GROOVEJAR</t>
  </si>
  <si>
    <t>/funding-round/71af8816babcf1744212a484d639f56d</t>
  </si>
  <si>
    <t>/Organization/Groovejar</t>
  </si>
  <si>
    <t>GrooveJar</t>
  </si>
  <si>
    <t>https://www.groovejar.com</t>
  </si>
  <si>
    <t>/organization/ grooves</t>
  </si>
  <si>
    <t>/organization/grooves</t>
  </si>
  <si>
    <t>/funding-round/2df81f580f460d7664f1942af23f6bfe</t>
  </si>
  <si>
    <t>/Organization/Grooves</t>
  </si>
  <si>
    <t>grooves</t>
  </si>
  <si>
    <t>http://www.grooves.com</t>
  </si>
  <si>
    <t>/organization/ grooveshark</t>
  </si>
  <si>
    <t>/ORGANIZATION/GROOVESHARK</t>
  </si>
  <si>
    <t>/funding-round/635805938e8d87aa73716174f1493932</t>
  </si>
  <si>
    <t>/Organization/Grooveshark</t>
  </si>
  <si>
    <t>Grooveshark</t>
  </si>
  <si>
    <t>http://grooveshark.com</t>
  </si>
  <si>
    <t>File Sharing|Monetization|Music</t>
  </si>
  <si>
    <t>/organization/grooveshark</t>
  </si>
  <si>
    <t>/funding-round/9689150cb7e9ae1ae6eea5a1fbcf3971</t>
  </si>
  <si>
    <t>/funding-round/fb25553159e2586783a4ea4aca4e85b3</t>
  </si>
  <si>
    <t>/organization/ groovice</t>
  </si>
  <si>
    <t>/organization/groovice</t>
  </si>
  <si>
    <t>/funding-round/5592c781d81029a4175cbab50efff505</t>
  </si>
  <si>
    <t>/Organization/Groovice</t>
  </si>
  <si>
    <t>Groovice</t>
  </si>
  <si>
    <t>http://www.groovice.com</t>
  </si>
  <si>
    <t>Home Automation|Marketplaces|Services</t>
  </si>
  <si>
    <t>/organization/ groovideo</t>
  </si>
  <si>
    <t>/ORGANIZATION/GROOVIDEO</t>
  </si>
  <si>
    <t>/funding-round/02e811cc3bdd032336255b1b1e4bdbf3</t>
  </si>
  <si>
    <t>/Organization/Groovideo</t>
  </si>
  <si>
    <t>Groovideo</t>
  </si>
  <si>
    <t>http://www.groovideo.com</t>
  </si>
  <si>
    <t>/organization/ groovinads</t>
  </si>
  <si>
    <t>/organization/groovinads</t>
  </si>
  <si>
    <t>/funding-round/f16a808b6b319c68f4449b0804000c84</t>
  </si>
  <si>
    <t>/Organization/Groovinads</t>
  </si>
  <si>
    <t>GroovinAds</t>
  </si>
  <si>
    <t>http://www.groovinads.com</t>
  </si>
  <si>
    <t>Advertising|Displays|E-Commerce</t>
  </si>
  <si>
    <t>/organization/ groovychannel</t>
  </si>
  <si>
    <t>/ORGANIZATION/GROOVYCHANNEL</t>
  </si>
  <si>
    <t>/funding-round/1566fc0d9cd4f62accc53ac7b430611e</t>
  </si>
  <si>
    <t>/Organization/Groovychannel</t>
  </si>
  <si>
    <t>Groovy Corp.</t>
  </si>
  <si>
    <t>http://groovycorp.com</t>
  </si>
  <si>
    <t>/organization/groovychannel</t>
  </si>
  <si>
    <t>/funding-round/c95169a4f45cd8b22d7a8a2a3e64adf7</t>
  </si>
  <si>
    <t>/organization/ grosocial</t>
  </si>
  <si>
    <t>/ORGANIZATION/GROSOCIAL</t>
  </si>
  <si>
    <t>/funding-round/0224c980f07ef2eeee2fbf1c03cafa6c</t>
  </si>
  <si>
    <t>/Organization/Grosocial</t>
  </si>
  <si>
    <t>GroSocial</t>
  </si>
  <si>
    <t>http://www.grosocial.com</t>
  </si>
  <si>
    <t>/organization/grosocial</t>
  </si>
  <si>
    <t>/funding-round/4e95e507711eae67f5b58594dcf16ccd</t>
  </si>
  <si>
    <t>/funding-round/b4474f24124d164ec3f5a001e10a4269</t>
  </si>
  <si>
    <t>/organization/ grosolar</t>
  </si>
  <si>
    <t>/organization/grosolar</t>
  </si>
  <si>
    <t>/funding-round/4a4ae5275d6755f51b99fbf899096aa4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SOLAR</t>
  </si>
  <si>
    <t>/funding-round/b0fbbe3864c6a9856d1e193233b660f2</t>
  </si>
  <si>
    <t>/organization/ grou-ps</t>
  </si>
  <si>
    <t>/organization/grou-ps</t>
  </si>
  <si>
    <t>/funding-round/5c86f9cb8d7cffe3f17f1103778873be</t>
  </si>
  <si>
    <t>/Organization/Grou-Ps</t>
  </si>
  <si>
    <t>GymGroups</t>
  </si>
  <si>
    <t>http://gymgroups.com/</t>
  </si>
  <si>
    <t>/ORGANIZATION/GROU-PS</t>
  </si>
  <si>
    <t>/funding-round/93d1e4235c33212c6e73c04ac8425a03</t>
  </si>
  <si>
    <t>/funding-round/f66adbf4de2a4c420bb084dac122be57</t>
  </si>
  <si>
    <t>/organization/ grouapp</t>
  </si>
  <si>
    <t>/ORGANIZATION/GROUAPP</t>
  </si>
  <si>
    <t>/funding-round/faa70436336e44d83cb0684795257356</t>
  </si>
  <si>
    <t>/Organization/Grouapp</t>
  </si>
  <si>
    <t>Grou App</t>
  </si>
  <si>
    <t>http://www.grouapp.com</t>
  </si>
  <si>
    <t>/organization/ groulion</t>
  </si>
  <si>
    <t>/organization/groulion</t>
  </si>
  <si>
    <t>/funding-round/8b4d97cac1eee2532e873fb677a9dcea</t>
  </si>
  <si>
    <t>/Organization/Groulion</t>
  </si>
  <si>
    <t>Groulion</t>
  </si>
  <si>
    <t>/organization/ ground-floor-communications</t>
  </si>
  <si>
    <t>/ORGANIZATION/GROUND-FLOOR-COMMUNICATIONS</t>
  </si>
  <si>
    <t>/funding-round/025b9e095d049416bc9130f5ec3e3814</t>
  </si>
  <si>
    <t>/Organization/Ground-Floor-Communications</t>
  </si>
  <si>
    <t>Ground Floor Communications</t>
  </si>
  <si>
    <t>http://www.groundfloorcommunications.com/</t>
  </si>
  <si>
    <t>/organization/ ground-up-biosolutions</t>
  </si>
  <si>
    <t>/organization/ground-up-biosolutions</t>
  </si>
  <si>
    <t>/funding-round/93282401ff05252dacc3b3bb605d08cc</t>
  </si>
  <si>
    <t>/Organization/Ground-Up-Biosolutions</t>
  </si>
  <si>
    <t>Ground Up Biosolutions</t>
  </si>
  <si>
    <t>Biotechnology|Recycling|Waste Management</t>
  </si>
  <si>
    <t>/organization/ ground-zero-group-corporation</t>
  </si>
  <si>
    <t>/ORGANIZATION/GROUND-ZERO-GROUP-CORPORATION</t>
  </si>
  <si>
    <t>/funding-round/26fe9f84f4d7950dff1073496943eb87</t>
  </si>
  <si>
    <t>25-05-2009</t>
  </si>
  <si>
    <t>/Organization/Ground-Zero-Group-Corporation</t>
  </si>
  <si>
    <t>Ground Zero Group Corporation</t>
  </si>
  <si>
    <t>http://gztwincities.com</t>
  </si>
  <si>
    <t>Consulting|Web Design|Web Development|Web Hosting</t>
  </si>
  <si>
    <t>/organization/ groundbooth</t>
  </si>
  <si>
    <t>/organization/groundbooth</t>
  </si>
  <si>
    <t>/funding-round/cedd3c63dee91189a174b1671d5a0bc3</t>
  </si>
  <si>
    <t>/Organization/Groundbooth</t>
  </si>
  <si>
    <t>GROUNDBOOTH</t>
  </si>
  <si>
    <t>http://www.groundbooth.com</t>
  </si>
  <si>
    <t>/organization/ groundcntrl</t>
  </si>
  <si>
    <t>/ORGANIZATION/GROUNDCNTRL</t>
  </si>
  <si>
    <t>/funding-round/ab4a1d9e41445e45ff62a425583f6d97</t>
  </si>
  <si>
    <t>/Organization/Groundcntrl</t>
  </si>
  <si>
    <t>Bnocular</t>
  </si>
  <si>
    <t>http://www.bnocular.com</t>
  </si>
  <si>
    <t>Big Data Analytics|Mobile</t>
  </si>
  <si>
    <t>/organization/ groundedpower</t>
  </si>
  <si>
    <t>/organization/groundedpower</t>
  </si>
  <si>
    <t>/funding-round/6483acd951a64d21e76480d1dc277256</t>
  </si>
  <si>
    <t>/Organization/Groundedpower</t>
  </si>
  <si>
    <t>GroundedPower</t>
  </si>
  <si>
    <t>http://www.groundedpower.com</t>
  </si>
  <si>
    <t>/ORGANIZATION/GROUNDEDPOWER</t>
  </si>
  <si>
    <t>/funding-round/cd6266bade65ddb54e4d9c0394f014bb</t>
  </si>
  <si>
    <t>/organization/ groundfloor-2</t>
  </si>
  <si>
    <t>/organization/groundfloor-2</t>
  </si>
  <si>
    <t>/funding-round/b85d02e0e110e412b45aabc5b7045ada</t>
  </si>
  <si>
    <t>/Organization/Groundfloor-2</t>
  </si>
  <si>
    <t>GROUNDFLOOR</t>
  </si>
  <si>
    <t>http://groundfloor.us</t>
  </si>
  <si>
    <t>/ORGANIZATION/GROUNDFLOOR-2</t>
  </si>
  <si>
    <t>/funding-round/f83788df32a5054225001d87b9384213</t>
  </si>
  <si>
    <t>/organization/ groundlink</t>
  </si>
  <si>
    <t>/organization/groundlink</t>
  </si>
  <si>
    <t>/funding-round/2b6c1b9465872e1bb207cac718505c07</t>
  </si>
  <si>
    <t>/Organization/Groundlink</t>
  </si>
  <si>
    <t>GroundLink</t>
  </si>
  <si>
    <t>http://www.groundlink.com</t>
  </si>
  <si>
    <t>Limousines|Travel</t>
  </si>
  <si>
    <t>/organization/ groundmetrics</t>
  </si>
  <si>
    <t>/ORGANIZATION/GROUNDMETRICS</t>
  </si>
  <si>
    <t>/funding-round/05a6ce36b30b155a8c840fd16aed1aee</t>
  </si>
  <si>
    <t>/Organization/Groundmetrics</t>
  </si>
  <si>
    <t>GroundMetrics</t>
  </si>
  <si>
    <t>http://www.groundmetrics.com</t>
  </si>
  <si>
    <t>/organization/groundmetrics</t>
  </si>
  <si>
    <t>/funding-round/231973b8b0cbf844f57689944d711776</t>
  </si>
  <si>
    <t>/funding-round/77c6933049f1b1d4d499a78141d9c2a0</t>
  </si>
  <si>
    <t>/funding-round/aba3dfc05db48d1a29f59b095b118cdc</t>
  </si>
  <si>
    <t>/funding-round/ece6e3904af2c8fc2d84fa5fd6ab6abf</t>
  </si>
  <si>
    <t>/organization/ groundswell-technologies</t>
  </si>
  <si>
    <t>/organization/groundswell-technologies</t>
  </si>
  <si>
    <t>/funding-round/ed88814c26d5c08ba8dbc4b88228ee23</t>
  </si>
  <si>
    <t>/Organization/Groundswell-Technologies</t>
  </si>
  <si>
    <t>Groundswell Technologies</t>
  </si>
  <si>
    <t>http://www.groundswelltech.com</t>
  </si>
  <si>
    <t>/organization/ groundwork-bioag</t>
  </si>
  <si>
    <t>/ORGANIZATION/GROUNDWORK-BIOAG</t>
  </si>
  <si>
    <t>/funding-round/d92c1e1b2e5dba826e7355839b68fd39</t>
  </si>
  <si>
    <t>/Organization/Groundwork-Bioag</t>
  </si>
  <si>
    <t>Groundwork BioAg</t>
  </si>
  <si>
    <t>http://www.groundworkbioag.com/</t>
  </si>
  <si>
    <t>/organization/ groundwork-open-source</t>
  </si>
  <si>
    <t>/organization/groundwork-open-source</t>
  </si>
  <si>
    <t>/funding-round/349b1ac9aa157662f16327a5d4b82f96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NDWORK-OPEN-SOURCE</t>
  </si>
  <si>
    <t>/funding-round/aae7d09339f1cf35cb1e59b05cec2543</t>
  </si>
  <si>
    <t>/funding-round/bfd6801a0424c8e0e2128cecbb6a5136</t>
  </si>
  <si>
    <t>/funding-round/ec5c04aad6e59b62c8109b24e11979ac</t>
  </si>
  <si>
    <t>/organization/ group-47</t>
  </si>
  <si>
    <t>/organization/group-47</t>
  </si>
  <si>
    <t>/funding-round/7eb7bcefbd1f23eca4bf031bdbab087d</t>
  </si>
  <si>
    <t>/Organization/Group-47</t>
  </si>
  <si>
    <t>Group 47</t>
  </si>
  <si>
    <t>http://www.group47.com</t>
  </si>
  <si>
    <t>/organization/ group-commerce</t>
  </si>
  <si>
    <t>/ORGANIZATION/GROUP-COMMERCE</t>
  </si>
  <si>
    <t>/funding-round/aa5a92d81c55efe380b07111e734fbe7</t>
  </si>
  <si>
    <t>/Organization/Group-Commerce</t>
  </si>
  <si>
    <t>Group Commerce</t>
  </si>
  <si>
    <t>http://www.groupcommerce.com</t>
  </si>
  <si>
    <t>/organization/group-commerce</t>
  </si>
  <si>
    <t>/funding-round/b07708e3abf4075e1bf947229b3d25a4</t>
  </si>
  <si>
    <t>/funding-round/cfb88aa24dfe43f53dfe88c2150f3c6b</t>
  </si>
  <si>
    <t>/organization/ group-ib</t>
  </si>
  <si>
    <t>/organization/group-ib</t>
  </si>
  <si>
    <t>/funding-round/30b92ad40e1d7beed82f88dd8c73ffb5</t>
  </si>
  <si>
    <t>/Organization/Group-Ib</t>
  </si>
  <si>
    <t>Group-IB</t>
  </si>
  <si>
    <t>http://www.group-ib.com/</t>
  </si>
  <si>
    <t>Cyber Security|Data Security|Fraud Detection</t>
  </si>
  <si>
    <t>/ORGANIZATION/GROUP-IB</t>
  </si>
  <si>
    <t>/funding-round/d9fd0cc11498b383948874e58df8f9bc</t>
  </si>
  <si>
    <t>/organization/ group-phoebe-ingenica</t>
  </si>
  <si>
    <t>/organization/group-phoebe-ingenica</t>
  </si>
  <si>
    <t>/funding-round/27e711fe7f6086d2dde21dc2f2649a71</t>
  </si>
  <si>
    <t>/Organization/Group-Phoebe-Ingenica</t>
  </si>
  <si>
    <t>Group Phoebe Ingenica</t>
  </si>
  <si>
    <t>http://www.ingenica.fr</t>
  </si>
  <si>
    <t>Construction|Energy|Innovation Engineering</t>
  </si>
  <si>
    <t>/organization/ group-therapy-records</t>
  </si>
  <si>
    <t>/ORGANIZATION/GROUP-THERAPY-RECORDS</t>
  </si>
  <si>
    <t>/funding-round/fb2f79b69619cb73fd29e6c2dc2e6f99</t>
  </si>
  <si>
    <t>/Organization/Group-Therapy-Records</t>
  </si>
  <si>
    <t>Group Therapy Records</t>
  </si>
  <si>
    <t>Entertainment|Innovation Management|Music</t>
  </si>
  <si>
    <t>/organization/ groupahead</t>
  </si>
  <si>
    <t>/organization/groupahead</t>
  </si>
  <si>
    <t>/funding-round/83b6f81cca16882e452c2111414df266</t>
  </si>
  <si>
    <t>/Organization/Groupahead</t>
  </si>
  <si>
    <t>GroupAhead</t>
  </si>
  <si>
    <t>http://groupahead.com/</t>
  </si>
  <si>
    <t>Apps|Collaboration|Communities|Private Social Networking</t>
  </si>
  <si>
    <t>/organization/ groupalia</t>
  </si>
  <si>
    <t>/ORGANIZATION/GROUPALIA</t>
  </si>
  <si>
    <t>/funding-round/214829de5d895e31af293bbe0711e5f6</t>
  </si>
  <si>
    <t>/Organization/Groupalia</t>
  </si>
  <si>
    <t>Groupalia</t>
  </si>
  <si>
    <t>http://www.groupalia.com</t>
  </si>
  <si>
    <t>Price Comparison|Retail|Software</t>
  </si>
  <si>
    <t>Price Comparison</t>
  </si>
  <si>
    <t>/organization/groupalia</t>
  </si>
  <si>
    <t>/funding-round/5adfc075f70215866b8ff745124f5d75</t>
  </si>
  <si>
    <t>/funding-round/b592460c88e7a9cc19c5058f229e9fbb</t>
  </si>
  <si>
    <t>/funding-round/c5e826b18ebe0e921a7cbfacc4ffceb0</t>
  </si>
  <si>
    <t>/organization/ groupanizer</t>
  </si>
  <si>
    <t>/ORGANIZATION/GROUPANIZER</t>
  </si>
  <si>
    <t>/funding-round/b74a69a48e0ab3f23fedf897d7653109</t>
  </si>
  <si>
    <t>/Organization/Groupanizer</t>
  </si>
  <si>
    <t>Groupanizer</t>
  </si>
  <si>
    <t>http://groupanizer.com</t>
  </si>
  <si>
    <t>Apps|Web Development</t>
  </si>
  <si>
    <t>/organization/ groupay</t>
  </si>
  <si>
    <t>/organization/groupay</t>
  </si>
  <si>
    <t>/funding-round/6cb2ff36fbec128b6cb4b340fcd8aba0</t>
  </si>
  <si>
    <t>/Organization/Groupay</t>
  </si>
  <si>
    <t>GrouPAY</t>
  </si>
  <si>
    <t>http://www.groupay.co.uk</t>
  </si>
  <si>
    <t>Payments|Software</t>
  </si>
  <si>
    <t>/ORGANIZATION/GROUPAY</t>
  </si>
  <si>
    <t>/funding-round/75b76e5af2a39f96e5dc2f17e3ab1c11</t>
  </si>
  <si>
    <t>/organization/ groupby</t>
  </si>
  <si>
    <t>/organization/groupby</t>
  </si>
  <si>
    <t>/funding-round/2da712315c1a946a90ed5859ad1c35e9</t>
  </si>
  <si>
    <t>/Organization/Groupby</t>
  </si>
  <si>
    <t>GroupBy Inc.</t>
  </si>
  <si>
    <t>http://www.groupbyinc.com</t>
  </si>
  <si>
    <t>Big Data|E-Commerce|Enterprise Search|Software</t>
  </si>
  <si>
    <t>/ORGANIZATION/GROUPBY</t>
  </si>
  <si>
    <t>/funding-round/3e924fa024319bebced7a8895fcd7dfd</t>
  </si>
  <si>
    <t>/organization/ groupcard</t>
  </si>
  <si>
    <t>/organization/groupcard</t>
  </si>
  <si>
    <t>/funding-round/d3f4bdc24519cf5bfc793adf614ce997</t>
  </si>
  <si>
    <t>/Organization/Groupcard</t>
  </si>
  <si>
    <t>GroupCard</t>
  </si>
  <si>
    <t>http://www.groupcard.com</t>
  </si>
  <si>
    <t>Facebook Applications|Gift Card|Payments|Social Media</t>
  </si>
  <si>
    <t>/organization/ groupcharger</t>
  </si>
  <si>
    <t>/ORGANIZATION/GROUPCHARGER</t>
  </si>
  <si>
    <t>/funding-round/bbbf8ab1e080ebd76eac526c18d0f018</t>
  </si>
  <si>
    <t>/Organization/Groupcharger</t>
  </si>
  <si>
    <t>GroupCharger</t>
  </si>
  <si>
    <t>http://groupcharger.com</t>
  </si>
  <si>
    <t>/organization/ groupe-adeuza</t>
  </si>
  <si>
    <t>/organization/groupe-adeuza</t>
  </si>
  <si>
    <t>/funding-round/252fc37b2f53718b5497fb215725511b</t>
  </si>
  <si>
    <t>/Organization/Groupe-Adeuza</t>
  </si>
  <si>
    <t>Groupe Adeuza</t>
  </si>
  <si>
    <t>/ORGANIZATION/GROUPE-ADEUZA</t>
  </si>
  <si>
    <t>/funding-round/28107d056a0f2356db2b8193748fdd1c</t>
  </si>
  <si>
    <t>/organization/ groupe-allomedia</t>
  </si>
  <si>
    <t>/organization/groupe-allomedia</t>
  </si>
  <si>
    <t>/funding-round/36a52727068c69296bb5672557ed1a92</t>
  </si>
  <si>
    <t>/Organization/Groupe-Allomedia</t>
  </si>
  <si>
    <t>Groupe-Allomedia</t>
  </si>
  <si>
    <t>http://www.groupe-allomedia.com/</t>
  </si>
  <si>
    <t>/organization/ groupe-athena</t>
  </si>
  <si>
    <t>/ORGANIZATION/GROUPE-ATHENA</t>
  </si>
  <si>
    <t>/funding-round/21a2c84dfa3b0735b54126911d3454f1</t>
  </si>
  <si>
    <t>/Organization/Groupe-Athena</t>
  </si>
  <si>
    <t>Groupe Athena</t>
  </si>
  <si>
    <t>http://groupeathena.com</t>
  </si>
  <si>
    <t>/organization/ groupe-santiane</t>
  </si>
  <si>
    <t>/organization/groupe-santiane</t>
  </si>
  <si>
    <t>/funding-round/0123067f57d11f8314fe343ca45ad9d2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-SANTIANE</t>
  </si>
  <si>
    <t>/funding-round/5dfe48aa97af2f2fe1c6d0e3d4c4eaec</t>
  </si>
  <si>
    <t>/organization/ grouper-2</t>
  </si>
  <si>
    <t>/organization/grouper-2</t>
  </si>
  <si>
    <t>/funding-round/af3f44015884546a601273e075f93d9d</t>
  </si>
  <si>
    <t>/Organization/Grouper-2</t>
  </si>
  <si>
    <t>Grouper</t>
  </si>
  <si>
    <t>http://joingrouper.com</t>
  </si>
  <si>
    <t>/ORGANIZATION/GROUPER-2</t>
  </si>
  <si>
    <t>/funding-round/ecc19e4dd6708a2d121b19d2b30e18d2</t>
  </si>
  <si>
    <t>/organization/ groupflier</t>
  </si>
  <si>
    <t>/organization/groupflier</t>
  </si>
  <si>
    <t>/funding-round/d055607f942deae97437505ca8206990</t>
  </si>
  <si>
    <t>/Organization/Groupflier</t>
  </si>
  <si>
    <t>GroupFlier</t>
  </si>
  <si>
    <t>http://groupflier.com</t>
  </si>
  <si>
    <t>/organization/ grouphub</t>
  </si>
  <si>
    <t>/ORGANIZATION/GROUPHUB</t>
  </si>
  <si>
    <t>/funding-round/3ee17981c187ec6979a7c4bca1ff7e97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hub</t>
  </si>
  <si>
    <t>/funding-round/ff1cb6a59e3ad9d93158e23f5e39604b</t>
  </si>
  <si>
    <t>/organization/ groupiter</t>
  </si>
  <si>
    <t>/ORGANIZATION/GROUPITER</t>
  </si>
  <si>
    <t>/funding-round/465ee5430d09031f4b01763fb09f648f</t>
  </si>
  <si>
    <t>/Organization/Groupiter</t>
  </si>
  <si>
    <t>Groupiter</t>
  </si>
  <si>
    <t>http://groupiter.com/</t>
  </si>
  <si>
    <t>/organization/ groupize-com</t>
  </si>
  <si>
    <t>/organization/groupize-com</t>
  </si>
  <si>
    <t>/funding-round/632ecf8dcae4144ac9fe35049090208f</t>
  </si>
  <si>
    <t>/Organization/Groupize-Com</t>
  </si>
  <si>
    <t>Groupize.com</t>
  </si>
  <si>
    <t>http://Groupize.com</t>
  </si>
  <si>
    <t>/ORGANIZATION/GROUPIZE-COM</t>
  </si>
  <si>
    <t>/funding-round/fd3dce8dc20061e39563898963c92457</t>
  </si>
  <si>
    <t>/organization/ groupjump</t>
  </si>
  <si>
    <t>/organization/groupjump</t>
  </si>
  <si>
    <t>/funding-round/9f63926d7577fe6f07aa2f111a0f35e8</t>
  </si>
  <si>
    <t>/Organization/Groupjump</t>
  </si>
  <si>
    <t>Groupjump</t>
  </si>
  <si>
    <t>Communities|Internet|Real Time</t>
  </si>
  <si>
    <t>/ORGANIZATION/GROUPJUMP</t>
  </si>
  <si>
    <t>/funding-round/c7e8414de658a686c4f4cd0cea94a572</t>
  </si>
  <si>
    <t>/organization/ grouplend</t>
  </si>
  <si>
    <t>/organization/grouplend</t>
  </si>
  <si>
    <t>/funding-round/053b0ba80c99924b08a85974e89fb275</t>
  </si>
  <si>
    <t>/Organization/Grouplend</t>
  </si>
  <si>
    <t>Grouplend</t>
  </si>
  <si>
    <t>http://www.grouplend.ca</t>
  </si>
  <si>
    <t>Consumer Lending|Finance Technology|FinTech|Peer-to-Peer</t>
  </si>
  <si>
    <t>/ORGANIZATION/GROUPLEND</t>
  </si>
  <si>
    <t>/funding-round/a835372e766f1c20876d2ac4eda96f61</t>
  </si>
  <si>
    <t>/organization/ grouply</t>
  </si>
  <si>
    <t>/organization/grouply</t>
  </si>
  <si>
    <t>/funding-round/c06e425d745eb221949aab38507c4a49</t>
  </si>
  <si>
    <t>/Organization/Grouply</t>
  </si>
  <si>
    <t>Grouply</t>
  </si>
  <si>
    <t>http://www.grouply.com</t>
  </si>
  <si>
    <t>/ORGANIZATION/GROUPLY</t>
  </si>
  <si>
    <t>/funding-round/d6a0d00d534fbf53a245f4147f8293c2</t>
  </si>
  <si>
    <t>/funding-round/f1c3e4ade73b26bad65314658914ed67</t>
  </si>
  <si>
    <t>/organization/ groupme</t>
  </si>
  <si>
    <t>/ORGANIZATION/GROUPME</t>
  </si>
  <si>
    <t>/funding-round/159399ce012fb45c97e2b9fd1de9f8c4</t>
  </si>
  <si>
    <t>/Organization/Groupme</t>
  </si>
  <si>
    <t>GroupMe</t>
  </si>
  <si>
    <t>http://groupme.com</t>
  </si>
  <si>
    <t>/organization/groupme</t>
  </si>
  <si>
    <t>/funding-round/c2cf6ec64fab8cf1d001aeb75d0bcc1a</t>
  </si>
  <si>
    <t>/organization/ groupoff</t>
  </si>
  <si>
    <t>/ORGANIZATION/GROUPOFF</t>
  </si>
  <si>
    <t>/funding-round/e9177ad9f0aac5cbd3674703a2a4d8a8</t>
  </si>
  <si>
    <t>/Organization/Groupoff</t>
  </si>
  <si>
    <t>Groupoff</t>
  </si>
  <si>
    <t>http://groupoff.me</t>
  </si>
  <si>
    <t>/organization/ groupon</t>
  </si>
  <si>
    <t>/organization/groupon</t>
  </si>
  <si>
    <t>/funding-round/7205cb6ebf7f62c0e4ee249e3f7c1a11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</t>
  </si>
  <si>
    <t>/funding-round/9443ef2dbda93a64b1c3c6f7d14295d8</t>
  </si>
  <si>
    <t>/funding-round/c709dce012792a0efe5dadd209b8570b</t>
  </si>
  <si>
    <t>/funding-round/d82cf41eb5df028bc7df17a8409a8b25</t>
  </si>
  <si>
    <t>/funding-round/ed5e519bac08d91543f97b2fa25ccf0f</t>
  </si>
  <si>
    <t>/funding-round/f359e6013a34a6673cd7607bdaea9303</t>
  </si>
  <si>
    <t>/organization/ groupon-india</t>
  </si>
  <si>
    <t>/organization/groupon-india</t>
  </si>
  <si>
    <t>/funding-round/4818ab30d647cf78b67154f2b299dce3</t>
  </si>
  <si>
    <t>/Organization/Groupon-India</t>
  </si>
  <si>
    <t>Groupon India</t>
  </si>
  <si>
    <t>http://www.groupon.co.in</t>
  </si>
  <si>
    <t>/organization/ groupprice</t>
  </si>
  <si>
    <t>/ORGANIZATION/GROUPPRICE</t>
  </si>
  <si>
    <t>/funding-round/804e43a1f468db338b0c4777e00bc94b</t>
  </si>
  <si>
    <t>/Organization/Groupprice</t>
  </si>
  <si>
    <t>GroupPrice</t>
  </si>
  <si>
    <t>http://www.groupprice.com</t>
  </si>
  <si>
    <t>Small and Medium Businesses|Software</t>
  </si>
  <si>
    <t>/organization/ groups360</t>
  </si>
  <si>
    <t>/organization/groups360</t>
  </si>
  <si>
    <t>/funding-round/1ec46fbdc089bc0a02fb5259ee9e29bb</t>
  </si>
  <si>
    <t>/Organization/Groups360</t>
  </si>
  <si>
    <t>Groups360</t>
  </si>
  <si>
    <t>http://groups360.com</t>
  </si>
  <si>
    <t>/organization/ groupspaces</t>
  </si>
  <si>
    <t>/ORGANIZATION/GROUPSPACES</t>
  </si>
  <si>
    <t>/funding-round/0b02e5b1a79bd9ee1390e82370681889</t>
  </si>
  <si>
    <t>/Organization/Groupspaces</t>
  </si>
  <si>
    <t>GroupSpaces</t>
  </si>
  <si>
    <t>http://groupspaces.com</t>
  </si>
  <si>
    <t>/organization/groupspaces</t>
  </si>
  <si>
    <t>/funding-round/f71030cafe4539e8317a38a760572e60</t>
  </si>
  <si>
    <t>/organization/ groupspeak</t>
  </si>
  <si>
    <t>/ORGANIZATION/GROUPSPEAK</t>
  </si>
  <si>
    <t>/funding-round/8000d0ef95125372f694b0e732240e91</t>
  </si>
  <si>
    <t>/Organization/Groupspeak</t>
  </si>
  <si>
    <t>Groupspeak</t>
  </si>
  <si>
    <t>http://www.groupspeak.com</t>
  </si>
  <si>
    <t>/organization/ groupstream</t>
  </si>
  <si>
    <t>/organization/groupstream</t>
  </si>
  <si>
    <t>/funding-round/649b985aad0ad80f4086d4d7c912bfdf</t>
  </si>
  <si>
    <t>/Organization/Groupstream</t>
  </si>
  <si>
    <t>GroupStream</t>
  </si>
  <si>
    <t>http://groupstre.am</t>
  </si>
  <si>
    <t>Collaboration|Media|Shared Services</t>
  </si>
  <si>
    <t>/organization/ groupswim</t>
  </si>
  <si>
    <t>/ORGANIZATION/GROUPSWIM</t>
  </si>
  <si>
    <t>/funding-round/4cd2f7e8358f415388fb6d4ca238bd3c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 grouptalent</t>
  </si>
  <si>
    <t>/organization/grouptalent</t>
  </si>
  <si>
    <t>/funding-round/47db98d9fd46cf5c99fad403b8c6cd14</t>
  </si>
  <si>
    <t>/Organization/Grouptalent</t>
  </si>
  <si>
    <t>GroupTalent</t>
  </si>
  <si>
    <t>http://www.grouptalent.com</t>
  </si>
  <si>
    <t>Design|Finance|Marketplaces|Software</t>
  </si>
  <si>
    <t>/ORGANIZATION/GROUPTALENT</t>
  </si>
  <si>
    <t>/funding-round/e38c4b0164ac1a07dca64343745bd98a</t>
  </si>
  <si>
    <t>/organization/ groupthat-inc</t>
  </si>
  <si>
    <t>/organization/groupthat-inc</t>
  </si>
  <si>
    <t>/funding-round/a73dc4fc60e7a8b9de227c93a2225d66</t>
  </si>
  <si>
    <t>/Organization/Groupthat-Inc</t>
  </si>
  <si>
    <t>GroupThat, Inc.</t>
  </si>
  <si>
    <t>http://www.groupthat.com</t>
  </si>
  <si>
    <t>/organization/ grouptie</t>
  </si>
  <si>
    <t>/ORGANIZATION/GROUPTIE</t>
  </si>
  <si>
    <t>/funding-round/6f171a3ba37ff5b6e57305933351005e</t>
  </si>
  <si>
    <t>/Organization/Grouptie</t>
  </si>
  <si>
    <t>GroupTie</t>
  </si>
  <si>
    <t>http://www.grouptie.com</t>
  </si>
  <si>
    <t>Collaboration|Email|Enterprises|Enterprise Software</t>
  </si>
  <si>
    <t>/organization/grouptie</t>
  </si>
  <si>
    <t>/funding-round/bfe2a40231622fb9e46471ca9134332e</t>
  </si>
  <si>
    <t>/organization/ groupvisual-io</t>
  </si>
  <si>
    <t>/ORGANIZATION/GROUPVISUAL-IO</t>
  </si>
  <si>
    <t>/funding-round/aea5fc36236f9258b99c180edf735bad</t>
  </si>
  <si>
    <t>/Organization/Groupvisual-Io</t>
  </si>
  <si>
    <t>GroupVisual.io</t>
  </si>
  <si>
    <t>http://groupvisual.io</t>
  </si>
  <si>
    <t>/organization/ groupvox</t>
  </si>
  <si>
    <t>/organization/groupvox</t>
  </si>
  <si>
    <t>/funding-round/7d54da953c81628f99b121673885167e</t>
  </si>
  <si>
    <t>/Organization/Groupvox</t>
  </si>
  <si>
    <t>GroupVox</t>
  </si>
  <si>
    <t>http://vkracia.ru</t>
  </si>
  <si>
    <t>Android|Chat|Facebook Applications|iPhone|Music|Social Media|Social Network Media</t>
  </si>
  <si>
    <t>/organization/ groupzoom</t>
  </si>
  <si>
    <t>/ORGANIZATION/GROUPZOOM</t>
  </si>
  <si>
    <t>/funding-round/58faa0fcc0e7fedcea0bb884a85cbb75</t>
  </si>
  <si>
    <t>/Organization/Groupzoom</t>
  </si>
  <si>
    <t>GroupZoom</t>
  </si>
  <si>
    <t>http://groupzoom.com</t>
  </si>
  <si>
    <t>/organization/groupzoom</t>
  </si>
  <si>
    <t>/funding-round/d0516c43558b41c3dd1c42feb1a3375b</t>
  </si>
  <si>
    <t>/organization/ grouvly</t>
  </si>
  <si>
    <t>/ORGANIZATION/GROUVLY</t>
  </si>
  <si>
    <t>/funding-round/01d02d80584fe13eb96f83f0c2335422</t>
  </si>
  <si>
    <t>/Organization/Grouvly</t>
  </si>
  <si>
    <t>Grouvly</t>
  </si>
  <si>
    <t>https://www.grouvly.com/</t>
  </si>
  <si>
    <t>Lifestyle|Online Dating|Social Network Media</t>
  </si>
  <si>
    <t>/organization/ grovac</t>
  </si>
  <si>
    <t>/organization/grovac</t>
  </si>
  <si>
    <t>/funding-round/dbc0aa716f9efa3c133cfbbbeb4f0dc4</t>
  </si>
  <si>
    <t>/Organization/Grovac</t>
  </si>
  <si>
    <t>Grovac</t>
  </si>
  <si>
    <t>http://grovac.com</t>
  </si>
  <si>
    <t>/organization/ grove-instruments</t>
  </si>
  <si>
    <t>/ORGANIZATION/GROVE-INSTRUMENTS</t>
  </si>
  <si>
    <t>/funding-round/2207d6422324d8801f76e62c3510b50b</t>
  </si>
  <si>
    <t>/Organization/Grove-Instruments</t>
  </si>
  <si>
    <t>Grove Instruments</t>
  </si>
  <si>
    <t>http://www.groveinstruments.com</t>
  </si>
  <si>
    <t>/organization/grove-instruments</t>
  </si>
  <si>
    <t>/funding-round/81e5410bed92dab0f6bd7b43ddb87bc6</t>
  </si>
  <si>
    <t>/funding-round/d10f03db6f3fede2319cf1d779516c99</t>
  </si>
  <si>
    <t>/organization/ grove-labs</t>
  </si>
  <si>
    <t>/organization/grove-labs</t>
  </si>
  <si>
    <t>/funding-round/02e3f0d2b09f2e14390ea13f73219850</t>
  </si>
  <si>
    <t>/Organization/Grove-Labs</t>
  </si>
  <si>
    <t>Grove Labs</t>
  </si>
  <si>
    <t>http://www.grovelabs.io</t>
  </si>
  <si>
    <t>Agriculture|Organic Food</t>
  </si>
  <si>
    <t>/ORGANIZATION/GROVE-LABS</t>
  </si>
  <si>
    <t>/funding-round/17de5d3645d2dd195f315f6e78033a82</t>
  </si>
  <si>
    <t>/funding-round/26b32ab7995e9ffd39b235e9cb2daf01</t>
  </si>
  <si>
    <t>/funding-round/30b34160336191c60453bccfb0bb0b0a</t>
  </si>
  <si>
    <t>/funding-round/64431edeacfd84aeccec93689106624c</t>
  </si>
  <si>
    <t>/funding-round/8cc395b1f062aa5b3bba7783834b32dd</t>
  </si>
  <si>
    <t>/organization/ grove-streams</t>
  </si>
  <si>
    <t>/organization/grove-streams</t>
  </si>
  <si>
    <t>/funding-round/dc7a5743419a923259461f7751cf589b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 grovia</t>
  </si>
  <si>
    <t>/ORGANIZATION/GROVIA</t>
  </si>
  <si>
    <t>/funding-round/2f2534edf9fbe41a60ac24050e3be884</t>
  </si>
  <si>
    <t>/Organization/Grovia</t>
  </si>
  <si>
    <t>GroVia</t>
  </si>
  <si>
    <t>http://www.grovia.com</t>
  </si>
  <si>
    <t>/organization/grovia</t>
  </si>
  <si>
    <t>/funding-round/7950a9a5bf198aafdddafcd42b107589</t>
  </si>
  <si>
    <t>/funding-round/bace1a39b4662772749180fb5858eee4</t>
  </si>
  <si>
    <t>/funding-round/f240785332cde644780dcc139b8838d8</t>
  </si>
  <si>
    <t>/organization/ grovo</t>
  </si>
  <si>
    <t>/ORGANIZATION/GROVO</t>
  </si>
  <si>
    <t>/funding-round/387e56caecf8012fb990e0865a2ae21f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vo</t>
  </si>
  <si>
    <t>/funding-round/45e613aa4324ef8af6d5c6fd53f1ec9c</t>
  </si>
  <si>
    <t>/funding-round/7e97f9f820c748c4a8363a7ca7328999</t>
  </si>
  <si>
    <t>/organization/ grow-2</t>
  </si>
  <si>
    <t>/organization/grow-2</t>
  </si>
  <si>
    <t>/funding-round/d31ed4503bddcdcbb5f08d4ce0463a73</t>
  </si>
  <si>
    <t>/Organization/Grow-2</t>
  </si>
  <si>
    <t>Grow</t>
  </si>
  <si>
    <t>http://www.grow.com</t>
  </si>
  <si>
    <t>/organization/ grow-mobile</t>
  </si>
  <si>
    <t>/ORGANIZATION/GROW-MOBILE</t>
  </si>
  <si>
    <t>/funding-round/2e7f497d5e4fe28ee9c9e28256a5fcb6</t>
  </si>
  <si>
    <t>/Organization/Grow-Mobile</t>
  </si>
  <si>
    <t>Grow Mobile</t>
  </si>
  <si>
    <t>http://www.growmobile.com</t>
  </si>
  <si>
    <t>App Marketing|Apps|Mobile|Mobile Games</t>
  </si>
  <si>
    <t>/organization/ grow-the-planet</t>
  </si>
  <si>
    <t>/organization/grow-the-planet</t>
  </si>
  <si>
    <t>/funding-round/0b12b09009894ca88c0e55fbe8396d71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-THE-PLANET</t>
  </si>
  <si>
    <t>/funding-round/99810b518703a59e8d1888c9659d8058</t>
  </si>
  <si>
    <t>/organization/ growblox</t>
  </si>
  <si>
    <t>/organization/growblox</t>
  </si>
  <si>
    <t>/funding-round/78c3386a5fc7d2f7b2ec39f36fc66ffd</t>
  </si>
  <si>
    <t>/Organization/Growblox</t>
  </si>
  <si>
    <t>GrowBLOX</t>
  </si>
  <si>
    <t>http://growbloxsciences.com/</t>
  </si>
  <si>
    <t>Biotechnology|Manufacturing|Medical</t>
  </si>
  <si>
    <t>/organization/ growbots</t>
  </si>
  <si>
    <t>/ORGANIZATION/GROWBOTS</t>
  </si>
  <si>
    <t>/funding-round/0c3fef2c0f409683c098ff0b293c4e81</t>
  </si>
  <si>
    <t>24-10-2015</t>
  </si>
  <si>
    <t>/Organization/Growbots</t>
  </si>
  <si>
    <t>Growbots</t>
  </si>
  <si>
    <t>http://growbots.com</t>
  </si>
  <si>
    <t>B2B|Lead Generation|SaaS|Sales Automation</t>
  </si>
  <si>
    <t>/organization/ growbuddy</t>
  </si>
  <si>
    <t>/organization/growbuddy</t>
  </si>
  <si>
    <t>/funding-round/81401bb0ea2d62f971906dee23f37409</t>
  </si>
  <si>
    <t>/Organization/Growbuddy</t>
  </si>
  <si>
    <t>GrowBuddy</t>
  </si>
  <si>
    <t>http://www.growbuddy.com</t>
  </si>
  <si>
    <t>Agriculture|Analytics|Cannabis|Mobile|Software</t>
  </si>
  <si>
    <t>/organization/ growconnections</t>
  </si>
  <si>
    <t>/ORGANIZATION/GROWCONNECTIONS</t>
  </si>
  <si>
    <t>/funding-round/1b850aa2707f373320c0d730b15ad193</t>
  </si>
  <si>
    <t>/Organization/Growconnections</t>
  </si>
  <si>
    <t>Connequity</t>
  </si>
  <si>
    <t>http://connequity.com</t>
  </si>
  <si>
    <t>Business Intelligence|Marketing Automation|Software</t>
  </si>
  <si>
    <t>/organization/growconnections</t>
  </si>
  <si>
    <t>/funding-round/8f4c8c8dba3443df9ed4d48e74a0d7de</t>
  </si>
  <si>
    <t>/funding-round/95c752895f559131c10aad3afa7615c2</t>
  </si>
  <si>
    <t>/organization/ growers-secret</t>
  </si>
  <si>
    <t>/organization/growers-secret</t>
  </si>
  <si>
    <t>/funding-round/a47ce6f40dfb8e2a560810661d39bdfc</t>
  </si>
  <si>
    <t>/Organization/Growers-Secret</t>
  </si>
  <si>
    <t>Grower's Secret</t>
  </si>
  <si>
    <t>http://growerssecret.com</t>
  </si>
  <si>
    <t>/ORGANIZATION/GROWERS-SECRET</t>
  </si>
  <si>
    <t>/funding-round/b0fd7643a13a6cc1ade626ca552830bb</t>
  </si>
  <si>
    <t>/funding-round/ecbcc65a9ebc0952d3c90d1c3db0dab7</t>
  </si>
  <si>
    <t>/organization/ growgeneration</t>
  </si>
  <si>
    <t>/ORGANIZATION/GROWGENERATION</t>
  </si>
  <si>
    <t>/funding-round/068ddc5c23a40433a8fe700f0c691ad1</t>
  </si>
  <si>
    <t>/Organization/Growgeneration</t>
  </si>
  <si>
    <t>GrowGeneration</t>
  </si>
  <si>
    <t>http://www.growgeneration.com</t>
  </si>
  <si>
    <t>Home &amp; Garden|Retail|Shopping</t>
  </si>
  <si>
    <t>/organization/growgeneration</t>
  </si>
  <si>
    <t>/funding-round/2c0d69574376af30abbac840b156cb9e</t>
  </si>
  <si>
    <t>/funding-round/ab9335da0b86e87c7ee148f66d6ad3b7</t>
  </si>
  <si>
    <t>/organization/ growing-stars</t>
  </si>
  <si>
    <t>/organization/growing-stars</t>
  </si>
  <si>
    <t>/funding-round/0f145db8b28caa059a53c7080916ac40</t>
  </si>
  <si>
    <t>/Organization/Growing-Stars</t>
  </si>
  <si>
    <t>Growing Stars</t>
  </si>
  <si>
    <t>http://growingstars.com</t>
  </si>
  <si>
    <t>/organization/ growingio</t>
  </si>
  <si>
    <t>/ORGANIZATION/GROWINGIO</t>
  </si>
  <si>
    <t>/funding-round/4cee86f939d07dbc1c678c2dd69b7c0c</t>
  </si>
  <si>
    <t>/Organization/Growingio</t>
  </si>
  <si>
    <t>GrowingIO</t>
  </si>
  <si>
    <t>https://www.growingio.com/</t>
  </si>
  <si>
    <t>Big Data Analytics|Business Services</t>
  </si>
  <si>
    <t>/organization/ growish</t>
  </si>
  <si>
    <t>/organization/growish</t>
  </si>
  <si>
    <t>/funding-round/167d13e94cdece6e1558a717455d441f</t>
  </si>
  <si>
    <t>/Organization/Growish</t>
  </si>
  <si>
    <t>Growish</t>
  </si>
  <si>
    <t>http://www.growish.com</t>
  </si>
  <si>
    <t>Gift Card|Social Media|Startups</t>
  </si>
  <si>
    <t>/ORGANIZATION/GROWISH</t>
  </si>
  <si>
    <t>/funding-round/67c1f35bd88ea7c6326b02d83d37f5c0</t>
  </si>
  <si>
    <t>/funding-round/9ac5a8453605fc5dbe487f4ece5d412c</t>
  </si>
  <si>
    <t>/organization/ growl-media</t>
  </si>
  <si>
    <t>/ORGANIZATION/GROWL-MEDIA</t>
  </si>
  <si>
    <t>/funding-round/f6ae07552a22e8a78b3358de2c560ba8</t>
  </si>
  <si>
    <t>/Organization/Growl-Media</t>
  </si>
  <si>
    <t>Growl Media</t>
  </si>
  <si>
    <t>http://growlmedia.com/</t>
  </si>
  <si>
    <t>/organization/ growlife</t>
  </si>
  <si>
    <t>/organization/growlife</t>
  </si>
  <si>
    <t>/funding-round/044440350ba9bb6a3fca660dbeb65bca</t>
  </si>
  <si>
    <t>/Organization/Growlife</t>
  </si>
  <si>
    <t>Growlife</t>
  </si>
  <si>
    <t>http://growlifeinc.com</t>
  </si>
  <si>
    <t>Farming|Logistics|Manufacturing|Service Providers|Supply Chain Management</t>
  </si>
  <si>
    <t>/ORGANIZATION/GROWLIFE</t>
  </si>
  <si>
    <t>/funding-round/1bafb56e7bc5005609da6349cd5aeb94</t>
  </si>
  <si>
    <t>/funding-round/2463af8f09c32c7c3be85686c1dcf869</t>
  </si>
  <si>
    <t>/funding-round/3720c759edf6a20c1407a447059550a9</t>
  </si>
  <si>
    <t>/funding-round/608458c3a777835db647a9a29e51bb59</t>
  </si>
  <si>
    <t>/funding-round/7628555352f89e227910777ff970b643</t>
  </si>
  <si>
    <t>/funding-round/9de0021ac87a13be225a2ef16ab8c2dc</t>
  </si>
  <si>
    <t>/funding-round/a0536389eedc38c81e5615a66cc90986</t>
  </si>
  <si>
    <t>/funding-round/c968414b8e5b2fbf640f636c384d39d8</t>
  </si>
  <si>
    <t>/funding-round/ca6c2c7f6b242234831201055d8ec298</t>
  </si>
  <si>
    <t>/funding-round/d61cdead89ebdcf4e6efabca45d90256</t>
  </si>
  <si>
    <t>/funding-round/d89238249ca2666e638c067768dedb5d</t>
  </si>
  <si>
    <t>/funding-round/da681212d3a2335c437a0cc988467f60</t>
  </si>
  <si>
    <t>/funding-round/eb74848f453f2c8c8b65d6dc862e7577</t>
  </si>
  <si>
    <t>/funding-round/f57acb6b51f4d7905ce9117cdbb3d10c</t>
  </si>
  <si>
    <t>/organization/ grownetics</t>
  </si>
  <si>
    <t>/ORGANIZATION/GROWNETICS</t>
  </si>
  <si>
    <t>/funding-round/b9928b8da712c22d1e4ac601204b5d08</t>
  </si>
  <si>
    <t>/Organization/Grownetics</t>
  </si>
  <si>
    <t>Grownetics</t>
  </si>
  <si>
    <t>http://grownetics.co/</t>
  </si>
  <si>
    <t>Agriculture|Big Data Analytics|Industrial Automation|Internet of Things</t>
  </si>
  <si>
    <t>/organization/ grownout</t>
  </si>
  <si>
    <t>/organization/grownout</t>
  </si>
  <si>
    <t>/funding-round/23c18052f827ccf421e4dc6588467757</t>
  </si>
  <si>
    <t>/Organization/Grownout</t>
  </si>
  <si>
    <t>GrownOut</t>
  </si>
  <si>
    <t>http://www.grownout.com/</t>
  </si>
  <si>
    <t>Enterprise Software|Information Technology|Social Network Media</t>
  </si>
  <si>
    <t>/ORGANIZATION/GROWNOUT</t>
  </si>
  <si>
    <t>/funding-round/aca8ee1895f2d27422839c6a202c35b7</t>
  </si>
  <si>
    <t>/organization/ growop-technology</t>
  </si>
  <si>
    <t>/organization/growop-technology</t>
  </si>
  <si>
    <t>/funding-round/32ef54c193ed3dd9cb897895feaf560a</t>
  </si>
  <si>
    <t>/Organization/Growop-Technology</t>
  </si>
  <si>
    <t>GrowOp Technology</t>
  </si>
  <si>
    <t>http://growopltd.com</t>
  </si>
  <si>
    <t>/ORGANIZATION/GROWOP-TECHNOLOGY</t>
  </si>
  <si>
    <t>/funding-round/54398f2a8bae307d37e19dc0e9dd8af9</t>
  </si>
  <si>
    <t>/organization/ grows-up</t>
  </si>
  <si>
    <t>/organization/grows-up</t>
  </si>
  <si>
    <t>/funding-round/d01768f72bcf090d7fc9e17567a97042</t>
  </si>
  <si>
    <t>/Organization/Grows-Up</t>
  </si>
  <si>
    <t>Grows Up</t>
  </si>
  <si>
    <t>http://www.growsup.com</t>
  </si>
  <si>
    <t>Babies|E-Commerce|Kids|Marketplaces</t>
  </si>
  <si>
    <t>/organization/ growth-creators</t>
  </si>
  <si>
    <t>/ORGANIZATION/GROWTH-CREATORS</t>
  </si>
  <si>
    <t>/funding-round/9f87e3f96895056574ced312e4dfdf50</t>
  </si>
  <si>
    <t>/Organization/Growth-Creators</t>
  </si>
  <si>
    <t>Growth Creators</t>
  </si>
  <si>
    <t>http://radekal.com</t>
  </si>
  <si>
    <t>Ridgecrest</t>
  </si>
  <si>
    <t>/organization/ growth-geeks</t>
  </si>
  <si>
    <t>/organization/growth-geeks</t>
  </si>
  <si>
    <t>/funding-round/79e82b427eb0d6520b2e6716b218bcd5</t>
  </si>
  <si>
    <t>/Organization/Growth-Geeks</t>
  </si>
  <si>
    <t>Growth Geeks</t>
  </si>
  <si>
    <t>http://www.growthgeeks.com/</t>
  </si>
  <si>
    <t>Marketplaces|Sales and Marketing|Temporary Staffing</t>
  </si>
  <si>
    <t>/organization/ growth-intelligence</t>
  </si>
  <si>
    <t>/ORGANIZATION/GROWTH-INTELLIGENCE</t>
  </si>
  <si>
    <t>/funding-round/37f190d3b0f601fcbdf07c87404c1bbd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 growth-networks</t>
  </si>
  <si>
    <t>/organization/growth-networks</t>
  </si>
  <si>
    <t>/funding-round/fdfd1d78367f3e4aa89472dbf318be24</t>
  </si>
  <si>
    <t>/Organization/Growth-Networks</t>
  </si>
  <si>
    <t>Growth Networks</t>
  </si>
  <si>
    <t>http://www.growthnetworks.com/</t>
  </si>
  <si>
    <t>Electronics|Networking|Systems</t>
  </si>
  <si>
    <t>/organization/ growth-oriented-development-software</t>
  </si>
  <si>
    <t>/ORGANIZATION/GROWTH-ORIENTED-DEVELOPMENT-SOFTWARE</t>
  </si>
  <si>
    <t>/funding-round/998c297cac23b86b7d56bfe3377a096c</t>
  </si>
  <si>
    <t>/Organization/Growth-Oriented-Development-Software</t>
  </si>
  <si>
    <t>Growth Oriented Development Software</t>
  </si>
  <si>
    <t>/organization/ growth-street</t>
  </si>
  <si>
    <t>/organization/growth-street</t>
  </si>
  <si>
    <t>/funding-round/63a20ce053919647ffcb14ab4bfafad4</t>
  </si>
  <si>
    <t>/Organization/Growth-Street</t>
  </si>
  <si>
    <t>Growth Street</t>
  </si>
  <si>
    <t>https://www.growthstreet.co.uk</t>
  </si>
  <si>
    <t>/organization/ growyo</t>
  </si>
  <si>
    <t>/ORGANIZATION/GROWYO</t>
  </si>
  <si>
    <t>/funding-round/d6ced737c298a3328d53a34b58bdbe84</t>
  </si>
  <si>
    <t>/Organization/Growyo</t>
  </si>
  <si>
    <t>GrowYo</t>
  </si>
  <si>
    <t>http://www.growyo.co</t>
  </si>
  <si>
    <t>/organization/ groxis</t>
  </si>
  <si>
    <t>/organization/groxis</t>
  </si>
  <si>
    <t>/funding-round/2fe73e493053b21e338e96faecdeb4c3</t>
  </si>
  <si>
    <t>/Organization/Groxis</t>
  </si>
  <si>
    <t>Groxis</t>
  </si>
  <si>
    <t>http://arnoldit.com/wordpress/2009/08/22/grokker-mystery/</t>
  </si>
  <si>
    <t>/ORGANIZATION/GROXIS</t>
  </si>
  <si>
    <t>/funding-round/4f7eb76f9db0f7dd90b751539d90131e</t>
  </si>
  <si>
    <t>/organization/ grr-systems-inc</t>
  </si>
  <si>
    <t>/organization/grr-systems-inc</t>
  </si>
  <si>
    <t>/funding-round/992dbff1643235543c266dff567abcdd</t>
  </si>
  <si>
    <t>/Organization/Grr-Systems-Inc</t>
  </si>
  <si>
    <t>GRR Systems</t>
  </si>
  <si>
    <t>http://www.grrsystems.com</t>
  </si>
  <si>
    <t>/organization/ grub-club</t>
  </si>
  <si>
    <t>/ORGANIZATION/GRUB-CLUB</t>
  </si>
  <si>
    <t>/funding-round/287e014163bd0eae4e9baa2555112241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 grubhub</t>
  </si>
  <si>
    <t>/organization/grubhub</t>
  </si>
  <si>
    <t>/funding-round/02eec8b76b8ca09e8fedd4686f396064</t>
  </si>
  <si>
    <t>/Organization/Grubhub</t>
  </si>
  <si>
    <t>GrubHub</t>
  </si>
  <si>
    <t>http://www.grubhub.com</t>
  </si>
  <si>
    <t>Business Services|Delivery|Hospitality|Restaurants</t>
  </si>
  <si>
    <t>/ORGANIZATION/GRUBHUB</t>
  </si>
  <si>
    <t>/funding-round/36ecaddd4a6d95f7bedeb0f9aa802571</t>
  </si>
  <si>
    <t>/funding-round/450141a6bf59aed7eb9c9cb9be54674f</t>
  </si>
  <si>
    <t>/funding-round/7fee8c7bb978ee41a5be591965675d17</t>
  </si>
  <si>
    <t>/funding-round/87fa6cd9a70a30ce94092651052a25ab</t>
  </si>
  <si>
    <t>/funding-round/e88b18248552384f513848517bf6db03</t>
  </si>
  <si>
    <t>/organization/ grubmarket-inc</t>
  </si>
  <si>
    <t>/organization/grubmarket-inc</t>
  </si>
  <si>
    <t>/funding-round/633e5bdf057b00f0ee27ea2e43c26702</t>
  </si>
  <si>
    <t>/Organization/Grubmarket-Inc</t>
  </si>
  <si>
    <t>GrubMarket Inc</t>
  </si>
  <si>
    <t>https://www.grubmarket.com</t>
  </si>
  <si>
    <t>E-Commerce|Organic Food|Specialty Foods</t>
  </si>
  <si>
    <t>/ORGANIZATION/GRUBMARKET-INC</t>
  </si>
  <si>
    <t>/funding-round/7f9dac7087c88fb4824fce6810669501</t>
  </si>
  <si>
    <t>/organization/ grubster</t>
  </si>
  <si>
    <t>/organization/grubster</t>
  </si>
  <si>
    <t>/funding-round/272c785d0c1add9982fb565ba0149d7c</t>
  </si>
  <si>
    <t>/Organization/Grubster</t>
  </si>
  <si>
    <t>Grubster</t>
  </si>
  <si>
    <t>http://www.grubster.com.br</t>
  </si>
  <si>
    <t>/organization/ gruburg</t>
  </si>
  <si>
    <t>/ORGANIZATION/GRUBURG</t>
  </si>
  <si>
    <t>/funding-round/d289b970a8957385e26564c59404996c</t>
  </si>
  <si>
    <t>/Organization/Gruburg</t>
  </si>
  <si>
    <t>Gruburg</t>
  </si>
  <si>
    <t>http://www.gruburg.com</t>
  </si>
  <si>
    <t>Hospitality|Reviews and Recommendations|Startups</t>
  </si>
  <si>
    <t>/organization/ grupa-lew</t>
  </si>
  <si>
    <t>/organization/grupa-lew</t>
  </si>
  <si>
    <t>/funding-round/5cfab40f0c1f44915c37691d9870f170</t>
  </si>
  <si>
    <t>/Organization/Grupa-Lew</t>
  </si>
  <si>
    <t>Grupa Lew</t>
  </si>
  <si>
    <t>http://www.lew.com.pl/</t>
  </si>
  <si>
    <t>/organization/ grupa-wirtualna-polska</t>
  </si>
  <si>
    <t>/ORGANIZATION/GRUPA-WIRTUALNA-POLSKA</t>
  </si>
  <si>
    <t>/funding-round/a080b3895453e75d75df01cc3b60a621</t>
  </si>
  <si>
    <t>/Organization/Grupa-Wirtualna-Polska</t>
  </si>
  <si>
    <t>Grupa Wirtualna Polska</t>
  </si>
  <si>
    <t>http://www.wp.pl/</t>
  </si>
  <si>
    <t>News|Portals|Visual Search</t>
  </si>
  <si>
    <t>Pomorskie</t>
  </si>
  <si>
    <t>/organization/ grupanya</t>
  </si>
  <si>
    <t>/organization/grupanya</t>
  </si>
  <si>
    <t>/funding-round/a374108b8159814b0002d42f9b9213f9</t>
  </si>
  <si>
    <t>/Organization/Grupanya</t>
  </si>
  <si>
    <t>Grupanya</t>
  </si>
  <si>
    <t>http://www.grupanya.com</t>
  </si>
  <si>
    <t>/ORGANIZATION/GRUPANYA</t>
  </si>
  <si>
    <t>/funding-round/ca584a20c93aa8f7954afcfb4a094f5b</t>
  </si>
  <si>
    <t>/organization/ gruphediye</t>
  </si>
  <si>
    <t>/organization/gruphediye</t>
  </si>
  <si>
    <t>/funding-round/d8df9fc65758d189817b6d9a501b7905</t>
  </si>
  <si>
    <t>/Organization/Gruphediye</t>
  </si>
  <si>
    <t>GrupHediye</t>
  </si>
  <si>
    <t>http://www.gruphediye.com</t>
  </si>
  <si>
    <t>E-Commerce|Social Network Media</t>
  </si>
  <si>
    <t>/organization/ grupo-a</t>
  </si>
  <si>
    <t>/ORGANIZATION/GRUPO-A</t>
  </si>
  <si>
    <t>/funding-round/551959754876185802f077a2f3211ea8</t>
  </si>
  <si>
    <t>/Organization/Grupo-A</t>
  </si>
  <si>
    <t>Grupo A</t>
  </si>
  <si>
    <t>http://www.grupoa.com.br/</t>
  </si>
  <si>
    <t>E-Books|E-Commerce|Publishing</t>
  </si>
  <si>
    <t>/organization/ grupo-imo</t>
  </si>
  <si>
    <t>/organization/grupo-imo</t>
  </si>
  <si>
    <t>/funding-round/7440ef3e9b13d0a9a693b894926ed2e9</t>
  </si>
  <si>
    <t>/Organization/Grupo-Imo</t>
  </si>
  <si>
    <t>Grupo IMO</t>
  </si>
  <si>
    <t>http://www.grupoimo.com</t>
  </si>
  <si>
    <t>/organization/ grupo-intercros</t>
  </si>
  <si>
    <t>/ORGANIZATION/GRUPO-INTERCROS</t>
  </si>
  <si>
    <t>/funding-round/5afffb61c12050c596354bab14491c01</t>
  </si>
  <si>
    <t>/Organization/Grupo-Intercros</t>
  </si>
  <si>
    <t>Grupo Intercros</t>
  </si>
  <si>
    <t>http://www.artibelle.com/</t>
  </si>
  <si>
    <t>/organization/ grupo-le-oso-sacv</t>
  </si>
  <si>
    <t>/organization/grupo-le-oso-sacv</t>
  </si>
  <si>
    <t>/funding-round/ab0e61a80b1930ed872aad60035296c1</t>
  </si>
  <si>
    <t>/Organization/Grupo-Le-Oso-Sacv</t>
  </si>
  <si>
    <t>Grupo LeÃ±oso SACV</t>
  </si>
  <si>
    <t>Los Cabos</t>
  </si>
  <si>
    <t>Cabo San Lucas</t>
  </si>
  <si>
    <t>/organization/ grupo-phoenix</t>
  </si>
  <si>
    <t>/ORGANIZATION/GRUPO-PHOENIX</t>
  </si>
  <si>
    <t>/funding-round/4fed30520457e1659b7b6e5d561e701f</t>
  </si>
  <si>
    <t>/Organization/Grupo-Phoenix</t>
  </si>
  <si>
    <t>Grupo Phoenix</t>
  </si>
  <si>
    <t>http://www.grupophoenix.com</t>
  </si>
  <si>
    <t>CuautitlÃ¡n Izcalli</t>
  </si>
  <si>
    <t>/organization/ grupo-terratest</t>
  </si>
  <si>
    <t>/organization/grupo-terratest</t>
  </si>
  <si>
    <t>/funding-round/2dd89f57af7ec8f75a0571c29c6411c8</t>
  </si>
  <si>
    <t>/Organization/Grupo-Terratest</t>
  </si>
  <si>
    <t>Grupo Terratest</t>
  </si>
  <si>
    <t>http://www.terratest.es</t>
  </si>
  <si>
    <t>Construction|Property Management|Real Estate</t>
  </si>
  <si>
    <t>/organization/ grupo-xango</t>
  </si>
  <si>
    <t>/ORGANIZATION/GRUPO-XANGO</t>
  </si>
  <si>
    <t>/funding-round/0b0ae7bea442f2063e7fa8393df6e779</t>
  </si>
  <si>
    <t>/Organization/Grupo-Xango</t>
  </si>
  <si>
    <t>Grupo Xango</t>
  </si>
  <si>
    <t>http://www.grupoxango.com/</t>
  </si>
  <si>
    <t>Cloud Computing|Software|Startups|Technology</t>
  </si>
  <si>
    <t>/organization/grupo-xango</t>
  </si>
  <si>
    <t>/funding-round/5fd7eb590b7dec0edcb42854ff1a051c</t>
  </si>
  <si>
    <t>/organization/ grupo42</t>
  </si>
  <si>
    <t>/ORGANIZATION/GRUPO42</t>
  </si>
  <si>
    <t>/funding-round/b9448defde85a71e14b99c0955928ebd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 gruppo-argenta</t>
  </si>
  <si>
    <t>/organization/gruppo-argenta</t>
  </si>
  <si>
    <t>/funding-round/6866f48c7c1fc32cc98a795a17e104fb</t>
  </si>
  <si>
    <t>/Organization/Gruppo-Argenta</t>
  </si>
  <si>
    <t>Gruppo Argenta</t>
  </si>
  <si>
    <t>http://gruppoargenta.it</t>
  </si>
  <si>
    <t>Hospitality|Recreation</t>
  </si>
  <si>
    <t>/organization/ gruppo-la-patria</t>
  </si>
  <si>
    <t>/ORGANIZATION/GRUPPO-LA-PATRIA</t>
  </si>
  <si>
    <t>/funding-round/bd132d8790786acf33dd50c16de2760e</t>
  </si>
  <si>
    <t>/Organization/Gruppo-La-Patria</t>
  </si>
  <si>
    <t>Gruppo La Patria</t>
  </si>
  <si>
    <t>/organization/ gruppo-maasi</t>
  </si>
  <si>
    <t>/organization/gruppo-maasi</t>
  </si>
  <si>
    <t>/funding-round/ba5386819ca3f4210a4a67d7af8039f9</t>
  </si>
  <si>
    <t>/Organization/Gruppo-Maasi</t>
  </si>
  <si>
    <t>Gruppo MAASI</t>
  </si>
  <si>
    <t>http://www.maasi.eu/</t>
  </si>
  <si>
    <t>14-06-2008</t>
  </si>
  <si>
    <t>/organization/ gruppo-mutuionline</t>
  </si>
  <si>
    <t>/ORGANIZATION/GRUPPO-MUTUIONLINE</t>
  </si>
  <si>
    <t>/funding-round/a2b4dbb1be72c516a5285a4d80cf9bf7</t>
  </si>
  <si>
    <t>/Organization/Gruppo-Mutuionline</t>
  </si>
  <si>
    <t>Gruppo MutuiOnline</t>
  </si>
  <si>
    <t>http://www.gruppomol.it</t>
  </si>
  <si>
    <t>Brokers|Financial Services|Outsourcing|Retail</t>
  </si>
  <si>
    <t>/organization/ gruppo-waste-italia</t>
  </si>
  <si>
    <t>/organization/gruppo-waste-italia</t>
  </si>
  <si>
    <t>/funding-round/e54f3c8e7f766c2cc3b8b21b2a89577c</t>
  </si>
  <si>
    <t>/Organization/Gruppo-Waste-Italia</t>
  </si>
  <si>
    <t>Gruppo Waste Italia</t>
  </si>
  <si>
    <t>http://www.wasteitalia.it</t>
  </si>
  <si>
    <t>/organization/ gruupmeet</t>
  </si>
  <si>
    <t>/ORGANIZATION/GRUUPMEET</t>
  </si>
  <si>
    <t>/funding-round/e483677ac25f059b02e3be823e164204</t>
  </si>
  <si>
    <t>/Organization/Gruupmeet</t>
  </si>
  <si>
    <t>GruupMeet</t>
  </si>
  <si>
    <t>http://www.gruupmeet.com</t>
  </si>
  <si>
    <t>Online Travel|SaaS|Software|Travel</t>
  </si>
  <si>
    <t>/organization/ gruvi</t>
  </si>
  <si>
    <t>/organization/gruvi</t>
  </si>
  <si>
    <t>/funding-round/25dff962e57e16507de8ec3017c591fc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 gruvie</t>
  </si>
  <si>
    <t>/ORGANIZATION/GRUVIE</t>
  </si>
  <si>
    <t>/funding-round/1c2ca6ca2ff08aebcfd9b94e25d69751</t>
  </si>
  <si>
    <t>/Organization/Gruvie</t>
  </si>
  <si>
    <t>Gruvie</t>
  </si>
  <si>
    <t>http://www.gruvie.com</t>
  </si>
  <si>
    <t>/organization/ gruvit</t>
  </si>
  <si>
    <t>/organization/gruvit</t>
  </si>
  <si>
    <t>/funding-round/3e2b637c9667b356003a1008a7b93219</t>
  </si>
  <si>
    <t>/Organization/Gruvit</t>
  </si>
  <si>
    <t>GruvIt</t>
  </si>
  <si>
    <t>http://www.gruvit.com</t>
  </si>
  <si>
    <t>Concerts|Entertainment|Events|Marketplaces|Music|Social Commerce</t>
  </si>
  <si>
    <t>/organization/ gruzobzor</t>
  </si>
  <si>
    <t>/ORGANIZATION/GRUZOBZOR</t>
  </si>
  <si>
    <t>/funding-round/72ed8be23f879ae569de840eb7dd064d</t>
  </si>
  <si>
    <t>/Organization/Gruzobzor</t>
  </si>
  <si>
    <t>GRUZOBZOR</t>
  </si>
  <si>
    <t>http://gruzobzor.ru</t>
  </si>
  <si>
    <t>/organization/ gruzopoisk</t>
  </si>
  <si>
    <t>/organization/gruzopoisk</t>
  </si>
  <si>
    <t>/funding-round/613bd867eb5cc4a35c7653a51603d10f</t>
  </si>
  <si>
    <t>/Organization/Gruzopoisk</t>
  </si>
  <si>
    <t>Gruzopoisk</t>
  </si>
  <si>
    <t>http://gruzopoisk.ru/</t>
  </si>
  <si>
    <t>Russian Mission</t>
  </si>
  <si>
    <t>/organization/ grwth-limited</t>
  </si>
  <si>
    <t>/ORGANIZATION/GRWTH-LIMITED</t>
  </si>
  <si>
    <t>/funding-round/3ac718e5090abc3e8191f14904eb59ac</t>
  </si>
  <si>
    <t>/Organization/Grwth-Limited</t>
  </si>
  <si>
    <t>GRWTH Limited</t>
  </si>
  <si>
    <t>/organization/ gryphn</t>
  </si>
  <si>
    <t>/organization/gryphn</t>
  </si>
  <si>
    <t>/funding-round/08fa55918ee9bf09089bda6d99b1175f</t>
  </si>
  <si>
    <t>/Organization/Gryphn</t>
  </si>
  <si>
    <t>ArmorText</t>
  </si>
  <si>
    <t>http://armortext.co</t>
  </si>
  <si>
    <t>/ORGANIZATION/GRYPHN</t>
  </si>
  <si>
    <t>/funding-round/e3e53bf71f485d1d20adbd5c16b1bd01</t>
  </si>
  <si>
    <t>/funding-round/e94de6d3583a9e67557ca74e74bb3a7f</t>
  </si>
  <si>
    <t>/organization/ gryphon-networks</t>
  </si>
  <si>
    <t>/ORGANIZATION/GRYPHON-NETWORKS</t>
  </si>
  <si>
    <t>/funding-round/ceb2713a40080782470390e3af870887</t>
  </si>
  <si>
    <t>/Organization/Gryphon-Networks</t>
  </si>
  <si>
    <t>Gryphon Networks</t>
  </si>
  <si>
    <t>http://www.gryphonnetworks.com</t>
  </si>
  <si>
    <t>Norwood</t>
  </si>
  <si>
    <t>/organization/ gryphon-therapeutics</t>
  </si>
  <si>
    <t>/organization/gryphon-therapeutics</t>
  </si>
  <si>
    <t>/funding-round/bc99201c963461daf4993ca3b41b782d</t>
  </si>
  <si>
    <t>/Organization/Gryphon-Therapeutics</t>
  </si>
  <si>
    <t>Gryphon Therapeutics</t>
  </si>
  <si>
    <t>http://www.gryphonsci.com</t>
  </si>
  <si>
    <t>Bio-Pharm|Medical|Therapeutics</t>
  </si>
  <si>
    <t>/organization/ gshift-labs</t>
  </si>
  <si>
    <t>/organization/gshift-labs</t>
  </si>
  <si>
    <t>/funding-round/0e24cca31aff315ffaa554926cc37d95</t>
  </si>
  <si>
    <t>/Organization/Gshift-Labs</t>
  </si>
  <si>
    <t>gShift</t>
  </si>
  <si>
    <t>http://gshift.it/cb</t>
  </si>
  <si>
    <t>Search|SEO|Social Media|Software</t>
  </si>
  <si>
    <t>Barrie</t>
  </si>
  <si>
    <t>/ORGANIZATION/GSHIFT-LABS</t>
  </si>
  <si>
    <t>/funding-round/14c505cccabae62dc08da79f2736fc78</t>
  </si>
  <si>
    <t>/funding-round/ca577f9e4f7c027bcb51515d7e0ccf9c</t>
  </si>
  <si>
    <t>/funding-round/e1261636d754a660adb4c03bb058f55c</t>
  </si>
  <si>
    <t>/organization/ gsi-global-social-intelligence</t>
  </si>
  <si>
    <t>/organization/gsi-global-social-intelligence</t>
  </si>
  <si>
    <t>/funding-round/475ec4f7615ba9336051e5f1a1d49257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 gsi-health</t>
  </si>
  <si>
    <t>/ORGANIZATION/GSI-HEALTH</t>
  </si>
  <si>
    <t>/funding-round/3f3b9218ce09268a6db66dc5160bdc28</t>
  </si>
  <si>
    <t>/Organization/Gsi-Health</t>
  </si>
  <si>
    <t>GSI Health</t>
  </si>
  <si>
    <t>http://www.gsihealth.com</t>
  </si>
  <si>
    <t>/organization/ gsip-holdings</t>
  </si>
  <si>
    <t>/organization/gsip-holdings</t>
  </si>
  <si>
    <t>/funding-round/f759de21b1e37fd86ae6723d7a610e9f</t>
  </si>
  <si>
    <t>/Organization/Gsip-Holdings</t>
  </si>
  <si>
    <t>GSIP Holdings</t>
  </si>
  <si>
    <t>/organization/ gsound</t>
  </si>
  <si>
    <t>/ORGANIZATION/GSOUND</t>
  </si>
  <si>
    <t>/funding-round/54b66ca67f5345692212ec5240bbdb0d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ound</t>
  </si>
  <si>
    <t>/funding-round/6517b4028f197fa348df90e49ada4f73</t>
  </si>
  <si>
    <t>/organization/ gspoon</t>
  </si>
  <si>
    <t>/ORGANIZATION/GSPOON</t>
  </si>
  <si>
    <t>/funding-round/a90952cdd93c7fcffdf9b5111653ac48</t>
  </si>
  <si>
    <t>/Organization/Gspoon</t>
  </si>
  <si>
    <t>Gspoon</t>
  </si>
  <si>
    <t>http://www.gspoon.com/</t>
  </si>
  <si>
    <t>Apps|Kids|Publishing</t>
  </si>
  <si>
    <t>/organization/ gt-advanced-technologies</t>
  </si>
  <si>
    <t>/organization/gt-advanced-technologies</t>
  </si>
  <si>
    <t>/funding-round/015728bc3dafc09e6ed345c879038405</t>
  </si>
  <si>
    <t>/Organization/Gt-Advanced-Technologies</t>
  </si>
  <si>
    <t>GT Advanced Technologies</t>
  </si>
  <si>
    <t>http://www.gtat.com</t>
  </si>
  <si>
    <t>Clean Technology|Technology</t>
  </si>
  <si>
    <t>/ORGANIZATION/GT-ADVANCED-TECHNOLOGIES</t>
  </si>
  <si>
    <t>/funding-round/e63c7fa2702633a846d4cd428ec9ebea</t>
  </si>
  <si>
    <t>/organization/ gt-channel</t>
  </si>
  <si>
    <t>/organization/gt-channel</t>
  </si>
  <si>
    <t>/funding-round/8de15e30bf75393831ccc23926073d7f</t>
  </si>
  <si>
    <t>/Organization/Gt-Channel</t>
  </si>
  <si>
    <t>GT Channel</t>
  </si>
  <si>
    <t>http://www.gtchannel.com</t>
  </si>
  <si>
    <t>Automotive|Social Media Marketing</t>
  </si>
  <si>
    <t>/organization/ gt-energy</t>
  </si>
  <si>
    <t>/ORGANIZATION/GT-ENERGY</t>
  </si>
  <si>
    <t>/funding-round/2994064bca5abb6569240ffb79e9f1ed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 gt-nexus</t>
  </si>
  <si>
    <t>/organization/gt-nexus</t>
  </si>
  <si>
    <t>/funding-round/5d4fe878b5a35e83272f2ad05a3e14ef</t>
  </si>
  <si>
    <t>/Organization/Gt-Nexus</t>
  </si>
  <si>
    <t>GT Nexus</t>
  </si>
  <si>
    <t>http://www.gtnexus.com</t>
  </si>
  <si>
    <t>/ORGANIZATION/GT-NEXUS</t>
  </si>
  <si>
    <t>/funding-round/85be21dd61343dc624a5d3790f369758</t>
  </si>
  <si>
    <t>/organization/ gt-solar</t>
  </si>
  <si>
    <t>/organization/gt-solar</t>
  </si>
  <si>
    <t>/funding-round/b71926556b1bfbc3dcb00865e7e1ab18</t>
  </si>
  <si>
    <t>/Organization/Gt-Solar</t>
  </si>
  <si>
    <t>GT Solar</t>
  </si>
  <si>
    <t>http://www.gtsolar.com</t>
  </si>
  <si>
    <t>/organization/ gt-urological</t>
  </si>
  <si>
    <t>/ORGANIZATION/GT-UROLOGICAL</t>
  </si>
  <si>
    <t>/funding-round/22337a913a46f7c76de98f786e862b45</t>
  </si>
  <si>
    <t>/Organization/Gt-Urological</t>
  </si>
  <si>
    <t>GT Urological</t>
  </si>
  <si>
    <t>http://gturological.com</t>
  </si>
  <si>
    <t>/organization/gt-urological</t>
  </si>
  <si>
    <t>/funding-round/d3e3f3e036f110a8a63404acd8ec9f90</t>
  </si>
  <si>
    <t>/organization/ gtc-systems</t>
  </si>
  <si>
    <t>/ORGANIZATION/GTC-SYSTEMS</t>
  </si>
  <si>
    <t>/funding-round/903a917740e878ca2546782590853554</t>
  </si>
  <si>
    <t>/Organization/Gtc-Systems</t>
  </si>
  <si>
    <t>GTC Systems</t>
  </si>
  <si>
    <t>http://www.gtcsystems.com</t>
  </si>
  <si>
    <t>/organization/ gte-mangement-corp</t>
  </si>
  <si>
    <t>/organization/gte-mangement-corp</t>
  </si>
  <si>
    <t>/funding-round/0ddf9dd1b19285adff9c9141ff2e10f5</t>
  </si>
  <si>
    <t>/Organization/Gte-Mangement-Corp</t>
  </si>
  <si>
    <t>GTE Mangement Corp</t>
  </si>
  <si>
    <t>/organization/ gtess-corp</t>
  </si>
  <si>
    <t>/ORGANIZATION/GTESS-CORP</t>
  </si>
  <si>
    <t>/funding-round/416fdb950c5b0208c9eb1f2f1093e8cf</t>
  </si>
  <si>
    <t>/Organization/Gtess-Corp</t>
  </si>
  <si>
    <t>GTESS Corp</t>
  </si>
  <si>
    <t>http://www.gtess.com/</t>
  </si>
  <si>
    <t>/organization/gtess-corp</t>
  </si>
  <si>
    <t>/funding-round/9a8f7980e1a11f579217af4743b04d6f</t>
  </si>
  <si>
    <t>/funding-round/fe3494ae168fbf9008b6c10b533adf2f</t>
  </si>
  <si>
    <t>/organization/ gtfo-ventures</t>
  </si>
  <si>
    <t>/organization/gtfo-ventures</t>
  </si>
  <si>
    <t>/funding-round/198978e5873e6ae1436b9c4a37463614</t>
  </si>
  <si>
    <t>/Organization/Gtfo-Ventures</t>
  </si>
  <si>
    <t>GTFO Ventures</t>
  </si>
  <si>
    <t>http://www.calmighty.info</t>
  </si>
  <si>
    <t>Android|Apps|Events|iPhone|Mobile|Sports</t>
  </si>
  <si>
    <t>/ORGANIZATION/GTFO-VENTURES</t>
  </si>
  <si>
    <t>/funding-round/72121d2aa378017dffbf95f362a3a553</t>
  </si>
  <si>
    <t>/funding-round/88068bcbab97b130d8818807c5356d1a</t>
  </si>
  <si>
    <t>/organization/ gti</t>
  </si>
  <si>
    <t>/ORGANIZATION/GTI</t>
  </si>
  <si>
    <t>/funding-round/1e8c8983002c0a9a3297cc94c7ca0bad</t>
  </si>
  <si>
    <t>/Organization/Gti</t>
  </si>
  <si>
    <t>GTI</t>
  </si>
  <si>
    <t>/organization/ gti-capital-group</t>
  </si>
  <si>
    <t>/organization/gti-capital-group</t>
  </si>
  <si>
    <t>/funding-round/4afe68232fb5fa9618fc916f157133f5</t>
  </si>
  <si>
    <t>/Organization/Gti-Capital-Group</t>
  </si>
  <si>
    <t>GTI Capital Group</t>
  </si>
  <si>
    <t>http://www.gticapitalgroup.com</t>
  </si>
  <si>
    <t>/organization/ gtran</t>
  </si>
  <si>
    <t>/ORGANIZATION/GTRAN</t>
  </si>
  <si>
    <t>/funding-round/68d5849b7c8689b29418d53f6d4eea09</t>
  </si>
  <si>
    <t>/Organization/Gtran</t>
  </si>
  <si>
    <t>GTRAN</t>
  </si>
  <si>
    <t>http://www.gtran.com</t>
  </si>
  <si>
    <t>/organization/ gtronix</t>
  </si>
  <si>
    <t>/organization/gtronix</t>
  </si>
  <si>
    <t>/funding-round/4f4f62086f1d2d6b91a1a2c29017ef2d</t>
  </si>
  <si>
    <t>/Organization/Gtronix</t>
  </si>
  <si>
    <t>Gtronix</t>
  </si>
  <si>
    <t>/ORGANIZATION/GTRONIX</t>
  </si>
  <si>
    <t>/funding-round/5ff298b1806b72de36e242a589362b52</t>
  </si>
  <si>
    <t>/funding-round/8547acbb885f3583826a9d4e5af7bbaa</t>
  </si>
  <si>
    <t>/funding-round/c9301449d628593827470fa8d5f2df67</t>
  </si>
  <si>
    <t>/funding-round/e2900293539abf1014cd256168a0c245</t>
  </si>
  <si>
    <t>/funding-round/eee37bca81b17ac50b1b6aebff67e05a</t>
  </si>
  <si>
    <t>/organization/ gtt</t>
  </si>
  <si>
    <t>/organization/gtt</t>
  </si>
  <si>
    <t>/funding-round/b2c5c7a120e6bc0231269eb3b8d375e4</t>
  </si>
  <si>
    <t>/Organization/Gtt</t>
  </si>
  <si>
    <t>GTT</t>
  </si>
  <si>
    <t>http://www.gtt.net/</t>
  </si>
  <si>
    <t>Cloud Management|Internet|Telecommunications</t>
  </si>
  <si>
    <t>/organization/ gtv-corporation</t>
  </si>
  <si>
    <t>/ORGANIZATION/GTV-CORPORATION</t>
  </si>
  <si>
    <t>/funding-round/e6a333eaba0e08ad44b3a1c7c4bd7814</t>
  </si>
  <si>
    <t>/Organization/Gtv-Corporation</t>
  </si>
  <si>
    <t>GTV Corporation</t>
  </si>
  <si>
    <t>http://www.GTV.com</t>
  </si>
  <si>
    <t>Content|Digital Media|Mobile|News|Television|Video</t>
  </si>
  <si>
    <t>/organization/ gtx</t>
  </si>
  <si>
    <t>/organization/gtx</t>
  </si>
  <si>
    <t>/funding-round/408df7ff8391b15f803a1947be2d5498</t>
  </si>
  <si>
    <t>/Organization/Gtx</t>
  </si>
  <si>
    <t>GTx</t>
  </si>
  <si>
    <t>http://www.gtxinc.com</t>
  </si>
  <si>
    <t>/ORGANIZATION/GTX</t>
  </si>
  <si>
    <t>/funding-round/713d086952b01d6ca8615b98ed266126</t>
  </si>
  <si>
    <t>/funding-round/c77af4b2256640f8191ab0c8964bdb34</t>
  </si>
  <si>
    <t>/organization/ gtx-messaging</t>
  </si>
  <si>
    <t>/ORGANIZATION/GTX-MESSAGING</t>
  </si>
  <si>
    <t>/funding-round/ad5040dbc29edb19560ce189145f588a</t>
  </si>
  <si>
    <t>/Organization/Gtx-Messaging</t>
  </si>
  <si>
    <t>GTX Messaging</t>
  </si>
  <si>
    <t>http://www.gtx-messaging.com</t>
  </si>
  <si>
    <t>/organization/ gtxcel</t>
  </si>
  <si>
    <t>/organization/gtxcel</t>
  </si>
  <si>
    <t>/funding-round/13d07d76c996d3b80bd3d8c435a3b70a</t>
  </si>
  <si>
    <t>/Organization/Gtxcel</t>
  </si>
  <si>
    <t>GTxcel</t>
  </si>
  <si>
    <t>http://www.GTxcel.com</t>
  </si>
  <si>
    <t>/ORGANIZATION/GTXCEL</t>
  </si>
  <si>
    <t>/funding-round/6959e13938d848de3e563b4f5d37ae03</t>
  </si>
  <si>
    <t>/funding-round/b52eb5ee2345fea11aad55b7b48e5867</t>
  </si>
  <si>
    <t>/funding-round/efb230ee6b959609e6ca2b93deeb3177</t>
  </si>
  <si>
    <t>/organization/ gtxh</t>
  </si>
  <si>
    <t>/organization/gtxh</t>
  </si>
  <si>
    <t>/funding-round/19c20d9ace1919b346f1e12051e33568</t>
  </si>
  <si>
    <t>/Organization/Gtxh</t>
  </si>
  <si>
    <t>Gtxh</t>
  </si>
  <si>
    <t>http://gtxh.com/</t>
  </si>
  <si>
    <t>/organization/ guaam-method</t>
  </si>
  <si>
    <t>/ORGANIZATION/GUAAM-METHOD</t>
  </si>
  <si>
    <t>/funding-round/38576d857d8c1f376ce26258c21a95f1</t>
  </si>
  <si>
    <t>/Organization/Guaam-Method</t>
  </si>
  <si>
    <t>Guaam Method</t>
  </si>
  <si>
    <t>http://www.guaam.com/</t>
  </si>
  <si>
    <t>Cosmetics|E-Commerce|Lifestyle Products|Manufacturing|Retail</t>
  </si>
  <si>
    <t>/organization/ guaana</t>
  </si>
  <si>
    <t>/organization/guaana</t>
  </si>
  <si>
    <t>/funding-round/028821ef6cc7cb029f570ad9837e18df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ANA</t>
  </si>
  <si>
    <t>/funding-round/3bbf367eddf505ee55b955b0a00ec7f7</t>
  </si>
  <si>
    <t>/organization/ guahao</t>
  </si>
  <si>
    <t>/organization/guahao</t>
  </si>
  <si>
    <t>/funding-round/5851c249cf188a13834b224b56673aaa</t>
  </si>
  <si>
    <t>/Organization/Guahao</t>
  </si>
  <si>
    <t>Guahao</t>
  </si>
  <si>
    <t>http://guahao.com</t>
  </si>
  <si>
    <t>Weiji</t>
  </si>
  <si>
    <t>/ORGANIZATION/GUAHAO</t>
  </si>
  <si>
    <t>/funding-round/ebd49c17731919f7070604c0e6345a70</t>
  </si>
  <si>
    <t>/organization/ guam-pak-express</t>
  </si>
  <si>
    <t>/organization/guam-pak-express</t>
  </si>
  <si>
    <t>/funding-round/7700449916bc08eb3a60cf5c70bb696f</t>
  </si>
  <si>
    <t>/Organization/Guam-Pak-Express</t>
  </si>
  <si>
    <t>Guam Pak Express</t>
  </si>
  <si>
    <t>http://guampak.com/</t>
  </si>
  <si>
    <t>GU</t>
  </si>
  <si>
    <t>/organization/ guang-lian-shi-dai</t>
  </si>
  <si>
    <t>/ORGANIZATION/GUANG-LIAN-SHI-DAI</t>
  </si>
  <si>
    <t>/funding-round/480abbc20a755e4ea8291a0ac30e5a29</t>
  </si>
  <si>
    <t>/Organization/Guang-Lian-Shi-Dai</t>
  </si>
  <si>
    <t>Guang Lian Shi Dai</t>
  </si>
  <si>
    <t>http://www.bjglsd.com</t>
  </si>
  <si>
    <t>/organization/ guangdong-baolihua-new-energy-stock</t>
  </si>
  <si>
    <t>/organization/guangdong-baolihua-new-energy-stock</t>
  </si>
  <si>
    <t>/funding-round/a58cd5f6133d51463d3a56d9eb8074a8</t>
  </si>
  <si>
    <t>/Organization/Guangdong-Baolihua-New-Energy-Stock</t>
  </si>
  <si>
    <t>Guangdong Baolihua New Energy Stock</t>
  </si>
  <si>
    <t>Construction|Consulting|Energy</t>
  </si>
  <si>
    <t>/organization/ guangdong-delian-group</t>
  </si>
  <si>
    <t>/ORGANIZATION/GUANGDONG-DELIAN-GROUP</t>
  </si>
  <si>
    <t>/funding-round/2df5698010c7ce5c71d79115a22750ea</t>
  </si>
  <si>
    <t>/Organization/Guangdong-Delian-Group</t>
  </si>
  <si>
    <t>Guangdong Delian Group</t>
  </si>
  <si>
    <t>http://www.delian.cn/</t>
  </si>
  <si>
    <t>/organization/ guangdong-guofang-medical-technology</t>
  </si>
  <si>
    <t>/organization/guangdong-guofang-medical-technology</t>
  </si>
  <si>
    <t>/funding-round/f550ab6b3670171e5a4a07b20fb9c1be</t>
  </si>
  <si>
    <t>/Organization/Guangdong-Guofang-Medical-Technology</t>
  </si>
  <si>
    <t>Guangdong Guofang Medical Technology</t>
  </si>
  <si>
    <t>http://www.gdgfmt.com</t>
  </si>
  <si>
    <t>/organization/ guangdong-hengxing-group</t>
  </si>
  <si>
    <t>/ORGANIZATION/GUANGDONG-HENGXING-GROUP</t>
  </si>
  <si>
    <t>/funding-round/50d1c9c79d46776118a836fdb410c2c5</t>
  </si>
  <si>
    <t>/Organization/Guangdong-Hengxing-Group</t>
  </si>
  <si>
    <t>Guangdong Hengxing Group</t>
  </si>
  <si>
    <t>http://www.hx888.com</t>
  </si>
  <si>
    <t>/organization/ guangdong-lily-blueflame-culture-media-co-ltd</t>
  </si>
  <si>
    <t>/organization/guangdong-lily-blueflame-culture-media-co-ltd</t>
  </si>
  <si>
    <t>/funding-round/1ebf030ffebb2a3572c76bbb949aa298</t>
  </si>
  <si>
    <t>/Organization/Guangdong-Lily-Blueflame-Culture-Media-Co-Ltd</t>
  </si>
  <si>
    <t>Lily BlueFlame Culture Media</t>
  </si>
  <si>
    <t>http://www.blueflame.net.cn</t>
  </si>
  <si>
    <t>/organization/ guangdong-mingyang-electric-group</t>
  </si>
  <si>
    <t>/ORGANIZATION/GUANGDONG-MINGYANG-ELECTRIC-GROUP</t>
  </si>
  <si>
    <t>/funding-round/35a176fee8799c5fe7ee957d7d2912a4</t>
  </si>
  <si>
    <t>/Organization/Guangdong-Mingyang-Electric-Group</t>
  </si>
  <si>
    <t>Guangdong Mingyang Electric Group</t>
  </si>
  <si>
    <t>http://www.mingyang.com.cn</t>
  </si>
  <si>
    <t>/organization/ guanghetang</t>
  </si>
  <si>
    <t>/organization/guanghetang</t>
  </si>
  <si>
    <t>/funding-round/e39e0ffb9cb40a3a244d4bb5ea2cb9e1</t>
  </si>
  <si>
    <t>/Organization/Guanghetang</t>
  </si>
  <si>
    <t>Guanghetang</t>
  </si>
  <si>
    <t>http://www.guanghetang.com</t>
  </si>
  <si>
    <t>/organization/ guangzhou-broad-vision-telecom</t>
  </si>
  <si>
    <t>/ORGANIZATION/GUANGZHOU-BROAD-VISION-TELECOM</t>
  </si>
  <si>
    <t>/funding-round/9bd6ca9ab23d4dbc7b3e7fdb4b3b0bb3</t>
  </si>
  <si>
    <t>/Organization/Guangzhou-Broad-Vision-Telecom</t>
  </si>
  <si>
    <t>Guangzhou Broad Vision Telecom</t>
  </si>
  <si>
    <t>http://www.chinabroadvision.com</t>
  </si>
  <si>
    <t>/organization/ guangzhou-ck1</t>
  </si>
  <si>
    <t>/organization/guangzhou-ck1</t>
  </si>
  <si>
    <t>/funding-round/31da1b245b4e1c627ea2822ff41ae2e8</t>
  </si>
  <si>
    <t>/Organization/Guangzhou-Ck1</t>
  </si>
  <si>
    <t>Guangzhou CK1</t>
  </si>
  <si>
    <t>http://www.chukou1.com/</t>
  </si>
  <si>
    <t>/ORGANIZATION/GUANGZHOU-CK1</t>
  </si>
  <si>
    <t>/funding-round/71d306d3b0a05170fb5b125fac72f56b</t>
  </si>
  <si>
    <t>/organization/ guangzhou-huafeng-biotech-co-ltd</t>
  </si>
  <si>
    <t>/organization/guangzhou-huafeng-biotech-co-ltd</t>
  </si>
  <si>
    <t>/funding-round/374aa282c4d2e4f9f2fe704cb3046db9</t>
  </si>
  <si>
    <t>/Organization/Guangzhou-Huafeng-Biotech-Co-Ltd</t>
  </si>
  <si>
    <t>Huafeng Biotech</t>
  </si>
  <si>
    <t>http://www.hfbiotech.cn</t>
  </si>
  <si>
    <t>/ORGANIZATION/GUANGZHOU-HUAFENG-BIOTECH-CO-LTD</t>
  </si>
  <si>
    <t>/funding-round/6d029774fe43a867e6e078007f4cf8ae</t>
  </si>
  <si>
    <t>/organization/ guangzhou-huan-company</t>
  </si>
  <si>
    <t>/organization/guangzhou-huan-company</t>
  </si>
  <si>
    <t>/funding-round/534b07da4ae62254780c0078e07a39ff</t>
  </si>
  <si>
    <t>/Organization/Guangzhou-Huan-Company</t>
  </si>
  <si>
    <t>Guangzhou Huan Company</t>
  </si>
  <si>
    <t>http://www.huan.tv</t>
  </si>
  <si>
    <t>/ORGANIZATION/GUANGZHOU-HUAN-COMPANY</t>
  </si>
  <si>
    <t>/funding-round/5aebf8e45316c0a47b1790fa35e6596d</t>
  </si>
  <si>
    <t>/organization/ guangzhou-hugue-digital-technology-company</t>
  </si>
  <si>
    <t>/organization/guangzhou-hugue-digital-technology-company</t>
  </si>
  <si>
    <t>/funding-round/a1d4007f96b6be3f853f98f0810f165e</t>
  </si>
  <si>
    <t>/Organization/Guangzhou-Hugue-Digital-Technology-Company</t>
  </si>
  <si>
    <t>Huayue Digital</t>
  </si>
  <si>
    <t>http://www.mymumu.com</t>
  </si>
  <si>
    <t>/organization/ guangzhou-kulv-travel-agency-co-ltd</t>
  </si>
  <si>
    <t>/ORGANIZATION/GUANGZHOU-KULV-TRAVEL-AGENCY-CO-LTD</t>
  </si>
  <si>
    <t>/funding-round/be07c957290d14cf4e0e0b42b3ab573f</t>
  </si>
  <si>
    <t>/Organization/Guangzhou-Kulv-Travel-Agency-Co-Ltd</t>
  </si>
  <si>
    <t>Kulv Travel Agency</t>
  </si>
  <si>
    <t>http://www.yaochufa.com</t>
  </si>
  <si>
    <t>/organization/ guangzhou-metech</t>
  </si>
  <si>
    <t>/organization/guangzhou-metech</t>
  </si>
  <si>
    <t>/funding-round/f97949e7ff54e030d0523cbb5bdb1423</t>
  </si>
  <si>
    <t>/Organization/Guangzhou-Metech</t>
  </si>
  <si>
    <t>Guangzhou Metech</t>
  </si>
  <si>
    <t>http://www.huineng.net</t>
  </si>
  <si>
    <t>/organization/ guangzhou-teiron-network-science-and-technology</t>
  </si>
  <si>
    <t>/ORGANIZATION/GUANGZHOU-TEIRON-NETWORK-SCIENCE-AND-TECHNOLOGY</t>
  </si>
  <si>
    <t>/funding-round/fcd930fd0b781bf908627409b8515f5c</t>
  </si>
  <si>
    <t>/Organization/Guangzhou-Teiron-Network-Science-And-Technology</t>
  </si>
  <si>
    <t>Guangzhou Teiron Network Science and Technology</t>
  </si>
  <si>
    <t>http://www.teiron.com</t>
  </si>
  <si>
    <t>/organization/ guangzhou-times-pace-intelligent-technology-co-ltd</t>
  </si>
  <si>
    <t>/organization/guangzhou-times-pace-intelligent-technology-co-ltd</t>
  </si>
  <si>
    <t>/funding-round/bea1abe1b9cdc4b75eb3429c1278ded6</t>
  </si>
  <si>
    <t>/Organization/Guangzhou-Times-Pace-Intelligent-Technology-Co-Ltd</t>
  </si>
  <si>
    <t>Times pace Intelligent Technology</t>
  </si>
  <si>
    <t>http://www.timespace.org.cn</t>
  </si>
  <si>
    <t>/ORGANIZATION/GUANGZHOU-TIMES-PACE-INTELLIGENT-TECHNOLOGY-CO-LTD</t>
  </si>
  <si>
    <t>/funding-round/db8cdd8e65be9a698f9b42e2f334dc31</t>
  </si>
  <si>
    <t>/funding-round/e096b8d33cd87a7c67f2eb9e8b21a3b0</t>
  </si>
  <si>
    <t>/organization/ guangzhou-yingzheng-information-technology</t>
  </si>
  <si>
    <t>/ORGANIZATION/GUANGZHOU-YINGZHENG-INFORMATION-TECHNOLOGY</t>
  </si>
  <si>
    <t>/funding-round/b9341fc82c576a96849671e66cb74b66</t>
  </si>
  <si>
    <t>/Organization/Guangzhou-Yingzheng-Information-Technology</t>
  </si>
  <si>
    <t>Guangzhou Yingzheng Information Technology</t>
  </si>
  <si>
    <t>http://www.3guu.com/</t>
  </si>
  <si>
    <t>/organization/ guangzhou-youboy-network</t>
  </si>
  <si>
    <t>/organization/guangzhou-youboy-network</t>
  </si>
  <si>
    <t>/funding-round/6910672c1f09170226abc186e44959a6</t>
  </si>
  <si>
    <t>/Organization/Guangzhou-Youboy-Network</t>
  </si>
  <si>
    <t>Guangzhou Youboy Network</t>
  </si>
  <si>
    <t>http://www.youboy.com</t>
  </si>
  <si>
    <t>/organization/ guanri</t>
  </si>
  <si>
    <t>/ORGANIZATION/GUANRI</t>
  </si>
  <si>
    <t>/funding-round/17949e7a0b6f981057f3420414f58230</t>
  </si>
  <si>
    <t>/Organization/Guanri</t>
  </si>
  <si>
    <t>Guanri</t>
  </si>
  <si>
    <t>http://www.guanri.com.cn</t>
  </si>
  <si>
    <t>/organization/guanri</t>
  </si>
  <si>
    <t>/funding-round/1cad3202a00d3b5589bb4ae197d71383</t>
  </si>
  <si>
    <t>/organization/ guanxi-me</t>
  </si>
  <si>
    <t>/ORGANIZATION/GUANXI-ME</t>
  </si>
  <si>
    <t>/funding-round/c3e92609ca740f07cf664c0d1cdfe3ff</t>
  </si>
  <si>
    <t>/Organization/Guanxi-Me</t>
  </si>
  <si>
    <t>Guanxi.me</t>
  </si>
  <si>
    <t>http://www.guanxi.me</t>
  </si>
  <si>
    <t>/organization/ guanya-education-group</t>
  </si>
  <si>
    <t>/organization/guanya-education-group</t>
  </si>
  <si>
    <t>/funding-round/1a3776cda1e9bf52dd9fcc880d73628b</t>
  </si>
  <si>
    <t>/Organization/Guanya-Education-Group</t>
  </si>
  <si>
    <t>Guanya Education Group</t>
  </si>
  <si>
    <t>Sheyang</t>
  </si>
  <si>
    <t>/organization/ guaranteach</t>
  </si>
  <si>
    <t>/ORGANIZATION/GUARANTEACH</t>
  </si>
  <si>
    <t>/funding-round/1e1021f73e47e7ffa65a423d8bcff747</t>
  </si>
  <si>
    <t>/Organization/Guaranteach</t>
  </si>
  <si>
    <t>Guaranteach</t>
  </si>
  <si>
    <t>http://www.guaranteach.com</t>
  </si>
  <si>
    <t>/organization/guaranteach</t>
  </si>
  <si>
    <t>/funding-round/50c1afffcd55c0546921c8479169edbf</t>
  </si>
  <si>
    <t>/funding-round/882662711ece110dca848b2b9ba99a4c</t>
  </si>
  <si>
    <t>/organization/ guard-llama</t>
  </si>
  <si>
    <t>/organization/guard-llama</t>
  </si>
  <si>
    <t>/funding-round/060cb14de695aead1d11889675caf71a</t>
  </si>
  <si>
    <t>/Organization/Guard-Llama</t>
  </si>
  <si>
    <t>Guard Llama</t>
  </si>
  <si>
    <t>http://www.theguardllama.com/</t>
  </si>
  <si>
    <t>/ORGANIZATION/GUARD-LLAMA</t>
  </si>
  <si>
    <t>/funding-round/7967e63f1886c6d30a27e161518af233</t>
  </si>
  <si>
    <t>/organization/ guard-rfid-solutions</t>
  </si>
  <si>
    <t>/organization/guard-rfid-solutions</t>
  </si>
  <si>
    <t>/funding-round/8c9bbc0686f2cd14b86aaa4fe6f84943</t>
  </si>
  <si>
    <t>/Organization/Guard-Rfid-Solutions</t>
  </si>
  <si>
    <t>Guard RFID Solutions</t>
  </si>
  <si>
    <t>http://www.guardrfid.com</t>
  </si>
  <si>
    <t>/organization/ guardant-health</t>
  </si>
  <si>
    <t>/ORGANIZATION/GUARDANT-HEALTH</t>
  </si>
  <si>
    <t>/funding-round/08b21ed08a4ee4cd92c597b60b74408a</t>
  </si>
  <si>
    <t>/Organization/Guardant-Health</t>
  </si>
  <si>
    <t>Guardant Health</t>
  </si>
  <si>
    <t>http://guardanthealth.com</t>
  </si>
  <si>
    <t>/organization/guardant-health</t>
  </si>
  <si>
    <t>/funding-round/5e3d6c72bebbbb3853b05030c6b3e19d</t>
  </si>
  <si>
    <t>/funding-round/bffaf5715af002422b3695d35f9c048b</t>
  </si>
  <si>
    <t>/funding-round/ffdce9567f4f91f0128caa4164801cfd</t>
  </si>
  <si>
    <t>/organization/ guardednet</t>
  </si>
  <si>
    <t>/ORGANIZATION/GUARDEDNET</t>
  </si>
  <si>
    <t>/funding-round/956ae5f24ce2b11a77fe3325951a24be</t>
  </si>
  <si>
    <t>/Organization/Guardednet</t>
  </si>
  <si>
    <t>GuardedNet</t>
  </si>
  <si>
    <t>Enterprise Software|Logistics|Security</t>
  </si>
  <si>
    <t>/organization/ guardent</t>
  </si>
  <si>
    <t>/organization/guardent</t>
  </si>
  <si>
    <t>/funding-round/20496767571041fccb4ffeb24dad1230</t>
  </si>
  <si>
    <t>/Organization/Guardent</t>
  </si>
  <si>
    <t>Guardent</t>
  </si>
  <si>
    <t>http://www.guardent.com/</t>
  </si>
  <si>
    <t>/organization/ guardian-8-holdings</t>
  </si>
  <si>
    <t>/ORGANIZATION/GUARDIAN-8-HOLDINGS</t>
  </si>
  <si>
    <t>/funding-round/15d3f3b5bb9697e2d2178349a194fe01</t>
  </si>
  <si>
    <t>/Organization/Guardian-8-Holdings</t>
  </si>
  <si>
    <t>Guardian 8 Holdings</t>
  </si>
  <si>
    <t>http://guardian8.com</t>
  </si>
  <si>
    <t>/organization/guardian-8-holdings</t>
  </si>
  <si>
    <t>/funding-round/6ca62d51af2fd49c416dc004a9b18f88</t>
  </si>
  <si>
    <t>/funding-round/76c39af6bcadceaea05b9157eaff4184</t>
  </si>
  <si>
    <t>/organization/ guardian-angel</t>
  </si>
  <si>
    <t>/organization/guardian-angel</t>
  </si>
  <si>
    <t>/funding-round/96464b2fbe922a73d421aa8a67922d72</t>
  </si>
  <si>
    <t>/Organization/Guardian-Angel</t>
  </si>
  <si>
    <t>Guardian Angel</t>
  </si>
  <si>
    <t>/organization/ guardian-ems-products</t>
  </si>
  <si>
    <t>/ORGANIZATION/GUARDIAN-EMS-PRODUCTS</t>
  </si>
  <si>
    <t>/funding-round/548a3ca4c08dd93c4632b32d3c0cfbed</t>
  </si>
  <si>
    <t>/Organization/Guardian-Ems-Products</t>
  </si>
  <si>
    <t>Guardian EMS Products</t>
  </si>
  <si>
    <t>http://guardianemsproducts.com</t>
  </si>
  <si>
    <t>/organization/ guardian-healthcare</t>
  </si>
  <si>
    <t>/organization/guardian-healthcare</t>
  </si>
  <si>
    <t>/funding-round/50932b8c8186503783f4e6fe4f8352ba</t>
  </si>
  <si>
    <t>/Organization/Guardian-Healthcare</t>
  </si>
  <si>
    <t>Guardian Healthcare</t>
  </si>
  <si>
    <t>http://guardmyhealth.com</t>
  </si>
  <si>
    <t>/organization/ guardian-maritime</t>
  </si>
  <si>
    <t>/ORGANIZATION/GUARDIAN-MARITIME</t>
  </si>
  <si>
    <t>/funding-round/d7990bb6a0e7e0f6cd2da415701ab3a6</t>
  </si>
  <si>
    <t>/Organization/Guardian-Maritime</t>
  </si>
  <si>
    <t>Guardian Maritime</t>
  </si>
  <si>
    <t>http://www.guardian-maritime.com/</t>
  </si>
  <si>
    <t>Defense|Oil|Security</t>
  </si>
  <si>
    <t>/organization/ guardiananalytics</t>
  </si>
  <si>
    <t>/organization/guardiananalytics</t>
  </si>
  <si>
    <t>/funding-round/0be54d4accbca0f6a9d80c1fa6c016e0</t>
  </si>
  <si>
    <t>/Organization/Guardiananalytics</t>
  </si>
  <si>
    <t>Guardian Analytics</t>
  </si>
  <si>
    <t>http://www.guardiananalytics.com</t>
  </si>
  <si>
    <t>/ORGANIZATION/GUARDIANANALYTICS</t>
  </si>
  <si>
    <t>/funding-round/1b782f8801cbdae76f77e8e89470f177</t>
  </si>
  <si>
    <t>/funding-round/4ccfdbd875dc2bc126147c0a4826c528</t>
  </si>
  <si>
    <t>/funding-round/6ff113ad047dcc98492a1a2b7b9491c3</t>
  </si>
  <si>
    <t>/funding-round/b7dcc8c6022ce5f95c705e976d38017f</t>
  </si>
  <si>
    <t>/funding-round/ea5f3c84ca9b90cf768390e67efb53b4</t>
  </si>
  <si>
    <t>/organization/ guardianedge-technologies</t>
  </si>
  <si>
    <t>/organization/guardianedge-technologies</t>
  </si>
  <si>
    <t>/funding-round/15002d7096662325a26f613085b9bca2</t>
  </si>
  <si>
    <t>/Organization/Guardianedge-Technologies</t>
  </si>
  <si>
    <t>GuardianEdge Technologies</t>
  </si>
  <si>
    <t>http://www.guardianedge.com</t>
  </si>
  <si>
    <t>/ORGANIZATION/GUARDIANEDGE-TECHNOLOGIES</t>
  </si>
  <si>
    <t>/funding-round/3e178549f93b873432fbddceabcaf6bc</t>
  </si>
  <si>
    <t>/funding-round/8293b92a6426eae02ecb40965f80ed39</t>
  </si>
  <si>
    <t>/organization/ guardicore</t>
  </si>
  <si>
    <t>/ORGANIZATION/GUARDICORE</t>
  </si>
  <si>
    <t>/funding-round/c8244bf4ad7f441e17c5483239292f92</t>
  </si>
  <si>
    <t>/Organization/Guardicore</t>
  </si>
  <si>
    <t>GuardiCore</t>
  </si>
  <si>
    <t>http://guardicore.com</t>
  </si>
  <si>
    <t>/organization/ guardion-health-sciences</t>
  </si>
  <si>
    <t>/organization/guardion-health-sciences</t>
  </si>
  <si>
    <t>/funding-round/72250ce51476cfc283f73fa4a9be3184</t>
  </si>
  <si>
    <t>/Organization/Guardion-Health-Sciences</t>
  </si>
  <si>
    <t>Guardion Health Sciences</t>
  </si>
  <si>
    <t>http://guardionhealth.com/</t>
  </si>
  <si>
    <t>/organization/ guardity-technologies</t>
  </si>
  <si>
    <t>/ORGANIZATION/GUARDITY-TECHNOLOGIES</t>
  </si>
  <si>
    <t>/funding-round/27c0535804bb919a7af16c98a2db6b69</t>
  </si>
  <si>
    <t>/Organization/Guardity-Technologies</t>
  </si>
  <si>
    <t>Guardity Technologies</t>
  </si>
  <si>
    <t>http://angelguard.net</t>
  </si>
  <si>
    <t>/organization/guardity-technologies</t>
  </si>
  <si>
    <t>/funding-round/30b416fa54aed5fce26d4b50ea714f1c</t>
  </si>
  <si>
    <t>/organization/ guardium</t>
  </si>
  <si>
    <t>/ORGANIZATION/GUARDIUM</t>
  </si>
  <si>
    <t>/funding-round/16880d051421192e278dfa214cd2a340</t>
  </si>
  <si>
    <t>/Organization/Guardium</t>
  </si>
  <si>
    <t>Guardium</t>
  </si>
  <si>
    <t>http://www.guardium.com</t>
  </si>
  <si>
    <t>Databases|Hardware + Software|Networking|Security</t>
  </si>
  <si>
    <t>/organization/guardium</t>
  </si>
  <si>
    <t>/funding-round/4e90a926da8e3756067f99367ea79530</t>
  </si>
  <si>
    <t>/organization/ guardly</t>
  </si>
  <si>
    <t>/ORGANIZATION/GUARDLY</t>
  </si>
  <si>
    <t>/funding-round/38f3ed061d5b31d862df462587c56457</t>
  </si>
  <si>
    <t>/Organization/Guardly</t>
  </si>
  <si>
    <t>Guardly</t>
  </si>
  <si>
    <t>https://www.guardly.com</t>
  </si>
  <si>
    <t>Enterprises|Mobile|Mobile Emergency&amp;Health|Security</t>
  </si>
  <si>
    <t>/organization/guardly</t>
  </si>
  <si>
    <t>/funding-round/5b39752eb8e91cd2a0297503509da4ea</t>
  </si>
  <si>
    <t>/funding-round/beca3818d92c40b4c0f3dc32b2c26136</t>
  </si>
  <si>
    <t>/organization/ guardsquare</t>
  </si>
  <si>
    <t>/organization/guardsquare</t>
  </si>
  <si>
    <t>/funding-round/62576c2e0215987bf2f8d8c6d8670d9c</t>
  </si>
  <si>
    <t>/Organization/Guardsquare</t>
  </si>
  <si>
    <t>GuardSquare</t>
  </si>
  <si>
    <t>https://www.guardsquare.com/</t>
  </si>
  <si>
    <t>Apps|Developer Tools|Internet of Things|Mobile|Software Compliance</t>
  </si>
  <si>
    <t>/organization/ guarnerix-inc</t>
  </si>
  <si>
    <t>/ORGANIZATION/GUARNERIX-INC</t>
  </si>
  <si>
    <t>/funding-round/01a2213fb55479e296e71df162ee8c74</t>
  </si>
  <si>
    <t>/Organization/Guarnerix-Inc</t>
  </si>
  <si>
    <t>Guarnerix Inc.</t>
  </si>
  <si>
    <t>http://www.guarnerix.com</t>
  </si>
  <si>
    <t>/organization/ guarnic</t>
  </si>
  <si>
    <t>/organization/guarnic</t>
  </si>
  <si>
    <t>/funding-round/8174565045c7d911567cfc92938259e1</t>
  </si>
  <si>
    <t>/Organization/Guarnic</t>
  </si>
  <si>
    <t>Guarnic</t>
  </si>
  <si>
    <t>http://www.guarnic.com/</t>
  </si>
  <si>
    <t>Mobile|Real Time|Security</t>
  </si>
  <si>
    <t>/ORGANIZATION/GUARNIC</t>
  </si>
  <si>
    <t>/funding-round/f96699d244c4a25a150e194cfec801a3</t>
  </si>
  <si>
    <t>/organization/ guava-technologies</t>
  </si>
  <si>
    <t>/organization/guava-technologies</t>
  </si>
  <si>
    <t>/funding-round/298f34e2c9f8d5ae4cba27df73e80790</t>
  </si>
  <si>
    <t>/Organization/Guava-Technologies</t>
  </si>
  <si>
    <t>Guava Technologies</t>
  </si>
  <si>
    <t>http://www.guavatechnologies.com</t>
  </si>
  <si>
    <t>/ORGANIZATION/GUAVA-TECHNOLOGIES</t>
  </si>
  <si>
    <t>/funding-round/359a95d487ddb7e8544f0d3bad9e67b6</t>
  </si>
  <si>
    <t>/funding-round/f045ffbde3e19b95cdbe8ebd42a77de0</t>
  </si>
  <si>
    <t>/organization/ guavus</t>
  </si>
  <si>
    <t>/ORGANIZATION/GUAVUS</t>
  </si>
  <si>
    <t>/funding-round/07b7ef2153ee84a1e2c938a2c29da3d9</t>
  </si>
  <si>
    <t>/Organization/Guavus</t>
  </si>
  <si>
    <t>Guavus</t>
  </si>
  <si>
    <t>http://www.guavus.com</t>
  </si>
  <si>
    <t>/organization/guavus</t>
  </si>
  <si>
    <t>/funding-round/55229b0a588d87af3be05e5a08bd9b85</t>
  </si>
  <si>
    <t>/funding-round/93f7b959e0382a3b421ede903aa19ade</t>
  </si>
  <si>
    <t>/funding-round/9827b8ef47e16c008599cc2ee16ccc5c</t>
  </si>
  <si>
    <t>/funding-round/c29c02bc37ceb4db576fd2d6a5592a19</t>
  </si>
  <si>
    <t>/funding-round/ef61cd7222c84d9fc0929f3bede3c698</t>
  </si>
  <si>
    <t>/organization/ gucash</t>
  </si>
  <si>
    <t>/ORGANIZATION/GUCASH</t>
  </si>
  <si>
    <t>/funding-round/6c84959165751ea723d58dea13443e9c</t>
  </si>
  <si>
    <t>/Organization/Gucash</t>
  </si>
  <si>
    <t>Gucash</t>
  </si>
  <si>
    <t>http://www.gucash.com</t>
  </si>
  <si>
    <t>Banking|Content|E-Commerce|Music|Payments|Social Games|Virtual Goods</t>
  </si>
  <si>
    <t>/organization/ gudeng-precision</t>
  </si>
  <si>
    <t>/organization/gudeng-precision</t>
  </si>
  <si>
    <t>/funding-round/ad9bc891d55cea9da957f529c0e79e60</t>
  </si>
  <si>
    <t>/Organization/Gudeng-Precision</t>
  </si>
  <si>
    <t>Gudeng Precision</t>
  </si>
  <si>
    <t>http://www.gudeng.com.tw/</t>
  </si>
  <si>
    <t>/organization/ gudog</t>
  </si>
  <si>
    <t>/ORGANIZATION/GUDOG</t>
  </si>
  <si>
    <t>/funding-round/28326ae48a5130f62f54463e1ed9d94a</t>
  </si>
  <si>
    <t>/Organization/Gudog</t>
  </si>
  <si>
    <t>Gudog</t>
  </si>
  <si>
    <t>https://gudog.com</t>
  </si>
  <si>
    <t>Collaborative Consumption|Marketplaces|Peer-to-Peer|Pets</t>
  </si>
  <si>
    <t>/organization/gudog</t>
  </si>
  <si>
    <t>/funding-round/4696ae89ca15785f6cc4030e4eae26a6</t>
  </si>
  <si>
    <t>/funding-round/86f384a91be0dd22a8508de94d42467a</t>
  </si>
  <si>
    <t>/organization/ gudville</t>
  </si>
  <si>
    <t>/organization/gudville</t>
  </si>
  <si>
    <t>/funding-round/7731c2f4bbd78c673d061806249f9bb0</t>
  </si>
  <si>
    <t>/Organization/Gudville</t>
  </si>
  <si>
    <t>Gudville</t>
  </si>
  <si>
    <t>http://www.gudville.com</t>
  </si>
  <si>
    <t>Charity|Humanitarian|Nonprofits|Social Media|Social Network Media</t>
  </si>
  <si>
    <t>/organization/ guerillapps</t>
  </si>
  <si>
    <t>/ORGANIZATION/GUERILLAPPS</t>
  </si>
  <si>
    <t>/funding-round/2f08b64ab7b8e5bf8804013387e8bc70</t>
  </si>
  <si>
    <t>/Organization/Guerillapps</t>
  </si>
  <si>
    <t>Guerillapps</t>
  </si>
  <si>
    <t>http://www.guerillapps.com</t>
  </si>
  <si>
    <t>Games|Green|Mobile Games|Social Games|Sustainability</t>
  </si>
  <si>
    <t>/organization/ guerrilla-rf</t>
  </si>
  <si>
    <t>/organization/guerrilla-rf</t>
  </si>
  <si>
    <t>/funding-round/0b561493cca34861bb70326336bd12f0</t>
  </si>
  <si>
    <t>/Organization/Guerrilla-Rf</t>
  </si>
  <si>
    <t>Guerrilla RF</t>
  </si>
  <si>
    <t>http://www.guerrilla-rf.com</t>
  </si>
  <si>
    <t>Infrastructure|Mobile|Networking|Semiconductors|Wireless</t>
  </si>
  <si>
    <t>/ORGANIZATION/GUERRILLA-RF</t>
  </si>
  <si>
    <t>/funding-round/105ad9777666714b8340c80882c3b352</t>
  </si>
  <si>
    <t>/funding-round/1b618e07f6b5f48edf58859b296859fc</t>
  </si>
  <si>
    <t>/funding-round/2d0b59d3b74664ad6cc3489bb6814a72</t>
  </si>
  <si>
    <t>/funding-round/4cecacbc6f340a9ae5d89c66fbf2d45f</t>
  </si>
  <si>
    <t>/funding-round/6c9fdb18562b6ad25fecf24e18f2c86c</t>
  </si>
  <si>
    <t>/funding-round/aa81b5c37dcdf0f6b94be462d4d8d58d</t>
  </si>
  <si>
    <t>/organization/ guess-your-songs</t>
  </si>
  <si>
    <t>/ORGANIZATION/GUESS-YOUR-SONGS</t>
  </si>
  <si>
    <t>/funding-round/cb6345d63ce98405df5a7fd27ba78a79</t>
  </si>
  <si>
    <t>/Organization/Guess-Your-Songs</t>
  </si>
  <si>
    <t>Guess Your Songs</t>
  </si>
  <si>
    <t>http://www.guessyoursongs.com</t>
  </si>
  <si>
    <t>/organization/ guest-innovations-inc</t>
  </si>
  <si>
    <t>/organization/guest-innovations-inc</t>
  </si>
  <si>
    <t>/funding-round/ffd9f18b1d101327db9c1d102406f1f6</t>
  </si>
  <si>
    <t>/Organization/Guest-Innovations-Inc</t>
  </si>
  <si>
    <t>Guest Innovations, Inc</t>
  </si>
  <si>
    <t>/organization/ guest-of-a-guest</t>
  </si>
  <si>
    <t>/ORGANIZATION/GUEST-OF-A-GUEST</t>
  </si>
  <si>
    <t>/funding-round/7ad984eec95f96184822290bee772bed</t>
  </si>
  <si>
    <t>/Organization/Guest-Of-A-Guest</t>
  </si>
  <si>
    <t>Guest of a Guest</t>
  </si>
  <si>
    <t>http://guestofaguest.com</t>
  </si>
  <si>
    <t>/organization/ guestcentric</t>
  </si>
  <si>
    <t>/organization/guestcentric</t>
  </si>
  <si>
    <t>/funding-round/5045996449870bc2e65c175caca2e7ac</t>
  </si>
  <si>
    <t>/Organization/Guestcentric</t>
  </si>
  <si>
    <t>GuestCentric Systems</t>
  </si>
  <si>
    <t>http://www.guestcentric.com</t>
  </si>
  <si>
    <t>/ORGANIZATION/GUESTCENTRIC</t>
  </si>
  <si>
    <t>/funding-round/e44340cc68e65595b9b6a55622f21c81</t>
  </si>
  <si>
    <t>/organization/ guestcrew-com</t>
  </si>
  <si>
    <t>/organization/guestcrew-com</t>
  </si>
  <si>
    <t>/funding-round/eb8479b44c14da09fb71b241ac9613ac</t>
  </si>
  <si>
    <t>/Organization/Guestcrew-Com</t>
  </si>
  <si>
    <t>GuestCrew.com</t>
  </si>
  <si>
    <t>http://GuestCrew.com</t>
  </si>
  <si>
    <t>Blogging Platforms|Crowdsourcing|Social Media</t>
  </si>
  <si>
    <t>/organization/ guestdriven</t>
  </si>
  <si>
    <t>/ORGANIZATION/GUESTDRIVEN</t>
  </si>
  <si>
    <t>/funding-round/0853169d4e098bac9bd07cd45ca97c35</t>
  </si>
  <si>
    <t>/Organization/Guestdriven</t>
  </si>
  <si>
    <t>GuestDriven</t>
  </si>
  <si>
    <t>http://guestdriven.com</t>
  </si>
  <si>
    <t>/organization/guestdriven</t>
  </si>
  <si>
    <t>/funding-round/519755a11a1db52b3b3ee58e926fb3fd</t>
  </si>
  <si>
    <t>/funding-round/68835dc0f74cb6140e2cd5a2e665c722</t>
  </si>
  <si>
    <t>/funding-round/a6dd0dd6b0bb1be9adf750abc6317d92</t>
  </si>
  <si>
    <t>/organization/ guesthouse-network</t>
  </si>
  <si>
    <t>/ORGANIZATION/GUESTHOUSE-NETWORK</t>
  </si>
  <si>
    <t>/funding-round/b194bf4dbbf233685e33c2e115168c1a</t>
  </si>
  <si>
    <t>/Organization/Guesthouse-Network</t>
  </si>
  <si>
    <t>Guesthouse Network</t>
  </si>
  <si>
    <t>http://www.guesthousenetwork.com</t>
  </si>
  <si>
    <t>Hospitality|Vacation Rentals</t>
  </si>
  <si>
    <t>/organization/ guestmetrics</t>
  </si>
  <si>
    <t>/organization/guestmetrics</t>
  </si>
  <si>
    <t>/funding-round/c5890ddafd28dbb1ad523d04fb78ed7a</t>
  </si>
  <si>
    <t>/Organization/Guestmetrics</t>
  </si>
  <si>
    <t>GuestMetrics</t>
  </si>
  <si>
    <t>http://www.guestmetrics.com</t>
  </si>
  <si>
    <t>/organization/ guestmob</t>
  </si>
  <si>
    <t>/ORGANIZATION/GUESTMOB</t>
  </si>
  <si>
    <t>/funding-round/54dbf36ebfebbaf582d8177004223f22</t>
  </si>
  <si>
    <t>/Organization/Guestmob</t>
  </si>
  <si>
    <t>Guestmob</t>
  </si>
  <si>
    <t>http://www.guestmob.com</t>
  </si>
  <si>
    <t>E-Commerce|Hospitality|Hotels|Travel</t>
  </si>
  <si>
    <t>/organization/ guestshots</t>
  </si>
  <si>
    <t>/organization/guestshots</t>
  </si>
  <si>
    <t>/funding-round/3619055a6c198a9c9868911317cf14f1</t>
  </si>
  <si>
    <t>/Organization/Guestshots</t>
  </si>
  <si>
    <t>GuestShots</t>
  </si>
  <si>
    <t>http://guestshots.com</t>
  </si>
  <si>
    <t>/ORGANIZATION/GUESTSHOTS</t>
  </si>
  <si>
    <t>/funding-round/8f0b5a9fe31f71592620ac03c267b951</t>
  </si>
  <si>
    <t>/organization/ guestspan</t>
  </si>
  <si>
    <t>/organization/guestspan</t>
  </si>
  <si>
    <t>/funding-round/ce5768feb30e8b78efe395c3af1536d3</t>
  </si>
  <si>
    <t>/Organization/Guestspan</t>
  </si>
  <si>
    <t>GuestSpan</t>
  </si>
  <si>
    <t>http://guestspan.com</t>
  </si>
  <si>
    <t>/organization/ guestu</t>
  </si>
  <si>
    <t>/ORGANIZATION/GUESTU</t>
  </si>
  <si>
    <t>/funding-round/312b9532171d6cf6652e81f471fa6400</t>
  </si>
  <si>
    <t>/Organization/Guestu</t>
  </si>
  <si>
    <t>GuestU - Your Mobile Concierge</t>
  </si>
  <si>
    <t>http://guestu.com</t>
  </si>
  <si>
    <t>Hospitality|SaaS</t>
  </si>
  <si>
    <t>/organization/ guggler-com</t>
  </si>
  <si>
    <t>/organization/guggler-com</t>
  </si>
  <si>
    <t>/funding-round/6b352d948471268b8db0d2f314cb4ff6</t>
  </si>
  <si>
    <t>/Organization/Guggler-Com</t>
  </si>
  <si>
    <t>Huggler.com</t>
  </si>
  <si>
    <t>http://www.huggler.com</t>
  </si>
  <si>
    <t>E-Commerce|Photo Sharing</t>
  </si>
  <si>
    <t>/organization/ guguchu</t>
  </si>
  <si>
    <t>/ORGANIZATION/GUGUCHU</t>
  </si>
  <si>
    <t>/funding-round/fa689ad399fe3b173a3458f9d6ecfe8c</t>
  </si>
  <si>
    <t>/Organization/Guguchu</t>
  </si>
  <si>
    <t>Guguchu</t>
  </si>
  <si>
    <t>http://www.guguchu.com</t>
  </si>
  <si>
    <t>DIY|Music|P2P Money Transfer</t>
  </si>
  <si>
    <t>/organization/ guiabolso</t>
  </si>
  <si>
    <t>/organization/guiabolso</t>
  </si>
  <si>
    <t>/funding-round/39b865f8d9c37fc366fc1223394766bf</t>
  </si>
  <si>
    <t>/Organization/Guiabolso</t>
  </si>
  <si>
    <t>GuiaBolso</t>
  </si>
  <si>
    <t>http://www.guiabolso.com.br</t>
  </si>
  <si>
    <t>Finance Technology|Financial Services|FinTech|Personal Finance</t>
  </si>
  <si>
    <t>/ORGANIZATION/GUIABOLSO</t>
  </si>
  <si>
    <t>/funding-round/a0c1e23d1d375107a7bdad30c7ac38db</t>
  </si>
  <si>
    <t>/funding-round/f8c3d5565d6806b5f42e8faf71144cab</t>
  </si>
  <si>
    <t>/organization/ guialocal</t>
  </si>
  <si>
    <t>/ORGANIZATION/GUIALOCAL</t>
  </si>
  <si>
    <t>/funding-round/446683b2a5906eb02e9f9588ca8f80c9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alocal</t>
  </si>
  <si>
    <t>/funding-round/850f492db49a749bbf5e0e2bf7d4c870</t>
  </si>
  <si>
    <t>/funding-round/d1c3200d08c6d7f10b9db108c68dcd51</t>
  </si>
  <si>
    <t>/organization/ guidance-software</t>
  </si>
  <si>
    <t>/organization/guidance-software</t>
  </si>
  <si>
    <t>/funding-round/51063c6e1acfad730feb1e2d47256a55</t>
  </si>
  <si>
    <t>/Organization/Guidance-Software</t>
  </si>
  <si>
    <t>Guidance Software</t>
  </si>
  <si>
    <t>http://www.guidancesoftware.com</t>
  </si>
  <si>
    <t>Data Security|Ediscovery|Software</t>
  </si>
  <si>
    <t>/organization/ guidance-solutions</t>
  </si>
  <si>
    <t>/ORGANIZATION/GUIDANCE-SOLUTIONS</t>
  </si>
  <si>
    <t>/funding-round/a1b79cf09af5a31c438e79540957cfba</t>
  </si>
  <si>
    <t>/Organization/Guidance-Solutions</t>
  </si>
  <si>
    <t>Guidance Solutions</t>
  </si>
  <si>
    <t>http://www.guidance.com</t>
  </si>
  <si>
    <t>/organization/ guiddoo-tours</t>
  </si>
  <si>
    <t>/organization/guiddoo-tours</t>
  </si>
  <si>
    <t>/funding-round/417a3401f1da975057d01371ce00a05e</t>
  </si>
  <si>
    <t>/Organization/Guiddoo-Tours</t>
  </si>
  <si>
    <t>Guiddoo World</t>
  </si>
  <si>
    <t>http://www.guiddoo.com</t>
  </si>
  <si>
    <t>Audio|Mobile|Travel &amp; Tourism</t>
  </si>
  <si>
    <t>/organization/ guide</t>
  </si>
  <si>
    <t>/ORGANIZATION/GUIDE</t>
  </si>
  <si>
    <t>/funding-round/6c2c8f8532efa61164f7be1c4fc06a90</t>
  </si>
  <si>
    <t>/Organization/Guide</t>
  </si>
  <si>
    <t>Guide</t>
  </si>
  <si>
    <t>Apps|Guides|Software|Television</t>
  </si>
  <si>
    <t>/organization/guide</t>
  </si>
  <si>
    <t>/funding-round/84423eece6f1cede1512136cd8682ecc</t>
  </si>
  <si>
    <t>/organization/ guide-financial</t>
  </si>
  <si>
    <t>/ORGANIZATION/GUIDE-FINANCIAL</t>
  </si>
  <si>
    <t>/funding-round/b6d58919a5c242d98583f00ed75fcd39</t>
  </si>
  <si>
    <t>/Organization/Guide-Financial</t>
  </si>
  <si>
    <t>Guide Financial</t>
  </si>
  <si>
    <t>http://www.guidefinancial.com</t>
  </si>
  <si>
    <t>Financial Services|FinTech|Personal Finance</t>
  </si>
  <si>
    <t>/organization/ guide-me-right</t>
  </si>
  <si>
    <t>/organization/guide-me-right</t>
  </si>
  <si>
    <t>/funding-round/117ec22d89727a65cfa946e32fa48e6b</t>
  </si>
  <si>
    <t>/Organization/Guide-Me-Right</t>
  </si>
  <si>
    <t>Guide Me Right</t>
  </si>
  <si>
    <t>http://www.guidemeright.com</t>
  </si>
  <si>
    <t>Bridging Online and Offline|Tourism|Travel &amp; Tourism</t>
  </si>
  <si>
    <t>/ORGANIZATION/GUIDE-ME-RIGHT</t>
  </si>
  <si>
    <t>/funding-round/38244aa615124eccffeb038fbe5540eb</t>
  </si>
  <si>
    <t>/funding-round/4cd3a733c921ab2018f35195155b668f</t>
  </si>
  <si>
    <t>/funding-round/67c52ca03c34dfdc62a997be9770850e</t>
  </si>
  <si>
    <t>/organization/ guidebase-gmbh</t>
  </si>
  <si>
    <t>/organization/guidebase-gmbh</t>
  </si>
  <si>
    <t>/funding-round/4216f22a7b4293fff9aba3eaf1ed5402</t>
  </si>
  <si>
    <t>/Organization/Guidebase-Gmbh</t>
  </si>
  <si>
    <t>GuideBase GmbH</t>
  </si>
  <si>
    <t>http://www.guidebase.com</t>
  </si>
  <si>
    <t>Adventure Travel|Leisure|Online Reservations</t>
  </si>
  <si>
    <t>/ORGANIZATION/GUIDEBASE-GMBH</t>
  </si>
  <si>
    <t>/funding-round/c3da6f270b8a84b8cb8dce476c154387</t>
  </si>
  <si>
    <t>/organization/ guideboat</t>
  </si>
  <si>
    <t>/organization/guideboat</t>
  </si>
  <si>
    <t>/funding-round/c07be0031bf4c655180333cc2e09f843</t>
  </si>
  <si>
    <t>/Organization/Guideboat</t>
  </si>
  <si>
    <t>GUIDEBOAT</t>
  </si>
  <si>
    <t>http://www.guideboat.com/</t>
  </si>
  <si>
    <t>/organization/ guidebook</t>
  </si>
  <si>
    <t>/ORGANIZATION/GUIDEBOOK</t>
  </si>
  <si>
    <t>/funding-round/a016661e0d53409d7e16a79d0bfd5cb9</t>
  </si>
  <si>
    <t>/Organization/Guidebook</t>
  </si>
  <si>
    <t>Guidebook</t>
  </si>
  <si>
    <t>http://www.guidebook.com</t>
  </si>
  <si>
    <t>/organization/ guidecentral</t>
  </si>
  <si>
    <t>/organization/guidecentral</t>
  </si>
  <si>
    <t>/funding-round/4295b1195b2bb0ff417b22d8417e9b10</t>
  </si>
  <si>
    <t>/Organization/Guidecentral</t>
  </si>
  <si>
    <t>Guidecentral</t>
  </si>
  <si>
    <t>https://www.guidecentr.al/download</t>
  </si>
  <si>
    <t>Content|DIY|Education|Mobile</t>
  </si>
  <si>
    <t>/ORGANIZATION/GUIDECENTRAL</t>
  </si>
  <si>
    <t>/funding-round/816998439caebc9eeec08fa0653c88ec</t>
  </si>
  <si>
    <t>/funding-round/a9c15725b87d0524c5910664794b9560</t>
  </si>
  <si>
    <t>/organization/ guidecity</t>
  </si>
  <si>
    <t>/ORGANIZATION/GUIDECITY</t>
  </si>
  <si>
    <t>/funding-round/494aa14c65300de5add705d53aebd31b</t>
  </si>
  <si>
    <t>/Organization/Guidecity</t>
  </si>
  <si>
    <t>GuideCity</t>
  </si>
  <si>
    <t>Apps|Travel|Travel &amp; Tourism</t>
  </si>
  <si>
    <t>/organization/ guided-delivery-systems</t>
  </si>
  <si>
    <t>/organization/guided-delivery-systems</t>
  </si>
  <si>
    <t>/funding-round/ec928acdacb52b4ea5b9b31e7696ecff</t>
  </si>
  <si>
    <t>/Organization/Guided-Delivery-Systems</t>
  </si>
  <si>
    <t>Guided Delivery Systems</t>
  </si>
  <si>
    <t>http://www.gdsmed.com</t>
  </si>
  <si>
    <t>/organization/ guided-interventions</t>
  </si>
  <si>
    <t>/ORGANIZATION/GUIDED-INTERVENTIONS</t>
  </si>
  <si>
    <t>/funding-round/0e7dadb3d039c7ba740c178a301d46ed</t>
  </si>
  <si>
    <t>/Organization/Guided-Interventions</t>
  </si>
  <si>
    <t>Guided Interventions</t>
  </si>
  <si>
    <t>http://www.guidedinterventions.com/</t>
  </si>
  <si>
    <t>/organization/ guided-surgery-solutions</t>
  </si>
  <si>
    <t>/organization/guided-surgery-solutions</t>
  </si>
  <si>
    <t>/funding-round/a498529706c2d7dc9ab2945a37a7a201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 guided-therapeutics</t>
  </si>
  <si>
    <t>/ORGANIZATION/GUIDED-THERAPEUTICS</t>
  </si>
  <si>
    <t>/funding-round/0e534e4136348c00fe34b59a55470896</t>
  </si>
  <si>
    <t>/Organization/Guided-Therapeutics</t>
  </si>
  <si>
    <t>Guided Therapeutics</t>
  </si>
  <si>
    <t>http://guidedinc.com</t>
  </si>
  <si>
    <t>/organization/guided-therapeutics</t>
  </si>
  <si>
    <t>/funding-round/15009605d927c3f8500b68c47ad1ebc2</t>
  </si>
  <si>
    <t>/funding-round/79b5a2e27813d2e517f30fff37544f5e</t>
  </si>
  <si>
    <t>/funding-round/faffca057db56433d27b5ae3514c77e3</t>
  </si>
  <si>
    <t>/organization/ guidefitter</t>
  </si>
  <si>
    <t>/ORGANIZATION/GUIDEFITTER</t>
  </si>
  <si>
    <t>/funding-round/ccecf69a126a44609b60eddb813255e7</t>
  </si>
  <si>
    <t>/Organization/Guidefitter</t>
  </si>
  <si>
    <t>Guidefitter</t>
  </si>
  <si>
    <t>http://guidefitter.com</t>
  </si>
  <si>
    <t>Communities|Hunting Industry|Outdoors|Sports</t>
  </si>
  <si>
    <t>/organization/ guideit</t>
  </si>
  <si>
    <t>/organization/guideit</t>
  </si>
  <si>
    <t>/funding-round/5eea003e8058a27454e8946a2044c1df</t>
  </si>
  <si>
    <t>/Organization/Guideit</t>
  </si>
  <si>
    <t>GuideIT</t>
  </si>
  <si>
    <t>http://guideit.com</t>
  </si>
  <si>
    <t>/organization/ guidekick</t>
  </si>
  <si>
    <t>/ORGANIZATION/GUIDEKICK</t>
  </si>
  <si>
    <t>/funding-round/66d8ac6b1ebe44ae05223ad310f9d448</t>
  </si>
  <si>
    <t>/Organization/Guidekick</t>
  </si>
  <si>
    <t>Guidekick</t>
  </si>
  <si>
    <t>http://www.guidekick.co</t>
  </si>
  <si>
    <t>/organization/ guideline-technologies-inc</t>
  </si>
  <si>
    <t>/organization/guideline-technologies-inc</t>
  </si>
  <si>
    <t>/funding-round/dda11023f085a34a9ec21bcee8e64ec4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 guideon</t>
  </si>
  <si>
    <t>/ORGANIZATION/GUIDEON</t>
  </si>
  <si>
    <t>/funding-round/e50ba486be09be4a20cc8f55b6bf69af</t>
  </si>
  <si>
    <t>/Organization/Guideon</t>
  </si>
  <si>
    <t>GuideOn</t>
  </si>
  <si>
    <t>http://www.guide-on.com</t>
  </si>
  <si>
    <t>Big Data Analytics|Recruiting</t>
  </si>
  <si>
    <t>/organization/ guidepal</t>
  </si>
  <si>
    <t>/organization/guidepal</t>
  </si>
  <si>
    <t>/funding-round/10ff19e0c64935826435d1c0ec61809c</t>
  </si>
  <si>
    <t>/Organization/Guidepal</t>
  </si>
  <si>
    <t>GuidePal</t>
  </si>
  <si>
    <t>http://www.guidepal.com</t>
  </si>
  <si>
    <t>/ORGANIZATION/GUIDEPAL</t>
  </si>
  <si>
    <t>/funding-round/c3d6dcc32c02892f4cd8a407c52db164</t>
  </si>
  <si>
    <t>/funding-round/df9b4941c81bc5229bc758036f5a768b</t>
  </si>
  <si>
    <t>/organization/ guides-co</t>
  </si>
  <si>
    <t>/ORGANIZATION/GUIDES-CO</t>
  </si>
  <si>
    <t>/funding-round/8c383ed3b2b8f4619d2d715753e4403c</t>
  </si>
  <si>
    <t>/Organization/Guides-Co</t>
  </si>
  <si>
    <t>Guides.co</t>
  </si>
  <si>
    <t>http://www.guides.co</t>
  </si>
  <si>
    <t>E-Commerce|Lead Generation|Publishing</t>
  </si>
  <si>
    <t>/organization/ guidesly</t>
  </si>
  <si>
    <t>/organization/guidesly</t>
  </si>
  <si>
    <t>/funding-round/9e86565a5b24abd537700b8474f58712</t>
  </si>
  <si>
    <t>/Organization/Guidesly</t>
  </si>
  <si>
    <t>Guidesly</t>
  </si>
  <si>
    <t>http://www.guidesly.com</t>
  </si>
  <si>
    <t>Curated Web|Media|Mobile</t>
  </si>
  <si>
    <t>/organization/ guidesmob</t>
  </si>
  <si>
    <t>/ORGANIZATION/GUIDESMOB</t>
  </si>
  <si>
    <t>/funding-round/45a037a65415963be5887048c08f9165</t>
  </si>
  <si>
    <t>/Organization/Guidesmob</t>
  </si>
  <si>
    <t>GuidesMob</t>
  </si>
  <si>
    <t>http://www.guidesmob.com</t>
  </si>
  <si>
    <t>Information Services|Mobile|Restaurants</t>
  </si>
  <si>
    <t>/organization/ guidespark</t>
  </si>
  <si>
    <t>/organization/guidespark</t>
  </si>
  <si>
    <t>/funding-round/33e25f412216edc26326e54de455d710</t>
  </si>
  <si>
    <t>/Organization/Guidespark</t>
  </si>
  <si>
    <t>GuideSpark</t>
  </si>
  <si>
    <t>http://www.guidespark.com</t>
  </si>
  <si>
    <t>/ORGANIZATION/GUIDESPARK</t>
  </si>
  <si>
    <t>/funding-round/7ec3699d0f7ffe4bd899b3a465fffc50</t>
  </si>
  <si>
    <t>/funding-round/ca11afa5213822a1feafd37f68b37d9b</t>
  </si>
  <si>
    <t>/organization/ guidetrip</t>
  </si>
  <si>
    <t>/ORGANIZATION/GUIDETRIP</t>
  </si>
  <si>
    <t>/funding-round/5c40403e675d7ece37e63b6da6434f39</t>
  </si>
  <si>
    <t>/Organization/Guidetrip</t>
  </si>
  <si>
    <t>GuideTrip</t>
  </si>
  <si>
    <t>http://www.guidetrip.com/</t>
  </si>
  <si>
    <t>/organization/ guildery</t>
  </si>
  <si>
    <t>/organization/guildery</t>
  </si>
  <si>
    <t>/funding-round/9a505ab9dc6ebadd4ace32052a9b3c0b</t>
  </si>
  <si>
    <t>/Organization/Guildery</t>
  </si>
  <si>
    <t>Guildery</t>
  </si>
  <si>
    <t>http://www.guildery.com/</t>
  </si>
  <si>
    <t>/organization/ guiltlessbeauty-com</t>
  </si>
  <si>
    <t>/ORGANIZATION/GUILTLESSBEAUTY-COM</t>
  </si>
  <si>
    <t>/funding-round/d0649cc1a203db047bb8e44e0cbbf71d</t>
  </si>
  <si>
    <t>/Organization/Guiltlessbeauty-Com</t>
  </si>
  <si>
    <t>Guiltlessbeauty.com</t>
  </si>
  <si>
    <t>http://Guiltlessbeauty.com</t>
  </si>
  <si>
    <t>/organization/ guitar-hype</t>
  </si>
  <si>
    <t>/organization/guitar-hype</t>
  </si>
  <si>
    <t>/funding-round/0ca81287c50f797423c877bff5e6874e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 guitar-party</t>
  </si>
  <si>
    <t>/ORGANIZATION/GUITAR-PARTY</t>
  </si>
  <si>
    <t>/funding-round/370b5824dd1dc70609c344048e26e78e</t>
  </si>
  <si>
    <t>/Organization/Guitar-Party</t>
  </si>
  <si>
    <t>Guitar Party</t>
  </si>
  <si>
    <t>http://www.guitarparty.com</t>
  </si>
  <si>
    <t>/organization/ gulf-states-cryotherapy</t>
  </si>
  <si>
    <t>/organization/gulf-states-cryotherapy</t>
  </si>
  <si>
    <t>/funding-round/db4a9103aabf41c3f14b1c68d4d246a1</t>
  </si>
  <si>
    <t>/Organization/Gulf-States-Cryotherapy</t>
  </si>
  <si>
    <t>Gulf States Cryotherapy</t>
  </si>
  <si>
    <t>/organization/ gulfstream-technologies</t>
  </si>
  <si>
    <t>/ORGANIZATION/GULFSTREAM-TECHNOLOGIES</t>
  </si>
  <si>
    <t>/funding-round/2b0350b85159ed44c170bef79b2c39d8</t>
  </si>
  <si>
    <t>/Organization/Gulfstream-Technologies</t>
  </si>
  <si>
    <t>Gulfstream Technologies</t>
  </si>
  <si>
    <t>http://gulfstreamtechnologies.com</t>
  </si>
  <si>
    <t>Hackberry</t>
  </si>
  <si>
    <t>/organization/gulfstream-technologies</t>
  </si>
  <si>
    <t>/funding-round/2ba8c32a5c7ce66f60fa94109394e85e</t>
  </si>
  <si>
    <t>/organization/ gullivearth</t>
  </si>
  <si>
    <t>/ORGANIZATION/GULLIVEARTH</t>
  </si>
  <si>
    <t>/funding-round/7c468447a13f39fb863d75e904722c27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/organization/ gulpfish-com</t>
  </si>
  <si>
    <t>/organization/gulpfish-com</t>
  </si>
  <si>
    <t>/funding-round/c90d4878805b9cce835e08b1439e1a73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 gulu-com</t>
  </si>
  <si>
    <t>/ORGANIZATION/GULU-COM</t>
  </si>
  <si>
    <t>/funding-round/94bd32ec9def80d3136526bd71a7d47a</t>
  </si>
  <si>
    <t>/Organization/Gulu-Com</t>
  </si>
  <si>
    <t>gulu.com</t>
  </si>
  <si>
    <t>http://gulu.com</t>
  </si>
  <si>
    <t>Chat|Curated Web|Mobile|Social Network Media</t>
  </si>
  <si>
    <t>/organization/ gumball</t>
  </si>
  <si>
    <t>/organization/gumball</t>
  </si>
  <si>
    <t>/funding-round/37da05a35d7c1afc1d7fbaab54189ee8</t>
  </si>
  <si>
    <t>/Organization/Gumball</t>
  </si>
  <si>
    <t>Gumball</t>
  </si>
  <si>
    <t>http://www.getgumball.com/</t>
  </si>
  <si>
    <t>/organization/ gumbuya</t>
  </si>
  <si>
    <t>/ORGANIZATION/GUMBUYA</t>
  </si>
  <si>
    <t>/funding-round/14fb6d763c31c8a924294844cf684353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buya</t>
  </si>
  <si>
    <t>/funding-round/a48a541fb1bf91bd3130003d4e83ba1b</t>
  </si>
  <si>
    <t>/organization/ gumgum</t>
  </si>
  <si>
    <t>/ORGANIZATION/GUMGUM</t>
  </si>
  <si>
    <t>/funding-round/5eac09e71f53b4bdb597c45c2dc1c1bb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gum</t>
  </si>
  <si>
    <t>/funding-round/871a5f7e7bd39604f9997d8278ad309b</t>
  </si>
  <si>
    <t>/funding-round/d9505349927bf2df5d4e1e3e5a9fef42</t>
  </si>
  <si>
    <t>/funding-round/df47799698536b46668651f795953c01</t>
  </si>
  <si>
    <t>/funding-round/e72a5de2adf729a1c89bd4c0fdb0cae1</t>
  </si>
  <si>
    <t>/organization/ gumhouse</t>
  </si>
  <si>
    <t>/organization/gumhouse</t>
  </si>
  <si>
    <t>/funding-round/90a91492cefb949d9d5f1366a0c5ef1b</t>
  </si>
  <si>
    <t>/Organization/Gumhouse</t>
  </si>
  <si>
    <t>Gumhouse</t>
  </si>
  <si>
    <t>http://www.gumhouse.com</t>
  </si>
  <si>
    <t>/organization/ gumi</t>
  </si>
  <si>
    <t>/ORGANIZATION/GUMI</t>
  </si>
  <si>
    <t>/funding-round/32fe747be9bb2a7df21b2e2dce4da7c4</t>
  </si>
  <si>
    <t>/Organization/Gumi</t>
  </si>
  <si>
    <t>gumi</t>
  </si>
  <si>
    <t>http://gu3.co.jp</t>
  </si>
  <si>
    <t>/organization/gumi</t>
  </si>
  <si>
    <t>/funding-round/5fe7f5f483bb8ee05bb168ecf823456a</t>
  </si>
  <si>
    <t>/funding-round/dfa3edc56bf9a978d047c2bcceb90953</t>
  </si>
  <si>
    <t>/organization/ gumiyo</t>
  </si>
  <si>
    <t>/organization/gumiyo</t>
  </si>
  <si>
    <t>/funding-round/bcff34a38befa41b759584231b81642d</t>
  </si>
  <si>
    <t>/Organization/Gumiyo</t>
  </si>
  <si>
    <t>Gumiyo</t>
  </si>
  <si>
    <t>http://www.gumiyo.com</t>
  </si>
  <si>
    <t>Cloud Computing|Mobile|Publishing|SaaS</t>
  </si>
  <si>
    <t>/organization/ gummicube</t>
  </si>
  <si>
    <t>/ORGANIZATION/GUMMICUBE</t>
  </si>
  <si>
    <t>/funding-round/d84f9af347b041af74f63ec59c8de83b</t>
  </si>
  <si>
    <t>/Organization/Gummicube</t>
  </si>
  <si>
    <t>Gummicube</t>
  </si>
  <si>
    <t>http://www.gummicube.com</t>
  </si>
  <si>
    <t>/organization/ gummii</t>
  </si>
  <si>
    <t>/organization/gummii</t>
  </si>
  <si>
    <t>/funding-round/1c317255a14c81aa87201180cddeb2cd</t>
  </si>
  <si>
    <t>/Organization/Gummii</t>
  </si>
  <si>
    <t>Gummii</t>
  </si>
  <si>
    <t>http://www.gummii.com</t>
  </si>
  <si>
    <t>/organization/ gumroad</t>
  </si>
  <si>
    <t>/ORGANIZATION/GUMROAD</t>
  </si>
  <si>
    <t>/funding-round/56691de84b30130f0a5dadda91c08af7</t>
  </si>
  <si>
    <t>/Organization/Gumroad</t>
  </si>
  <si>
    <t>Gumroad</t>
  </si>
  <si>
    <t>http://gumroad.com</t>
  </si>
  <si>
    <t>/organization/gumroad</t>
  </si>
  <si>
    <t>/funding-round/865573fbc902d97fa973a1c2f490b8bd</t>
  </si>
  <si>
    <t>/organization/ gungroo</t>
  </si>
  <si>
    <t>/ORGANIZATION/GUNGROO</t>
  </si>
  <si>
    <t>/funding-round/ab12dbce510641b2f5ebe28192acb804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 gunify</t>
  </si>
  <si>
    <t>/organization/gunify</t>
  </si>
  <si>
    <t>/funding-round/ad28b55b3e52e66a5c7e7f5531b04024</t>
  </si>
  <si>
    <t>/Organization/Gunify</t>
  </si>
  <si>
    <t>gUnify</t>
  </si>
  <si>
    <t>http://www.gunify.com/site/</t>
  </si>
  <si>
    <t>/organization/ gunjin-games</t>
  </si>
  <si>
    <t>/ORGANIZATION/GUNJIN-GAMES</t>
  </si>
  <si>
    <t>/funding-round/6c0033d4f99999e423459e38ddb520df</t>
  </si>
  <si>
    <t>/Organization/Gunjin-Games</t>
  </si>
  <si>
    <t>Gunjin Games</t>
  </si>
  <si>
    <t>http://www.gunjingames.com</t>
  </si>
  <si>
    <t>/organization/gunjin-games</t>
  </si>
  <si>
    <t>/funding-round/ea68c9fe86b2e9c064c167cf637af0fe</t>
  </si>
  <si>
    <t>/organization/ gunosy</t>
  </si>
  <si>
    <t>/ORGANIZATION/GUNOSY</t>
  </si>
  <si>
    <t>/funding-round/6a3fd1448ad31d42873f13ced2092976</t>
  </si>
  <si>
    <t>/Organization/Gunosy</t>
  </si>
  <si>
    <t>Gunosy</t>
  </si>
  <si>
    <t>http://gunosy.com</t>
  </si>
  <si>
    <t>/organization/gunosy</t>
  </si>
  <si>
    <t>/funding-round/8d7141556ffffca45cd6029f4f88c671</t>
  </si>
  <si>
    <t>/funding-round/8e2368d7d81b57c0bbc41c8424634866</t>
  </si>
  <si>
    <t>/organization/ gunup</t>
  </si>
  <si>
    <t>/organization/gunup</t>
  </si>
  <si>
    <t>/funding-round/449b91271a5ed256bd257e76f3f3e051</t>
  </si>
  <si>
    <t>/Organization/Gunup</t>
  </si>
  <si>
    <t>GunUp</t>
  </si>
  <si>
    <t>http://GunUp.com</t>
  </si>
  <si>
    <t>Advertising|Defense|Digital Media</t>
  </si>
  <si>
    <t>/ORGANIZATION/GUNUP</t>
  </si>
  <si>
    <t>/funding-round/ea788c9538c26099ebea27687cb58d4b</t>
  </si>
  <si>
    <t>/organization/ gunzoo</t>
  </si>
  <si>
    <t>/organization/gunzoo</t>
  </si>
  <si>
    <t>/funding-round/16f7663c3231f56cbe7da3cd47249840</t>
  </si>
  <si>
    <t>/Organization/Gunzoo</t>
  </si>
  <si>
    <t>Gnzo</t>
  </si>
  <si>
    <t>http://gnzo.com</t>
  </si>
  <si>
    <t>/organization/ guo-xian-scientific-and-technical-corporation</t>
  </si>
  <si>
    <t>/ORGANIZATION/GUO-XIAN-SCIENTIFIC-AND-TECHNICAL-CORPORATION</t>
  </si>
  <si>
    <t>/funding-round/c24eb89d31c03ee3237768723fcb3df3</t>
  </si>
  <si>
    <t>/Organization/Guo-Xian-Scientific-And-Technical-Corporation</t>
  </si>
  <si>
    <t>Guo Xian Scientific and Technical Corporation</t>
  </si>
  <si>
    <t>http://www.kd-lcd.com/index.html</t>
  </si>
  <si>
    <t>/organization/ guocool-com</t>
  </si>
  <si>
    <t>/organization/guocool-com</t>
  </si>
  <si>
    <t>/funding-round/bf0c674ed08191c782787b73dade7e0c</t>
  </si>
  <si>
    <t>/Organization/Guocool-Com</t>
  </si>
  <si>
    <t>Guocool.com</t>
  </si>
  <si>
    <t>http://guocool.com/</t>
  </si>
  <si>
    <t>/organization/ guokang-health-management</t>
  </si>
  <si>
    <t>/ORGANIZATION/GUOKANG-HEALTH-MANAGEMENT</t>
  </si>
  <si>
    <t>/funding-round/22713167e0a18df2ac229ddac82f1054</t>
  </si>
  <si>
    <t>/Organization/Guokang-Health-Management</t>
  </si>
  <si>
    <t>Guokang Health Management</t>
  </si>
  <si>
    <t>http://www.guokang.com</t>
  </si>
  <si>
    <t>/organization/guokang-health-management</t>
  </si>
  <si>
    <t>/funding-round/38631b53edaf5aaff2493157907904ed</t>
  </si>
  <si>
    <t>/organization/ guokr</t>
  </si>
  <si>
    <t>/ORGANIZATION/GUOKR</t>
  </si>
  <si>
    <t>/funding-round/1fdd042867febe07593080706b647dfd</t>
  </si>
  <si>
    <t>/Organization/Guokr</t>
  </si>
  <si>
    <t>Guokr</t>
  </si>
  <si>
    <t>http://www.guokr.com/</t>
  </si>
  <si>
    <t>/organization/ guomai</t>
  </si>
  <si>
    <t>/organization/guomai</t>
  </si>
  <si>
    <t>/funding-round/7737e2782320f5bc20f830bf61bd4cdc</t>
  </si>
  <si>
    <t>/Organization/Guomai</t>
  </si>
  <si>
    <t>Guomai</t>
  </si>
  <si>
    <t>http://guomai.cc</t>
  </si>
  <si>
    <t>/organization/ gupshup-technology-india-pvt-ltd</t>
  </si>
  <si>
    <t>/ORGANIZATION/GUPSHUP-TECHNOLOGY-INDIA-PVT-LTD</t>
  </si>
  <si>
    <t>/funding-round/71721a78fc81dfa670cd197fe1b212f7</t>
  </si>
  <si>
    <t>/Organization/Gupshup-Technology-India-Pvt-Ltd</t>
  </si>
  <si>
    <t>GupShup</t>
  </si>
  <si>
    <t>http://gupshup.me</t>
  </si>
  <si>
    <t>/organization/gupshup-technology-india-pvt-ltd</t>
  </si>
  <si>
    <t>/funding-round/a7ef11d7ccf8a17f6a3e632719eb2fd0</t>
  </si>
  <si>
    <t>/funding-round/d5ded8e836ff6d528660c57ed6eae134</t>
  </si>
  <si>
    <t>/organization/ gura-gear</t>
  </si>
  <si>
    <t>/organization/gura-gear</t>
  </si>
  <si>
    <t>/funding-round/80f489e6b5c699253a365f7d6006f9da</t>
  </si>
  <si>
    <t>/Organization/Gura-Gear</t>
  </si>
  <si>
    <t>Gura Gear</t>
  </si>
  <si>
    <t>http://guragear.com/</t>
  </si>
  <si>
    <t>Local Businesses|Professional Services|Retail|Shopping</t>
  </si>
  <si>
    <t>/organization/ gurnard-perch-sophisticated-technologies</t>
  </si>
  <si>
    <t>/ORGANIZATION/GURNARD-PERCH-SOPHISTICATED-TECHNOLOGIES</t>
  </si>
  <si>
    <t>/funding-round/d75278906c3f31676ccf6f797bb35295</t>
  </si>
  <si>
    <t>/Organization/Gurnard-Perch-Sophisticated-Technologies</t>
  </si>
  <si>
    <t>Gurnard Perch Sophisticated Technologies</t>
  </si>
  <si>
    <t>http://gperch.com</t>
  </si>
  <si>
    <t>/organization/ guroo</t>
  </si>
  <si>
    <t>/organization/guroo</t>
  </si>
  <si>
    <t>/funding-round/90dc37021181b4afb72da8d62d8a8f75</t>
  </si>
  <si>
    <t>/Organization/Guroo</t>
  </si>
  <si>
    <t>Guroo</t>
  </si>
  <si>
    <t>http://www.guroo.co.uk</t>
  </si>
  <si>
    <t>Houghton Le Spring</t>
  </si>
  <si>
    <t>/organization/ guru</t>
  </si>
  <si>
    <t>/ORGANIZATION/GURU</t>
  </si>
  <si>
    <t>/funding-round/eec7b83d883a1688af1cbb16ae39969b</t>
  </si>
  <si>
    <t>/Organization/Guru</t>
  </si>
  <si>
    <t>Guru</t>
  </si>
  <si>
    <t>http://www.guru.com</t>
  </si>
  <si>
    <t>Business Services|Marketplaces|Market Research</t>
  </si>
  <si>
    <t>/organization/ guru-technologies</t>
  </si>
  <si>
    <t>/organization/guru-technologies</t>
  </si>
  <si>
    <t>/funding-round/9121a771ee9ae4b04f45e93e915f57f9</t>
  </si>
  <si>
    <t>/Organization/Guru-Technologies</t>
  </si>
  <si>
    <t>http://www.getguru.com</t>
  </si>
  <si>
    <t>/ORGANIZATION/GURU-TECHNOLOGIES</t>
  </si>
  <si>
    <t>/funding-round/e8525721bfd472278d87c29b10e87fc9</t>
  </si>
  <si>
    <t>/organization/ gurubooks</t>
  </si>
  <si>
    <t>/organization/gurubooks</t>
  </si>
  <si>
    <t>/funding-round/42c8e17da551e3d154e9de047bee58ae</t>
  </si>
  <si>
    <t>28-06-2000</t>
  </si>
  <si>
    <t>/Organization/Gurubooks</t>
  </si>
  <si>
    <t>Gurubooks</t>
  </si>
  <si>
    <t>http://gurubooks.com</t>
  </si>
  <si>
    <t>Publishing|Services|Technology</t>
  </si>
  <si>
    <t>/organization/ gurucargo-com</t>
  </si>
  <si>
    <t>/ORGANIZATION/GURUCARGO-COM</t>
  </si>
  <si>
    <t>/funding-round/fe0b8930bbff4fab38a1ac0bb0647b14</t>
  </si>
  <si>
    <t>/Organization/Gurucargo-Com</t>
  </si>
  <si>
    <t>gurucargo.com</t>
  </si>
  <si>
    <t>https://www.gurucargo.com</t>
  </si>
  <si>
    <t>/organization/ guruclique</t>
  </si>
  <si>
    <t>/organization/guruclique</t>
  </si>
  <si>
    <t>/funding-round/d0a7feac2eda70c2c6043d5695838320</t>
  </si>
  <si>
    <t>/Organization/Guruclique</t>
  </si>
  <si>
    <t>GuruClique</t>
  </si>
  <si>
    <t>https://www.guruclique.com</t>
  </si>
  <si>
    <t>/organization/ guruji</t>
  </si>
  <si>
    <t>/ORGANIZATION/GURUJI</t>
  </si>
  <si>
    <t>/funding-round/3830d561b6d2b233819fc34a2d84cfee</t>
  </si>
  <si>
    <t>/Organization/Guruji</t>
  </si>
  <si>
    <t>Guruji</t>
  </si>
  <si>
    <t>http://guruji.com</t>
  </si>
  <si>
    <t>/organization/guruji</t>
  </si>
  <si>
    <t>/funding-round/aa2e369852a530b59b6a1030aa92e8c7</t>
  </si>
  <si>
    <t>/organization/ gurushots</t>
  </si>
  <si>
    <t>/ORGANIZATION/GURUSHOTS</t>
  </si>
  <si>
    <t>/funding-round/d039f8c90bb1e4a9e8969333772efe69</t>
  </si>
  <si>
    <t>/Organization/Gurushots</t>
  </si>
  <si>
    <t>Gurushots</t>
  </si>
  <si>
    <t>http://gurushots.com</t>
  </si>
  <si>
    <t>/organization/ gushcloud</t>
  </si>
  <si>
    <t>/organization/gushcloud</t>
  </si>
  <si>
    <t>/funding-round/77dd103bd2927bc9ac5c2b64164fc6bc</t>
  </si>
  <si>
    <t>/Organization/Gushcloud</t>
  </si>
  <si>
    <t>Gushcloud</t>
  </si>
  <si>
    <t>http://gushcloud.com</t>
  </si>
  <si>
    <t>Advertising|Internet|Mobile|Sales and Marketing|Social Network Media</t>
  </si>
  <si>
    <t>/ORGANIZATION/GUSHCLOUD</t>
  </si>
  <si>
    <t>/funding-round/8e92fa0a0549e07b62db6c5dede5391f</t>
  </si>
  <si>
    <t>/organization/ gust</t>
  </si>
  <si>
    <t>/organization/gust</t>
  </si>
  <si>
    <t>/funding-round/2bd383604a30e536f456d0eef2640d6e</t>
  </si>
  <si>
    <t>/Organization/Gust</t>
  </si>
  <si>
    <t>Gust</t>
  </si>
  <si>
    <t>http://gust.com</t>
  </si>
  <si>
    <t>Collaboration|Finance</t>
  </si>
  <si>
    <t>/organization/ gust-2</t>
  </si>
  <si>
    <t>/ORGANIZATION/GUST-2</t>
  </si>
  <si>
    <t>/funding-round/61e695143f0a9d837407c33013861d38</t>
  </si>
  <si>
    <t>/Organization/Gust-2</t>
  </si>
  <si>
    <t>GUST</t>
  </si>
  <si>
    <t>https://www.gustpay.com/</t>
  </si>
  <si>
    <t>Mobile Payments|Payments|Wearables</t>
  </si>
  <si>
    <t>/organization/ gustave-rosalie</t>
  </si>
  <si>
    <t>/organization/gustave-rosalie</t>
  </si>
  <si>
    <t>/funding-round/38cc41ac6fa1ccaca4dca1787c9682dc</t>
  </si>
  <si>
    <t>/Organization/Gustave-Rosalie</t>
  </si>
  <si>
    <t>Gustave &amp; Rosalie</t>
  </si>
  <si>
    <t>http://www.gustave-et-rosalie.com/</t>
  </si>
  <si>
    <t>/organization/ gusto</t>
  </si>
  <si>
    <t>/ORGANIZATION/GUSTO</t>
  </si>
  <si>
    <t>/funding-round/00dcb52e0c2496cc7a68e62d28189c19</t>
  </si>
  <si>
    <t>/Organization/Gusto</t>
  </si>
  <si>
    <t>Gusto</t>
  </si>
  <si>
    <t>http://gustoemail.com</t>
  </si>
  <si>
    <t>/organization/gusto</t>
  </si>
  <si>
    <t>/funding-round/a3605bfd9ceb78807eeaea37a9ced5f8</t>
  </si>
  <si>
    <t>/organization/ gusto-technologies</t>
  </si>
  <si>
    <t>/ORGANIZATION/GUSTO-TECHNOLOGIES</t>
  </si>
  <si>
    <t>/funding-round/029e439d3ce4bf327d589b241a2bdff3</t>
  </si>
  <si>
    <t>/Organization/Gusto-Technologies</t>
  </si>
  <si>
    <t>Gusto Technologies</t>
  </si>
  <si>
    <t>http://www.fittripapp.com</t>
  </si>
  <si>
    <t>/organization/ gutcheck</t>
  </si>
  <si>
    <t>/organization/gutcheck</t>
  </si>
  <si>
    <t>/funding-round/30d3cb0e537dc7ca1dd3d27122f8f2ba</t>
  </si>
  <si>
    <t>/Organization/Gutcheck</t>
  </si>
  <si>
    <t>GutCheck</t>
  </si>
  <si>
    <t>http://gutcheckit.com</t>
  </si>
  <si>
    <t>/ORGANIZATION/GUTCHECK</t>
  </si>
  <si>
    <t>/funding-round/4505ddbc6fac7287b8a9b67fcf1860f1</t>
  </si>
  <si>
    <t>/funding-round/ca0cbe8c7054603b9d708043dec5b106</t>
  </si>
  <si>
    <t>/funding-round/e3caa2c278350ece703c20928bbdf170</t>
  </si>
  <si>
    <t>/organization/ gutenberg-technology</t>
  </si>
  <si>
    <t>/organization/gutenberg-technology</t>
  </si>
  <si>
    <t>/funding-round/7c22797d8e68cfea2825a638ca71fb02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-TECHNOLOGY</t>
  </si>
  <si>
    <t>/funding-round/aab022d6d556f6128c3464a94d9740db</t>
  </si>
  <si>
    <t>/organization/ gutenbergz</t>
  </si>
  <si>
    <t>/organization/gutenbergz</t>
  </si>
  <si>
    <t>/funding-round/b85216d1f32dbb6ad1ca2efc16252658</t>
  </si>
  <si>
    <t>/Organization/Gutenbergz</t>
  </si>
  <si>
    <t>Gutenbergz</t>
  </si>
  <si>
    <t>http://www.gutenbergz.com</t>
  </si>
  <si>
    <t>Art|Graphics|Publishing</t>
  </si>
  <si>
    <t>/organization/ guterman-partners</t>
  </si>
  <si>
    <t>/ORGANIZATION/GUTERMAN-PARTNERS</t>
  </si>
  <si>
    <t>/funding-round/5e71375af09b129305723a8a5b4daf86</t>
  </si>
  <si>
    <t>/Organization/Guterman-Partners</t>
  </si>
  <si>
    <t>Guterman Partners</t>
  </si>
  <si>
    <t>http://gutermanpartners.com/</t>
  </si>
  <si>
    <t>/organization/ gutmojo</t>
  </si>
  <si>
    <t>/organization/gutmojo</t>
  </si>
  <si>
    <t>/funding-round/b8a927e07b4c24f1b3f1fdcb672b8c62</t>
  </si>
  <si>
    <t>/Organization/Gutmojo</t>
  </si>
  <si>
    <t>GutMojo</t>
  </si>
  <si>
    <t>http://www.gutmojo.com</t>
  </si>
  <si>
    <t>Apps|Internet|Social Media</t>
  </si>
  <si>
    <t>/organization/ guuf</t>
  </si>
  <si>
    <t>/ORGANIZATION/GUUF</t>
  </si>
  <si>
    <t>/funding-round/3330f799a45d0bfeeb827bf9e1835b00</t>
  </si>
  <si>
    <t>/Organization/Guuf</t>
  </si>
  <si>
    <t>Guuf</t>
  </si>
  <si>
    <t>https://guuf.com</t>
  </si>
  <si>
    <t>/organization/ guusto</t>
  </si>
  <si>
    <t>/organization/guusto</t>
  </si>
  <si>
    <t>/funding-round/be16417778cdc8b24cb7ff55e7ae90ef</t>
  </si>
  <si>
    <t>/Organization/Guusto</t>
  </si>
  <si>
    <t>Guusto</t>
  </si>
  <si>
    <t>http://www.guusto.com</t>
  </si>
  <si>
    <t>Apps|Restaurants|Search</t>
  </si>
  <si>
    <t>/organization/ guvera</t>
  </si>
  <si>
    <t>/ORGANIZATION/GUVERA</t>
  </si>
  <si>
    <t>/funding-round/0e792288df6d7b1b0d6db31a9e3170ae</t>
  </si>
  <si>
    <t>/Organization/Guvera</t>
  </si>
  <si>
    <t>Guvera</t>
  </si>
  <si>
    <t>http://www.guvera.com</t>
  </si>
  <si>
    <t>/organization/guvera</t>
  </si>
  <si>
    <t>/funding-round/12f7bab674b325812df82a1039677d4c</t>
  </si>
  <si>
    <t>/funding-round/196f65756dc4d54ff03890d55a7284ec</t>
  </si>
  <si>
    <t>/funding-round/4c8e260513ae28340a0a93139c1222c7</t>
  </si>
  <si>
    <t>/funding-round/9908338b3831e64afc4c4ceeae44fca0</t>
  </si>
  <si>
    <t>/organization/ guykat</t>
  </si>
  <si>
    <t>/organization/guykat</t>
  </si>
  <si>
    <t>/funding-round/c109f8e728c8adc405861d2bc801b45a</t>
  </si>
  <si>
    <t>/Organization/Guykat</t>
  </si>
  <si>
    <t>GuyKat</t>
  </si>
  <si>
    <t>http://www.guykat.com/</t>
  </si>
  <si>
    <t>/organization/ guzu</t>
  </si>
  <si>
    <t>/ORGANIZATION/GUZU</t>
  </si>
  <si>
    <t>/funding-round/98ce19be8dfd3770444ad343112d65d3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 guzzmobile</t>
  </si>
  <si>
    <t>/organization/guzzmobile</t>
  </si>
  <si>
    <t>/funding-round/fc8ffccf4c440b02a6c7ccaf916bdfc7</t>
  </si>
  <si>
    <t>/Organization/Guzzmobile</t>
  </si>
  <si>
    <t>GuzzMobile</t>
  </si>
  <si>
    <t>http://www.guzzmobile.com</t>
  </si>
  <si>
    <t>Games|Mobile|Services|SMS|Web Development</t>
  </si>
  <si>
    <t>/organization/ gvisp</t>
  </si>
  <si>
    <t>/ORGANIZATION/GVISP</t>
  </si>
  <si>
    <t>/funding-round/f112c89383fd875f2e53cde1149abaa1</t>
  </si>
  <si>
    <t>/Organization/Gvisp</t>
  </si>
  <si>
    <t>GVISP 1</t>
  </si>
  <si>
    <t>http://www.gvisp1.com</t>
  </si>
  <si>
    <t>/organization/ gvk-biosciences</t>
  </si>
  <si>
    <t>/organization/gvk-biosciences</t>
  </si>
  <si>
    <t>/funding-round/7a6170f38774d016f1a9406e29d3723c</t>
  </si>
  <si>
    <t>/Organization/Gvk-Biosciences</t>
  </si>
  <si>
    <t>GVK Biosciences</t>
  </si>
  <si>
    <t>http://www.gvkbio.com/</t>
  </si>
  <si>
    <t>Analytics|Manufacturing|Service Providers</t>
  </si>
  <si>
    <t>/organization/ gvmachines</t>
  </si>
  <si>
    <t>/ORGANIZATION/GVMACHINES</t>
  </si>
  <si>
    <t>/funding-round/a631af72dfaaaa1de32df91db2ac1d49</t>
  </si>
  <si>
    <t>/Organization/Gvmachines</t>
  </si>
  <si>
    <t>GVMachines</t>
  </si>
  <si>
    <t>http://www.gvmachines.com/</t>
  </si>
  <si>
    <t>E-Commerce|Groceries|Retail</t>
  </si>
  <si>
    <t>/organization/ gw-pharmaceuticals</t>
  </si>
  <si>
    <t>/organization/gw-pharmaceuticals</t>
  </si>
  <si>
    <t>/funding-round/66cbd3faf09d1324e440ecd5892a5090</t>
  </si>
  <si>
    <t>/Organization/Gw-Pharmaceuticals</t>
  </si>
  <si>
    <t>GW Pharmaceuticals</t>
  </si>
  <si>
    <t>http://gwpharm.com</t>
  </si>
  <si>
    <t>/organization/ gw-services</t>
  </si>
  <si>
    <t>/ORGANIZATION/GW-SERVICES</t>
  </si>
  <si>
    <t>/funding-round/c73dcd9c8dff2da68bad9817dfe54d40</t>
  </si>
  <si>
    <t>/Organization/Gw-Services</t>
  </si>
  <si>
    <t>GW Services</t>
  </si>
  <si>
    <t>/organization/ gweepi-medical</t>
  </si>
  <si>
    <t>/organization/gweepi-medical</t>
  </si>
  <si>
    <t>/funding-round/6cd677e9290cc012e76e1ec3bafca63e</t>
  </si>
  <si>
    <t>/Organization/Gweepi-Medical</t>
  </si>
  <si>
    <t>Gweepi Medical</t>
  </si>
  <si>
    <t>http://www.gweepi.com</t>
  </si>
  <si>
    <t>/ORGANIZATION/GWEEPI-MEDICAL</t>
  </si>
  <si>
    <t>/funding-round/f2d9e9c44f60fec1f6abb6172a1af24d</t>
  </si>
  <si>
    <t>/organization/ gws-photonics</t>
  </si>
  <si>
    <t>/organization/gws-photonics</t>
  </si>
  <si>
    <t>/funding-round/d4b666f00d82caad7ed49119119ec811</t>
  </si>
  <si>
    <t>/Organization/Gws-Photonics</t>
  </si>
  <si>
    <t>GWS Photonics</t>
  </si>
  <si>
    <t>http://www.gws-photonics.com/</t>
  </si>
  <si>
    <t>Internet|Networking|Services</t>
  </si>
  <si>
    <t>/organization/ gwynnie-bee</t>
  </si>
  <si>
    <t>/ORGANIZATION/GWYNNIE-BEE</t>
  </si>
  <si>
    <t>/funding-round/4168ed4b4ff9464a8f9b1af393f28085</t>
  </si>
  <si>
    <t>/Organization/Gwynnie-Bee</t>
  </si>
  <si>
    <t>Gwynnie Bee</t>
  </si>
  <si>
    <t>https://closet.gwynniebee.com/</t>
  </si>
  <si>
    <t>Consumer Goods|Fashion|Online Shopping</t>
  </si>
  <si>
    <t>/organization/gwynnie-bee</t>
  </si>
  <si>
    <t>/funding-round/56738ae8636bd22dda4e50574688e4f8</t>
  </si>
  <si>
    <t>/funding-round/81da00ec49b802bfdd2071268ee2f622</t>
  </si>
  <si>
    <t>/organization/ gyan-lab</t>
  </si>
  <si>
    <t>/organization/gyan-lab</t>
  </si>
  <si>
    <t>/funding-round/aefd4399767703d6a0bf98a6071e50dd</t>
  </si>
  <si>
    <t>/Organization/Gyan-Lab</t>
  </si>
  <si>
    <t>GyanLab</t>
  </si>
  <si>
    <t>http://www.gyanlab.com</t>
  </si>
  <si>
    <t>Analytics|EdTech|K-12 Education|Parenting</t>
  </si>
  <si>
    <t>/organization/ gyana</t>
  </si>
  <si>
    <t>/ORGANIZATION/GYANA</t>
  </si>
  <si>
    <t>/funding-round/5c690559eee3e03c710d98bf63142f24</t>
  </si>
  <si>
    <t>/Organization/Gyana</t>
  </si>
  <si>
    <t>Gyana</t>
  </si>
  <si>
    <t>http://www.gyana.space</t>
  </si>
  <si>
    <t>/organization/gyana</t>
  </si>
  <si>
    <t>/funding-round/9e5d2a532136b07e1e74fe2aff5202b5</t>
  </si>
  <si>
    <t>/organization/ gydget</t>
  </si>
  <si>
    <t>/ORGANIZATION/GYDGET</t>
  </si>
  <si>
    <t>/funding-round/2c63c04b8f96be4adffaa3229c8efd63</t>
  </si>
  <si>
    <t>/Organization/Gydget</t>
  </si>
  <si>
    <t>Gydget</t>
  </si>
  <si>
    <t>http://www.gydget.com</t>
  </si>
  <si>
    <t>Games|Networking|Web Tools</t>
  </si>
  <si>
    <t>/organization/gydget</t>
  </si>
  <si>
    <t>/funding-round/c91451d0356f7698f47de8667b61f58a</t>
  </si>
  <si>
    <t>/organization/ gyft</t>
  </si>
  <si>
    <t>/ORGANIZATION/GYFT</t>
  </si>
  <si>
    <t>/funding-round/08219e53bc727f8abd8187caaf649c78</t>
  </si>
  <si>
    <t>/Organization/Gyft</t>
  </si>
  <si>
    <t>Gyft</t>
  </si>
  <si>
    <t>http://www.gyft.com</t>
  </si>
  <si>
    <t>Gift Card|Mobile|Social Network Media</t>
  </si>
  <si>
    <t>/organization/gyft</t>
  </si>
  <si>
    <t>/funding-round/5ac70f58228cf2603ec6435498c646dd</t>
  </si>
  <si>
    <t>/funding-round/80503b92963067052c4cc43453c85b53</t>
  </si>
  <si>
    <t>/funding-round/989dd881c55111bdd7ae5916b33e4b27</t>
  </si>
  <si>
    <t>/funding-round/b86af2b1e94eae2910f98b4a0a3593d8</t>
  </si>
  <si>
    <t>/organization/ gyld-bv</t>
  </si>
  <si>
    <t>/organization/gyld-bv</t>
  </si>
  <si>
    <t>/funding-round/bf12fb63b104179bcfe90d6b50b3533c</t>
  </si>
  <si>
    <t>/Organization/Gyld-Bv</t>
  </si>
  <si>
    <t>GYLD</t>
  </si>
  <si>
    <t>http://gyld.nl/</t>
  </si>
  <si>
    <t>/organization/ gymbox</t>
  </si>
  <si>
    <t>/ORGANIZATION/GYMBOX</t>
  </si>
  <si>
    <t>/funding-round/0015e269c65102c43495d44dd780cf16</t>
  </si>
  <si>
    <t>/Organization/Gymbox</t>
  </si>
  <si>
    <t>Gymbox</t>
  </si>
  <si>
    <t>http://www.gymbox.co.uk</t>
  </si>
  <si>
    <t>/organization/gymbox</t>
  </si>
  <si>
    <t>/funding-round/de1544974a5f847d9def12f08079d546</t>
  </si>
  <si>
    <t>/organization/ gymflow</t>
  </si>
  <si>
    <t>/ORGANIZATION/GYMFLOW</t>
  </si>
  <si>
    <t>/funding-round/961ce7ca32e0ef1142856a2f911dbb31</t>
  </si>
  <si>
    <t>/Organization/Gymflow</t>
  </si>
  <si>
    <t>GymFlow</t>
  </si>
  <si>
    <t>http://www.mygymflow.com</t>
  </si>
  <si>
    <t>Curated Web|Fitness|Location Based Services|Mobile</t>
  </si>
  <si>
    <t>/organization/ gymforless</t>
  </si>
  <si>
    <t>/organization/gymforless</t>
  </si>
  <si>
    <t>/funding-round/7175890f045dda6ea0529d7e917eea5b</t>
  </si>
  <si>
    <t>/Organization/Gymforless</t>
  </si>
  <si>
    <t>GymForLess</t>
  </si>
  <si>
    <t>http://www.gymforless.com</t>
  </si>
  <si>
    <t>/organization/ gymhit</t>
  </si>
  <si>
    <t>/ORGANIZATION/GYMHIT</t>
  </si>
  <si>
    <t>/funding-round/aa4c39fa206114a76203a98b77da422c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 gymlion</t>
  </si>
  <si>
    <t>/organization/gymlion</t>
  </si>
  <si>
    <t>/funding-round/fef16908215f4f9818c96e6980ee35f4</t>
  </si>
  <si>
    <t>/Organization/Gymlion</t>
  </si>
  <si>
    <t>GymLion</t>
  </si>
  <si>
    <t>http://www.gymlion.com</t>
  </si>
  <si>
    <t>Fitness|Health and Wellness|Training</t>
  </si>
  <si>
    <t>/organization/ gympik</t>
  </si>
  <si>
    <t>/ORGANIZATION/GYMPIK</t>
  </si>
  <si>
    <t>/funding-round/7871b1bf98612995123541cd0abc3589</t>
  </si>
  <si>
    <t>/Organization/Gympik</t>
  </si>
  <si>
    <t>Gympik</t>
  </si>
  <si>
    <t>http://gympik.com/</t>
  </si>
  <si>
    <t>/organization/ gymrealm</t>
  </si>
  <si>
    <t>/organization/gymrealm</t>
  </si>
  <si>
    <t>/funding-round/3e8b449b910ceaac3b15ff58f98b353e</t>
  </si>
  <si>
    <t>/Organization/Gymrealm</t>
  </si>
  <si>
    <t>GymRealm</t>
  </si>
  <si>
    <t>http://gymrealm.com</t>
  </si>
  <si>
    <t>/ORGANIZATION/GYMREALM</t>
  </si>
  <si>
    <t>/funding-round/3f425adaa6f155450d16804b67537d96</t>
  </si>
  <si>
    <t>/funding-round/442ba27109d5e288fc64d204e461ba8e</t>
  </si>
  <si>
    <t>/funding-round/7f6140a074895b7cd95267fdba18c3f0</t>
  </si>
  <si>
    <t>/funding-round/85383146a5d5fad6b6abbe66f9c74deb</t>
  </si>
  <si>
    <t>/funding-round/fcc4cec4fa7827cdf03f1008dd3331a8</t>
  </si>
  <si>
    <t>/organization/ gymtrack</t>
  </si>
  <si>
    <t>/organization/gymtrack</t>
  </si>
  <si>
    <t>/funding-round/935dd33cc22e9027b6fb3db1ef348ac2</t>
  </si>
  <si>
    <t>/Organization/Gymtrack</t>
  </si>
  <si>
    <t>Gymtrack</t>
  </si>
  <si>
    <t>http://www.gymtrack.co/</t>
  </si>
  <si>
    <t>Exercise|Wearables</t>
  </si>
  <si>
    <t>/organization/ gymtrekker</t>
  </si>
  <si>
    <t>/ORGANIZATION/GYMTREKKER</t>
  </si>
  <si>
    <t>/funding-round/330ff03ceefed6b80d719326cbd4b85e</t>
  </si>
  <si>
    <t>/Organization/Gymtrekker</t>
  </si>
  <si>
    <t>GymTrekker</t>
  </si>
  <si>
    <t>http://www.gymtrekker.com/</t>
  </si>
  <si>
    <t>/organization/ gynesonics</t>
  </si>
  <si>
    <t>/organization/gynesonics</t>
  </si>
  <si>
    <t>/funding-round/0027d53624f19847ae6e18fdf2e57602</t>
  </si>
  <si>
    <t>/Organization/Gynesonics</t>
  </si>
  <si>
    <t>Gynesonics</t>
  </si>
  <si>
    <t>http://www.gynesonics.com</t>
  </si>
  <si>
    <t>/ORGANIZATION/GYNESONICS</t>
  </si>
  <si>
    <t>/funding-round/059d6eb4db0bc883be737f4b29fabc44</t>
  </si>
  <si>
    <t>/funding-round/2ac03b0b4896de3aa99da0657b384a1c</t>
  </si>
  <si>
    <t>/funding-round/346ac22a08690a605ae84dc4396ddeaf</t>
  </si>
  <si>
    <t>/funding-round/5bc71c86fb9179f0531b8c9e729d4af7</t>
  </si>
  <si>
    <t>/funding-round/7ca5813a12f00ae1987cde335a71beef</t>
  </si>
  <si>
    <t>/funding-round/a0e3c1f40c8b0e82986383f919571b14</t>
  </si>
  <si>
    <t>/funding-round/d149453098fb6a7c4040296f0af1346d</t>
  </si>
  <si>
    <t>/funding-round/d1eaefe6fcefafc797b4f0d380bf696d</t>
  </si>
  <si>
    <t>/funding-round/fe5e93d7f8f7d14486f17784be4cd801</t>
  </si>
  <si>
    <t>/organization/ gynmobilehealth-inc-</t>
  </si>
  <si>
    <t>/organization/gynmobilehealth-inc-</t>
  </si>
  <si>
    <t>/funding-round/b9497052feebd5765ba920df3dfa80f0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 gynzy-2</t>
  </si>
  <si>
    <t>/ORGANIZATION/GYNZY-2</t>
  </si>
  <si>
    <t>/funding-round/f4b66303c71fe0f409b93d8898b3a915</t>
  </si>
  <si>
    <t>/Organization/Gynzy-2</t>
  </si>
  <si>
    <t>Gynzy</t>
  </si>
  <si>
    <t>http://www.gynzy.com/en/corporate/</t>
  </si>
  <si>
    <t>EdTech|Education|Information Technology</t>
  </si>
  <si>
    <t>/organization/ gypsum-technologies</t>
  </si>
  <si>
    <t>/organization/gypsum-technologies</t>
  </si>
  <si>
    <t>/funding-round/8200cf752d0e1909c99e9ecc4b793bbf</t>
  </si>
  <si>
    <t>/Organization/Gypsum-Technologies</t>
  </si>
  <si>
    <t>Gypsum Technologies</t>
  </si>
  <si>
    <t>http://www.gypsumtechnologies.com/</t>
  </si>
  <si>
    <t>/organization/ gyros</t>
  </si>
  <si>
    <t>/ORGANIZATION/GYROS</t>
  </si>
  <si>
    <t>/funding-round/befc4eed80316b211f7b43ff69aa83ae</t>
  </si>
  <si>
    <t>/Organization/Gyros</t>
  </si>
  <si>
    <t>Gyros</t>
  </si>
  <si>
    <t>http://www.gyros.com</t>
  </si>
  <si>
    <t>/organization/ gyroscope-innovations</t>
  </si>
  <si>
    <t>/organization/gyroscope-innovations</t>
  </si>
  <si>
    <t>/funding-round/d5b9c0285d911d4c2645bf7543e2c82f</t>
  </si>
  <si>
    <t>/Organization/Gyroscope-Innovations</t>
  </si>
  <si>
    <t>Gyroscope Innovations</t>
  </si>
  <si>
    <t>http://gyrosco.pe</t>
  </si>
  <si>
    <t>Fitness|Personal Health|Quantified Self</t>
  </si>
  <si>
    <t>/organization/ gyst</t>
  </si>
  <si>
    <t>/ORGANIZATION/GYST</t>
  </si>
  <si>
    <t>/funding-round/2d63c847117649bcbf4d972501e13445</t>
  </si>
  <si>
    <t>/Organization/Gyst</t>
  </si>
  <si>
    <t>Gyst</t>
  </si>
  <si>
    <t>http://gyst.com</t>
  </si>
  <si>
    <t>Internet|Local|Local Search|Mobile|Search</t>
  </si>
  <si>
    <t>/organization/ gz-com</t>
  </si>
  <si>
    <t>/organization/gz-com</t>
  </si>
  <si>
    <t>/funding-round/452575bf47ef09d495a3b562550edac7</t>
  </si>
  <si>
    <t>/Organization/Gz-Com</t>
  </si>
  <si>
    <t>GZ.com</t>
  </si>
  <si>
    <t>http://www.gz.com/english</t>
  </si>
  <si>
    <t>/organization/ h-art-wpp</t>
  </si>
  <si>
    <t>/ORGANIZATION/H-ART-WPP</t>
  </si>
  <si>
    <t>/funding-round/3b45b63c2a1d96b23fac246aa0ad60d5</t>
  </si>
  <si>
    <t>/Organization/H-Art-Wpp</t>
  </si>
  <si>
    <t>H-art (WPP)</t>
  </si>
  <si>
    <t>http://www.h-art.com</t>
  </si>
  <si>
    <t>/organization/ h-bloom</t>
  </si>
  <si>
    <t>/organization/h-bloom</t>
  </si>
  <si>
    <t>/funding-round/353e437bd323060d267bc3894d3b4e54</t>
  </si>
  <si>
    <t>/Organization/H-Bloom</t>
  </si>
  <si>
    <t>H.BLOOM</t>
  </si>
  <si>
    <t>http://hbloom.com</t>
  </si>
  <si>
    <t>/ORGANIZATION/H-BLOOM</t>
  </si>
  <si>
    <t>/funding-round/c38866d45904579485a2934c90b67d53</t>
  </si>
  <si>
    <t>/funding-round/d88d2fb8eb282378dff037d55c5bb72e</t>
  </si>
  <si>
    <t>/organization/ h-c-carbon-gmbh</t>
  </si>
  <si>
    <t>/ORGANIZATION/H-C-CARBON-GMBH</t>
  </si>
  <si>
    <t>/funding-round/cd449bf01cf2666067c4c6abaace9c5b</t>
  </si>
  <si>
    <t>/Organization/H-C-Carbon-Gmbh</t>
  </si>
  <si>
    <t>H.C. Carbon GmbH</t>
  </si>
  <si>
    <t>http://www.hc-carbon.com/index.php/de/</t>
  </si>
  <si>
    <t>/organization/ h-care</t>
  </si>
  <si>
    <t>/organization/h-care</t>
  </si>
  <si>
    <t>/funding-round/6187a1abfc6e4c3a0ef240ef098b073b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 h-d-wireless</t>
  </si>
  <si>
    <t>/ORGANIZATION/H-D-WIRELESS</t>
  </si>
  <si>
    <t>/funding-round/53f5cc1bcd4e20968bedea4bf5bb2d26</t>
  </si>
  <si>
    <t>/Organization/H-D-Wireless</t>
  </si>
  <si>
    <t>H&amp;D Wireless</t>
  </si>
  <si>
    <t>http://www.hd-wireless.se</t>
  </si>
  <si>
    <t>/organization/ h-enable</t>
  </si>
  <si>
    <t>/organization/h-enable</t>
  </si>
  <si>
    <t>/funding-round/1d1b6eb972d240ef0edc41b5e67f41c0</t>
  </si>
  <si>
    <t>/Organization/H-Enable</t>
  </si>
  <si>
    <t>Henable</t>
  </si>
  <si>
    <t>http://henable.me</t>
  </si>
  <si>
    <t>/organization/ h-farm</t>
  </si>
  <si>
    <t>/ORGANIZATION/H-FARM</t>
  </si>
  <si>
    <t>/funding-round/9c1a0a8c318055b9653189e86c1254cf</t>
  </si>
  <si>
    <t>/Organization/H-Farm</t>
  </si>
  <si>
    <t>H-FARM</t>
  </si>
  <si>
    <t>http://www.h-farmventures.com/en/</t>
  </si>
  <si>
    <t>B2B|Consumer Internet|Design|Fashion|Retail|SaaS|Travel &amp; Tourism</t>
  </si>
  <si>
    <t>/organization/h-farm</t>
  </si>
  <si>
    <t>/funding-round/e313144626f40ee89ef7ebf4e135d50d</t>
  </si>
  <si>
    <t>/organization/ h-h-supply-of-tn</t>
  </si>
  <si>
    <t>/ORGANIZATION/H-H-SUPPLY-OF-TN</t>
  </si>
  <si>
    <t>/funding-round/4da7a92242e05176d0c41dd084f25e5e</t>
  </si>
  <si>
    <t>/Organization/H-H-Supply-Of-Tn</t>
  </si>
  <si>
    <t>H &amp; H Supply of TN</t>
  </si>
  <si>
    <t>http://handhsupply.net/</t>
  </si>
  <si>
    <t>/organization/ h-l-homes</t>
  </si>
  <si>
    <t>/organization/h-l-homes</t>
  </si>
  <si>
    <t>/funding-round/b35434fbc6ffd00bcb920696fea61320</t>
  </si>
  <si>
    <t>/Organization/H-L-Homes</t>
  </si>
  <si>
    <t>H L Homes</t>
  </si>
  <si>
    <t>http://hlhomestx.com</t>
  </si>
  <si>
    <t>/organization/ h-o-services-2</t>
  </si>
  <si>
    <t>/ORGANIZATION/H-O-SERVICES-2</t>
  </si>
  <si>
    <t>/funding-round/9d05a1e85fc2f2fea0aa84f7c0545c44</t>
  </si>
  <si>
    <t>/Organization/H-O-Services-2</t>
  </si>
  <si>
    <t>H&amp;O Services</t>
  </si>
  <si>
    <t>http://www.hnoservices.pk</t>
  </si>
  <si>
    <t>Consulting|Recruiting|Service Providers</t>
  </si>
  <si>
    <t>/organization/ h-r-century</t>
  </si>
  <si>
    <t>/organization/h-r-century</t>
  </si>
  <si>
    <t>/funding-round/3dbda2daf7984010846e25b5dc62a1de</t>
  </si>
  <si>
    <t>/Organization/H-R-Century</t>
  </si>
  <si>
    <t>H&amp;R Century</t>
  </si>
  <si>
    <t>http://www.hrcp.cn</t>
  </si>
  <si>
    <t>/organization/ h-umus</t>
  </si>
  <si>
    <t>/ORGANIZATION/H-UMUS</t>
  </si>
  <si>
    <t>/funding-round/b6ef75a84d9df0bb0fae25b977250464</t>
  </si>
  <si>
    <t>/Organization/H-Umus</t>
  </si>
  <si>
    <t>H-umus</t>
  </si>
  <si>
    <t>http://www.h-umus.it</t>
  </si>
  <si>
    <t>/organization/ h-zl-eviri</t>
  </si>
  <si>
    <t>/organization/h-zl-eviri</t>
  </si>
  <si>
    <t>/funding-round/c17b6f17e256d53d2ada82b169b74c18</t>
  </si>
  <si>
    <t>/Organization/H-Zl-Eviri</t>
  </si>
  <si>
    <t>HIZLIÃ‡EVÄ°RÄ°</t>
  </si>
  <si>
    <t>https://hizliceviri.com</t>
  </si>
  <si>
    <t>/organization/ h2-inc</t>
  </si>
  <si>
    <t>/ORGANIZATION/H2-INC</t>
  </si>
  <si>
    <t>/funding-round/44efc500f67ceb7405b8dcd6d2550d32</t>
  </si>
  <si>
    <t>/Organization/H2-Inc</t>
  </si>
  <si>
    <t>Health2Sync</t>
  </si>
  <si>
    <t>http://www.health2sync.com</t>
  </si>
  <si>
    <t>/organization/h2-inc</t>
  </si>
  <si>
    <t>/funding-round/8b0659ffbb76b70a928270455b3cccf7</t>
  </si>
  <si>
    <t>/organization/ h2020</t>
  </si>
  <si>
    <t>/ORGANIZATION/H2020</t>
  </si>
  <si>
    <t>/funding-round/9a777e1e500a4643d589be50c318a02a</t>
  </si>
  <si>
    <t>/Organization/H2020</t>
  </si>
  <si>
    <t>H2020</t>
  </si>
  <si>
    <t>Maps|Mobile|Water</t>
  </si>
  <si>
    <t>/organization/ h2hcare</t>
  </si>
  <si>
    <t>/organization/h2hcare</t>
  </si>
  <si>
    <t>/funding-round/e9fa72c63e50232af74d317e0917ead1</t>
  </si>
  <si>
    <t>/Organization/H2Hcare</t>
  </si>
  <si>
    <t>H2HCare</t>
  </si>
  <si>
    <t>/organization/ h2i-technologies</t>
  </si>
  <si>
    <t>/ORGANIZATION/H2I-TECHNOLOGIES</t>
  </si>
  <si>
    <t>/funding-round/ab7ffb506292d73008559125879ca58c</t>
  </si>
  <si>
    <t>/Organization/H2I-Technologies</t>
  </si>
  <si>
    <t>H2i Technologies</t>
  </si>
  <si>
    <t>http://www.h2i-technologies.eu</t>
  </si>
  <si>
    <t>/organization/ h2o-degree</t>
  </si>
  <si>
    <t>/organization/h2o-degree</t>
  </si>
  <si>
    <t>/funding-round/26a4b4ca4e2e0c608dce54bb7495217a</t>
  </si>
  <si>
    <t>/Organization/H2O-Degree</t>
  </si>
  <si>
    <t>H2O Degree</t>
  </si>
  <si>
    <t>http://www.h2odegree.com/</t>
  </si>
  <si>
    <t>Energy|Utilities|Water</t>
  </si>
  <si>
    <t>Bensalem</t>
  </si>
  <si>
    <t>/organization/ h2scan</t>
  </si>
  <si>
    <t>/ORGANIZATION/H2SCAN</t>
  </si>
  <si>
    <t>/funding-round/3ba318c65ab9a63c939e23e5eba4a36b</t>
  </si>
  <si>
    <t>/Organization/H2Scan</t>
  </si>
  <si>
    <t>H2scan</t>
  </si>
  <si>
    <t>http://www.h2scan.com</t>
  </si>
  <si>
    <t>/organization/h2scan</t>
  </si>
  <si>
    <t>/funding-round/3e9772a1b7ad5274b1cd718c21b24e28</t>
  </si>
  <si>
    <t>/funding-round/5402d11981d62833b4aa7575bff606b7</t>
  </si>
  <si>
    <t>/funding-round/7ea334054b64013ea1eaf6b2f625268a</t>
  </si>
  <si>
    <t>/funding-round/e940a8d6c62991c3c47779ca06e64b5c</t>
  </si>
  <si>
    <t>/organization/ h2sonics</t>
  </si>
  <si>
    <t>/organization/h2sonics</t>
  </si>
  <si>
    <t>/funding-round/0b4a37aeccbd167fa6e6bbec4da42e8e</t>
  </si>
  <si>
    <t>/Organization/H2Sonics</t>
  </si>
  <si>
    <t>H2Sonics</t>
  </si>
  <si>
    <t>http://www.h2sonics.com</t>
  </si>
  <si>
    <t>Glastonbury</t>
  </si>
  <si>
    <t>/organization/ h3-financial-services</t>
  </si>
  <si>
    <t>/ORGANIZATION/H3-FINANCIAL-SERVICES</t>
  </si>
  <si>
    <t>/funding-round/7eeb4cb525629be49e0b589a16e2e788</t>
  </si>
  <si>
    <t>/Organization/H3-Financial-Services</t>
  </si>
  <si>
    <t>H3 Financial Services</t>
  </si>
  <si>
    <t>http://h3financialservices.com/</t>
  </si>
  <si>
    <t>Financial Services|SaaS|Software</t>
  </si>
  <si>
    <t>/organization/ h4-engineers</t>
  </si>
  <si>
    <t>/organization/h4-engineers</t>
  </si>
  <si>
    <t>/funding-round/acbcb6d535f5939ea15c68be04af6873</t>
  </si>
  <si>
    <t>/Organization/H4-Engineers</t>
  </si>
  <si>
    <t>H4 Engineers</t>
  </si>
  <si>
    <t>http://h4engineers.com</t>
  </si>
  <si>
    <t>/organization/ h5</t>
  </si>
  <si>
    <t>/ORGANIZATION/H5</t>
  </si>
  <si>
    <t>/funding-round/786de650a0b972a74d9be2aa5ad30155</t>
  </si>
  <si>
    <t>/Organization/H5</t>
  </si>
  <si>
    <t>http://h5.com</t>
  </si>
  <si>
    <t>/organization/ h5-technologies</t>
  </si>
  <si>
    <t>/organization/h5-technologies</t>
  </si>
  <si>
    <t>/funding-round/d020c6db30645bd5af9eb5c972a07ef2</t>
  </si>
  <si>
    <t>/Organization/H5-Technologies</t>
  </si>
  <si>
    <t>H5 Technologies</t>
  </si>
  <si>
    <t>Information Technology|Law Enforcement|Legal|Software</t>
  </si>
  <si>
    <t>/organization/ haaartland</t>
  </si>
  <si>
    <t>/ORGANIZATION/HAAARTLAND</t>
  </si>
  <si>
    <t>/funding-round/1ea99cafda3c4ad54af465175a1d877a</t>
  </si>
  <si>
    <t>/Organization/Haaartland</t>
  </si>
  <si>
    <t>HAAARTLAND</t>
  </si>
  <si>
    <t>http://www.haaartland.com/</t>
  </si>
  <si>
    <t>/organization/haaartland</t>
  </si>
  <si>
    <t>/funding-round/f9e26ce3dd2190103c67e8ec75c85424</t>
  </si>
  <si>
    <t>/organization/ hab-housing</t>
  </si>
  <si>
    <t>/ORGANIZATION/HAB-HOUSING</t>
  </si>
  <si>
    <t>/funding-round/cb136ea31df38d8e80b167b5a233d9c7</t>
  </si>
  <si>
    <t>/Organization/Hab-Housing</t>
  </si>
  <si>
    <t>Hab Housing</t>
  </si>
  <si>
    <t>http://habhousing.co.uk</t>
  </si>
  <si>
    <t>Midsomer Norton</t>
  </si>
  <si>
    <t>/organization/ habbits</t>
  </si>
  <si>
    <t>/organization/habbits</t>
  </si>
  <si>
    <t>/funding-round/859c677f0b1fed95e4751d775bff858c</t>
  </si>
  <si>
    <t>/Organization/Habbits</t>
  </si>
  <si>
    <t>Habbits</t>
  </si>
  <si>
    <t>http://habbitsapp.com</t>
  </si>
  <si>
    <t>/organization/ habeas</t>
  </si>
  <si>
    <t>/ORGANIZATION/HABEAS</t>
  </si>
  <si>
    <t>/funding-round/b23217aae7a0ca77326d1f76e8dea893</t>
  </si>
  <si>
    <t>/Organization/Habeas</t>
  </si>
  <si>
    <t>Habeas</t>
  </si>
  <si>
    <t>/organization/ habet</t>
  </si>
  <si>
    <t>/organization/habet</t>
  </si>
  <si>
    <t>/funding-round/f6f386e468a837d7e4a65d5960fe52a1</t>
  </si>
  <si>
    <t>/Organization/Habet</t>
  </si>
  <si>
    <t>Habet</t>
  </si>
  <si>
    <t>http://habet.co/</t>
  </si>
  <si>
    <t>/organization/ hability</t>
  </si>
  <si>
    <t>/ORGANIZATION/HABILITY</t>
  </si>
  <si>
    <t>/funding-round/b08bb0abf297a2ff0a15b3e5d2759383</t>
  </si>
  <si>
    <t>/Organization/Hability</t>
  </si>
  <si>
    <t>Hability</t>
  </si>
  <si>
    <t>http://www.hability.net/</t>
  </si>
  <si>
    <t>/organization/hability</t>
  </si>
  <si>
    <t>/funding-round/d2370ba1ecd5cbcd30717e54eac30740</t>
  </si>
  <si>
    <t>/organization/ habit-labs</t>
  </si>
  <si>
    <t>/ORGANIZATION/HABIT-LABS</t>
  </si>
  <si>
    <t>/funding-round/366d03dc99e8342e0b6fb8f284965478</t>
  </si>
  <si>
    <t>/Organization/Habit-Labs</t>
  </si>
  <si>
    <t>Habit Labs</t>
  </si>
  <si>
    <t>http://habitlabs.com</t>
  </si>
  <si>
    <t>/organization/habit-labs</t>
  </si>
  <si>
    <t>/funding-round/b3ae59d09e0dc34dcd785de17fe0a530</t>
  </si>
  <si>
    <t>/organization/ habiteo</t>
  </si>
  <si>
    <t>/ORGANIZATION/HABITEO</t>
  </si>
  <si>
    <t>/funding-round/1ce0ef9c9fffdcaba8a4721781a88a3a</t>
  </si>
  <si>
    <t>/Organization/Habiteo</t>
  </si>
  <si>
    <t>Habiteo</t>
  </si>
  <si>
    <t>http://www.habiteo.com/</t>
  </si>
  <si>
    <t>/organization/ habitissimo</t>
  </si>
  <si>
    <t>/organization/habitissimo</t>
  </si>
  <si>
    <t>/funding-round/0adb4d1470b14c90fd8526155b150f96</t>
  </si>
  <si>
    <t>/Organization/Habitissimo</t>
  </si>
  <si>
    <t>Habitissimo</t>
  </si>
  <si>
    <t>http://www.habitissimo.es</t>
  </si>
  <si>
    <t>Architecture|Construction|Design|Local Businesses|Real Estate</t>
  </si>
  <si>
    <t>/ORGANIZATION/HABITISSIMO</t>
  </si>
  <si>
    <t>/funding-round/663aff70b9f7c97e53582dfa39309db6</t>
  </si>
  <si>
    <t>/funding-round/7769b4708b040c338fe9e36ee1abe7f4</t>
  </si>
  <si>
    <t>/funding-round/d8bdbdd5dda980ee52d5187809d22f36</t>
  </si>
  <si>
    <t>/organization/ habitostep</t>
  </si>
  <si>
    <t>/organization/habitostep</t>
  </si>
  <si>
    <t>/funding-round/4c9b0bf2bcffb3258f1cd39ef03498a6</t>
  </si>
  <si>
    <t>/Organization/Habitostep</t>
  </si>
  <si>
    <t>HabiToStep</t>
  </si>
  <si>
    <t>Application Platforms|Apps|Mobile</t>
  </si>
  <si>
    <t>/organization/ habitrpg</t>
  </si>
  <si>
    <t>/ORGANIZATION/HABITRPG</t>
  </si>
  <si>
    <t>/funding-round/bf48d98a5d18155a41f3f44c4ea5b9ae</t>
  </si>
  <si>
    <t>/Organization/Habitrpg</t>
  </si>
  <si>
    <t>HabitRPG</t>
  </si>
  <si>
    <t>http://habitrpg.com</t>
  </si>
  <si>
    <t>/organization/ hacemeunregalo-com</t>
  </si>
  <si>
    <t>/organization/hacemeunregalo-com</t>
  </si>
  <si>
    <t>/funding-round/18507aea6a38a3153e6ec5a75a52d516</t>
  </si>
  <si>
    <t>/Organization/Hacemeunregalo-Com</t>
  </si>
  <si>
    <t>HacemeUnRegalo.com</t>
  </si>
  <si>
    <t>http://www.hacemeunregalo.com</t>
  </si>
  <si>
    <t>/organization/ hachi-labs</t>
  </si>
  <si>
    <t>/ORGANIZATION/HACHI-LABS</t>
  </si>
  <si>
    <t>/funding-round/8fc41008bfc506ec7b5beca0c0060207</t>
  </si>
  <si>
    <t>/Organization/Hachi-Labs</t>
  </si>
  <si>
    <t>Hachi Labs</t>
  </si>
  <si>
    <t>http://www.gohachi.com</t>
  </si>
  <si>
    <t>/organization/ hachiko</t>
  </si>
  <si>
    <t>/organization/hachiko</t>
  </si>
  <si>
    <t>/funding-round/7544c49acc04f2f489eb578fec3f99a0</t>
  </si>
  <si>
    <t>/Organization/Hachiko</t>
  </si>
  <si>
    <t>Hachiko</t>
  </si>
  <si>
    <t>http://www.hachiko.me</t>
  </si>
  <si>
    <t>Consumer Electronics|Pets|Wearables</t>
  </si>
  <si>
    <t>/organization/ hachimenroppi</t>
  </si>
  <si>
    <t>/ORGANIZATION/HACHIMENROPPI</t>
  </si>
  <si>
    <t>/funding-round/56627563a526c3ffb44baa9b6abfa786</t>
  </si>
  <si>
    <t>/Organization/Hachimenroppi</t>
  </si>
  <si>
    <t>Hachimenroppi</t>
  </si>
  <si>
    <t>http://hachimenroppi.com/en/index.html</t>
  </si>
  <si>
    <t>/organization/ hack-upstate</t>
  </si>
  <si>
    <t>/organization/hack-upstate</t>
  </si>
  <si>
    <t>/funding-round/afd66d40e688eeca162d47bdbd64b053</t>
  </si>
  <si>
    <t>/Organization/Hack-Upstate</t>
  </si>
  <si>
    <t>Hack Upstate</t>
  </si>
  <si>
    <t>http://hackupstate.com</t>
  </si>
  <si>
    <t>/organization/ hackajob</t>
  </si>
  <si>
    <t>/ORGANIZATION/HACKAJOB</t>
  </si>
  <si>
    <t>/funding-round/24c5cf0bc4afee55461b87a2c87e0596</t>
  </si>
  <si>
    <t>/Organization/Hackajob</t>
  </si>
  <si>
    <t>hackajob</t>
  </si>
  <si>
    <t>http://www.hackajob.co</t>
  </si>
  <si>
    <t>Big Data|Human Resources|Marketplaces</t>
  </si>
  <si>
    <t>/organization/hackajob</t>
  </si>
  <si>
    <t>/funding-round/81afe6b4cd5b1cfee7f0fb4cb77a3281</t>
  </si>
  <si>
    <t>/organization/ hacker-school</t>
  </si>
  <si>
    <t>/ORGANIZATION/HACKER-SCHOOL</t>
  </si>
  <si>
    <t>/funding-round/966d3b47398557552f843e64e99ce3b8</t>
  </si>
  <si>
    <t>/Organization/Hacker-School</t>
  </si>
  <si>
    <t>Hacker School</t>
  </si>
  <si>
    <t>https://www.hackerschool.com</t>
  </si>
  <si>
    <t>/organization/hacker-school</t>
  </si>
  <si>
    <t>/funding-round/97d30ef038588693e061a3d445793499</t>
  </si>
  <si>
    <t>/funding-round/fd72099df48b60cc54129f3fadddb38a</t>
  </si>
  <si>
    <t>/organization/ hackerearth</t>
  </si>
  <si>
    <t>/organization/hackerearth</t>
  </si>
  <si>
    <t>/funding-round/0155ffde94f5c477acd0e52ce5f87fca</t>
  </si>
  <si>
    <t>/Organization/Hackerearth</t>
  </si>
  <si>
    <t>HackerEarth</t>
  </si>
  <si>
    <t>https://www.hackerearth.com</t>
  </si>
  <si>
    <t>/ORGANIZATION/HACKEREARTH</t>
  </si>
  <si>
    <t>/funding-round/0a7a9a3ba5d02a066f5941782682075a</t>
  </si>
  <si>
    <t>/organization/ hackerhand</t>
  </si>
  <si>
    <t>/organization/hackerhand</t>
  </si>
  <si>
    <t>/funding-round/975e7496f72bf52f410d542bbb462df0</t>
  </si>
  <si>
    <t>/Organization/Hackerhand</t>
  </si>
  <si>
    <t>HackerHAND</t>
  </si>
  <si>
    <t>http://hackerhand.com</t>
  </si>
  <si>
    <t>/organization/ hackerhires</t>
  </si>
  <si>
    <t>/ORGANIZATION/HACKERHIRES</t>
  </si>
  <si>
    <t>/funding-round/fe01cf5edd627ccb039e3ed472fdfd95</t>
  </si>
  <si>
    <t>/Organization/Hackerhires</t>
  </si>
  <si>
    <t>Hackerhires</t>
  </si>
  <si>
    <t>/organization/ hackermeter</t>
  </si>
  <si>
    <t>/organization/hackermeter</t>
  </si>
  <si>
    <t>/funding-round/397ed86993bc57f7380795a099717644</t>
  </si>
  <si>
    <t>/Organization/Hackermeter</t>
  </si>
  <si>
    <t>Hackermeter</t>
  </si>
  <si>
    <t>http://www.hackermeter.com</t>
  </si>
  <si>
    <t>/organization/ hackerone</t>
  </si>
  <si>
    <t>/ORGANIZATION/HACKERONE</t>
  </si>
  <si>
    <t>/funding-round/5277cde66e90b4a78087aa79a88e424c</t>
  </si>
  <si>
    <t>/Organization/Hackerone</t>
  </si>
  <si>
    <t>HackerOne</t>
  </si>
  <si>
    <t>https://hackerone.com</t>
  </si>
  <si>
    <t>/organization/hackerone</t>
  </si>
  <si>
    <t>/funding-round/9692f58c109db448297cbf2741a35302</t>
  </si>
  <si>
    <t>/organization/ hackerrank</t>
  </si>
  <si>
    <t>/ORGANIZATION/HACKERRANK</t>
  </si>
  <si>
    <t>/funding-round/125533e9e191ec3266853e373f005678</t>
  </si>
  <si>
    <t>/Organization/Hackerrank</t>
  </si>
  <si>
    <t>HackerRank</t>
  </si>
  <si>
    <t>http://hackerrank.com</t>
  </si>
  <si>
    <t>/organization/hackerrank</t>
  </si>
  <si>
    <t>/funding-round/6f30637d85585ff5b7dd3706a940dfa2</t>
  </si>
  <si>
    <t>/funding-round/85230b90295fbd194bf01e3472cc1143</t>
  </si>
  <si>
    <t>/funding-round/dab30aaad5a4924c4acb154fee9d16a3</t>
  </si>
  <si>
    <t>/organization/ hackers-founders</t>
  </si>
  <si>
    <t>/ORGANIZATION/HACKERS-FOUNDERS</t>
  </si>
  <si>
    <t>/funding-round/1148b694621807a02b72e8d5400b9577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s-founders</t>
  </si>
  <si>
    <t>/funding-round/307f17f6f04742d4d16f62bcf5122653</t>
  </si>
  <si>
    <t>/funding-round/6dd438fd0b050b1c8fd3112842114281</t>
  </si>
  <si>
    <t>/funding-round/c9687061876d8d03177aa4979d9776e9</t>
  </si>
  <si>
    <t>/organization/ hackertarget-com-llc</t>
  </si>
  <si>
    <t>/ORGANIZATION/HACKERTARGET-COM-LLC</t>
  </si>
  <si>
    <t>/funding-round/9e3ba06a14157a47d700eeda48d9d61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 hackhands</t>
  </si>
  <si>
    <t>/organization/hackhands</t>
  </si>
  <si>
    <t>/funding-round/74cfffdd61abb2690ce42a2bf0ebb6b5</t>
  </si>
  <si>
    <t>/Organization/Hackhands</t>
  </si>
  <si>
    <t>HackHands</t>
  </si>
  <si>
    <t>http://hackhands.com</t>
  </si>
  <si>
    <t>EdTech|Education|Training|Video Chat</t>
  </si>
  <si>
    <t>/organization/ hacking-the-president-film-partners</t>
  </si>
  <si>
    <t>/ORGANIZATION/HACKING-THE-PRESIDENT-FILM-PARTNERS</t>
  </si>
  <si>
    <t>/funding-round/0e9e4724fe14030b4c5df94a9a6cd5b8</t>
  </si>
  <si>
    <t>/Organization/Hacking-The-President-Film-Partners</t>
  </si>
  <si>
    <t>Hacking the President Film Partners</t>
  </si>
  <si>
    <t>/organization/ hackmania</t>
  </si>
  <si>
    <t>/organization/hackmania</t>
  </si>
  <si>
    <t>/funding-round/89b54a7eaa567a565871f12538fd890c</t>
  </si>
  <si>
    <t>/Organization/Hackmania</t>
  </si>
  <si>
    <t>Hackmania</t>
  </si>
  <si>
    <t>http://hackmania.in</t>
  </si>
  <si>
    <t>Education|Search</t>
  </si>
  <si>
    <t>/organization/ hackmypic</t>
  </si>
  <si>
    <t>/ORGANIZATION/HACKMYPIC</t>
  </si>
  <si>
    <t>/funding-round/1fb17a16061dc1854f7690276ffa94ce</t>
  </si>
  <si>
    <t>/Organization/Hackmypic</t>
  </si>
  <si>
    <t>HackMyPic</t>
  </si>
  <si>
    <t>http://hackmypic.com</t>
  </si>
  <si>
    <t>Marketplaces|Photo Editing|Photography</t>
  </si>
  <si>
    <t>/organization/ hackpad</t>
  </si>
  <si>
    <t>/organization/hackpad</t>
  </si>
  <si>
    <t>/funding-round/1058eb46a8ce76efc5cf62fb7814f404</t>
  </si>
  <si>
    <t>/Organization/Hackpad</t>
  </si>
  <si>
    <t>HackPad</t>
  </si>
  <si>
    <t>http://hackpad.com</t>
  </si>
  <si>
    <t>Business Productivity|Document Management|Productivity Software</t>
  </si>
  <si>
    <t>/organization/ hackster-io</t>
  </si>
  <si>
    <t>/ORGANIZATION/HACKSTER-IO</t>
  </si>
  <si>
    <t>/funding-round/c4ff851b48b821bb5c2fa8f318dbaf27</t>
  </si>
  <si>
    <t>/Organization/Hackster-Io</t>
  </si>
  <si>
    <t>Hackster, Inc.</t>
  </si>
  <si>
    <t>http://www.hackster.io</t>
  </si>
  <si>
    <t>Collaboration|Hardware|Social Media</t>
  </si>
  <si>
    <t>/organization/ hacksurfer</t>
  </si>
  <si>
    <t>/organization/hacksurfer</t>
  </si>
  <si>
    <t>/funding-round/5144dd003d01497998b8e2ac9619ca8f</t>
  </si>
  <si>
    <t>/Organization/Hacksurfer</t>
  </si>
  <si>
    <t>SurfWatch Labs</t>
  </si>
  <si>
    <t>http://www.surfwatchlabs.com</t>
  </si>
  <si>
    <t>/ORGANIZATION/HACKSURFER</t>
  </si>
  <si>
    <t>/funding-round/7dec49dbe0f6e5845051f4acc526b919</t>
  </si>
  <si>
    <t>/organization/ hacosco</t>
  </si>
  <si>
    <t>/organization/hacosco</t>
  </si>
  <si>
    <t>/funding-round/46764d97de6324352bff4ba68537e189</t>
  </si>
  <si>
    <t>/Organization/Hacosco</t>
  </si>
  <si>
    <t>Hacosco</t>
  </si>
  <si>
    <t>http://hacosco.com/en</t>
  </si>
  <si>
    <t>/organization/ hactus</t>
  </si>
  <si>
    <t>/ORGANIZATION/HACTUS</t>
  </si>
  <si>
    <t>/funding-round/d3750311040433a2110bf165edf2f76c</t>
  </si>
  <si>
    <t>/Organization/Hactus</t>
  </si>
  <si>
    <t>Hactus</t>
  </si>
  <si>
    <t>http://hactus.com/notindex.php</t>
  </si>
  <si>
    <t>Entrepreneur|Events|Search</t>
  </si>
  <si>
    <t>/organization/ hadapt</t>
  </si>
  <si>
    <t>/organization/hadapt</t>
  </si>
  <si>
    <t>/funding-round/8c9c2a50d318d71c13234ea74bac6d8c</t>
  </si>
  <si>
    <t>/Organization/Hadapt</t>
  </si>
  <si>
    <t>Hadapt</t>
  </si>
  <si>
    <t>http://www.hadapt.com</t>
  </si>
  <si>
    <t>Analytics|Big Data|Big Data Analytics|Business Intelligence|Software</t>
  </si>
  <si>
    <t>/ORGANIZATION/HADAPT</t>
  </si>
  <si>
    <t>/funding-round/e86e6ae7a51f39312aa46d1745b5ac21</t>
  </si>
  <si>
    <t>/organization/ hadasit-bio-holdings</t>
  </si>
  <si>
    <t>/organization/hadasit-bio-holdings</t>
  </si>
  <si>
    <t>/funding-round/af441f6f35b1819fde654eafbfe43c5b</t>
  </si>
  <si>
    <t>/Organization/Hadasit-Bio-Holdings</t>
  </si>
  <si>
    <t>Hadasit Bio Holdings</t>
  </si>
  <si>
    <t>http://hbl.co.il</t>
  </si>
  <si>
    <t>/organization/ hadrian-electrical-engineering</t>
  </si>
  <si>
    <t>/ORGANIZATION/HADRIAN-ELECTRICAL-ENGINEERING</t>
  </si>
  <si>
    <t>/funding-round/a80332169799178e544eb932ddf1a801</t>
  </si>
  <si>
    <t>/Organization/Hadrian-Electrical-Engineering</t>
  </si>
  <si>
    <t>Hadrian Electrical Engineering</t>
  </si>
  <si>
    <t>http://hadrianee.co.uk</t>
  </si>
  <si>
    <t>/organization/ hadron-systems</t>
  </si>
  <si>
    <t>/organization/hadron-systems</t>
  </si>
  <si>
    <t>/funding-round/0cd56ba24faf21f634998dc844a3247a</t>
  </si>
  <si>
    <t>/Organization/Hadron-Systems</t>
  </si>
  <si>
    <t>Hadron Systems</t>
  </si>
  <si>
    <t>/organization/ haebora</t>
  </si>
  <si>
    <t>/ORGANIZATION/HAEBORA</t>
  </si>
  <si>
    <t>/funding-round/dbd070f147f113166ee682b350a6e386</t>
  </si>
  <si>
    <t>/Organization/Haebora</t>
  </si>
  <si>
    <t>Haebora</t>
  </si>
  <si>
    <t>/organization/ haemostatix</t>
  </si>
  <si>
    <t>/organization/haemostatix</t>
  </si>
  <si>
    <t>/funding-round/1532d2bef6eda83a99fa4a350aaef982</t>
  </si>
  <si>
    <t>/Organization/Haemostatix</t>
  </si>
  <si>
    <t>Haemostatix</t>
  </si>
  <si>
    <t>http://www.haemostatix.com/home.html</t>
  </si>
  <si>
    <t>Clinical Trials|Medical Devices|New Technologies</t>
  </si>
  <si>
    <t>/ORGANIZATION/HAEMOSTATIX</t>
  </si>
  <si>
    <t>/funding-round/c70769ff8db1b13b478051a44ee3429e</t>
  </si>
  <si>
    <t>/organization/ haeyoom-media</t>
  </si>
  <si>
    <t>/organization/haeyoom-media</t>
  </si>
  <si>
    <t>/funding-round/1c26e9fb9c4503680bef14e3e283affa</t>
  </si>
  <si>
    <t>/Organization/Haeyoom-Media</t>
  </si>
  <si>
    <t>Haeyoom Media</t>
  </si>
  <si>
    <t>http://rocketpun.ch/company/haeyoommedia</t>
  </si>
  <si>
    <t>/organization/ hagamospool-com</t>
  </si>
  <si>
    <t>/ORGANIZATION/HAGAMOSPOOL-COM</t>
  </si>
  <si>
    <t>/funding-round/3b467ebd918fa70d6a5afc081971861e</t>
  </si>
  <si>
    <t>/Organization/Hagamospool-Com</t>
  </si>
  <si>
    <t>Hagamospool.com</t>
  </si>
  <si>
    <t>http://www.hagamospool.com</t>
  </si>
  <si>
    <t>Communities|Marketplaces|Travel</t>
  </si>
  <si>
    <t>/organization/ haha-pinche</t>
  </si>
  <si>
    <t>/organization/haha-pinche</t>
  </si>
  <si>
    <t>/funding-round/b5f689d455df4c06c8d839606ed2ac85</t>
  </si>
  <si>
    <t>/Organization/Haha-Pinche</t>
  </si>
  <si>
    <t>Haha Pinche</t>
  </si>
  <si>
    <t>http://www.hahapinche.com/</t>
  </si>
  <si>
    <t>Apps|Cars|Payments</t>
  </si>
  <si>
    <t>/organization/ haier</t>
  </si>
  <si>
    <t>/ORGANIZATION/HAIER</t>
  </si>
  <si>
    <t>/funding-round/1d289a3404a9386943b31ef3577bc3b1</t>
  </si>
  <si>
    <t>/Organization/Haier</t>
  </si>
  <si>
    <t>Haier</t>
  </si>
  <si>
    <t>http://haier.com/in</t>
  </si>
  <si>
    <t>/organization/ haiku-deck</t>
  </si>
  <si>
    <t>/organization/haiku-deck</t>
  </si>
  <si>
    <t>/funding-round/42b343be6932927458512533113b9aa8</t>
  </si>
  <si>
    <t>/Organization/Haiku-Deck</t>
  </si>
  <si>
    <t>Haiku Deck</t>
  </si>
  <si>
    <t>https://www.haikudeck.com</t>
  </si>
  <si>
    <t>iPad|Mobile|Presentations|Productivity Software|Startups</t>
  </si>
  <si>
    <t>/ORGANIZATION/HAIKU-DECK</t>
  </si>
  <si>
    <t>/funding-round/447d1f7f3a68dbc7f9dfaab3a7f2cb7b</t>
  </si>
  <si>
    <t>/funding-round/5a28db41fe2bc32589c7e50f4a12a00f</t>
  </si>
  <si>
    <t>/funding-round/6830a86d61033735a3f4e2f486d0a97f</t>
  </si>
  <si>
    <t>/funding-round/d05a5da7ec76c0611fce9eee92b75ff4</t>
  </si>
  <si>
    <t>/organization/ hail-varsity</t>
  </si>
  <si>
    <t>/ORGANIZATION/HAIL-VARSITY</t>
  </si>
  <si>
    <t>/funding-round/f89452e9491e2f64df1884806764d705</t>
  </si>
  <si>
    <t>/Organization/Hail-Varsity</t>
  </si>
  <si>
    <t>Hail Varsity</t>
  </si>
  <si>
    <t>http://hailvarsity.com</t>
  </si>
  <si>
    <t>Advertising|Entertainment|Media</t>
  </si>
  <si>
    <t>/organization/ haileo</t>
  </si>
  <si>
    <t>/organization/haileo</t>
  </si>
  <si>
    <t>/funding-round/d04e2b1a1dc9106dbe8e7b5117c4619b</t>
  </si>
  <si>
    <t>/Organization/Haileo</t>
  </si>
  <si>
    <t>Haileo</t>
  </si>
  <si>
    <t>http://www.haileo.com</t>
  </si>
  <si>
    <t>/organization/ hailo</t>
  </si>
  <si>
    <t>/ORGANIZATION/HAILO</t>
  </si>
  <si>
    <t>/funding-round/21a11ddac15944763488c949d904b1b0</t>
  </si>
  <si>
    <t>/Organization/Hailo</t>
  </si>
  <si>
    <t>Hailo</t>
  </si>
  <si>
    <t>http://hailocab.com</t>
  </si>
  <si>
    <t>Automotive|Location Based Services|Mobile|Real Time|Transportation</t>
  </si>
  <si>
    <t>/organization/hailo</t>
  </si>
  <si>
    <t>/funding-round/741d242b8a0bd5110c7eab96559a7bb3</t>
  </si>
  <si>
    <t>/funding-round/c994a959b0233d3e0201c91337c3d46d</t>
  </si>
  <si>
    <t>/funding-round/f455149ac6f76332f8b99b34aa918050</t>
  </si>
  <si>
    <t>/organization/ haima-ticketing</t>
  </si>
  <si>
    <t>/ORGANIZATION/HAIMA-TICKETING</t>
  </si>
  <si>
    <t>/funding-round/429530d26c2a571ec0d1b034951d2628</t>
  </si>
  <si>
    <t>/Organization/Haima-Ticketing</t>
  </si>
  <si>
    <t>HaiMa Ticketing</t>
  </si>
  <si>
    <t>http://www.hmpiaowu.com/</t>
  </si>
  <si>
    <t>/organization/ hair-jail</t>
  </si>
  <si>
    <t>/organization/hair-jail</t>
  </si>
  <si>
    <t>/funding-round/dfbfd85bf090bb24d0f9a14874742e6b</t>
  </si>
  <si>
    <t>/Organization/Hair-Jail</t>
  </si>
  <si>
    <t>Hair Jail</t>
  </si>
  <si>
    <t>Fitness|Retail</t>
  </si>
  <si>
    <t>/organization/ hair-scynce</t>
  </si>
  <si>
    <t>/ORGANIZATION/HAIR-SCYNCE</t>
  </si>
  <si>
    <t>/funding-round/50fe1044782387639ab3fac2cba8d5d2</t>
  </si>
  <si>
    <t>/Organization/Hair-Scynce</t>
  </si>
  <si>
    <t>Hair Scynce</t>
  </si>
  <si>
    <t>/organization/ hairbobo</t>
  </si>
  <si>
    <t>/organization/hairbobo</t>
  </si>
  <si>
    <t>/funding-round/6001f1b94b20070febc06d4c2bafae54</t>
  </si>
  <si>
    <t>/Organization/Hairbobo</t>
  </si>
  <si>
    <t>Hairbobo</t>
  </si>
  <si>
    <t>http://www.hairbobo.com</t>
  </si>
  <si>
    <t>/organization/ haircvt</t>
  </si>
  <si>
    <t>/ORGANIZATION/HAIRCVT</t>
  </si>
  <si>
    <t>/funding-round/eeaac413ca8a11c224d15c065c0849a9</t>
  </si>
  <si>
    <t>/Organization/Haircvt</t>
  </si>
  <si>
    <t>HAIRCVT</t>
  </si>
  <si>
    <t>http://www.haircvt.com</t>
  </si>
  <si>
    <t>/organization/ hairdressr</t>
  </si>
  <si>
    <t>/organization/hairdressr</t>
  </si>
  <si>
    <t>/funding-round/96fe8646fc45524fa38720aff70682f7</t>
  </si>
  <si>
    <t>/Organization/Hairdressr</t>
  </si>
  <si>
    <t>Hairdressr</t>
  </si>
  <si>
    <t>http://www.hairdres.sr</t>
  </si>
  <si>
    <t>/organization/ hairmod-bilgi-teknolojileri</t>
  </si>
  <si>
    <t>/ORGANIZATION/HAIRMOD-BILGI-TEKNOLOJILERI</t>
  </si>
  <si>
    <t>/funding-round/e979a2f77c58f508fbdc25feb5957397</t>
  </si>
  <si>
    <t>/Organization/Hairmod-Bilgi-Teknolojileri</t>
  </si>
  <si>
    <t>Hairmod</t>
  </si>
  <si>
    <t>http://hairmod.co</t>
  </si>
  <si>
    <t>Apps|Beauty|Lifestyle</t>
  </si>
  <si>
    <t>/organization/ haitaobei</t>
  </si>
  <si>
    <t>/organization/haitaobei</t>
  </si>
  <si>
    <t>/funding-round/b8fe044008e620a597a5d7728e77b3ce</t>
  </si>
  <si>
    <t>/Organization/Haitaobei</t>
  </si>
  <si>
    <t>Haitaobei</t>
  </si>
  <si>
    <t>http://www.haitaobei.com/</t>
  </si>
  <si>
    <t>/organization/ haitou</t>
  </si>
  <si>
    <t>/ORGANIZATION/HAITOU</t>
  </si>
  <si>
    <t>/funding-round/29e454c94663b0867b5ff44629cdf8fd</t>
  </si>
  <si>
    <t>/Organization/Haitou</t>
  </si>
  <si>
    <t>Haitou</t>
  </si>
  <si>
    <t>http://www.haitou360.com.cn/</t>
  </si>
  <si>
    <t>/organization/ haivision</t>
  </si>
  <si>
    <t>/organization/haivision</t>
  </si>
  <si>
    <t>/funding-round/1321a48bd6d9e0b41a699103f78e1370</t>
  </si>
  <si>
    <t>/Organization/Haivision</t>
  </si>
  <si>
    <t>Haivision</t>
  </si>
  <si>
    <t>http://www.haivision.com</t>
  </si>
  <si>
    <t>/ORGANIZATION/HAIVISION</t>
  </si>
  <si>
    <t>/funding-round/18873c6395255f2d68daee2a647d86ce</t>
  </si>
  <si>
    <t>/organization/ haiziwang</t>
  </si>
  <si>
    <t>/organization/haiziwang</t>
  </si>
  <si>
    <t>/funding-round/0edb06e8ab649a6d599325c681199fde</t>
  </si>
  <si>
    <t>/Organization/Haiziwang</t>
  </si>
  <si>
    <t>Haiziwang</t>
  </si>
  <si>
    <t>http://www.haiziwang.com/</t>
  </si>
  <si>
    <t>Baby Accessories|Kids|Retail|Shopping</t>
  </si>
  <si>
    <t>/ORGANIZATION/HAIZIWANG</t>
  </si>
  <si>
    <t>/funding-round/249196eeefdd242d30a827a2ae53276b</t>
  </si>
  <si>
    <t>/organization/ hakia</t>
  </si>
  <si>
    <t>/organization/hakia</t>
  </si>
  <si>
    <t>/funding-round/2e6d8b4662551f4578b039fff77af3ab</t>
  </si>
  <si>
    <t>/Organization/Hakia</t>
  </si>
  <si>
    <t>Hakia</t>
  </si>
  <si>
    <t>http://www.hakia.com</t>
  </si>
  <si>
    <t>/ORGANIZATION/HAKIA</t>
  </si>
  <si>
    <t>/funding-round/4151770d5ecce52dc31c5954b26768c2</t>
  </si>
  <si>
    <t>/funding-round/4450e18072b9c49e52aeb2ec6b5c581a</t>
  </si>
  <si>
    <t>/funding-round/4c133f24aa92f3f3338178a789720480</t>
  </si>
  <si>
    <t>/funding-round/b4b19f1a480fcdd126fcf16ce2007b43</t>
  </si>
  <si>
    <t>/funding-round/dad5796b9a0b630f313fbd7e7678422e</t>
  </si>
  <si>
    <t>/organization/ hakim-information-technology</t>
  </si>
  <si>
    <t>/organization/hakim-information-technology</t>
  </si>
  <si>
    <t>/funding-round/ccd0f956a86a8eafe2bbf9118ee8c0ce</t>
  </si>
  <si>
    <t>/Organization/Hakim-Information-Technology</t>
  </si>
  <si>
    <t>HAKIM Information Technology</t>
  </si>
  <si>
    <t>http://www.hakim.com.cn/</t>
  </si>
  <si>
    <t>/organization/ hakka-labs</t>
  </si>
  <si>
    <t>/ORGANIZATION/HAKKA-LABS</t>
  </si>
  <si>
    <t>/funding-round/d7206b131a38fc88cbc72dd52e0c7c64</t>
  </si>
  <si>
    <t>/Organization/Hakka-Labs</t>
  </si>
  <si>
    <t>Hakka Labs</t>
  </si>
  <si>
    <t>https://www.hakkalabs.co/</t>
  </si>
  <si>
    <t>/organization/ haku</t>
  </si>
  <si>
    <t>/organization/haku</t>
  </si>
  <si>
    <t>/funding-round/46f2ffaa34dc32d4244316cda2a13005</t>
  </si>
  <si>
    <t>/Organization/Haku</t>
  </si>
  <si>
    <t>haku</t>
  </si>
  <si>
    <t>http://www.hakuapp.com</t>
  </si>
  <si>
    <t>/organization/ hal-knowledge-solutions</t>
  </si>
  <si>
    <t>/ORGANIZATION/HAL-KNOWLEDGE-SOLUTIONS</t>
  </si>
  <si>
    <t>/funding-round/b0967e299c356c7abf1c99e0fc2fc3a3</t>
  </si>
  <si>
    <t>/Organization/Hal-Knowledge-Solutions</t>
  </si>
  <si>
    <t>HAL Knowledge Solutions</t>
  </si>
  <si>
    <t>/organization/ halalati-ug</t>
  </si>
  <si>
    <t>/organization/halalati-ug</t>
  </si>
  <si>
    <t>/funding-round/d957b2dabc9bd751fed600b2648daab8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 hale-hau-oli-adult-day-care</t>
  </si>
  <si>
    <t>/ORGANIZATION/HALE-HAU-OLI-ADULT-DAY-CARE</t>
  </si>
  <si>
    <t>/funding-round/d15b9ab8241a102ac323e267d7b46b53</t>
  </si>
  <si>
    <t>/Organization/Hale-Hau-Oli-Adult-Day-Care</t>
  </si>
  <si>
    <t>Hale Hau'oli Adult Day Care</t>
  </si>
  <si>
    <t>http://www.hhadultdaycare.com/</t>
  </si>
  <si>
    <t>/organization/ half-off-depot</t>
  </si>
  <si>
    <t>/organization/half-off-depot</t>
  </si>
  <si>
    <t>/funding-round/49264ebaba4579e57d5dd6ff25af0444</t>
  </si>
  <si>
    <t>/Organization/Half-Off-Depot</t>
  </si>
  <si>
    <t>Half Off Depot</t>
  </si>
  <si>
    <t>http://www.halfoffdepot.com</t>
  </si>
  <si>
    <t>Coupons|Discounts|Search|Social Commerce</t>
  </si>
  <si>
    <t>/ORGANIZATION/HALF-OFF-DEPOT</t>
  </si>
  <si>
    <t>/funding-round/50601c29dfe358bad97056d3a7fa6083</t>
  </si>
  <si>
    <t>/organization/ half2</t>
  </si>
  <si>
    <t>/organization/half2</t>
  </si>
  <si>
    <t>/funding-round/0f20a68522d6a26448ce2c46606e0c4b</t>
  </si>
  <si>
    <t>/Organization/Half2</t>
  </si>
  <si>
    <t>Half2</t>
  </si>
  <si>
    <t>/organization/ halfbrick-studios</t>
  </si>
  <si>
    <t>/ORGANIZATION/HALFBRICK-STUDIOS</t>
  </si>
  <si>
    <t>/funding-round/5b09fab558ddf5ff22680a6d68a92014</t>
  </si>
  <si>
    <t>/Organization/Halfbrick-Studios</t>
  </si>
  <si>
    <t>Halfbrick Studios</t>
  </si>
  <si>
    <t>http://www.halfbrick.com</t>
  </si>
  <si>
    <t>Games|Information Services|Information Technology</t>
  </si>
  <si>
    <t>/organization/ halfpenny-technologies</t>
  </si>
  <si>
    <t>/organization/halfpenny-technologies</t>
  </si>
  <si>
    <t>/funding-round/99bfd5071b5d169d0ef32ea12967079d</t>
  </si>
  <si>
    <t>/Organization/Halfpenny-Technologies</t>
  </si>
  <si>
    <t>Halfpenny Technologies</t>
  </si>
  <si>
    <t>http://www.halfpenny.com</t>
  </si>
  <si>
    <t>/ORGANIZATION/HALFPENNY-TECHNOLOGIES</t>
  </si>
  <si>
    <t>/funding-round/ce54f29210db081b6f87294d4d09d270</t>
  </si>
  <si>
    <t>/organization/ halfpops</t>
  </si>
  <si>
    <t>/organization/halfpops</t>
  </si>
  <si>
    <t>/funding-round/01685bd107eebf1c267b8f3b8bad3e25</t>
  </si>
  <si>
    <t>/Organization/Halfpops</t>
  </si>
  <si>
    <t>HALFPOPS</t>
  </si>
  <si>
    <t>http://www.halfpops.com</t>
  </si>
  <si>
    <t>/organization/ halfstack-magazine</t>
  </si>
  <si>
    <t>/ORGANIZATION/HALFSTACK-MAGAZINE</t>
  </si>
  <si>
    <t>/funding-round/c33dbaf778c554456f2f8dd0d56d5288</t>
  </si>
  <si>
    <t>/Organization/Halfstack-Magazine</t>
  </si>
  <si>
    <t>Halfstack Magazine</t>
  </si>
  <si>
    <t>http://issuu.com/halfstackmag</t>
  </si>
  <si>
    <t>Fashion|Lifestyle|Media|Publishing</t>
  </si>
  <si>
    <t>/organization/ halgi</t>
  </si>
  <si>
    <t>/organization/halgi</t>
  </si>
  <si>
    <t>/funding-round/34176c96f022832ead66125ead74099d</t>
  </si>
  <si>
    <t>/Organization/Halgi</t>
  </si>
  <si>
    <t>HALGI</t>
  </si>
  <si>
    <t>http://www.halgi.rsitez.com</t>
  </si>
  <si>
    <t>/organization/ halkar</t>
  </si>
  <si>
    <t>/ORGANIZATION/HALKAR</t>
  </si>
  <si>
    <t>/funding-round/9efd19648ebf22bbcdf94e03f8ebba59</t>
  </si>
  <si>
    <t>/Organization/Halkar</t>
  </si>
  <si>
    <t>HALKAR</t>
  </si>
  <si>
    <t>http://www.halkar.com/</t>
  </si>
  <si>
    <t>/organization/ hall</t>
  </si>
  <si>
    <t>/organization/hall</t>
  </si>
  <si>
    <t>/funding-round/1258d68115de0f4282a551b630d60f2f</t>
  </si>
  <si>
    <t>/Organization/Hall</t>
  </si>
  <si>
    <t>Hall</t>
  </si>
  <si>
    <t>https://hall.com</t>
  </si>
  <si>
    <t>Collaboration|Enterprises|Messaging|Mobile</t>
  </si>
  <si>
    <t>/ORGANIZATION/HALL</t>
  </si>
  <si>
    <t>/funding-round/d826452f665f3ad285589d5686ce3831</t>
  </si>
  <si>
    <t>/funding-round/f3b14b6a6f77fa699f6fd90f20101a3d</t>
  </si>
  <si>
    <t>/organization/ halldis</t>
  </si>
  <si>
    <t>/ORGANIZATION/HALLDIS</t>
  </si>
  <si>
    <t>/funding-round/551c054c2348cc0219b34fb921e21811</t>
  </si>
  <si>
    <t>/Organization/Halldis</t>
  </si>
  <si>
    <t>Halldis</t>
  </si>
  <si>
    <t>http://www.it.halldis.com</t>
  </si>
  <si>
    <t>Office Space|Real Estate|Rental Housing</t>
  </si>
  <si>
    <t>/organization/ hallpass-media</t>
  </si>
  <si>
    <t>/organization/hallpass-media</t>
  </si>
  <si>
    <t>/funding-round/07ca4ef8afdb1394d7102658c386d733</t>
  </si>
  <si>
    <t>/Organization/Hallpass-Media</t>
  </si>
  <si>
    <t>Hallpass Media</t>
  </si>
  <si>
    <t>http://www.hallpassmedia.com</t>
  </si>
  <si>
    <t>/organization/ hallspot</t>
  </si>
  <si>
    <t>/ORGANIZATION/HALLSPOT</t>
  </si>
  <si>
    <t>/funding-round/128d8e8711d86a6c38c5b5372ee72247</t>
  </si>
  <si>
    <t>/Organization/Hallspot</t>
  </si>
  <si>
    <t>Hallspot</t>
  </si>
  <si>
    <t>http://hallspot.com</t>
  </si>
  <si>
    <t>Colleges|Curated Web|Mobile|Software</t>
  </si>
  <si>
    <t>/organization/hallspot</t>
  </si>
  <si>
    <t>/funding-round/59a9edef1b7c33242488382b73b68625</t>
  </si>
  <si>
    <t>/funding-round/c75450c2360511dedf6a18f0c114003f</t>
  </si>
  <si>
    <t>/organization/ hallway-social-learning-network</t>
  </si>
  <si>
    <t>/organization/hallway-social-learning-network</t>
  </si>
  <si>
    <t>/funding-round/05223d9e6700eee3478824900a818773</t>
  </si>
  <si>
    <t>/Organization/Hallway-Social-Learning-Network</t>
  </si>
  <si>
    <t>Hallway Social Learning Network</t>
  </si>
  <si>
    <t>http://www.hallway.co</t>
  </si>
  <si>
    <t>/organization/ halo-beverages</t>
  </si>
  <si>
    <t>/ORGANIZATION/HALO-BEVERAGES</t>
  </si>
  <si>
    <t>/funding-round/80b00eac6e7c3999e21cb1083cd48545</t>
  </si>
  <si>
    <t>/Organization/Halo-Beverages</t>
  </si>
  <si>
    <t>Halo Beverages</t>
  </si>
  <si>
    <t>http://bettersweetdrinks.com/</t>
  </si>
  <si>
    <t>/organization/ halo-car-hire-insurance</t>
  </si>
  <si>
    <t>/organization/halo-car-hire-insurance</t>
  </si>
  <si>
    <t>/funding-round/aebe07ff93e9b4b73ddd7011d4998996</t>
  </si>
  <si>
    <t>/Organization/Halo-Car-Hire-Insurance</t>
  </si>
  <si>
    <t>Halo Car Hire Insurance</t>
  </si>
  <si>
    <t>http://www.icarhireinsurance.com</t>
  </si>
  <si>
    <t>/organization/ halo-computing</t>
  </si>
  <si>
    <t>/ORGANIZATION/HALO-COMPUTING</t>
  </si>
  <si>
    <t>/funding-round/471674e741b69080d1ab1111f3e00f04</t>
  </si>
  <si>
    <t>/Organization/Halo-Computing</t>
  </si>
  <si>
    <t>Halo Computing</t>
  </si>
  <si>
    <t>/organization/ halo-maritime</t>
  </si>
  <si>
    <t>/organization/halo-maritime</t>
  </si>
  <si>
    <t>/funding-round/2e44c2f6198be9eaa7386f474caba082</t>
  </si>
  <si>
    <t>/Organization/Halo-Maritime</t>
  </si>
  <si>
    <t>HALO Maritime Defense Systems</t>
  </si>
  <si>
    <t>http://www.halodefense.com</t>
  </si>
  <si>
    <t>/organization/ halo-medical-technologies</t>
  </si>
  <si>
    <t>/ORGANIZATION/HALO-MEDICAL-TECHNOLOGIES</t>
  </si>
  <si>
    <t>/funding-round/7a951afe77e36a499ea475403ba96d71</t>
  </si>
  <si>
    <t>/Organization/Halo-Medical-Technologies</t>
  </si>
  <si>
    <t>HALO Medical Technologies</t>
  </si>
  <si>
    <t>http://halomedtech.com</t>
  </si>
  <si>
    <t>/organization/ halo-neuroscience</t>
  </si>
  <si>
    <t>/organization/halo-neuroscience</t>
  </si>
  <si>
    <t>/funding-round/04d111779c4bef0591e9b23009d6e264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NEUROSCIENCE</t>
  </si>
  <si>
    <t>/funding-round/ee5ee4120875ac6968b9efd423b6cb49</t>
  </si>
  <si>
    <t>/organization/ halo-pharmaceutical</t>
  </si>
  <si>
    <t>/organization/halo-pharmaceutical</t>
  </si>
  <si>
    <t>/funding-round/fe849b0fb303e65b98c3fecceeda1523</t>
  </si>
  <si>
    <t>/Organization/Halo-Pharmaceutical</t>
  </si>
  <si>
    <t>Halo Pharmaceutical</t>
  </si>
  <si>
    <t>http://halopharma.com/</t>
  </si>
  <si>
    <t>Whippany</t>
  </si>
  <si>
    <t>/organization/ halo-smart-labs</t>
  </si>
  <si>
    <t>/ORGANIZATION/HALO-SMART-LABS</t>
  </si>
  <si>
    <t>/funding-round/3a46195fcf39b2b25cf60545794f59bb</t>
  </si>
  <si>
    <t>/Organization/Halo-Smart-Labs</t>
  </si>
  <si>
    <t>Halo Smart Labs</t>
  </si>
  <si>
    <t>http://www.halosmartlabs.com/</t>
  </si>
  <si>
    <t>/organization/ halo2cloud</t>
  </si>
  <si>
    <t>/organization/halo2cloud</t>
  </si>
  <si>
    <t>/funding-round/3469f56aad37af5da54730013201ab38</t>
  </si>
  <si>
    <t>/Organization/Halo2Cloud</t>
  </si>
  <si>
    <t>HALO2CLOUD</t>
  </si>
  <si>
    <t>http://halo2cloud.com</t>
  </si>
  <si>
    <t>/organization/ haload</t>
  </si>
  <si>
    <t>/ORGANIZATION/HALOAD</t>
  </si>
  <si>
    <t>/funding-round/a67af88a2a1c025f7d281567f8fd74fd</t>
  </si>
  <si>
    <t>/Organization/Haload</t>
  </si>
  <si>
    <t>Haload</t>
  </si>
  <si>
    <t>http://www.haload.com</t>
  </si>
  <si>
    <t>E-Commerce|Mobile Commerce|Price Comparison|Public Transportation|Transportation</t>
  </si>
  <si>
    <t>22-09-2012</t>
  </si>
  <si>
    <t>/organization/ haloband</t>
  </si>
  <si>
    <t>/organization/haloband</t>
  </si>
  <si>
    <t>/funding-round/045f2dd1f3128a3f83978ec9e6319880</t>
  </si>
  <si>
    <t>/Organization/Haloband</t>
  </si>
  <si>
    <t>Haloband</t>
  </si>
  <si>
    <t>http://www.haloband.me</t>
  </si>
  <si>
    <t>Fashion|Hardware + Software|Wearables</t>
  </si>
  <si>
    <t>/organization/ halon-security</t>
  </si>
  <si>
    <t>/ORGANIZATION/HALON-SECURITY</t>
  </si>
  <si>
    <t>/funding-round/b782d8d0bf906fec8f20e351d62b2526</t>
  </si>
  <si>
    <t>/Organization/Halon-Security</t>
  </si>
  <si>
    <t>Halon Security</t>
  </si>
  <si>
    <t>http://www.halon.se</t>
  </si>
  <si>
    <t>Cloud Security|Network Security|Security|Service Providers</t>
  </si>
  <si>
    <t>/organization/ halona-foundation</t>
  </si>
  <si>
    <t>/organization/halona-foundation</t>
  </si>
  <si>
    <t>/funding-round/7e4ceb008c2075b158818554470c3533</t>
  </si>
  <si>
    <t>/Organization/Halona-Foundation</t>
  </si>
  <si>
    <t>Halona Foundation</t>
  </si>
  <si>
    <t>http://www.halonafoundation.com/</t>
  </si>
  <si>
    <t>Steamboat Springs</t>
  </si>
  <si>
    <t>/organization/ halosource</t>
  </si>
  <si>
    <t>/ORGANIZATION/HALOSOURCE</t>
  </si>
  <si>
    <t>/funding-round/3ad9d4385eb5fd438d9b7903391d8453</t>
  </si>
  <si>
    <t>/Organization/Halosource</t>
  </si>
  <si>
    <t>HaloSource</t>
  </si>
  <si>
    <t>http://www.halosource.com</t>
  </si>
  <si>
    <t>Clean Energy|Clean Technology|Environmental Innovation</t>
  </si>
  <si>
    <t>/organization/halosource</t>
  </si>
  <si>
    <t>/funding-round/a836d0319a45eb11ac70fc97464c56d9</t>
  </si>
  <si>
    <t>/funding-round/b42d19a9b20a14c711033b173dcc195e</t>
  </si>
  <si>
    <t>/organization/ halotechnics</t>
  </si>
  <si>
    <t>/organization/halotechnics</t>
  </si>
  <si>
    <t>/funding-round/5dd3e523c553170561849cd4a5e760a5</t>
  </si>
  <si>
    <t>/Organization/Halotechnics</t>
  </si>
  <si>
    <t>Halotechnics</t>
  </si>
  <si>
    <t>http://halotechnics.com</t>
  </si>
  <si>
    <t>/ORGANIZATION/HALOTECHNICS</t>
  </si>
  <si>
    <t>/funding-round/d80700a296dece635020efad6eaf7abd</t>
  </si>
  <si>
    <t>/organization/ halozyme-therapeutics</t>
  </si>
  <si>
    <t>/organization/halozyme-therapeutics</t>
  </si>
  <si>
    <t>/funding-round/55db7a3e65ca3532eccf89891aa5d0c5</t>
  </si>
  <si>
    <t>/Organization/Halozyme-Therapeutics</t>
  </si>
  <si>
    <t>Halozyme Therapeutics</t>
  </si>
  <si>
    <t>http://www.halozyme.com</t>
  </si>
  <si>
    <t>/ORGANIZATION/HALOZYME-THERAPEUTICS</t>
  </si>
  <si>
    <t>/funding-round/760fcefa95aa36023854c57a1b1f370b</t>
  </si>
  <si>
    <t>/funding-round/ecab79274d44e10672dce2fab15f8578</t>
  </si>
  <si>
    <t>/organization/ halsamd</t>
  </si>
  <si>
    <t>/ORGANIZATION/HALSAMD</t>
  </si>
  <si>
    <t>/funding-round/87c0c3c55be38b52f1fdf4dcc60d8a36</t>
  </si>
  <si>
    <t>/Organization/Halsamd</t>
  </si>
  <si>
    <t>HALSAmd</t>
  </si>
  <si>
    <t>http://halsamd.com/</t>
  </si>
  <si>
    <t>/organization/ halscion</t>
  </si>
  <si>
    <t>/organization/halscion</t>
  </si>
  <si>
    <t>/funding-round/11d2aeea99cf2a4f066acf23cab11206</t>
  </si>
  <si>
    <t>/Organization/Halscion</t>
  </si>
  <si>
    <t>HALSCION</t>
  </si>
  <si>
    <t>http://halscion.net</t>
  </si>
  <si>
    <t>/ORGANIZATION/HALSCION</t>
  </si>
  <si>
    <t>/funding-round/a9706d52f17fa332ba7eebadce4f32a2</t>
  </si>
  <si>
    <t>/funding-round/c89029fab101b76e99b77dc030c85749</t>
  </si>
  <si>
    <t>/organization/ halt-medical</t>
  </si>
  <si>
    <t>/ORGANIZATION/HALT-MEDICAL</t>
  </si>
  <si>
    <t>/funding-round/1a2c166098d9c700fec6a3e22a00211d</t>
  </si>
  <si>
    <t>/Organization/Halt-Medical</t>
  </si>
  <si>
    <t>Halt Medical</t>
  </si>
  <si>
    <t>http://www.haltmedical.com</t>
  </si>
  <si>
    <t>/organization/halt-medical</t>
  </si>
  <si>
    <t>/funding-round/2577e9fcf8ec57ba66aeba0aed56bee8</t>
  </si>
  <si>
    <t>/funding-round/4abd1fdd03e504f058273c86f2367351</t>
  </si>
  <si>
    <t>/funding-round/70e48affab505136a6fd38ce0974fc18</t>
  </si>
  <si>
    <t>/funding-round/8f06aab2a1cf8b7cbc86f85f4158626c</t>
  </si>
  <si>
    <t>/funding-round/af452a1c22d8430a2736407cf4f8a926</t>
  </si>
  <si>
    <t>/funding-round/b035997d047728a1ae3ce58858b3b488</t>
  </si>
  <si>
    <t>/funding-round/bc9b91d09b9265afdd7d9be4c4148927</t>
  </si>
  <si>
    <t>/funding-round/becdf81d7b2d1bd2d26bac815bfd8b76</t>
  </si>
  <si>
    <t>/funding-round/cc8f461ffb1fd9b2e42af8ae3803d7be</t>
  </si>
  <si>
    <t>/organization/ halton</t>
  </si>
  <si>
    <t>/ORGANIZATION/HALTON</t>
  </si>
  <si>
    <t>/funding-round/a757a08efc4bc1ec0eed58b7a6906a6a</t>
  </si>
  <si>
    <t>/Organization/Halton</t>
  </si>
  <si>
    <t>Halton</t>
  </si>
  <si>
    <t>http://halton.com</t>
  </si>
  <si>
    <t>Scottsville</t>
  </si>
  <si>
    <t>/organization/ ham-it</t>
  </si>
  <si>
    <t>/organization/ham-it</t>
  </si>
  <si>
    <t>/funding-round/c4d7cfd3d2589d7ab0d6e688906266d8</t>
  </si>
  <si>
    <t>/Organization/Ham-It</t>
  </si>
  <si>
    <t>HAM-IT</t>
  </si>
  <si>
    <t>http://www.ham-it.com</t>
  </si>
  <si>
    <t>/organization/ hamac</t>
  </si>
  <si>
    <t>/ORGANIZATION/HAMAC</t>
  </si>
  <si>
    <t>/funding-round/449b4a9d0a34afd6168efc145a07ad89</t>
  </si>
  <si>
    <t>/Organization/Hamac</t>
  </si>
  <si>
    <t>Hamac</t>
  </si>
  <si>
    <t>http://www.hamac-paris.co.uk/</t>
  </si>
  <si>
    <t>/organization/hamac</t>
  </si>
  <si>
    <t>/funding-round/84d9bc8d3a83f14f1abed52fab616ba1</t>
  </si>
  <si>
    <t>/funding-round/ea24ccac528ff4c849353e0fd17609c5</t>
  </si>
  <si>
    <t>/organization/ hamilton-county-development-company</t>
  </si>
  <si>
    <t>/organization/hamilton-county-development-company</t>
  </si>
  <si>
    <t>/funding-round/9bbb3fbe3fed06281e99d4077e2c2440</t>
  </si>
  <si>
    <t>/Organization/Hamilton-County-Development-Company</t>
  </si>
  <si>
    <t>HCDC</t>
  </si>
  <si>
    <t>http://www.hcdc.com</t>
  </si>
  <si>
    <t>/organization/ hamilton-insurance-group</t>
  </si>
  <si>
    <t>/ORGANIZATION/HAMILTON-INSURANCE-GROUP</t>
  </si>
  <si>
    <t>/funding-round/ef054dad3b12814cf007b70c66b6bdcb</t>
  </si>
  <si>
    <t>/Organization/Hamilton-Insurance-Group</t>
  </si>
  <si>
    <t>Hamilton Insurance Group</t>
  </si>
  <si>
    <t>http://hamiltongroup.com</t>
  </si>
  <si>
    <t>Finance|Insurance|Risk Management</t>
  </si>
  <si>
    <t>/organization/ hamilton-thorne</t>
  </si>
  <si>
    <t>/organization/hamilton-thorne</t>
  </si>
  <si>
    <t>/funding-round/36be67913f4ff012963e89ec43e75434</t>
  </si>
  <si>
    <t>/Organization/Hamilton-Thorne</t>
  </si>
  <si>
    <t>Hamilton Thorne</t>
  </si>
  <si>
    <t>http://www.hamiltonthorne.com</t>
  </si>
  <si>
    <t>/ORGANIZATION/HAMILTON-THORNE</t>
  </si>
  <si>
    <t>/funding-round/3fc203ad75cc1085f6f63e0f91ef5796</t>
  </si>
  <si>
    <t>/funding-round/85ae7f1bee01dc8b2a7165a40aa48767</t>
  </si>
  <si>
    <t>/funding-round/a3f58b0d671bd746102b5860441fd663</t>
  </si>
  <si>
    <t>/funding-round/df0a16620d776d47951095ec68a68468</t>
  </si>
  <si>
    <t>/organization/ hamlethub-2</t>
  </si>
  <si>
    <t>/ORGANIZATION/HAMLETHUB-2</t>
  </si>
  <si>
    <t>/funding-round/d2fa3d1230048a5adf1a06d364878b05</t>
  </si>
  <si>
    <t>/Organization/Hamlethub-2</t>
  </si>
  <si>
    <t>HamletHub</t>
  </si>
  <si>
    <t>http://www.hamlethub.com/</t>
  </si>
  <si>
    <t>Digital Media|Events|Local Advertising</t>
  </si>
  <si>
    <t>/organization/ hammer-and-chisel</t>
  </si>
  <si>
    <t>/organization/hammer-and-chisel</t>
  </si>
  <si>
    <t>/funding-round/87c4be29632b3ec13217d0e508287674</t>
  </si>
  <si>
    <t>/Organization/Hammer-And-Chisel</t>
  </si>
  <si>
    <t>Hammer &amp; Chisel</t>
  </si>
  <si>
    <t>http://www.hammerandchisel.com</t>
  </si>
  <si>
    <t>/ORGANIZATION/HAMMER-AND-CHISEL</t>
  </si>
  <si>
    <t>/funding-round/ae261493b3c0799836b323400638e487</t>
  </si>
  <si>
    <t>/funding-round/ecfd46a65a94f6f7e615fc917dedac5d</t>
  </si>
  <si>
    <t>/organization/ hammer-and-grind</t>
  </si>
  <si>
    <t>/ORGANIZATION/HAMMER-AND-GRIND</t>
  </si>
  <si>
    <t>/funding-round/a179194079d0250b01282afcc5780f06</t>
  </si>
  <si>
    <t>/Organization/Hammer-And-Grind</t>
  </si>
  <si>
    <t>Hammer and Grind</t>
  </si>
  <si>
    <t>http://www.hammerandgrind.com/</t>
  </si>
  <si>
    <t>Castle Rock</t>
  </si>
  <si>
    <t>/organization/ hammerhead-navigation</t>
  </si>
  <si>
    <t>/organization/hammerhead-navigation</t>
  </si>
  <si>
    <t>/funding-round/190a8e219c4922931a24b55347663b7b</t>
  </si>
  <si>
    <t>/Organization/Hammerhead-Navigation</t>
  </si>
  <si>
    <t>Hammerhead</t>
  </si>
  <si>
    <t>http://www.hammerhead.io</t>
  </si>
  <si>
    <t>/ORGANIZATION/HAMMERHEAD-NAVIGATION</t>
  </si>
  <si>
    <t>/funding-round/40e12c9ba9e211066df583c778a470b6</t>
  </si>
  <si>
    <t>/organization/ hammerhead-systems</t>
  </si>
  <si>
    <t>/organization/hammerhead-systems</t>
  </si>
  <si>
    <t>/funding-round/25c3aaf75522a08245c4bd3fb585f7ef</t>
  </si>
  <si>
    <t>/Organization/Hammerhead-Systems</t>
  </si>
  <si>
    <t>Hammerhead Systems</t>
  </si>
  <si>
    <t>http://stephenlaughlin.posterous.com/hammerhead-systems-shuts-down</t>
  </si>
  <si>
    <t>/ORGANIZATION/HAMMERHEAD-SYSTEMS</t>
  </si>
  <si>
    <t>/funding-round/29258f0946123cd3ad55e3e72e67eb10</t>
  </si>
  <si>
    <t>/funding-round/dd6375f2b99695013618e5f8efc0b7d2</t>
  </si>
  <si>
    <t>/organization/ hammerkit</t>
  </si>
  <si>
    <t>/ORGANIZATION/HAMMERKIT</t>
  </si>
  <si>
    <t>/funding-round/99468bfef1e04965fa5415c4eeea7854</t>
  </si>
  <si>
    <t>/Organization/Hammerkit</t>
  </si>
  <si>
    <t>HammerKit</t>
  </si>
  <si>
    <t>http://www.hammerkit.com</t>
  </si>
  <si>
    <t>Curated Web|Services|Web Presence Management</t>
  </si>
  <si>
    <t>/organization/ hammerless</t>
  </si>
  <si>
    <t>/organization/hammerless</t>
  </si>
  <si>
    <t>/funding-round/331b3a1b45d68e482c534a6e2a178a83</t>
  </si>
  <si>
    <t>/Organization/Hammerless</t>
  </si>
  <si>
    <t>Hammerless</t>
  </si>
  <si>
    <t>Retail|Retail Technology</t>
  </si>
  <si>
    <t>/organization/ hampoo-science-technology</t>
  </si>
  <si>
    <t>/ORGANIZATION/HAMPOO-SCIENCE-TECHNOLOGY</t>
  </si>
  <si>
    <t>/funding-round/ecd064b1cd5cd09c05dbcc9e2441e5d9</t>
  </si>
  <si>
    <t>/Organization/Hampoo-Science-Technology</t>
  </si>
  <si>
    <t>Hampoo Science &amp; Technology</t>
  </si>
  <si>
    <t>http://www.hampoo.com/</t>
  </si>
  <si>
    <t>/organization/ hampton-creek-foods</t>
  </si>
  <si>
    <t>/organization/hampton-creek-foods</t>
  </si>
  <si>
    <t>/funding-round/103f507fd6ce69e147776dbc6a0fb061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PTON-CREEK-FOODS</t>
  </si>
  <si>
    <t>/funding-round/414b696b98f067a55d3eed494ddb49e7</t>
  </si>
  <si>
    <t>/funding-round/6f335be8dc1e6cb501485c8faca715fd</t>
  </si>
  <si>
    <t>/funding-round/79feece94c58ed089aead3a69b6c385f</t>
  </si>
  <si>
    <t>/funding-round/95509f80e884f3f42c68de131602354f</t>
  </si>
  <si>
    <t>/organization/ hamstersoft</t>
  </si>
  <si>
    <t>/ORGANIZATION/HAMSTERSOFT</t>
  </si>
  <si>
    <t>/funding-round/a55b6492bebbcb770967beda4a56a9b0</t>
  </si>
  <si>
    <t>/Organization/Hamstersoft</t>
  </si>
  <si>
    <t>Hamstersoft</t>
  </si>
  <si>
    <t>http://www.Hamstersoft.com</t>
  </si>
  <si>
    <t>Software|Video Editing</t>
  </si>
  <si>
    <t>/organization/ han-benefits-advantage</t>
  </si>
  <si>
    <t>/organization/han-benefits-advantage</t>
  </si>
  <si>
    <t>/funding-round/3e8251ea6d28d49e1623a8632ffd1677</t>
  </si>
  <si>
    <t>/Organization/Han-Benefits-Advantage</t>
  </si>
  <si>
    <t>HAN Benefits Advantage</t>
  </si>
  <si>
    <t>http://www.hanbenefitadvantageinc.com/</t>
  </si>
  <si>
    <t>/organization/ han-grass-biomass</t>
  </si>
  <si>
    <t>/ORGANIZATION/HAN-GRASS-BIOMASS</t>
  </si>
  <si>
    <t>/funding-round/7269d2ee02d142cb9aae79d909354ff4</t>
  </si>
  <si>
    <t>/Organization/Han-Grass-Biomass</t>
  </si>
  <si>
    <t>Han grass biomass</t>
  </si>
  <si>
    <t>http://www.hancao.tech-food.com</t>
  </si>
  <si>
    <t>/organization/ hana-biosciences</t>
  </si>
  <si>
    <t>/organization/hana-biosciences</t>
  </si>
  <si>
    <t>/funding-round/4bb9c458c4c5b941a7c308535b260308</t>
  </si>
  <si>
    <t>/Organization/Hana-Biosciences</t>
  </si>
  <si>
    <t>Hana Biosciences</t>
  </si>
  <si>
    <t>http://www.hanabiosciences.com</t>
  </si>
  <si>
    <t>/ORGANIZATION/HANA-BIOSCIENCES</t>
  </si>
  <si>
    <t>/funding-round/7cd7e74f374dd1e0deefafa8893a47d0</t>
  </si>
  <si>
    <t>/organization/ hand-talk</t>
  </si>
  <si>
    <t>/organization/hand-talk</t>
  </si>
  <si>
    <t>/funding-round/f8e41e733eb3d280a7ed1e841947104f</t>
  </si>
  <si>
    <t>/Organization/Hand-Talk</t>
  </si>
  <si>
    <t>Hand Talk</t>
  </si>
  <si>
    <t>http://www.handtalk.me</t>
  </si>
  <si>
    <t>MaceiÃ³</t>
  </si>
  <si>
    <t>/organization/ hand-therapy-solutions</t>
  </si>
  <si>
    <t>/ORGANIZATION/HAND-THERAPY-SOLUTIONS</t>
  </si>
  <si>
    <t>/funding-round/5dd24a8e48b5f435c20b383247d1dd61</t>
  </si>
  <si>
    <t>/Organization/Hand-Therapy-Solutions</t>
  </si>
  <si>
    <t>Hand Therapy Solutions</t>
  </si>
  <si>
    <t>http://www.4handtherapy.com</t>
  </si>
  <si>
    <t>/organization/ handa-pharmaceuticals</t>
  </si>
  <si>
    <t>/organization/handa-pharmaceuticals</t>
  </si>
  <si>
    <t>/funding-round/dabc1938483c2c172e928fc20c042ddf</t>
  </si>
  <si>
    <t>/Organization/Handa-Pharmaceuticals</t>
  </si>
  <si>
    <t>Handa Pharmaceuticals</t>
  </si>
  <si>
    <t>http://handapharma.com</t>
  </si>
  <si>
    <t>/organization/ handango</t>
  </si>
  <si>
    <t>/ORGANIZATION/HANDANGO</t>
  </si>
  <si>
    <t>/funding-round/b429547fc2f7090bba147dba72979b48</t>
  </si>
  <si>
    <t>/Organization/Handango</t>
  </si>
  <si>
    <t>Handango</t>
  </si>
  <si>
    <t>http://www.handango.com/homepage/Homepage.jsp</t>
  </si>
  <si>
    <t>/organization/ handelabragames</t>
  </si>
  <si>
    <t>/organization/handelabragames</t>
  </si>
  <si>
    <t>/funding-round/dcdf000fde1e13de02c82d1b04c28e15</t>
  </si>
  <si>
    <t>/Organization/Handelabragames</t>
  </si>
  <si>
    <t>HandelabraGames</t>
  </si>
  <si>
    <t>http://handelabra.com</t>
  </si>
  <si>
    <t>/organization/ handinscan</t>
  </si>
  <si>
    <t>/ORGANIZATION/HANDINSCAN</t>
  </si>
  <si>
    <t>/funding-round/f274544d4d183107fcf0a6a80a6d9cee</t>
  </si>
  <si>
    <t>/Organization/Handinscan</t>
  </si>
  <si>
    <t>HandInScan</t>
  </si>
  <si>
    <t>http://www.handinscan.com</t>
  </si>
  <si>
    <t>Health and Wellness|Image Recognition</t>
  </si>
  <si>
    <t>/organization/ handipoints</t>
  </si>
  <si>
    <t>/organization/handipoints</t>
  </si>
  <si>
    <t>/funding-round/410b8817d8733cc26dde01e697f571ad</t>
  </si>
  <si>
    <t>/Organization/Handipoints</t>
  </si>
  <si>
    <t>Handipoints</t>
  </si>
  <si>
    <t>http://handipoints.com</t>
  </si>
  <si>
    <t>/ORGANIZATION/HANDIPOINTS</t>
  </si>
  <si>
    <t>/funding-round/8389247fd4412ddbd41fc690e3f277e5</t>
  </si>
  <si>
    <t>/organization/ handkrafted</t>
  </si>
  <si>
    <t>/organization/handkrafted</t>
  </si>
  <si>
    <t>/funding-round/60013d985ae4acb544551a0515e1b5a4</t>
  </si>
  <si>
    <t>/Organization/Handkrafted</t>
  </si>
  <si>
    <t>Handkrafted</t>
  </si>
  <si>
    <t>http://www.handkrafted.com</t>
  </si>
  <si>
    <t>Design|Handmade</t>
  </si>
  <si>
    <t>/ORGANIZATION/HANDKRAFTED</t>
  </si>
  <si>
    <t>/funding-round/ca2c410ebce01d6d7290424ceb2fee2c</t>
  </si>
  <si>
    <t>/organization/ handle</t>
  </si>
  <si>
    <t>/organization/handle</t>
  </si>
  <si>
    <t>/funding-round/11e448ace7df7b555e3246b05ab22cdb</t>
  </si>
  <si>
    <t>/Organization/Handle</t>
  </si>
  <si>
    <t>Handle</t>
  </si>
  <si>
    <t>http://handle.com</t>
  </si>
  <si>
    <t>Email|Messaging|Productivity Software|Task Management</t>
  </si>
  <si>
    <t>/ORGANIZATION/HANDLE</t>
  </si>
  <si>
    <t>/funding-round/6b78ed0945e9f67a6702da12985295a6</t>
  </si>
  <si>
    <t>/funding-round/9c32419ef44511cfd6828ba1739e4f32</t>
  </si>
  <si>
    <t>/funding-round/b16cc8bc866c0f10a1a6971e547ecfae</t>
  </si>
  <si>
    <t>/funding-round/be4ada728b9742f23571a6387847de75</t>
  </si>
  <si>
    <t>/organization/ handle-my-health</t>
  </si>
  <si>
    <t>/ORGANIZATION/HANDLE-MY-HEALTH</t>
  </si>
  <si>
    <t>/funding-round/4b68faa97232c4f6133b71764f780df5</t>
  </si>
  <si>
    <t>/Organization/Handle-My-Health</t>
  </si>
  <si>
    <t>Handle My Health</t>
  </si>
  <si>
    <t>http://www.handlemyhealth.co.uk</t>
  </si>
  <si>
    <t>Health and Wellness|mHealth|Software</t>
  </si>
  <si>
    <t>/organization/handle-my-health</t>
  </si>
  <si>
    <t>/funding-round/e9ea9b585a2da1e31c14597e7da7d0a9</t>
  </si>
  <si>
    <t>/organization/ handll</t>
  </si>
  <si>
    <t>/ORGANIZATION/HANDLL</t>
  </si>
  <si>
    <t>/funding-round/c117563cbecb49f47d2e355537754028</t>
  </si>
  <si>
    <t>/Organization/Handll</t>
  </si>
  <si>
    <t>HANDLL</t>
  </si>
  <si>
    <t>http://handll.com/</t>
  </si>
  <si>
    <t>/organization/handll</t>
  </si>
  <si>
    <t>/funding-round/e23703a54cf97c2d8a7a304a1dcdd284</t>
  </si>
  <si>
    <t>/organization/ handmade-mobile-entertainment</t>
  </si>
  <si>
    <t>/ORGANIZATION/HANDMADE-MOBILE-ENTERTAINMENT</t>
  </si>
  <si>
    <t>/funding-round/6ef378563ca669ee8f43b0d96737f91f</t>
  </si>
  <si>
    <t>/Organization/Handmade-Mobile-Entertainment</t>
  </si>
  <si>
    <t>Handmade Mobile</t>
  </si>
  <si>
    <t>http://handmademobile.com</t>
  </si>
  <si>
    <t>/organization/handmade-mobile-entertainment</t>
  </si>
  <si>
    <t>/funding-round/dac781cf230a0490427b385808fdae0c</t>
  </si>
  <si>
    <t>/funding-round/dd2d4d001d9da1b1b361213216655074</t>
  </si>
  <si>
    <t>/organization/ handmark</t>
  </si>
  <si>
    <t>/organization/handmark</t>
  </si>
  <si>
    <t>/funding-round/18d82a924ab2f7d3f47792fb7aaa1bc8</t>
  </si>
  <si>
    <t>/Organization/Handmark</t>
  </si>
  <si>
    <t>Handmark</t>
  </si>
  <si>
    <t>http://www.handmark.com</t>
  </si>
  <si>
    <t>/ORGANIZATION/HANDMARK</t>
  </si>
  <si>
    <t>/funding-round/d159d135e291be6b042539c25419b577</t>
  </si>
  <si>
    <t>/organization/ handminder</t>
  </si>
  <si>
    <t>/organization/handminder</t>
  </si>
  <si>
    <t>/funding-round/a4f73c23005d25f03fc80f9a2e911881</t>
  </si>
  <si>
    <t>/Organization/Handminder</t>
  </si>
  <si>
    <t>HandMinder</t>
  </si>
  <si>
    <t>http://www.handminder.com</t>
  </si>
  <si>
    <t>/organization/ handpay-information-technology-co-ltd</t>
  </si>
  <si>
    <t>/ORGANIZATION/HANDPAY-INFORMATION-TECHNOLOGY-CO-LTD</t>
  </si>
  <si>
    <t>/funding-round/63d214210952bb0c496fc7c7d2fa187b</t>
  </si>
  <si>
    <t>/Organization/Handpay-Information-Technology-Co-Ltd</t>
  </si>
  <si>
    <t>Handpay</t>
  </si>
  <si>
    <t>http://www.handpay.com.cn</t>
  </si>
  <si>
    <t>/organization/handpay-information-technology-co-ltd</t>
  </si>
  <si>
    <t>/funding-round/a1e112d3d9459075fe76e1cef1e890e2</t>
  </si>
  <si>
    <t>/funding-round/c7aa4d6a3b819c33d1c74295de501c4b</t>
  </si>
  <si>
    <t>/organization/ handpick-2</t>
  </si>
  <si>
    <t>/organization/handpick-2</t>
  </si>
  <si>
    <t>/funding-round/f4de1db4179564369e676c68f8e8041c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ICK-2</t>
  </si>
  <si>
    <t>/funding-round/f7490175e57b2162d015aa17a6838a81</t>
  </si>
  <si>
    <t>/organization/ handpressions-2</t>
  </si>
  <si>
    <t>/organization/handpressions-2</t>
  </si>
  <si>
    <t>/funding-round/1505090b540c50bda7889a6293779594</t>
  </si>
  <si>
    <t>/Organization/Handpressions-2</t>
  </si>
  <si>
    <t>Handpressions</t>
  </si>
  <si>
    <t>http://www.handpressions.com</t>
  </si>
  <si>
    <t>Art|Photography|Project Management</t>
  </si>
  <si>
    <t>/organization/ handprint</t>
  </si>
  <si>
    <t>/ORGANIZATION/HANDPRINT</t>
  </si>
  <si>
    <t>/funding-round/310f368176fa2beb3707162fd5daaa79</t>
  </si>
  <si>
    <t>/Organization/Handprint</t>
  </si>
  <si>
    <t>Handprint</t>
  </si>
  <si>
    <t>http://handprint.me</t>
  </si>
  <si>
    <t>/organization/ hands</t>
  </si>
  <si>
    <t>/organization/hands</t>
  </si>
  <si>
    <t>/funding-round/b4ce7928bebfbafaddc08d94671dd77a</t>
  </si>
  <si>
    <t>/Organization/Hands</t>
  </si>
  <si>
    <t>Hands</t>
  </si>
  <si>
    <t>http://www.hands.com.br</t>
  </si>
  <si>
    <t>Advertising|Advertising Networks|App Marketing|Mobile</t>
  </si>
  <si>
    <t>/organization/ hands-company</t>
  </si>
  <si>
    <t>/ORGANIZATION/HANDS-COMPANY</t>
  </si>
  <si>
    <t>/funding-round/6ba9d596a1803448fa2c0a307077caa9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company</t>
  </si>
  <si>
    <t>/funding-round/f4d2fa52e9ca84e82887a24d005b0393</t>
  </si>
  <si>
    <t>/organization/ hands-hq</t>
  </si>
  <si>
    <t>/ORGANIZATION/HANDS-HQ</t>
  </si>
  <si>
    <t>/funding-round/880571c3e5cb7a03d9eb047677ed0a69</t>
  </si>
  <si>
    <t>/Organization/Hands-Hq</t>
  </si>
  <si>
    <t>Hands HQ</t>
  </si>
  <si>
    <t>https://www.handshq.com/</t>
  </si>
  <si>
    <t>Construction|Health and Wellness|Risk Management|Software</t>
  </si>
  <si>
    <t>/organization/ hands-on-mobile</t>
  </si>
  <si>
    <t>/organization/hands-on-mobile</t>
  </si>
  <si>
    <t>/funding-round/5ba2a4999ab03aa1119e766a320fe468</t>
  </si>
  <si>
    <t>/Organization/Hands-On-Mobile</t>
  </si>
  <si>
    <t>Hands-On Mobile</t>
  </si>
  <si>
    <t>http://www.handson.com</t>
  </si>
  <si>
    <t>/organization/ handscape</t>
  </si>
  <si>
    <t>/ORGANIZATION/HANDSCAPE</t>
  </si>
  <si>
    <t>/funding-round/1ccfce76040cf00cf372a286284cbae7</t>
  </si>
  <si>
    <t>/Organization/Handscape</t>
  </si>
  <si>
    <t>HandScape</t>
  </si>
  <si>
    <t>http://handscape.com</t>
  </si>
  <si>
    <t>/organization/ handseeing-information</t>
  </si>
  <si>
    <t>/organization/handseeing-information</t>
  </si>
  <si>
    <t>/funding-round/b899ebee7395d54c465635cb12466be5</t>
  </si>
  <si>
    <t>/Organization/Handseeing-Information</t>
  </si>
  <si>
    <t>Handseeing Information</t>
  </si>
  <si>
    <t>http://www.handseeing.com</t>
  </si>
  <si>
    <t>Games|Software|Video</t>
  </si>
  <si>
    <t>/organization/ handsfree-networks</t>
  </si>
  <si>
    <t>/ORGANIZATION/HANDSFREE-NETWORKS</t>
  </si>
  <si>
    <t>/funding-round/aa47141d1db66f7657f32068aad3163b</t>
  </si>
  <si>
    <t>/Organization/Handsfree-Networks</t>
  </si>
  <si>
    <t>HandsFree Networks</t>
  </si>
  <si>
    <t>http://nanoheal.com/</t>
  </si>
  <si>
    <t>/organization/ handshake-5</t>
  </si>
  <si>
    <t>/organization/handshake-5</t>
  </si>
  <si>
    <t>/funding-round/3644acb1315b1a76ad487a4e3302ddd4</t>
  </si>
  <si>
    <t>/Organization/Handshake-5</t>
  </si>
  <si>
    <t>Handshake</t>
  </si>
  <si>
    <t>https://www.handshake.com/</t>
  </si>
  <si>
    <t>B2B|SaaS|Sales Automation</t>
  </si>
  <si>
    <t>/ORGANIZATION/HANDSHAKE-5</t>
  </si>
  <si>
    <t>/funding-round/42fbf5e96e4e767c0feff37c2606c460</t>
  </si>
  <si>
    <t>/funding-round/a0f20e4afaf2cd5c589a38efbb5af7b8</t>
  </si>
  <si>
    <t>/funding-round/f16bb0b1262ab2e828cfcfae2fa3dfbc</t>
  </si>
  <si>
    <t>/organization/ handshake-7</t>
  </si>
  <si>
    <t>/organization/handshake-7</t>
  </si>
  <si>
    <t>/funding-round/c1696b748ef4d31ea7b8d4622716fa5d</t>
  </si>
  <si>
    <t>/Organization/Handshake-7</t>
  </si>
  <si>
    <t>https://handshake.com.au/</t>
  </si>
  <si>
    <t>Credit Cards|Mobile Payments|Payments</t>
  </si>
  <si>
    <t>Blackburn</t>
  </si>
  <si>
    <t>/organization/ handsignal</t>
  </si>
  <si>
    <t>/ORGANIZATION/HANDSIGNAL</t>
  </si>
  <si>
    <t>/funding-round/c3419be1c12b1440a49af60f2730b6e7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 handsomexcutive</t>
  </si>
  <si>
    <t>/organization/handsomexcutive</t>
  </si>
  <si>
    <t>/funding-round/3fb03b55c1bdce594f596425ff11fe02</t>
  </si>
  <si>
    <t>/Organization/Handsomexcutive</t>
  </si>
  <si>
    <t>handsomexcutive</t>
  </si>
  <si>
    <t>http://www.handsomexecutive.com</t>
  </si>
  <si>
    <t>E-Commerce|Fashion|iPhone</t>
  </si>
  <si>
    <t>/organization/ handup</t>
  </si>
  <si>
    <t>/ORGANIZATION/HANDUP</t>
  </si>
  <si>
    <t>/funding-round/7276ed88eed4c422302488069ce629cb</t>
  </si>
  <si>
    <t>/Organization/Handup</t>
  </si>
  <si>
    <t>Handup</t>
  </si>
  <si>
    <t>http://www.handup.com</t>
  </si>
  <si>
    <t>/organization/ handup-pbc</t>
  </si>
  <si>
    <t>/organization/handup-pbc</t>
  </si>
  <si>
    <t>/funding-round/27ae70a6e4345ce3781efbce6ccf6bc7</t>
  </si>
  <si>
    <t>/Organization/Handup-Pbc</t>
  </si>
  <si>
    <t>HandUp PBC</t>
  </si>
  <si>
    <t>http://www.handup.org</t>
  </si>
  <si>
    <t>Crowdfunding|Mobile Payments|Social Fundraising</t>
  </si>
  <si>
    <t>/ORGANIZATION/HANDUP-PBC</t>
  </si>
  <si>
    <t>/funding-round/6928560c13b88f207dd4a7de041fbb4b</t>
  </si>
  <si>
    <t>/funding-round/886c1527c50d749856c760af3427a59e</t>
  </si>
  <si>
    <t>/organization/ handy</t>
  </si>
  <si>
    <t>/ORGANIZATION/HANDY</t>
  </si>
  <si>
    <t>/funding-round/ff76870ebbf159c2660013aec38aed3f</t>
  </si>
  <si>
    <t>/Organization/Handy</t>
  </si>
  <si>
    <t>Tink Labs</t>
  </si>
  <si>
    <t>http://handy.travel/</t>
  </si>
  <si>
    <t>Mobile|Online Travel|Travel</t>
  </si>
  <si>
    <t>/organization/ handybook</t>
  </si>
  <si>
    <t>/organization/handybook</t>
  </si>
  <si>
    <t>/funding-round/1c604635e74e4c9f45bb744b3b4cdea0</t>
  </si>
  <si>
    <t>/Organization/Handybook</t>
  </si>
  <si>
    <t>Handy</t>
  </si>
  <si>
    <t>http://handy.com</t>
  </si>
  <si>
    <t>Apps|Home &amp; Garden|Services|Software</t>
  </si>
  <si>
    <t>/ORGANIZATION/HANDYBOOK</t>
  </si>
  <si>
    <t>/funding-round/22429e566089b75f19fc36de8ba58ab8</t>
  </si>
  <si>
    <t>/funding-round/408c929a43e9b1b3c1e5d459e9c49ae4</t>
  </si>
  <si>
    <t>/funding-round/427f6ef38e7fa838bcab3db1c2ac4323</t>
  </si>
  <si>
    <t>/funding-round/93447dd276290b20627a00d8de48a031</t>
  </si>
  <si>
    <t>/funding-round/e6669cbcc30642352bc1ea50eb20c5dd</t>
  </si>
  <si>
    <t>/organization/ handyhome</t>
  </si>
  <si>
    <t>/organization/handyhome</t>
  </si>
  <si>
    <t>/funding-round/6eb188f28d2cee8634280a8aa7aecbc4</t>
  </si>
  <si>
    <t>/Organization/Handyhome</t>
  </si>
  <si>
    <t>HandyHome</t>
  </si>
  <si>
    <t>http://handyhome.in/</t>
  </si>
  <si>
    <t>/organization/ handylab</t>
  </si>
  <si>
    <t>/ORGANIZATION/HANDYLAB</t>
  </si>
  <si>
    <t>/funding-round/50f91e12940399f98a90d725f82d8e91</t>
  </si>
  <si>
    <t>/Organization/Handylab</t>
  </si>
  <si>
    <t>HandyLab</t>
  </si>
  <si>
    <t>http://www.handylab.com</t>
  </si>
  <si>
    <t>/organization/handylab</t>
  </si>
  <si>
    <t>/funding-round/5d3df6808a484cbd97195ba1d407033b</t>
  </si>
  <si>
    <t>/funding-round/d0f2fc08da845c3a7c61735092461820</t>
  </si>
  <si>
    <t>22-11-2000</t>
  </si>
  <si>
    <t>/organization/ hang-w</t>
  </si>
  <si>
    <t>/organization/hang-w</t>
  </si>
  <si>
    <t>/funding-round/58c53e417f713262513bd96cb18ae7e4</t>
  </si>
  <si>
    <t>/Organization/Hang-W</t>
  </si>
  <si>
    <t>Hang w/</t>
  </si>
  <si>
    <t>http://hangwith.com</t>
  </si>
  <si>
    <t>Android|Celebrity|iPhone|Media|Mobile|Photography|Social Media|Video|Video Streaming</t>
  </si>
  <si>
    <t>/organization/ hangar-seven</t>
  </si>
  <si>
    <t>/ORGANIZATION/HANGAR-SEVEN</t>
  </si>
  <si>
    <t>/funding-round/2e198c0ed1a21e0815ddc265b10b1ffe</t>
  </si>
  <si>
    <t>/Organization/Hangar-Seven</t>
  </si>
  <si>
    <t>Hangar Seven</t>
  </si>
  <si>
    <t>http://www.hangarseven.co.uk</t>
  </si>
  <si>
    <t>/organization/ hanger-network-in-home-media</t>
  </si>
  <si>
    <t>/organization/hanger-network-in-home-media</t>
  </si>
  <si>
    <t>/funding-round/9b3eed49ba3fba089998036d4a955cd4</t>
  </si>
  <si>
    <t>/Organization/Hanger-Network-In-Home-Media</t>
  </si>
  <si>
    <t>Hanger Network In-Home Media</t>
  </si>
  <si>
    <t>http://www.hangernetwork.com</t>
  </si>
  <si>
    <t>/ORGANIZATION/HANGER-NETWORK-IN-HOME-MEDIA</t>
  </si>
  <si>
    <t>/funding-round/a9905c13b478ff4a69358d33f865b9a6</t>
  </si>
  <si>
    <t>/organization/ hangfeng-kewei-equipment-technology</t>
  </si>
  <si>
    <t>/organization/hangfeng-kewei-equipment-technology</t>
  </si>
  <si>
    <t>/funding-round/d3101b34b590654fdce38be66c9c70c8</t>
  </si>
  <si>
    <t>/Organization/Hangfeng-Kewei-Equipment-Technology</t>
  </si>
  <si>
    <t>Hangfeng Kewei Equipment Technology</t>
  </si>
  <si>
    <t>/organization/ hangit</t>
  </si>
  <si>
    <t>/ORGANIZATION/HANGIT</t>
  </si>
  <si>
    <t>/funding-round/c6408abcb06efb0e4f6b9a185bf4eea3</t>
  </si>
  <si>
    <t>/Organization/Hangit</t>
  </si>
  <si>
    <t>HangIt</t>
  </si>
  <si>
    <t>http://www.hangit.com</t>
  </si>
  <si>
    <t>/organization/ hangout-industries</t>
  </si>
  <si>
    <t>/organization/hangout-industries</t>
  </si>
  <si>
    <t>/funding-round/4e94793f566df9dc63e3b8e05a978e76</t>
  </si>
  <si>
    <t>/Organization/Hangout-Industries</t>
  </si>
  <si>
    <t>Hangout Industries</t>
  </si>
  <si>
    <t>http://hangout.net</t>
  </si>
  <si>
    <t>/ORGANIZATION/HANGOUT-INDUSTRIES</t>
  </si>
  <si>
    <t>/funding-round/71b944eebc63a35a71a0c4add95f20f6</t>
  </si>
  <si>
    <t>/funding-round/80795776fa01150066d9dbc49f787b82</t>
  </si>
  <si>
    <t>/organization/ hangr</t>
  </si>
  <si>
    <t>/ORGANIZATION/HANGR</t>
  </si>
  <si>
    <t>/funding-round/92386ba92db3aef515e312b0f7778659</t>
  </si>
  <si>
    <t>/Organization/Hangr</t>
  </si>
  <si>
    <t>Hangr</t>
  </si>
  <si>
    <t>http://hangrofficial.com/</t>
  </si>
  <si>
    <t>Apps|Retail Technology|Technology</t>
  </si>
  <si>
    <t>/organization/hangr</t>
  </si>
  <si>
    <t>/funding-round/f50e7c191e142610ebbef9f096a4bc67</t>
  </si>
  <si>
    <t>/organization/ hangtime</t>
  </si>
  <si>
    <t>/ORGANIZATION/HANGTIME</t>
  </si>
  <si>
    <t>/funding-round/9e1b4b810dab20cc4b531a1a2677fb0c</t>
  </si>
  <si>
    <t>/Organization/Hangtime</t>
  </si>
  <si>
    <t>Hangtime</t>
  </si>
  <si>
    <t>http://www.hangtime.com</t>
  </si>
  <si>
    <t>/organization/hangtime</t>
  </si>
  <si>
    <t>/funding-round/f93fa0381716eb7a8c6c7b5ba5838796</t>
  </si>
  <si>
    <t>/organization/ hangzhou-chuangye-software</t>
  </si>
  <si>
    <t>/ORGANIZATION/HANGZHOU-CHUANGYE-SOFTWARE</t>
  </si>
  <si>
    <t>/funding-round/398fca7eb5d7a834bc89767c7475a05a</t>
  </si>
  <si>
    <t>/Organization/Hangzhou-Chuangye-Software</t>
  </si>
  <si>
    <t>Hangzhou Chuangye Software</t>
  </si>
  <si>
    <t>/organization/hangzhou-chuangye-software</t>
  </si>
  <si>
    <t>/funding-round/4c49f7b39c8e245c0bef651e12742b87</t>
  </si>
  <si>
    <t>/funding-round/d530f4d1dcbbac7800d6c58b307601d5</t>
  </si>
  <si>
    <t>/organization/ hangzhou-fun-city</t>
  </si>
  <si>
    <t>/organization/hangzhou-fun-city</t>
  </si>
  <si>
    <t>/funding-round/919d32b5aeb1e5c4ea367c29805002db</t>
  </si>
  <si>
    <t>/Organization/Hangzhou-Fun-City</t>
  </si>
  <si>
    <t>Fun City</t>
  </si>
  <si>
    <t>http://funcity.cc/</t>
  </si>
  <si>
    <t>/organization/ hangzhou-huato-software</t>
  </si>
  <si>
    <t>/ORGANIZATION/HANGZHOU-HUATO-SOFTWARE</t>
  </si>
  <si>
    <t>/funding-round/c2f0b146da9d97f5edc1c7dea935d54d</t>
  </si>
  <si>
    <t>/Organization/Hangzhou-Huato-Software</t>
  </si>
  <si>
    <t>Hangzhou Huato Software</t>
  </si>
  <si>
    <t>http://www.huatusoft.com/</t>
  </si>
  <si>
    <t>/organization/ hangzhou-jielan-information-company</t>
  </si>
  <si>
    <t>/organization/hangzhou-jielan-information-company</t>
  </si>
  <si>
    <t>/funding-round/cade88ec4ae5239d1fed38e906eea055</t>
  </si>
  <si>
    <t>/Organization/Hangzhou-Jielan-Information-Company</t>
  </si>
  <si>
    <t>Jielan Information Company</t>
  </si>
  <si>
    <t>http://www.188jielan.net</t>
  </si>
  <si>
    <t>/organization/ hangzhou-kubao-science-and-technology-co-ltd</t>
  </si>
  <si>
    <t>/ORGANIZATION/HANGZHOU-KUBAO-SCIENCE-AND-TECHNOLOGY-CO-LTD</t>
  </si>
  <si>
    <t>/funding-round/81d2bd474cbbd9263def9bef2866f045</t>
  </si>
  <si>
    <t>/Organization/Hangzhou-Kubao-Science-And-Technology-Co-Ltd</t>
  </si>
  <si>
    <t>Hangzhou Kubao Science and Technology</t>
  </si>
  <si>
    <t>/organization/ hangzhou-netops-technology-co-ltd</t>
  </si>
  <si>
    <t>/organization/hangzhou-netops-technology-co-ltd</t>
  </si>
  <si>
    <t>/funding-round/1f4411e04011c300f107511a04a11227</t>
  </si>
  <si>
    <t>/Organization/Hangzhou-Netops-Technology-Co-Ltd</t>
  </si>
  <si>
    <t>Netops Technology</t>
  </si>
  <si>
    <t>http://www.netopstec.com</t>
  </si>
  <si>
    <t>/ORGANIZATION/HANGZHOU-NETOPS-TECHNOLOGY-CO-LTD</t>
  </si>
  <si>
    <t>/funding-round/4cebb844474ad9cdf62956a1e9fcf1e1</t>
  </si>
  <si>
    <t>/organization/ hangzhou-shunwang-technology-co-ltd</t>
  </si>
  <si>
    <t>/organization/hangzhou-shunwang-technology-co-ltd</t>
  </si>
  <si>
    <t>/funding-round/e8e848b126446d1ce01fb90d02098edc</t>
  </si>
  <si>
    <t>/Organization/Hangzhou-Shunwang-Technology-Co-Ltd</t>
  </si>
  <si>
    <t>ShunWang Technology</t>
  </si>
  <si>
    <t>/organization/ hangzhou-tigermed-technology-co-ltd</t>
  </si>
  <si>
    <t>/ORGANIZATION/HANGZHOU-TIGERMED-TECHNOLOGY-CO-LTD</t>
  </si>
  <si>
    <t>/funding-round/aa88a70c55fc389e7e1c89be35da69e6</t>
  </si>
  <si>
    <t>/Organization/Hangzhou-Tigermed-Technology-Co-Ltd</t>
  </si>
  <si>
    <t>Tigermed</t>
  </si>
  <si>
    <t>http://www.tigermed.net</t>
  </si>
  <si>
    <t>/organization/hangzhou-tigermed-technology-co-ltd</t>
  </si>
  <si>
    <t>/funding-round/b7c3962e01e521d4c66bf6b46350b433</t>
  </si>
  <si>
    <t>/organization/ hanintel</t>
  </si>
  <si>
    <t>/ORGANIZATION/HANINTEL</t>
  </si>
  <si>
    <t>/funding-round/7386ae358cadbfc8365566eaeeb30788</t>
  </si>
  <si>
    <t>/Organization/Hanintel</t>
  </si>
  <si>
    <t>Hanintel</t>
  </si>
  <si>
    <t>http://www.hanintel.com</t>
  </si>
  <si>
    <t>Collaborative Consumption|Hotels|Travel</t>
  </si>
  <si>
    <t>/organization/ hansa-customer</t>
  </si>
  <si>
    <t>/organization/hansa-customer</t>
  </si>
  <si>
    <t>/funding-round/faf3d2347faad6b169804da6fc72c11b</t>
  </si>
  <si>
    <t>/Organization/Hansa-Customer</t>
  </si>
  <si>
    <t>Hansa Customer</t>
  </si>
  <si>
    <t>http://hansacequity.com/</t>
  </si>
  <si>
    <t>/organization/ hansen-and-son-llc</t>
  </si>
  <si>
    <t>/ORGANIZATION/HANSEN-AND-SON-LLC</t>
  </si>
  <si>
    <t>/funding-round/df6d3d84c564c87e95ab21fa9b0d3c18</t>
  </si>
  <si>
    <t>/Organization/Hansen-And-Son-Llc</t>
  </si>
  <si>
    <t>Hansen And Son</t>
  </si>
  <si>
    <t>/organization/ hansen-medical</t>
  </si>
  <si>
    <t>/organization/hansen-medical</t>
  </si>
  <si>
    <t>/funding-round/0685cb41b4396a36149b4b1a20bfa15d</t>
  </si>
  <si>
    <t>/Organization/Hansen-Medical</t>
  </si>
  <si>
    <t>Hansen Medical</t>
  </si>
  <si>
    <t>http://www.hansenmedical.com</t>
  </si>
  <si>
    <t>/ORGANIZATION/HANSEN-MEDICAL</t>
  </si>
  <si>
    <t>/funding-round/37620a44f4f126e0e601613b7edbedb7</t>
  </si>
  <si>
    <t>/funding-round/452ab715d24dc486cdd1e01f34e974be</t>
  </si>
  <si>
    <t>/funding-round/f2bfe768a39433fa171ac2abad4d6d53</t>
  </si>
  <si>
    <t>/funding-round/fb5fddde159e977990b514c27a096663</t>
  </si>
  <si>
    <t>/organization/ hansoft</t>
  </si>
  <si>
    <t>/ORGANIZATION/HANSOFT</t>
  </si>
  <si>
    <t>/funding-round/3267cffb0ff9f3e6c04c83a484c98659</t>
  </si>
  <si>
    <t>/Organization/Hansoft</t>
  </si>
  <si>
    <t>Hansoft</t>
  </si>
  <si>
    <t>http://www.hansoft.com</t>
  </si>
  <si>
    <t>Career Management|Document Management|Health and Wellness|Software|Tracking</t>
  </si>
  <si>
    <t>/organization/ hantec-markets</t>
  </si>
  <si>
    <t>/organization/hantec-markets</t>
  </si>
  <si>
    <t>/funding-round/838e255fc9316df0f84a7012e5cdd52b</t>
  </si>
  <si>
    <t>/Organization/Hantec-Markets</t>
  </si>
  <si>
    <t>Hantec Markets</t>
  </si>
  <si>
    <t>http://www.hantecfx.com</t>
  </si>
  <si>
    <t>/organization/ hantele</t>
  </si>
  <si>
    <t>/ORGANIZATION/HANTELE</t>
  </si>
  <si>
    <t>/funding-round/48c9490fd3341d8b0fa44d40a2525fda</t>
  </si>
  <si>
    <t>/Organization/Hantele</t>
  </si>
  <si>
    <t>Hantele</t>
  </si>
  <si>
    <t>http://www.hantele.com</t>
  </si>
  <si>
    <t>/organization/hantele</t>
  </si>
  <si>
    <t>/funding-round/b295c7482454f75ac08a80d99e503292</t>
  </si>
  <si>
    <t>/organization/ hanwha-solarone</t>
  </si>
  <si>
    <t>/ORGANIZATION/HANWHA-SOLARONE</t>
  </si>
  <si>
    <t>/funding-round/1363593c06f67cf7f714dfb1ea836654</t>
  </si>
  <si>
    <t>/Organization/Hanwha-Solarone</t>
  </si>
  <si>
    <t>Hanwha SolarOne</t>
  </si>
  <si>
    <t>http://hanwha-solarone.com</t>
  </si>
  <si>
    <t>/organization/hanwha-solarone</t>
  </si>
  <si>
    <t>/funding-round/673ae3e7d3fa6ad45a244f7423bbd9d6</t>
  </si>
  <si>
    <t>/organization/ hanzo-archives</t>
  </si>
  <si>
    <t>/ORGANIZATION/HANZO-ARCHIVES</t>
  </si>
  <si>
    <t>/funding-round/bd4908e11c5833f1743aec95089ebba7</t>
  </si>
  <si>
    <t>/Organization/Hanzo-Archives</t>
  </si>
  <si>
    <t>Hanzo Archives</t>
  </si>
  <si>
    <t>http://www.hanzoarchives.com</t>
  </si>
  <si>
    <t>/organization/ haoche51-com</t>
  </si>
  <si>
    <t>/organization/haoche51-com</t>
  </si>
  <si>
    <t>/funding-round/07903a1b963623ae051ae9d27570d93e</t>
  </si>
  <si>
    <t>/Organization/Haoche51-Com</t>
  </si>
  <si>
    <t>Haoche51.com</t>
  </si>
  <si>
    <t>http://bj.haoche51.com/</t>
  </si>
  <si>
    <t>/ORGANIZATION/HAOCHE51-COM</t>
  </si>
  <si>
    <t>/funding-round/d2e83905b7a2c77a56787d91e9994067</t>
  </si>
  <si>
    <t>/organization/ haochushi</t>
  </si>
  <si>
    <t>/organization/haochushi</t>
  </si>
  <si>
    <t>/funding-round/d8d4d0dab195e1410d21d617945b56ae</t>
  </si>
  <si>
    <t>/Organization/Haochushi</t>
  </si>
  <si>
    <t>Haochushi</t>
  </si>
  <si>
    <t>http://www.chushi007.com/</t>
  </si>
  <si>
    <t>Apps|Consumer Goods|Internet</t>
  </si>
  <si>
    <t>/organization/ haodf-com</t>
  </si>
  <si>
    <t>/ORGANIZATION/HAODF-COM</t>
  </si>
  <si>
    <t>/funding-round/0e401d9b1ca9f9686a7885fa201d96d7</t>
  </si>
  <si>
    <t>/Organization/Haodf-Com</t>
  </si>
  <si>
    <t>Haodf.com</t>
  </si>
  <si>
    <t>http://www.haodf.com</t>
  </si>
  <si>
    <t>/organization/haodf-com</t>
  </si>
  <si>
    <t>/funding-round/45800ccc3f89e51a707bd3a8ccf02ae1</t>
  </si>
  <si>
    <t>/funding-round/ef47c54037cb8289d0d720114dd76ea5</t>
  </si>
  <si>
    <t>/organization/ haofangtong</t>
  </si>
  <si>
    <t>/organization/haofangtong</t>
  </si>
  <si>
    <t>/funding-round/fd1e344fe44c312dbbfa79f69ef94dca</t>
  </si>
  <si>
    <t>/Organization/Haofangtong</t>
  </si>
  <si>
    <t>Haofangtong</t>
  </si>
  <si>
    <t>http://www.hftsoft.com/</t>
  </si>
  <si>
    <t>/organization/ haoguihua</t>
  </si>
  <si>
    <t>/ORGANIZATION/HAOGUIHUA</t>
  </si>
  <si>
    <t>/funding-round/060adc6caa231d7563fada3b50bdae46</t>
  </si>
  <si>
    <t>/Organization/Haoguihua</t>
  </si>
  <si>
    <t>Haoguihua</t>
  </si>
  <si>
    <t>http://www.guihua.com/</t>
  </si>
  <si>
    <t>/organization/ haolianluo</t>
  </si>
  <si>
    <t>/organization/haolianluo</t>
  </si>
  <si>
    <t>/funding-round/1726ac538a085e3dabc9c7141324687c</t>
  </si>
  <si>
    <t>/Organization/Haolianluo</t>
  </si>
  <si>
    <t>Haolianluo</t>
  </si>
  <si>
    <t>http://www.snailmobile.com</t>
  </si>
  <si>
    <t>/organization/ haoqiao-cn</t>
  </si>
  <si>
    <t>/ORGANIZATION/HAOQIAO-CN</t>
  </si>
  <si>
    <t>/funding-round/9d9425a671b0da914735c971d1bbe365</t>
  </si>
  <si>
    <t>/Organization/Haoqiao-Cn</t>
  </si>
  <si>
    <t>Haoqiao.cn</t>
  </si>
  <si>
    <t>http://www.haoqiao.cn/</t>
  </si>
  <si>
    <t>/organization/ haoxiangni-jujube-industry</t>
  </si>
  <si>
    <t>/organization/haoxiangni-jujube-industry</t>
  </si>
  <si>
    <t>/funding-round/5267204fb859869358fcfe9c08b594b5</t>
  </si>
  <si>
    <t>/Organization/Haoxiangni-Jujube-Industry</t>
  </si>
  <si>
    <t>Haoxiangni Jujube Industry</t>
  </si>
  <si>
    <t>http://www.haoxiangni.cn</t>
  </si>
  <si>
    <t>/organization/ haozu-com</t>
  </si>
  <si>
    <t>/ORGANIZATION/HAOZU-COM</t>
  </si>
  <si>
    <t>/funding-round/4680820427afa8ccf9c9f42f6d32ac60</t>
  </si>
  <si>
    <t>/Organization/Haozu-Com</t>
  </si>
  <si>
    <t>Haozu.com</t>
  </si>
  <si>
    <t>http://www.haozu.com</t>
  </si>
  <si>
    <t>Pudong</t>
  </si>
  <si>
    <t>/organization/ hapara</t>
  </si>
  <si>
    <t>/organization/hapara</t>
  </si>
  <si>
    <t>/funding-round/0effc2ab9d052f6d75dee4086cf69576</t>
  </si>
  <si>
    <t>/Organization/Hapara</t>
  </si>
  <si>
    <t>Hapara</t>
  </si>
  <si>
    <t>http://hapara.com</t>
  </si>
  <si>
    <t>EdTech|Education|K-12 Education|Underserved Children</t>
  </si>
  <si>
    <t>/ORGANIZATION/HAPARA</t>
  </si>
  <si>
    <t>/funding-round/e550ee3bb2e2d7e1b2f7378c257e70c9</t>
  </si>
  <si>
    <t>/organization/ hapboo</t>
  </si>
  <si>
    <t>/organization/hapboo</t>
  </si>
  <si>
    <t>/funding-round/073fa08730d0f93c6da60e6dc8869942</t>
  </si>
  <si>
    <t>/Organization/Hapboo</t>
  </si>
  <si>
    <t>HapBoo</t>
  </si>
  <si>
    <t>https://www.hapboo.com</t>
  </si>
  <si>
    <t>Internet|Lifestyle|Mobile Social|Private Social Networking</t>
  </si>
  <si>
    <t>SÃ£o JosÃ© Dos Campos</t>
  </si>
  <si>
    <t>/ORGANIZATION/HAPBOO</t>
  </si>
  <si>
    <t>/funding-round/d79b950b73956be8cd6c896cafbdfb2b</t>
  </si>
  <si>
    <t>/organization/ hapila-gmbh</t>
  </si>
  <si>
    <t>/organization/hapila-gmbh</t>
  </si>
  <si>
    <t>/funding-round/5e0694c95887b2400ccfd60bada671e0</t>
  </si>
  <si>
    <t>/Organization/Hapila-Gmbh</t>
  </si>
  <si>
    <t>HAPILA GmbH</t>
  </si>
  <si>
    <t>http://www.hapila.de/home.html</t>
  </si>
  <si>
    <t>/organization/ happay</t>
  </si>
  <si>
    <t>/ORGANIZATION/HAPPAY</t>
  </si>
  <si>
    <t>/funding-round/4e848bac790fc6cd46d3455c572648a0</t>
  </si>
  <si>
    <t>/Organization/Happay</t>
  </si>
  <si>
    <t>Happay</t>
  </si>
  <si>
    <t>http://www.happay.in/</t>
  </si>
  <si>
    <t>Whitefield</t>
  </si>
  <si>
    <t>/organization/ happier-inc</t>
  </si>
  <si>
    <t>/organization/happier-inc</t>
  </si>
  <si>
    <t>/funding-round/72f3886b85ff886cbd06ea61e1ecd76d</t>
  </si>
  <si>
    <t>/Organization/Happier-Inc</t>
  </si>
  <si>
    <t>Happier Inc.</t>
  </si>
  <si>
    <t>http://www.happier.com</t>
  </si>
  <si>
    <t>/ORGANIZATION/HAPPIER-INC</t>
  </si>
  <si>
    <t>/funding-round/7c1ab72bf9e401a16436298fcd758991</t>
  </si>
  <si>
    <t>/organization/ happiest-minds</t>
  </si>
  <si>
    <t>/organization/happiest-minds</t>
  </si>
  <si>
    <t>/funding-round/584bb68d9de31259d738afe0b2069f4d</t>
  </si>
  <si>
    <t>/Organization/Happiest-Minds</t>
  </si>
  <si>
    <t>Happiest Minds Technolgoies</t>
  </si>
  <si>
    <t>http://www.happiestminds.com</t>
  </si>
  <si>
    <t>/organization/ happify</t>
  </si>
  <si>
    <t>/ORGANIZATION/HAPPIFY</t>
  </si>
  <si>
    <t>/funding-round/217392bfb99c3f2a871aec54638eff1a</t>
  </si>
  <si>
    <t>/Organization/Happify</t>
  </si>
  <si>
    <t>Happify</t>
  </si>
  <si>
    <t>http://www.happify.com</t>
  </si>
  <si>
    <t>Apps|Content|Games|Health and Wellness|Psychology</t>
  </si>
  <si>
    <t>/organization/happify</t>
  </si>
  <si>
    <t>/funding-round/badfe89139feada3038337eecce56999</t>
  </si>
  <si>
    <t>/funding-round/c312cb200a229e7e61a4a2047160dc17</t>
  </si>
  <si>
    <t>/funding-round/c7f4c5e0ad62c6112335469446127811</t>
  </si>
  <si>
    <t>/funding-round/d2aaf9ac59648f41ba021a0a1a2820d8</t>
  </si>
  <si>
    <t>/organization/ happigo-com</t>
  </si>
  <si>
    <t>/organization/happigo-com</t>
  </si>
  <si>
    <t>/funding-round/1fbf4d642a4bac162aca3d45a3532104</t>
  </si>
  <si>
    <t>/Organization/Happigo-Com</t>
  </si>
  <si>
    <t>Happigo.com</t>
  </si>
  <si>
    <t>http://www.happigo.com/</t>
  </si>
  <si>
    <t>/ORGANIZATION/HAPPIGO-COM</t>
  </si>
  <si>
    <t>/funding-round/388e6a0fe06c0c3f7834c6fe33407f71</t>
  </si>
  <si>
    <t>/funding-round/7fe25b03a9a4cfccf776c2d69b26ad26</t>
  </si>
  <si>
    <t>/organization/ happily</t>
  </si>
  <si>
    <t>/ORGANIZATION/HAPPILY</t>
  </si>
  <si>
    <t>/funding-round/6a7bf3c32f573c516d0173bffb48d9a7</t>
  </si>
  <si>
    <t>/Organization/Happily</t>
  </si>
  <si>
    <t>Happily</t>
  </si>
  <si>
    <t>https://happily.io</t>
  </si>
  <si>
    <t>Events|Marketplaces|Weddings</t>
  </si>
  <si>
    <t>/organization/ happin</t>
  </si>
  <si>
    <t>/organization/happin</t>
  </si>
  <si>
    <t>/funding-round/2c55781d51b8c2de019489f8706281f8</t>
  </si>
  <si>
    <t>/Organization/Happin</t>
  </si>
  <si>
    <t>happin!</t>
  </si>
  <si>
    <t>http://happin.net</t>
  </si>
  <si>
    <t>Journalism|Location Based Services|Networking|Social Media</t>
  </si>
  <si>
    <t>/organization/ happiness</t>
  </si>
  <si>
    <t>/ORGANIZATION/HAPPINESS</t>
  </si>
  <si>
    <t>/funding-round/7ba7be9c3a206a6af2fa5edfb1d7e3d3</t>
  </si>
  <si>
    <t>/Organization/Happiness</t>
  </si>
  <si>
    <t>Happiness</t>
  </si>
  <si>
    <t>http://lyckafrozenyogurt.de</t>
  </si>
  <si>
    <t>Health and Wellness|Organic Food|Personal Health</t>
  </si>
  <si>
    <t>/organization/happiness</t>
  </si>
  <si>
    <t>/funding-round/a7a1eef824bf2ff7743293937e4b76ab</t>
  </si>
  <si>
    <t>/organization/ happiour</t>
  </si>
  <si>
    <t>/ORGANIZATION/HAPPIOUR</t>
  </si>
  <si>
    <t>/funding-round/db7df719ad3d4c9177a80cfebc4f809e</t>
  </si>
  <si>
    <t>/Organization/Happiour</t>
  </si>
  <si>
    <t>Happiour</t>
  </si>
  <si>
    <t>http://www.happiour.com/</t>
  </si>
  <si>
    <t>/organization/ happitoo</t>
  </si>
  <si>
    <t>/organization/happitoo</t>
  </si>
  <si>
    <t>/funding-round/74e793e4ddf4e65cac049b8bbac8b3ff</t>
  </si>
  <si>
    <t>/Organization/Happitoo</t>
  </si>
  <si>
    <t>Happitoo</t>
  </si>
  <si>
    <t>http://www.happitoo.com</t>
  </si>
  <si>
    <t>/organization/ happlink</t>
  </si>
  <si>
    <t>/ORGANIZATION/HAPPLINK</t>
  </si>
  <si>
    <t>/funding-round/045ee8a8ad2b040f1b8f5a89327ea4f7</t>
  </si>
  <si>
    <t>/Organization/Happlink</t>
  </si>
  <si>
    <t>Happlink</t>
  </si>
  <si>
    <t>http://happlink.ru/</t>
  </si>
  <si>
    <t>Publishing|Services|Social Network Media</t>
  </si>
  <si>
    <t>/organization/ happn</t>
  </si>
  <si>
    <t>/organization/happn</t>
  </si>
  <si>
    <t>/funding-round/04b839374ad3ba49fd56accc0488abf1</t>
  </si>
  <si>
    <t>/Organization/Happn</t>
  </si>
  <si>
    <t>Happn</t>
  </si>
  <si>
    <t>http://www.happn.fr/en</t>
  </si>
  <si>
    <t>/ORGANIZATION/HAPPN</t>
  </si>
  <si>
    <t>/funding-round/1865191e91e115376adf5fdc647e4d19</t>
  </si>
  <si>
    <t>/funding-round/367c4ec2e58027bc5ab71b15dc4e30b5</t>
  </si>
  <si>
    <t>/organization/ happy-bits-company</t>
  </si>
  <si>
    <t>/ORGANIZATION/HAPPY-BITS-COMPANY</t>
  </si>
  <si>
    <t>/funding-round/9b81a87dcdfdc8f5c2d5e630c83197b0</t>
  </si>
  <si>
    <t>/Organization/Happy-Bits-Company</t>
  </si>
  <si>
    <t>Happy Bits Company</t>
  </si>
  <si>
    <t>http://www.happybits.co</t>
  </si>
  <si>
    <t>Consumer Goods|Distribution|Food Processing|Restaurants</t>
  </si>
  <si>
    <t>/organization/ happy-cloud</t>
  </si>
  <si>
    <t>/organization/happy-cloud</t>
  </si>
  <si>
    <t>/funding-round/0ba38e2fb6105b66982f9942189d0637</t>
  </si>
  <si>
    <t>/Organization/Happy-Cloud</t>
  </si>
  <si>
    <t>Happy Cloud</t>
  </si>
  <si>
    <t>http://www.thehappycloud.com</t>
  </si>
  <si>
    <t>/ORGANIZATION/HAPPY-CLOUD</t>
  </si>
  <si>
    <t>/funding-round/5930edc14d73f0599fbe02a321cc42f8</t>
  </si>
  <si>
    <t>/funding-round/803af71175cf72cbc0273c22c112d1e5</t>
  </si>
  <si>
    <t>/organization/ happy-cosas</t>
  </si>
  <si>
    <t>/ORGANIZATION/HAPPY-COSAS</t>
  </si>
  <si>
    <t>/funding-round/59632b6e3e53e659832bdb4397c9522d</t>
  </si>
  <si>
    <t>/Organization/Happy-Cosas</t>
  </si>
  <si>
    <t>Happy Cosas</t>
  </si>
  <si>
    <t>http://www.happycosas.com</t>
  </si>
  <si>
    <t>/organization/ happy-couple</t>
  </si>
  <si>
    <t>/organization/happy-couple</t>
  </si>
  <si>
    <t>/funding-round/f6ffdf08a66376a8e29fd32f024a8ee8</t>
  </si>
  <si>
    <t>/Organization/Happy-Couple</t>
  </si>
  <si>
    <t>Happy Couple</t>
  </si>
  <si>
    <t>http://www.happycouple.co</t>
  </si>
  <si>
    <t>/organization/ happy-days</t>
  </si>
  <si>
    <t>/ORGANIZATION/HAPPY-DAYS</t>
  </si>
  <si>
    <t>/funding-round/ac01d9f9efe4abcbc442bcde3b26849f</t>
  </si>
  <si>
    <t>/Organization/Happy-Days</t>
  </si>
  <si>
    <t>Happy Days</t>
  </si>
  <si>
    <t>http://www.happydaysnurseries.com</t>
  </si>
  <si>
    <t>/organization/ happy-days-a-new-musical</t>
  </si>
  <si>
    <t>/organization/happy-days-a-new-musical</t>
  </si>
  <si>
    <t>/funding-round/f9a8ff69350864bee449157e342097d7</t>
  </si>
  <si>
    <t>/Organization/Happy-Days-A-New-Musical</t>
  </si>
  <si>
    <t>Happy Days - A New Musical</t>
  </si>
  <si>
    <t>http://happydaysthemusical.com</t>
  </si>
  <si>
    <t>/organization/ happy-elements</t>
  </si>
  <si>
    <t>/ORGANIZATION/HAPPY-ELEMENTS</t>
  </si>
  <si>
    <t>/funding-round/cb39178ef79aae07cf44bce7504e0ee0</t>
  </si>
  <si>
    <t>/Organization/Happy-Elements</t>
  </si>
  <si>
    <t>Happy Elements</t>
  </si>
  <si>
    <t>http://www.happyelements.cn</t>
  </si>
  <si>
    <t>/organization/happy-elements</t>
  </si>
  <si>
    <t>/funding-round/db0534d6c5c55993420a849f543d5f75</t>
  </si>
  <si>
    <t>/organization/ happy-hour-pal</t>
  </si>
  <si>
    <t>/ORGANIZATION/HAPPY-HOUR-PAL</t>
  </si>
  <si>
    <t>/funding-round/fc8f352dd7a381e8a4d8377dc809ed8f</t>
  </si>
  <si>
    <t>/Organization/Happy-Hour-Pal</t>
  </si>
  <si>
    <t>Happy Hour Pal</t>
  </si>
  <si>
    <t>Apps|Business Services</t>
  </si>
  <si>
    <t>/organization/happy-hour-pal</t>
  </si>
  <si>
    <t>/funding-round/ff2e5369bce56e05aabb1d9e062a9ecb</t>
  </si>
  <si>
    <t>/organization/ happy-hour-party-supplies-rentals</t>
  </si>
  <si>
    <t>/ORGANIZATION/HAPPY-HOUR-PARTY-SUPPLIES-RENTALS</t>
  </si>
  <si>
    <t>/funding-round/071a5fe68690e979c91c6bb91f7cab6e</t>
  </si>
  <si>
    <t>/Organization/Happy-Hour-Party-Supplies-Rentals</t>
  </si>
  <si>
    <t>Happy Hour party supplies &amp; rentals</t>
  </si>
  <si>
    <t>Customer Service|Events|Wholesale</t>
  </si>
  <si>
    <t>/organization/ happy-industry</t>
  </si>
  <si>
    <t>/organization/happy-industry</t>
  </si>
  <si>
    <t>/funding-round/5a1b09f61504392cdee2e80bd0e36a37</t>
  </si>
  <si>
    <t>/Organization/Happy-Industry</t>
  </si>
  <si>
    <t>Happy Industry</t>
  </si>
  <si>
    <t>http://www.bjjoyworks.com/</t>
  </si>
  <si>
    <t>/organization/ happy-inspector</t>
  </si>
  <si>
    <t>/ORGANIZATION/HAPPY-INSPECTOR</t>
  </si>
  <si>
    <t>/funding-round/17c9a2c14b7adb573c0c352a35acf192</t>
  </si>
  <si>
    <t>/Organization/Happy-Inspector</t>
  </si>
  <si>
    <t>Happy Inspector</t>
  </si>
  <si>
    <t>http://www.happyinspector.com</t>
  </si>
  <si>
    <t>Apps|Mobile|Property Management|Real Estate|SaaS</t>
  </si>
  <si>
    <t>/organization/happy-inspector</t>
  </si>
  <si>
    <t>/funding-round/d037b5c76a139b3c6ce8aa519534b9a0</t>
  </si>
  <si>
    <t>/organization/ happy-kidz</t>
  </si>
  <si>
    <t>/ORGANIZATION/HAPPY-KIDZ</t>
  </si>
  <si>
    <t>/funding-round/b6cfccf74dfa275dd2231120c073bf98</t>
  </si>
  <si>
    <t>/Organization/Happy-Kidz</t>
  </si>
  <si>
    <t>Happy Kidz</t>
  </si>
  <si>
    <t>http://happy-kidz.com</t>
  </si>
  <si>
    <t>/organization/ happy-metrix</t>
  </si>
  <si>
    <t>/organization/happy-metrix</t>
  </si>
  <si>
    <t>/funding-round/e65c81741740a3c3ec35f4c56fa09dff</t>
  </si>
  <si>
    <t>/Organization/Happy-Metrix</t>
  </si>
  <si>
    <t>Happy Metrix</t>
  </si>
  <si>
    <t>http://www.happymetrix.com</t>
  </si>
  <si>
    <t>Analytics|Information Technology|Internet|Services|Software</t>
  </si>
  <si>
    <t>/organization/ happy-studio</t>
  </si>
  <si>
    <t>/ORGANIZATION/HAPPY-STUDIO</t>
  </si>
  <si>
    <t>/funding-round/31f301c523e4de172963d3a9db2abc25</t>
  </si>
  <si>
    <t>/Organization/Happy-Studio</t>
  </si>
  <si>
    <t>Happy Studio</t>
  </si>
  <si>
    <t>http://www.happystudio.com</t>
  </si>
  <si>
    <t>Families|Games|Kids</t>
  </si>
  <si>
    <t>/organization/ happy-tax</t>
  </si>
  <si>
    <t>/organization/happy-tax</t>
  </si>
  <si>
    <t>/funding-round/8236244b0e151d3f87fcd9b9ad6745ca</t>
  </si>
  <si>
    <t>/Organization/Happy-Tax</t>
  </si>
  <si>
    <t>Happy Tax</t>
  </si>
  <si>
    <t>http://www.gethappytax.com</t>
  </si>
  <si>
    <t>/organization/ happy-tom</t>
  </si>
  <si>
    <t>/ORGANIZATION/HAPPY-TOM</t>
  </si>
  <si>
    <t>/funding-round/6b466216935df299ad73ff0f874ab754</t>
  </si>
  <si>
    <t>/Organization/Happy-Tom</t>
  </si>
  <si>
    <t>Happy Tom</t>
  </si>
  <si>
    <t>http://happytom.co/</t>
  </si>
  <si>
    <t>Consumer Goods|Pets|Subscription Service</t>
  </si>
  <si>
    <t>/organization/ happybox</t>
  </si>
  <si>
    <t>/organization/happybox</t>
  </si>
  <si>
    <t>/funding-round/8cfe9fd680c69ab6b8a6b6e227c421b3</t>
  </si>
  <si>
    <t>/Organization/Happybox</t>
  </si>
  <si>
    <t>HappyBox</t>
  </si>
  <si>
    <t>http://happyboxcms.com</t>
  </si>
  <si>
    <t>/organization/ happycar</t>
  </si>
  <si>
    <t>/ORGANIZATION/HAPPYCAR</t>
  </si>
  <si>
    <t>/funding-round/23ab2c80f473cc709a31a7841e2f06ec</t>
  </si>
  <si>
    <t>/Organization/Happycar</t>
  </si>
  <si>
    <t>HappyCar</t>
  </si>
  <si>
    <t>https://www.happycar.de/</t>
  </si>
  <si>
    <t>Cars|Online Rental|Transportation</t>
  </si>
  <si>
    <t>/organization/happycar</t>
  </si>
  <si>
    <t>/funding-round/4be61ad78ed28b12c5900de0e7b64f90</t>
  </si>
  <si>
    <t>/organization/ happyfactory</t>
  </si>
  <si>
    <t>/ORGANIZATION/HAPPYFACTORY</t>
  </si>
  <si>
    <t>/funding-round/5340d5395bc3e9b6f67bdd657aa50e0c</t>
  </si>
  <si>
    <t>/Organization/Happyfactory</t>
  </si>
  <si>
    <t>HappyFactory</t>
  </si>
  <si>
    <t>http://i-note.kr</t>
  </si>
  <si>
    <t>/organization/ happyfresh</t>
  </si>
  <si>
    <t>/organization/happyfresh</t>
  </si>
  <si>
    <t>/funding-round/98b22e07a253efc2306bf2e33de4b165</t>
  </si>
  <si>
    <t>/Organization/Happyfresh</t>
  </si>
  <si>
    <t>HappyFresh</t>
  </si>
  <si>
    <t>http://happyfresh.com</t>
  </si>
  <si>
    <t>E-Commerce Platforms|Groceries|Mobile Commerce</t>
  </si>
  <si>
    <t>/ORGANIZATION/HAPPYFRESH</t>
  </si>
  <si>
    <t>/funding-round/ff0d9a3f57c32d22fc7adc6a33c4b76a</t>
  </si>
  <si>
    <t>/organization/ happyshop</t>
  </si>
  <si>
    <t>/organization/happyshop</t>
  </si>
  <si>
    <t>/funding-round/583668675c91b7fcbfe96e79170347b8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</t>
  </si>
  <si>
    <t>/funding-round/617a0ea41bf9e8c388c103e459ab7706</t>
  </si>
  <si>
    <t>/funding-round/a546a47f47e923174e9cf6f677dc9e38</t>
  </si>
  <si>
    <t>/organization/ happyshoppinglife-inc</t>
  </si>
  <si>
    <t>/ORGANIZATION/HAPPYSHOPPINGLIFE-INC</t>
  </si>
  <si>
    <t>/funding-round/b67c738bda5e9bcb31fc5dff3a1dbe35</t>
  </si>
  <si>
    <t>/Organization/Happyshoppinglife-Inc</t>
  </si>
  <si>
    <t>happyshoppinglife inc.</t>
  </si>
  <si>
    <t>http://happyshoppinglife.com</t>
  </si>
  <si>
    <t>Consumer Electronics|E-Commerce|Security</t>
  </si>
  <si>
    <t>/organization/ happytables-ltd</t>
  </si>
  <si>
    <t>/organization/happytables-ltd</t>
  </si>
  <si>
    <t>/funding-round/e32b90d6ff0be23d1a2a3ac5cd191719</t>
  </si>
  <si>
    <t>/Organization/Happytables-Ltd</t>
  </si>
  <si>
    <t>Happytables, Ltd.</t>
  </si>
  <si>
    <t>http://happytables.com</t>
  </si>
  <si>
    <t>Developer APIs|Restaurants|Technology</t>
  </si>
  <si>
    <t>/organization/ happytail</t>
  </si>
  <si>
    <t>/ORGANIZATION/HAPPYTAIL</t>
  </si>
  <si>
    <t>/funding-round/4ee5e0ee636ca585877986f075f7899c</t>
  </si>
  <si>
    <t>/Organization/Happytail</t>
  </si>
  <si>
    <t>HappyTail</t>
  </si>
  <si>
    <t>http://www.happytail.com/</t>
  </si>
  <si>
    <t>/organization/ happyview</t>
  </si>
  <si>
    <t>/organization/happyview</t>
  </si>
  <si>
    <t>/funding-round/7a54613b93c0375875460bf19c9276f1</t>
  </si>
  <si>
    <t>/Organization/Happyview</t>
  </si>
  <si>
    <t>happyview</t>
  </si>
  <si>
    <t>http://www.happyview.fr</t>
  </si>
  <si>
    <t>/ORGANIZATION/HAPPYVIEW</t>
  </si>
  <si>
    <t>/funding-round/9170eec624689928ff1eb6252b5f96c7</t>
  </si>
  <si>
    <t>/organization/ hapten-sciences</t>
  </si>
  <si>
    <t>/organization/hapten-sciences</t>
  </si>
  <si>
    <t>/funding-round/0e5a1901aa9169f8743de4c840009f59</t>
  </si>
  <si>
    <t>/Organization/Hapten-Sciences</t>
  </si>
  <si>
    <t>Hapten Sciences</t>
  </si>
  <si>
    <t>http://haptensciences.com</t>
  </si>
  <si>
    <t>/ORGANIZATION/HAPTEN-SCIENCES</t>
  </si>
  <si>
    <t>/funding-round/4f9d636dbdc19cee2aa9a8e99b9c2e2b</t>
  </si>
  <si>
    <t>/funding-round/601d75d3db43437a4e199863ae489bd6</t>
  </si>
  <si>
    <t>/funding-round/6628ada8c59a1230882368e0cc5a7285</t>
  </si>
  <si>
    <t>/funding-round/e19dc5b5278dd4927801e5cab606c030</t>
  </si>
  <si>
    <t>/organization/ haptico</t>
  </si>
  <si>
    <t>/ORGANIZATION/HAPTICO</t>
  </si>
  <si>
    <t>/funding-round/81ea637ad1bb37028b724dc41ee1c840</t>
  </si>
  <si>
    <t>/Organization/Haptico</t>
  </si>
  <si>
    <t>ElastiMed</t>
  </si>
  <si>
    <t>http://www.elastimed.com</t>
  </si>
  <si>
    <t>/organization/ hapticom</t>
  </si>
  <si>
    <t>/organization/hapticom</t>
  </si>
  <si>
    <t>/funding-round/f825bfb81decaf0bc79ed79231707212</t>
  </si>
  <si>
    <t>/Organization/Hapticom</t>
  </si>
  <si>
    <t>Hapticom</t>
  </si>
  <si>
    <t>http://www.hapticom.com/</t>
  </si>
  <si>
    <t>Internet|Startups</t>
  </si>
  <si>
    <t>/organization/ haptik</t>
  </si>
  <si>
    <t>/ORGANIZATION/HAPTIK</t>
  </si>
  <si>
    <t>/funding-round/96f0fdc85aacbf29ff6d6d2d94618763</t>
  </si>
  <si>
    <t>/Organization/Haptik</t>
  </si>
  <si>
    <t>Haptik</t>
  </si>
  <si>
    <t>http://haptik.co</t>
  </si>
  <si>
    <t>Customer Service|Customer Support Tools|Messaging|Tech Field Support</t>
  </si>
  <si>
    <t>/organization/ hapyak</t>
  </si>
  <si>
    <t>/organization/hapyak</t>
  </si>
  <si>
    <t>/funding-round/42b6502dd77f3e29fa833c2e7c157438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YAK</t>
  </si>
  <si>
    <t>/funding-round/74ad00359d419facb54583cc3d73d3de</t>
  </si>
  <si>
    <t>/organization/ hapzing</t>
  </si>
  <si>
    <t>/organization/hapzing</t>
  </si>
  <si>
    <t>/funding-round/364a9dacb22e532daf11e5ce46d7d4df</t>
  </si>
  <si>
    <t>/Organization/Hapzing</t>
  </si>
  <si>
    <t>Hapzing</t>
  </si>
  <si>
    <t>http://www.hapzing.com</t>
  </si>
  <si>
    <t>Events|Local|Mobile</t>
  </si>
  <si>
    <t>/organization/ hara</t>
  </si>
  <si>
    <t>/ORGANIZATION/HARA</t>
  </si>
  <si>
    <t>/funding-round/bfd828120cc6ecc7462f17f4698004f4</t>
  </si>
  <si>
    <t>/Organization/Hara</t>
  </si>
  <si>
    <t>Hara</t>
  </si>
  <si>
    <t>http://www.hara.com</t>
  </si>
  <si>
    <t>/organization/hara</t>
  </si>
  <si>
    <t>/funding-round/c836eb010faad3789c79a20704091ae8</t>
  </si>
  <si>
    <t>/funding-round/f1535894d1cc2cb08c6110404831690a</t>
  </si>
  <si>
    <t>/organization/ harbin-pharmaceutical</t>
  </si>
  <si>
    <t>/organization/harbin-pharmaceutical</t>
  </si>
  <si>
    <t>/funding-round/2fbe3c4d0c0d943f3b80b2ca0b8c0a50</t>
  </si>
  <si>
    <t>/Organization/Harbin-Pharmaceutical</t>
  </si>
  <si>
    <t>Harbin Pharmaceutical</t>
  </si>
  <si>
    <t>Biotechnology|Business Services|Pharmaceuticals</t>
  </si>
  <si>
    <t>/organization/ harbinger-medical</t>
  </si>
  <si>
    <t>/ORGANIZATION/HARBINGER-MEDICAL</t>
  </si>
  <si>
    <t>/funding-round/e1b1e9851200edfad5e8cb250b594867</t>
  </si>
  <si>
    <t>/Organization/Harbinger-Medical</t>
  </si>
  <si>
    <t>Harbinger Medical</t>
  </si>
  <si>
    <t>http://harbingermedical.com</t>
  </si>
  <si>
    <t>/organization/ harbinger-tech-solutions</t>
  </si>
  <si>
    <t>/organization/harbinger-tech-solutions</t>
  </si>
  <si>
    <t>/funding-round/829fbfba8bef77de5ce08ee4e8dc7a02</t>
  </si>
  <si>
    <t>/Organization/Harbinger-Tech-Solutions</t>
  </si>
  <si>
    <t>Harbinger Tech Solutions</t>
  </si>
  <si>
    <t>/organization/ harbor-biosciences</t>
  </si>
  <si>
    <t>/ORGANIZATION/HARBOR-BIOSCIENCES</t>
  </si>
  <si>
    <t>/funding-round/e3c768aee8b272fc4b61c30cdb7a1cc8</t>
  </si>
  <si>
    <t>/Organization/Harbor-Biosciences</t>
  </si>
  <si>
    <t>Harbor BioSciences</t>
  </si>
  <si>
    <t>http://harbortx.com</t>
  </si>
  <si>
    <t>/organization/ harbor-medtech</t>
  </si>
  <si>
    <t>/organization/harbor-medtech</t>
  </si>
  <si>
    <t>/funding-round/11f4c1c2bc9f3b2f9b96318d24f45313</t>
  </si>
  <si>
    <t>/Organization/Harbor-Medtech</t>
  </si>
  <si>
    <t>Harbor MedTech</t>
  </si>
  <si>
    <t>http://harbormedtech.com</t>
  </si>
  <si>
    <t>/ORGANIZATION/HARBOR-MEDTECH</t>
  </si>
  <si>
    <t>/funding-round/872ec46c01a606930271a9142a98c79e</t>
  </si>
  <si>
    <t>/funding-round/931ae897dccad1fbd191aa7402960a9f</t>
  </si>
  <si>
    <t>/organization/ harbor-payments</t>
  </si>
  <si>
    <t>/ORGANIZATION/HARBOR-PAYMENTS</t>
  </si>
  <si>
    <t>/funding-round/f5da68bba096ea19b66a86f2d969deaa</t>
  </si>
  <si>
    <t>/Organization/Harbor-Payments</t>
  </si>
  <si>
    <t>Harbor Payments</t>
  </si>
  <si>
    <t>http://www.harborpayments.com</t>
  </si>
  <si>
    <t>/organization/ harbor-technologies</t>
  </si>
  <si>
    <t>/organization/harbor-technologies</t>
  </si>
  <si>
    <t>/funding-round/43ed4f6bc8bd446f51faeee7c487fd4f</t>
  </si>
  <si>
    <t>/Organization/Harbor-Technologies</t>
  </si>
  <si>
    <t>Harbor Technologies</t>
  </si>
  <si>
    <t>http://www.harbortech.us</t>
  </si>
  <si>
    <t>/ORGANIZATION/HARBOR-TECHNOLOGIES</t>
  </si>
  <si>
    <t>/funding-round/784dc6d631e6cf34081325b2719f58f1</t>
  </si>
  <si>
    <t>/funding-round/e13a1e026add7544af34d77efba5df77</t>
  </si>
  <si>
    <t>/organization/ harbor-wing-technologies</t>
  </si>
  <si>
    <t>/ORGANIZATION/HARBOR-WING-TECHNOLOGIES</t>
  </si>
  <si>
    <t>/funding-round/65103647860f821c5cce82539ddc4447</t>
  </si>
  <si>
    <t>/Organization/Harbor-Wing-Technologies</t>
  </si>
  <si>
    <t>Harbor Wing Technologies</t>
  </si>
  <si>
    <t>http://harborwingtech.com</t>
  </si>
  <si>
    <t>/organization/harbor-wing-technologies</t>
  </si>
  <si>
    <t>/funding-round/b514fb4441a727e7ff4c20f3a611e018</t>
  </si>
  <si>
    <t>/organization/ harbour-antibodies</t>
  </si>
  <si>
    <t>/ORGANIZATION/HARBOUR-ANTIBODIES</t>
  </si>
  <si>
    <t>/funding-round/cbb40202d2a7fd97ea0c6b8769628f75</t>
  </si>
  <si>
    <t>/Organization/Harbour-Antibodies</t>
  </si>
  <si>
    <t>Harbour Antibodies</t>
  </si>
  <si>
    <t>http://harbourantibodies.com</t>
  </si>
  <si>
    <t>/organization/ harbour-networks-holdings</t>
  </si>
  <si>
    <t>/organization/harbour-networks-holdings</t>
  </si>
  <si>
    <t>/funding-round/af70baa09b6b11b7e06e7b8419ab1271</t>
  </si>
  <si>
    <t>/Organization/Harbour-Networks-Holdings</t>
  </si>
  <si>
    <t>Harbour Networks Holdings</t>
  </si>
  <si>
    <t>/organization/ hard-8-games</t>
  </si>
  <si>
    <t>/ORGANIZATION/HARD-8-GAMES</t>
  </si>
  <si>
    <t>/funding-round/4fee696401b282f405fb9c7a64d3f739</t>
  </si>
  <si>
    <t>/Organization/Hard-8-Games</t>
  </si>
  <si>
    <t>Hard 8 Games</t>
  </si>
  <si>
    <t>/organization/ hard-candy-cases</t>
  </si>
  <si>
    <t>/organization/hard-candy-cases</t>
  </si>
  <si>
    <t>/funding-round/1629ad6b4716441f943420137da519a4</t>
  </si>
  <si>
    <t>/Organization/Hard-Candy-Cases</t>
  </si>
  <si>
    <t>Hard Candy Cases</t>
  </si>
  <si>
    <t>http://www.HardCandyCases.com</t>
  </si>
  <si>
    <t>/organization/ hardaway-net-works</t>
  </si>
  <si>
    <t>/ORGANIZATION/HARDAWAY-NET-WORKS</t>
  </si>
  <si>
    <t>/funding-round/fe826f74e650da19e357ddb944861a7f</t>
  </si>
  <si>
    <t>/Organization/Hardaway-Net-Works</t>
  </si>
  <si>
    <t>Hardaway Net-Works</t>
  </si>
  <si>
    <t>http://hardawaynet-works.com</t>
  </si>
  <si>
    <t>/organization/ harddrones</t>
  </si>
  <si>
    <t>/organization/harddrones</t>
  </si>
  <si>
    <t>/funding-round/c85f270a69c87f884c5e74800a0cf07f</t>
  </si>
  <si>
    <t>/Organization/Harddrones</t>
  </si>
  <si>
    <t>HardDrones</t>
  </si>
  <si>
    <t>http://www.harddrones.com/</t>
  </si>
  <si>
    <t>Drones|Industrial Automation|Robotics</t>
  </si>
  <si>
    <t>/organization/ hardide-coatings</t>
  </si>
  <si>
    <t>/ORGANIZATION/HARDIDE-COATINGS</t>
  </si>
  <si>
    <t>/funding-round/e6c8ff8f80423e4472aa56d94317ea07</t>
  </si>
  <si>
    <t>15-04-2004</t>
  </si>
  <si>
    <t>/Organization/Hardide-Coatings</t>
  </si>
  <si>
    <t>Hardide Coatings</t>
  </si>
  <si>
    <t>http://www.hardide.com</t>
  </si>
  <si>
    <t>Industrial|Material Science|Mechanical Solutions</t>
  </si>
  <si>
    <t>/organization/ hardmetrics</t>
  </si>
  <si>
    <t>/organization/hardmetrics</t>
  </si>
  <si>
    <t>/funding-round/26692acb23e7097db2ee9d8692cd5803</t>
  </si>
  <si>
    <t>/Organization/Hardmetrics</t>
  </si>
  <si>
    <t>HardMetrics</t>
  </si>
  <si>
    <t>http://www.hardmetrics.com</t>
  </si>
  <si>
    <t>/organization/ hardpoint-protective-group</t>
  </si>
  <si>
    <t>/ORGANIZATION/HARDPOINT-PROTECTIVE-GROUP</t>
  </si>
  <si>
    <t>/funding-round/7ab81d023d93f575c04fe477c63721f0</t>
  </si>
  <si>
    <t>/Organization/Hardpoint-Protective-Group</t>
  </si>
  <si>
    <t>HardPoint Protective Group</t>
  </si>
  <si>
    <t>Meriden</t>
  </si>
  <si>
    <t>/organization/ hardscore-games</t>
  </si>
  <si>
    <t>/organization/hardscore-games</t>
  </si>
  <si>
    <t>/funding-round/5b8c3fd7c1f9606ddf45b5d06f05fd06</t>
  </si>
  <si>
    <t>/Organization/Hardscore-Games</t>
  </si>
  <si>
    <t>Hardscore Games</t>
  </si>
  <si>
    <t>http://www.hardscoregames.com</t>
  </si>
  <si>
    <t>/ORGANIZATION/HARDSCORE-GAMES</t>
  </si>
  <si>
    <t>/funding-round/6a93e0ca05a823c2684aea246a025360</t>
  </si>
  <si>
    <t>/organization/ hardware-club</t>
  </si>
  <si>
    <t>/organization/hardware-club</t>
  </si>
  <si>
    <t>/funding-round/403b8c37a540177a491455b16baa1249</t>
  </si>
  <si>
    <t>/Organization/Hardware-Club</t>
  </si>
  <si>
    <t>Hardware Club</t>
  </si>
  <si>
    <t>http://www.hardwareclub.co/</t>
  </si>
  <si>
    <t>/organization/ hari-mari</t>
  </si>
  <si>
    <t>/ORGANIZATION/HARI-MARI</t>
  </si>
  <si>
    <t>/funding-round/e5ed821fd8a9995cbd43f1778ac415b3</t>
  </si>
  <si>
    <t>/Organization/Hari-Mari</t>
  </si>
  <si>
    <t>Hari Mari</t>
  </si>
  <si>
    <t>http://www.harimari.com</t>
  </si>
  <si>
    <t>/organization/ hari-seldon-corporation</t>
  </si>
  <si>
    <t>/organization/hari-seldon-corporation</t>
  </si>
  <si>
    <t>/funding-round/42e9cdb44ded2e37cce4af09938e8aaa</t>
  </si>
  <si>
    <t>/Organization/Hari-Seldon-Corporation</t>
  </si>
  <si>
    <t>Hari Seldon Corporation</t>
  </si>
  <si>
    <t>http://www.datosperu.org</t>
  </si>
  <si>
    <t>Analytics|Information Technology|Search</t>
  </si>
  <si>
    <t>/organization/ harimata</t>
  </si>
  <si>
    <t>/ORGANIZATION/HARIMATA</t>
  </si>
  <si>
    <t>/funding-round/1a71c0c8cc6637178bc44470a5382a38</t>
  </si>
  <si>
    <t>/Organization/Harimata</t>
  </si>
  <si>
    <t>Harimata</t>
  </si>
  <si>
    <t>http://harimata.co</t>
  </si>
  <si>
    <t>Big Data Analytics|Child Care|Diagnostics|Health and Wellness|Mobile</t>
  </si>
  <si>
    <t>/organization/harimata</t>
  </si>
  <si>
    <t>/funding-round/4881cb94ed1b3a3e3baa9ba1af84c332</t>
  </si>
  <si>
    <t>/organization/ harir</t>
  </si>
  <si>
    <t>/ORGANIZATION/HARIR</t>
  </si>
  <si>
    <t>/funding-round/553665a83cd27bc53720a044b556eedd</t>
  </si>
  <si>
    <t>/Organization/Harir</t>
  </si>
  <si>
    <t>Harir</t>
  </si>
  <si>
    <t>http://www.harir.com</t>
  </si>
  <si>
    <t>Brand Marketing|Discounts|E-Commerce|Fashion</t>
  </si>
  <si>
    <t>/organization/ hark</t>
  </si>
  <si>
    <t>/organization/hark</t>
  </si>
  <si>
    <t>/funding-round/3e1fec28c4ceafc23d9bd55378faf8d9</t>
  </si>
  <si>
    <t>/Organization/Hark</t>
  </si>
  <si>
    <t>Hark</t>
  </si>
  <si>
    <t>http://www.hark.com</t>
  </si>
  <si>
    <t>Entertainment|News|Politics|Social Media|Sports|Television</t>
  </si>
  <si>
    <t>/organization/ harland-medical-systems</t>
  </si>
  <si>
    <t>/ORGANIZATION/HARLAND-MEDICAL-SYSTEMS</t>
  </si>
  <si>
    <t>/funding-round/0a6fcbbdce4048ebfd342e297a8f8db4</t>
  </si>
  <si>
    <t>/Organization/Harland-Medical-Systems</t>
  </si>
  <si>
    <t>Harland Medical Systems</t>
  </si>
  <si>
    <t>http://www.harlandmedical.com/</t>
  </si>
  <si>
    <t>/organization/ harlyn-medical</t>
  </si>
  <si>
    <t>/organization/harlyn-medical</t>
  </si>
  <si>
    <t>/funding-round/6747fa0356e3e099da537d683fa6ed8c</t>
  </si>
  <si>
    <t>/Organization/Harlyn-Medical</t>
  </si>
  <si>
    <t>Harlyn Medical</t>
  </si>
  <si>
    <t>http://www.harlynmedical.com/</t>
  </si>
  <si>
    <t>Saint Helens</t>
  </si>
  <si>
    <t>/organization/ harmoney</t>
  </si>
  <si>
    <t>/ORGANIZATION/HARMONEY</t>
  </si>
  <si>
    <t>/funding-round/7407f1947cb27873112321965df56f62</t>
  </si>
  <si>
    <t>/Organization/Harmoney</t>
  </si>
  <si>
    <t>Harmoney</t>
  </si>
  <si>
    <t>https://www.harmoney.com</t>
  </si>
  <si>
    <t>/organization/harmoney</t>
  </si>
  <si>
    <t>/funding-round/b0058073d8a56760c8b521d0535e8ade</t>
  </si>
  <si>
    <t>/organization/ harmonia</t>
  </si>
  <si>
    <t>/ORGANIZATION/HARMONIA</t>
  </si>
  <si>
    <t>/funding-round/493ba186960bcc45d6f8257041f402d4</t>
  </si>
  <si>
    <t>/Organization/Harmonia</t>
  </si>
  <si>
    <t>Harmonia</t>
  </si>
  <si>
    <t>http://www.harmonia.si</t>
  </si>
  <si>
    <t>Beauty|Healthcare Services|Marketplaces</t>
  </si>
  <si>
    <t>/organization/ harmonix-music-systems</t>
  </si>
  <si>
    <t>/organization/harmonix-music-systems</t>
  </si>
  <si>
    <t>/funding-round/3d6ef56024c48cd3d7908ef85258a100</t>
  </si>
  <si>
    <t>/Organization/Harmonix-Music-Systems</t>
  </si>
  <si>
    <t>Harmonix Music Systems</t>
  </si>
  <si>
    <t>http://www.harmonixmusic.com</t>
  </si>
  <si>
    <t>/ORGANIZATION/HARMONIX-MUSIC-SYSTEMS</t>
  </si>
  <si>
    <t>/funding-round/6a65c3e088dc4b26bfece45d13a10fd9</t>
  </si>
  <si>
    <t>/funding-round/721b960b6a406063259875ccb0f5602a</t>
  </si>
  <si>
    <t>28-05-1996</t>
  </si>
  <si>
    <t>/funding-round/8c17979bc5cb1813d5e2028a77d800bb</t>
  </si>
  <si>
    <t>/funding-round/f2980807f4a1cb1a94988503f95b9e6c</t>
  </si>
  <si>
    <t>/organization/ harmony-information-systems</t>
  </si>
  <si>
    <t>/ORGANIZATION/HARMONY-INFORMATION-SYSTEMS</t>
  </si>
  <si>
    <t>/funding-round/98f3a62c02d8fbf69f34e1dddc5802fc</t>
  </si>
  <si>
    <t>/Organization/Harmony-Information-Systems</t>
  </si>
  <si>
    <t>Harmony Information Systems</t>
  </si>
  <si>
    <t>http://www.harmonyis.com</t>
  </si>
  <si>
    <t>/organization/harmony-information-systems</t>
  </si>
  <si>
    <t>/funding-round/aadd955b44d458f853703dc2027d5571</t>
  </si>
  <si>
    <t>/funding-round/d44b6bf3667935735b3ba16834c54a4c</t>
  </si>
  <si>
    <t>/funding-round/d9b209781c7409e2e955753cd736aef1</t>
  </si>
  <si>
    <t>/organization/ harness-handitouch</t>
  </si>
  <si>
    <t>/ORGANIZATION/HARNESS-HANDITOUCH</t>
  </si>
  <si>
    <t>/funding-round/aaaec5fadb0487e7847a3333984298fa</t>
  </si>
  <si>
    <t>/Organization/Harness-Handitouch</t>
  </si>
  <si>
    <t>Harness Handitouch</t>
  </si>
  <si>
    <t>http://harnesstouch.com</t>
  </si>
  <si>
    <t>/organization/ harold-levinson-associates</t>
  </si>
  <si>
    <t>/organization/harold-levinson-associates</t>
  </si>
  <si>
    <t>/funding-round/96c8812c0fb36f0aa12ad1a20e873081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 harper-love-adhesive</t>
  </si>
  <si>
    <t>/ORGANIZATION/HARPER-LOVE-ADHESIVE</t>
  </si>
  <si>
    <t>/funding-round/1664417d5aedcb09f269aaaf194d2c4d</t>
  </si>
  <si>
    <t>/Organization/Harper-Love-Adhesive</t>
  </si>
  <si>
    <t>Harper Love Adhesive</t>
  </si>
  <si>
    <t>http://www.harperlove.com/</t>
  </si>
  <si>
    <t>/organization/ harper-swakum-corporation</t>
  </si>
  <si>
    <t>/organization/harper-swakum-corporation</t>
  </si>
  <si>
    <t>/funding-round/64e39e8c40e4e42475005ab92d773bc2</t>
  </si>
  <si>
    <t>/Organization/Harper-Swakum-Corporation</t>
  </si>
  <si>
    <t>Harper-Swakum Corporation</t>
  </si>
  <si>
    <t>Lower Nicola</t>
  </si>
  <si>
    <t>/organization/ harperlabz</t>
  </si>
  <si>
    <t>/ORGANIZATION/HARPERLABZ</t>
  </si>
  <si>
    <t>/funding-round/51e301966b9b71d1f1d4e4ca67512bc4</t>
  </si>
  <si>
    <t>/Organization/Harperlabz</t>
  </si>
  <si>
    <t>Harperlabz</t>
  </si>
  <si>
    <t>/organization/ harpoon-medical</t>
  </si>
  <si>
    <t>/organization/harpoon-medical</t>
  </si>
  <si>
    <t>/funding-round/b1f1e28e0b82440215795934c4d1b1af</t>
  </si>
  <si>
    <t>/Organization/Harpoon-Medical</t>
  </si>
  <si>
    <t>Harpoon Medical</t>
  </si>
  <si>
    <t>http://www.harpoonmedical.com/</t>
  </si>
  <si>
    <t>Stevensville</t>
  </si>
  <si>
    <t>/ORGANIZATION/HARPOON-MEDICAL</t>
  </si>
  <si>
    <t>/funding-round/c3d6e915220e5edcc380be02d9869efc</t>
  </si>
  <si>
    <t>/organization/ harqen</t>
  </si>
  <si>
    <t>/organization/harqen</t>
  </si>
  <si>
    <t>/funding-round/6523bf34f9c1e15f70583bcace8f8da0</t>
  </si>
  <si>
    <t>/Organization/Harqen</t>
  </si>
  <si>
    <t>HarQen</t>
  </si>
  <si>
    <t>http://www.harqen.com</t>
  </si>
  <si>
    <t>Audio|Big Data|Collaboration|Enterprise Software|Human Resources</t>
  </si>
  <si>
    <t>/ORGANIZATION/HARQEN</t>
  </si>
  <si>
    <t>/funding-round/c76224213e6634fac6d91c3e34e48207</t>
  </si>
  <si>
    <t>/funding-round/c8039246a06ace031b17d7b501cdee11</t>
  </si>
  <si>
    <t>/organization/ harri</t>
  </si>
  <si>
    <t>/ORGANIZATION/HARRI</t>
  </si>
  <si>
    <t>/funding-round/231b59dd2b30a94c5156905a1e88b362</t>
  </si>
  <si>
    <t>/Organization/Harri</t>
  </si>
  <si>
    <t>Harri</t>
  </si>
  <si>
    <t>http://www.harri.com</t>
  </si>
  <si>
    <t>Hospitality|Recruiting|Restaurants|Technology</t>
  </si>
  <si>
    <t>/organization/harri</t>
  </si>
  <si>
    <t>/funding-round/7d6ec1150590304843c36c03dcc02ad9</t>
  </si>
  <si>
    <t>/organization/ harris-research</t>
  </si>
  <si>
    <t>/ORGANIZATION/HARRIS-RESEARCH</t>
  </si>
  <si>
    <t>/funding-round/5962674e9f8c154fe296c73bd36b6d96</t>
  </si>
  <si>
    <t>/Organization/Harris-Research</t>
  </si>
  <si>
    <t>Harris Research</t>
  </si>
  <si>
    <t>Business Services|Clean Technology|Service Providers</t>
  </si>
  <si>
    <t>/organization/harris-research</t>
  </si>
  <si>
    <t>/funding-round/c8054b99014253bdea7fff7824eae91e</t>
  </si>
  <si>
    <t>/organization/ harrow-sports</t>
  </si>
  <si>
    <t>/ORGANIZATION/HARROW-SPORTS</t>
  </si>
  <si>
    <t>/funding-round/651d1af6aad3a26ccac1dab42e475d77</t>
  </si>
  <si>
    <t>/Organization/Harrow-Sports</t>
  </si>
  <si>
    <t>Harrow Sports</t>
  </si>
  <si>
    <t>http://www.harrowsports.com/</t>
  </si>
  <si>
    <t>/organization/ harry-and-david</t>
  </si>
  <si>
    <t>/organization/harry-and-david</t>
  </si>
  <si>
    <t>/funding-round/68cb5b3c8c4fb7e39865f72d2ee93069</t>
  </si>
  <si>
    <t>/Organization/Harry-And-David</t>
  </si>
  <si>
    <t>Harry and David</t>
  </si>
  <si>
    <t>http://www.harryanddavid.com</t>
  </si>
  <si>
    <t>/organization/ harrys</t>
  </si>
  <si>
    <t>/ORGANIZATION/HARRYS</t>
  </si>
  <si>
    <t>/funding-round/33550ebe0b813743cbcbc4c932b32277</t>
  </si>
  <si>
    <t>/Organization/Harrys</t>
  </si>
  <si>
    <t>Harry's</t>
  </si>
  <si>
    <t>http://www.harrys.com</t>
  </si>
  <si>
    <t>Fashion|Lifestyle|Price Comparison|Social Commerce</t>
  </si>
  <si>
    <t>/organization/harrys</t>
  </si>
  <si>
    <t>/funding-round/4142db32a35d81cce8e2a8cb587c47b9</t>
  </si>
  <si>
    <t>/funding-round/9f16ffda6923dfdd0001e36636e8a35e</t>
  </si>
  <si>
    <t>/funding-round/c5e496a0bb588668c1d20d1da4c9a8f1</t>
  </si>
  <si>
    <t>/funding-round/ca264d12c3a687ad44da33bed54f3418</t>
  </si>
  <si>
    <t>/funding-round/f14c9a1f89359f836d5423338662eddb</t>
  </si>
  <si>
    <t>/organization/ hart-intercivic</t>
  </si>
  <si>
    <t>/ORGANIZATION/HART-INTERCIVIC</t>
  </si>
  <si>
    <t>/funding-round/074713efe50dbb37e3e1460d719b45e1</t>
  </si>
  <si>
    <t>/Organization/Hart-Intercivic</t>
  </si>
  <si>
    <t>Hart InterCivic</t>
  </si>
  <si>
    <t>http://www.internetvoting.com</t>
  </si>
  <si>
    <t>/organization/hart-intercivic</t>
  </si>
  <si>
    <t>/funding-round/b85a5001cb6eda6b547d4bb8f20db4b7</t>
  </si>
  <si>
    <t>/organization/ hartman-wright</t>
  </si>
  <si>
    <t>/ORGANIZATION/HARTMAN-WRIGHT</t>
  </si>
  <si>
    <t>/funding-round/8be491baabf120dcff0c4755e853f6ab</t>
  </si>
  <si>
    <t>/Organization/Hartman-Wright</t>
  </si>
  <si>
    <t>Hartman Wright</t>
  </si>
  <si>
    <t>http://www.hartmanwright.com</t>
  </si>
  <si>
    <t>/organization/ harukaedu</t>
  </si>
  <si>
    <t>/organization/harukaedu</t>
  </si>
  <si>
    <t>/funding-round/478293f5deb4ddf280cf492c3de45581</t>
  </si>
  <si>
    <t>/Organization/Harukaedu</t>
  </si>
  <si>
    <t>HarukaEdu</t>
  </si>
  <si>
    <t>http://www.harukaedu.com/</t>
  </si>
  <si>
    <t>/organization/ harvard-university</t>
  </si>
  <si>
    <t>/ORGANIZATION/HARVARD-UNIVERSITY</t>
  </si>
  <si>
    <t>/funding-round/d88ca2281593a34a813d07acc9a99a87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 harvest</t>
  </si>
  <si>
    <t>/organization/harvest</t>
  </si>
  <si>
    <t>/funding-round/875f51c7931d4bdb124c36a01e5a9216</t>
  </si>
  <si>
    <t>/Organization/Harvest</t>
  </si>
  <si>
    <t>Harvest</t>
  </si>
  <si>
    <t>http://www.getharvest.com</t>
  </si>
  <si>
    <t>Billing|Enterprise Software|Project Management|Tracking</t>
  </si>
  <si>
    <t>/organization/ harvest-ai</t>
  </si>
  <si>
    <t>/ORGANIZATION/HARVEST-AI</t>
  </si>
  <si>
    <t>/funding-round/6904f51c58a7ea94d8cd534e1fe114c3</t>
  </si>
  <si>
    <t>/Organization/Harvest-Ai</t>
  </si>
  <si>
    <t>harvest.ai</t>
  </si>
  <si>
    <t>http://harvest.ai/</t>
  </si>
  <si>
    <t>Cloud Security|Cyber Security|Data Security|Startups</t>
  </si>
  <si>
    <t>/organization/harvest-ai</t>
  </si>
  <si>
    <t>/funding-round/999a41fc0297c5b4c354c1b0db842bdb</t>
  </si>
  <si>
    <t>/funding-round/f41eb4faa2141917ed8695ef3b1d8749</t>
  </si>
  <si>
    <t>/organization/ harvest-automation</t>
  </si>
  <si>
    <t>/organization/harvest-automation</t>
  </si>
  <si>
    <t>/funding-round/0358cc19f00e9849d3fb8c4687bcd4e8</t>
  </si>
  <si>
    <t>/Organization/Harvest-Automation</t>
  </si>
  <si>
    <t>Harvest Automation</t>
  </si>
  <si>
    <t>http://www.harvestautomation.com</t>
  </si>
  <si>
    <t>/ORGANIZATION/HARVEST-AUTOMATION</t>
  </si>
  <si>
    <t>/funding-round/51575d93e0332c9cf300baccf46f7d3a</t>
  </si>
  <si>
    <t>/funding-round/6ac082dfbd34eb9076dc32d609104eaa</t>
  </si>
  <si>
    <t>/funding-round/75b5a8e39220994223009d1801d978f4</t>
  </si>
  <si>
    <t>/funding-round/b08b99a3d2a3c1aec173e88a87d3f601</t>
  </si>
  <si>
    <t>/funding-round/e072f917105f48b6871fd53a5842461b</t>
  </si>
  <si>
    <t>/funding-round/f64d4c089c7201db1eb89934fb110099</t>
  </si>
  <si>
    <t>/organization/ harvest-exchange</t>
  </si>
  <si>
    <t>/ORGANIZATION/HARVEST-EXCHANGE</t>
  </si>
  <si>
    <t>/funding-round/2a5b54837e42a4803f179e417fbbdfd1</t>
  </si>
  <si>
    <t>/Organization/Harvest-Exchange</t>
  </si>
  <si>
    <t>Harvest Exchange</t>
  </si>
  <si>
    <t>http://www.hvst.com</t>
  </si>
  <si>
    <t>Financial Services|Investment Management|Marketplaces</t>
  </si>
  <si>
    <t>/organization/harvest-exchange</t>
  </si>
  <si>
    <t>/funding-round/831b0e93b88b152f138a4eb4442a5758</t>
  </si>
  <si>
    <t>/funding-round/fece9abdae94d05aa98097f20cdd99f6</t>
  </si>
  <si>
    <t>/organization/ harvest-labs</t>
  </si>
  <si>
    <t>/organization/harvest-labs</t>
  </si>
  <si>
    <t>/funding-round/907c9171347eaba7bfcf12174487cb70</t>
  </si>
  <si>
    <t>/Organization/Harvest-Labs</t>
  </si>
  <si>
    <t>Harvest Labs</t>
  </si>
  <si>
    <t>Crowley</t>
  </si>
  <si>
    <t>/organization/ harvest-power</t>
  </si>
  <si>
    <t>/ORGANIZATION/HARVEST-POWER</t>
  </si>
  <si>
    <t>/funding-round/0c948549f725e34914b987a93d02ed56</t>
  </si>
  <si>
    <t>/Organization/Harvest-Power</t>
  </si>
  <si>
    <t>Harvest Power</t>
  </si>
  <si>
    <t>http://www.harvestpower.com</t>
  </si>
  <si>
    <t>/organization/harvest-power</t>
  </si>
  <si>
    <t>/funding-round/2141bd37fee5621517ebf1b239326f84</t>
  </si>
  <si>
    <t>/funding-round/3a20d50355d185c17af981678e4bc80d</t>
  </si>
  <si>
    <t>/funding-round/5b7fb1e6232a9a80d199001582f46579</t>
  </si>
  <si>
    <t>/funding-round/700c268fffaed0d931747dcf1b4548c8</t>
  </si>
  <si>
    <t>/funding-round/bc6414cc78e7247b76728c3afaa061f2</t>
  </si>
  <si>
    <t>/funding-round/c35b222cee4babc12e379a1b19643564</t>
  </si>
  <si>
    <t>/funding-round/c8b54be8c446c96737bd1980b73c6a26</t>
  </si>
  <si>
    <t>/funding-round/ce98d710907ffa4f779a55bea4157ec6</t>
  </si>
  <si>
    <t>/funding-round/d03ea1093881b78122484a2917930a73</t>
  </si>
  <si>
    <t>/funding-round/dd799af98a5b5e5905f4b56a55c6fa0d</t>
  </si>
  <si>
    <t>/funding-round/fc83733b9f596d1929b117c733126942</t>
  </si>
  <si>
    <t>/organization/ harvest-trends</t>
  </si>
  <si>
    <t>/ORGANIZATION/HARVEST-TRENDS</t>
  </si>
  <si>
    <t>/funding-round/bb32ac79ee6b644f91767dfd04cd2ccd</t>
  </si>
  <si>
    <t>/Organization/Harvest-Trends</t>
  </si>
  <si>
    <t>Harvest Trends</t>
  </si>
  <si>
    <t>http://www.harvesttrends.com</t>
  </si>
  <si>
    <t>Biloxi - Gulfport</t>
  </si>
  <si>
    <t>Ocean Springs</t>
  </si>
  <si>
    <t>/organization/ hasgeek</t>
  </si>
  <si>
    <t>/organization/hasgeek</t>
  </si>
  <si>
    <t>/funding-round/dd5a62369ca22e8f7bd816439f1f636b</t>
  </si>
  <si>
    <t>/Organization/Hasgeek</t>
  </si>
  <si>
    <t>HasGeek</t>
  </si>
  <si>
    <t>http://hasgeek.com</t>
  </si>
  <si>
    <t>Events|Public Relations|Training</t>
  </si>
  <si>
    <t>/organization/ hash</t>
  </si>
  <si>
    <t>/ORGANIZATION/HASH</t>
  </si>
  <si>
    <t>/funding-round/ffa564d8cafd2407d53437f0386ae38d</t>
  </si>
  <si>
    <t>14-09-2013</t>
  </si>
  <si>
    <t>/Organization/Hash</t>
  </si>
  <si>
    <t>HASH</t>
  </si>
  <si>
    <t>http://www.hash.me</t>
  </si>
  <si>
    <t>Emerging Markets|Identity|Messaging|Privacy</t>
  </si>
  <si>
    <t>/organization/ hashable</t>
  </si>
  <si>
    <t>/organization/hashable</t>
  </si>
  <si>
    <t>/funding-round/30c52bb7f67cdf6e3bde14be48b06b68</t>
  </si>
  <si>
    <t>/Organization/Hashable</t>
  </si>
  <si>
    <t>Hashable</t>
  </si>
  <si>
    <t>http://hashable.com</t>
  </si>
  <si>
    <t>Contact Management|Mobile|Networking</t>
  </si>
  <si>
    <t>/ORGANIZATION/HASHABLE</t>
  </si>
  <si>
    <t>/funding-round/4aa6f2cfa8d708e601578887fad3ff9d</t>
  </si>
  <si>
    <t>/funding-round/b391c1ea8106f8e64259daaf690c1cb8</t>
  </si>
  <si>
    <t>/organization/ hashbang-games</t>
  </si>
  <si>
    <t>/ORGANIZATION/HASHBANG-GAMES</t>
  </si>
  <si>
    <t>/funding-round/4323be88b7dafe9453b7593e52db0736</t>
  </si>
  <si>
    <t>/Organization/Hashbang-Games</t>
  </si>
  <si>
    <t>Hashbang Games</t>
  </si>
  <si>
    <t>http://www.hashbanggames.com</t>
  </si>
  <si>
    <t>Wildomar</t>
  </si>
  <si>
    <t>/organization/ hashcube</t>
  </si>
  <si>
    <t>/organization/hashcube</t>
  </si>
  <si>
    <t>/funding-round/2bfb1e0841439680449fb07fef02fe85</t>
  </si>
  <si>
    <t>/Organization/Hashcube</t>
  </si>
  <si>
    <t>HashCube</t>
  </si>
  <si>
    <t>http://www.hashcube.com</t>
  </si>
  <si>
    <t>Games|Internet|Social Games</t>
  </si>
  <si>
    <t>/ORGANIZATION/HASHCUBE</t>
  </si>
  <si>
    <t>/funding-round/a9e5293a4aabd4e031bdb26d6ce3d1e0</t>
  </si>
  <si>
    <t>/organization/ hashdoc</t>
  </si>
  <si>
    <t>/organization/hashdoc</t>
  </si>
  <si>
    <t>/funding-round/c3d59094589cabb2e362873b77d7418c</t>
  </si>
  <si>
    <t>/Organization/Hashdoc</t>
  </si>
  <si>
    <t>Hashdoc</t>
  </si>
  <si>
    <t>http://www.hashdoc.com</t>
  </si>
  <si>
    <t>Consulting|Content|Curated Web|Knowledge Management</t>
  </si>
  <si>
    <t>/organization/ hashgo</t>
  </si>
  <si>
    <t>/ORGANIZATION/HASHGO</t>
  </si>
  <si>
    <t>/funding-round/2dc378d2bf904f5a5ea900ce052de30d</t>
  </si>
  <si>
    <t>/Organization/Hashgo</t>
  </si>
  <si>
    <t>Hashgo</t>
  </si>
  <si>
    <t>http://hashgo.com</t>
  </si>
  <si>
    <t>/organization/ hashicorp</t>
  </si>
  <si>
    <t>/organization/hashicorp</t>
  </si>
  <si>
    <t>/funding-round/258d2fcddff2df48b9ec2b4742320d63</t>
  </si>
  <si>
    <t>/Organization/Hashicorp</t>
  </si>
  <si>
    <t>HashiCorp</t>
  </si>
  <si>
    <t>https://hashicorp.com</t>
  </si>
  <si>
    <t>Development Platforms|Enterprise Software</t>
  </si>
  <si>
    <t>/organization/ hashoff</t>
  </si>
  <si>
    <t>/ORGANIZATION/HASHOFF</t>
  </si>
  <si>
    <t>/funding-round/669d6203c0374e6cf0e8d10f75ba0b8a</t>
  </si>
  <si>
    <t>/Organization/Hashoff</t>
  </si>
  <si>
    <t>#HASHOFF</t>
  </si>
  <si>
    <t>http://www.hashoff.com</t>
  </si>
  <si>
    <t>Digital Media|Internet|Social Media</t>
  </si>
  <si>
    <t>/organization/hashoff</t>
  </si>
  <si>
    <t>/funding-round/889482c82e762d06c02a1dfa8fb41ccf</t>
  </si>
  <si>
    <t>/organization/ hashparade</t>
  </si>
  <si>
    <t>/ORGANIZATION/HASHPARADE</t>
  </si>
  <si>
    <t>/funding-round/3d4c740465d87c7803bd44a7337df3ee</t>
  </si>
  <si>
    <t>/Organization/Hashparade</t>
  </si>
  <si>
    <t>HashParade</t>
  </si>
  <si>
    <t>http://hashparade.com/</t>
  </si>
  <si>
    <t>Analytics|Displays|Loyalty Programs|Social Media Platforms</t>
  </si>
  <si>
    <t>/organization/ hashplay</t>
  </si>
  <si>
    <t>/organization/hashplay</t>
  </si>
  <si>
    <t>/funding-round/033b7069562dcf3729fd367694f98cde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 hashplex</t>
  </si>
  <si>
    <t>/ORGANIZATION/HASHPLEX</t>
  </si>
  <si>
    <t>/funding-round/7a4f24f00990665bfeeee72f34569945</t>
  </si>
  <si>
    <t>/Organization/Hashplex</t>
  </si>
  <si>
    <t>Hashplex</t>
  </si>
  <si>
    <t>http://hashplex.com</t>
  </si>
  <si>
    <t>/organization/ hashrabbit</t>
  </si>
  <si>
    <t>/organization/hashrabbit</t>
  </si>
  <si>
    <t>/funding-round/253064d3cec49fd2b7b8f0356b2b7e18</t>
  </si>
  <si>
    <t>/Organization/Hashrabbit</t>
  </si>
  <si>
    <t>HashRabbit</t>
  </si>
  <si>
    <t>https://hashrabbit.co/</t>
  </si>
  <si>
    <t>/ORGANIZATION/HASHRABBIT</t>
  </si>
  <si>
    <t>/funding-round/e478b6ae607c25b0b16b61468b234c46</t>
  </si>
  <si>
    <t>/organization/ hashsnap</t>
  </si>
  <si>
    <t>/organization/hashsnap</t>
  </si>
  <si>
    <t>/funding-round/981a972ac2dc7d5a4ec128bfecfce6b7</t>
  </si>
  <si>
    <t>/Organization/Hashsnap</t>
  </si>
  <si>
    <t>Hashsnap</t>
  </si>
  <si>
    <t>http://www.hashsnap.me</t>
  </si>
  <si>
    <t>Application Platforms|Apps|Match-Making|Mobile|Online Dating</t>
  </si>
  <si>
    <t>/organization/ hashtaggy-inc</t>
  </si>
  <si>
    <t>/ORGANIZATION/HASHTAGGY-INC</t>
  </si>
  <si>
    <t>/funding-round/6cfe2c8f6154bbe394dac3faf751d5a8</t>
  </si>
  <si>
    <t>/Organization/Hashtaggy-Inc</t>
  </si>
  <si>
    <t>Hashtaggy, Inc.</t>
  </si>
  <si>
    <t>/organization/ hashtago</t>
  </si>
  <si>
    <t>/organization/hashtago</t>
  </si>
  <si>
    <t>/funding-round/3b4e50834e52ae6129dff721cbc40509</t>
  </si>
  <si>
    <t>/Organization/Hashtago</t>
  </si>
  <si>
    <t>Hashtago</t>
  </si>
  <si>
    <t>http://www.hashtago.com</t>
  </si>
  <si>
    <t>Big Data|Internet Marketing|SaaS|Social Media|Social Media Marketing</t>
  </si>
  <si>
    <t>/ORGANIZATION/HASHTAGO</t>
  </si>
  <si>
    <t>/funding-round/f2f66e49999b756838836e2031d715b1</t>
  </si>
  <si>
    <t>/organization/ hashtip</t>
  </si>
  <si>
    <t>/organization/hashtip</t>
  </si>
  <si>
    <t>/funding-round/86ec0c92b31396dce04ad216213e5a34</t>
  </si>
  <si>
    <t>/Organization/Hashtip</t>
  </si>
  <si>
    <t>HashTip</t>
  </si>
  <si>
    <t>http://www.hashtip.com</t>
  </si>
  <si>
    <t>Curated Web|Mobile|Reviews and Recommendations|Social Commerce|Social Media</t>
  </si>
  <si>
    <t>/organization/ hashtrack</t>
  </si>
  <si>
    <t>/ORGANIZATION/HASHTRACK</t>
  </si>
  <si>
    <t>/funding-round/eaf51cc1e013c6b02585605e7d5ba324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 hasselblad</t>
  </si>
  <si>
    <t>/organization/hasselblad</t>
  </si>
  <si>
    <t>/funding-round/e3f59daf6e0dc2ad7b04db143290740e</t>
  </si>
  <si>
    <t>/Organization/Hasselblad</t>
  </si>
  <si>
    <t>Hasselblad</t>
  </si>
  <si>
    <t>http://www.hasselblad.com</t>
  </si>
  <si>
    <t>Manufacturing|Photography</t>
  </si>
  <si>
    <t>/organization/ hassle-com</t>
  </si>
  <si>
    <t>/ORGANIZATION/HASSLE-COM</t>
  </si>
  <si>
    <t>/funding-round/093d1d227d2d20b89644656fb0e6247d</t>
  </si>
  <si>
    <t>/Organization/Hassle-Com</t>
  </si>
  <si>
    <t>Hassle.com</t>
  </si>
  <si>
    <t>http://hassle.com</t>
  </si>
  <si>
    <t>CRM|E-Commerce|Local|Local Based Services|Small and Medium Businesses</t>
  </si>
  <si>
    <t>/organization/hassle-com</t>
  </si>
  <si>
    <t>/funding-round/bc454eb838e436c0862b7ff66a575bfc</t>
  </si>
  <si>
    <t>/funding-round/c6746346276e4b49af92f59ad77ad9e2</t>
  </si>
  <si>
    <t>/funding-round/e7c243a06c03374d628a169f4c47e74a</t>
  </si>
  <si>
    <t>/organization/ hastify</t>
  </si>
  <si>
    <t>/ORGANIZATION/HASTIFY</t>
  </si>
  <si>
    <t>/funding-round/1c19d24e421aeac706c8cac418f87cdb</t>
  </si>
  <si>
    <t>/Organization/Hastify</t>
  </si>
  <si>
    <t>Hastify</t>
  </si>
  <si>
    <t>http://hastify.com</t>
  </si>
  <si>
    <t>/organization/ hastings-manufacturing-company</t>
  </si>
  <si>
    <t>/organization/hastings-manufacturing-company</t>
  </si>
  <si>
    <t>/funding-round/6da3a7afbfe6256ace90979852eaa04d</t>
  </si>
  <si>
    <t>/Organization/Hastings-Manufacturing-Company</t>
  </si>
  <si>
    <t>Hastings Manufacturing Company</t>
  </si>
  <si>
    <t>https://www.hastingspistonrings.com/</t>
  </si>
  <si>
    <t>/organization/ hatch</t>
  </si>
  <si>
    <t>/ORGANIZATION/HATCH</t>
  </si>
  <si>
    <t>/funding-round/8bb306a13d37e62d0be276c1acc9ca94</t>
  </si>
  <si>
    <t>/Organization/Hatch</t>
  </si>
  <si>
    <t>Hatch</t>
  </si>
  <si>
    <t>http://www.hatch.co</t>
  </si>
  <si>
    <t>E-Commerce|Marketplaces|Mass Customization</t>
  </si>
  <si>
    <t>/organization/hatch</t>
  </si>
  <si>
    <t>/funding-round/91946428927f7738520978ca98c5fa36</t>
  </si>
  <si>
    <t>/organization/ hatch-baby</t>
  </si>
  <si>
    <t>/ORGANIZATION/HATCH-BABY</t>
  </si>
  <si>
    <t>/funding-round/e290ee69cb76bc43d0325ad7f9667d40</t>
  </si>
  <si>
    <t>/Organization/Hatch-Baby</t>
  </si>
  <si>
    <t>Hatch Baby</t>
  </si>
  <si>
    <t>http://www.hatchbaby.com/</t>
  </si>
  <si>
    <t>/organization/ hatch-inc-</t>
  </si>
  <si>
    <t>/organization/hatch-inc-</t>
  </si>
  <si>
    <t>/funding-round/c2a709edeefcc22501401666afc56d91</t>
  </si>
  <si>
    <t>/Organization/Hatch-Inc-</t>
  </si>
  <si>
    <t>Hatch Inc.</t>
  </si>
  <si>
    <t>https://corp.talentio.com</t>
  </si>
  <si>
    <t>Human Resources|Services|Software</t>
  </si>
  <si>
    <t>/organization/ hatch-marketing-plans</t>
  </si>
  <si>
    <t>/ORGANIZATION/HATCH-MARKETING-PLANS</t>
  </si>
  <si>
    <t>/funding-round/a787363af898fb526c3f085d74d7c7c3</t>
  </si>
  <si>
    <t>/Organization/Hatch-Marketing-Plans</t>
  </si>
  <si>
    <t>Hatch Marketing Plans</t>
  </si>
  <si>
    <t>http://www.hatchmarketingplans.com</t>
  </si>
  <si>
    <t>/organization/ hatchbuck</t>
  </si>
  <si>
    <t>/organization/hatchbuck</t>
  </si>
  <si>
    <t>/funding-round/0e38331727bc4062439771e0dd38a012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BUCK</t>
  </si>
  <si>
    <t>/funding-round/2d436dd0cf5d2ee529f0d43c30009d2d</t>
  </si>
  <si>
    <t>/funding-round/95e62221eb595141070364db394b59d2</t>
  </si>
  <si>
    <t>/organization/ hatcher-associates</t>
  </si>
  <si>
    <t>/ORGANIZATION/HATCHER-ASSOCIATES</t>
  </si>
  <si>
    <t>/funding-round/17f12ad588d1e56ad52c230bb3a1b9a9</t>
  </si>
  <si>
    <t>/Organization/Hatcher-Associates</t>
  </si>
  <si>
    <t>Hatcher Associates</t>
  </si>
  <si>
    <t>/organization/ hatchery-4</t>
  </si>
  <si>
    <t>/organization/hatchery-4</t>
  </si>
  <si>
    <t>/funding-round/4c94a6aeacc446909ec581e35c7fe375</t>
  </si>
  <si>
    <t>/Organization/Hatchery-4</t>
  </si>
  <si>
    <t>Hatchery</t>
  </si>
  <si>
    <t>http://hatchery.co</t>
  </si>
  <si>
    <t>E-Commerce Platforms|Specialty Foods</t>
  </si>
  <si>
    <t>/organization/ hatchtech</t>
  </si>
  <si>
    <t>/ORGANIZATION/HATCHTECH</t>
  </si>
  <si>
    <t>/funding-round/0833b61bea6032c0d3a195e6230889e5</t>
  </si>
  <si>
    <t>/Organization/Hatchtech</t>
  </si>
  <si>
    <t>Hatchtech</t>
  </si>
  <si>
    <t>http://www.hatchtech.com.au</t>
  </si>
  <si>
    <t>/organization/hatchtech</t>
  </si>
  <si>
    <t>/funding-round/30c4c50a61dce30a9563d75a429eb53f</t>
  </si>
  <si>
    <t>/funding-round/9ec0666af15224872dc7334d5a4a2fb7</t>
  </si>
  <si>
    <t>/organization/ hathaway-renewable-energy</t>
  </si>
  <si>
    <t>/organization/hathaway-renewable-energy</t>
  </si>
  <si>
    <t>/funding-round/e3b14cec5c89640c018c007aef874bfc</t>
  </si>
  <si>
    <t>/Organization/Hathaway-Renewable-Energy</t>
  </si>
  <si>
    <t>Hathaway Renewable Energy</t>
  </si>
  <si>
    <t>Leoma</t>
  </si>
  <si>
    <t>/organization/ hats-off-technology</t>
  </si>
  <si>
    <t>/ORGANIZATION/HATS-OFF-TECHNOLOGY</t>
  </si>
  <si>
    <t>/funding-round/0513fb18f32411dc3722840b18a6d903</t>
  </si>
  <si>
    <t>/Organization/Hats-Off-Technology</t>
  </si>
  <si>
    <t>Hats Off Technology</t>
  </si>
  <si>
    <t>http://www.hatsofftech.com/</t>
  </si>
  <si>
    <t>/organization/ hatsize</t>
  </si>
  <si>
    <t>/organization/hatsize</t>
  </si>
  <si>
    <t>/funding-round/e3c17bec661bb7d9220d0885dc808836</t>
  </si>
  <si>
    <t>/Organization/Hatsize</t>
  </si>
  <si>
    <t>Hatsize</t>
  </si>
  <si>
    <t>http://www.hatsize.com</t>
  </si>
  <si>
    <t>/organization/ hatteras-networks</t>
  </si>
  <si>
    <t>/ORGANIZATION/HATTERAS-NETWORKS</t>
  </si>
  <si>
    <t>/funding-round/9e84e57c30a3ff5f5eca55e32af68f87</t>
  </si>
  <si>
    <t>/Organization/Hatteras-Networks</t>
  </si>
  <si>
    <t>Hatteras Networks</t>
  </si>
  <si>
    <t>http://www.hatterasnetworks.com</t>
  </si>
  <si>
    <t>/organization/hatteras-networks</t>
  </si>
  <si>
    <t>/funding-round/c2ae986d48961c6d701a6913ccd19df7</t>
  </si>
  <si>
    <t>/organization/ haul</t>
  </si>
  <si>
    <t>/ORGANIZATION/HAUL</t>
  </si>
  <si>
    <t>/funding-round/a580e7b1c7cf530ca35fd0fd1a062a0e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</t>
  </si>
  <si>
    <t>/funding-round/bca14063e7c5692add0f733296846df6</t>
  </si>
  <si>
    <t>/funding-round/d71867c8efc8bcb62219ccabfc87d219</t>
  </si>
  <si>
    <t>/organization/ haul-io</t>
  </si>
  <si>
    <t>/organization/haul-io</t>
  </si>
  <si>
    <t>/funding-round/32eb1f33dff3bebfb69012cb3f53880b</t>
  </si>
  <si>
    <t>/Organization/Haul-Io</t>
  </si>
  <si>
    <t>Haul</t>
  </si>
  <si>
    <t>http://www.haul.io</t>
  </si>
  <si>
    <t>/organization/ haul-zing</t>
  </si>
  <si>
    <t>/ORGANIZATION/HAUL-ZING</t>
  </si>
  <si>
    <t>/funding-round/f84d370595c01341cd620056c1a18c4f</t>
  </si>
  <si>
    <t>/Organization/Haul-Zing</t>
  </si>
  <si>
    <t>Haul Zing.</t>
  </si>
  <si>
    <t>http://www.haulzing.com/</t>
  </si>
  <si>
    <t>/organization/ haulerdeals</t>
  </si>
  <si>
    <t>/organization/haulerdeals</t>
  </si>
  <si>
    <t>/funding-round/0f13ab05e885d7146d57f467833c5b47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 haunted-ozarks</t>
  </si>
  <si>
    <t>/ORGANIZATION/HAUNTED-OZARKS</t>
  </si>
  <si>
    <t>/funding-round/6bc001234b25ec3af0b3024f367b327e</t>
  </si>
  <si>
    <t>/Organization/Haunted-Ozarks</t>
  </si>
  <si>
    <t>Haunted Ozarks</t>
  </si>
  <si>
    <t>http://www.hauntedozarks.com/</t>
  </si>
  <si>
    <t>/organization/ haus-bioceuticals</t>
  </si>
  <si>
    <t>/organization/haus-bioceuticals</t>
  </si>
  <si>
    <t>/funding-round/6c3e3a087f3ed4844154a4fc9a39a5e3</t>
  </si>
  <si>
    <t>/Organization/Haus-Bioceuticals</t>
  </si>
  <si>
    <t>Haus Bioceuticals</t>
  </si>
  <si>
    <t>Bio-Pharm|Health and Wellness|Medical</t>
  </si>
  <si>
    <t>/organization/ hauscare</t>
  </si>
  <si>
    <t>/ORGANIZATION/HAUSCARE</t>
  </si>
  <si>
    <t>/funding-round/b462a910ef60e5362232b2adb556194c</t>
  </si>
  <si>
    <t>/Organization/Hauscare</t>
  </si>
  <si>
    <t>Hauscare</t>
  </si>
  <si>
    <t>http://hauscare.net</t>
  </si>
  <si>
    <t>Elder Care|Health Care Information Technology|Mobile Health</t>
  </si>
  <si>
    <t>/organization/ haute-app</t>
  </si>
  <si>
    <t>/organization/haute-app</t>
  </si>
  <si>
    <t>/funding-round/636b2d0a44b6b0115db04ce061f5a4b2</t>
  </si>
  <si>
    <t>/Organization/Haute-App</t>
  </si>
  <si>
    <t>Haute App</t>
  </si>
  <si>
    <t>http://www.hauteapp.co</t>
  </si>
  <si>
    <t>Curated Web|E-Commerce|Mobile Commerce|Shopping</t>
  </si>
  <si>
    <t>/organization/ haute-secure</t>
  </si>
  <si>
    <t>/ORGANIZATION/HAUTE-SECURE</t>
  </si>
  <si>
    <t>/funding-round/3eedda71b681f6a9cf96270964889971</t>
  </si>
  <si>
    <t>/Organization/Haute-Secure</t>
  </si>
  <si>
    <t>Haute Secure</t>
  </si>
  <si>
    <t>http://hautesecure.com</t>
  </si>
  <si>
    <t>/organization/haute-secure</t>
  </si>
  <si>
    <t>/funding-round/dfa62a39705a1e278ac00c1c00542d7e</t>
  </si>
  <si>
    <t>/organization/ hauteday</t>
  </si>
  <si>
    <t>/ORGANIZATION/HAUTEDAY</t>
  </si>
  <si>
    <t>/funding-round/2e51e386451b5f8e7a3f23eecaa99761</t>
  </si>
  <si>
    <t>/Organization/Hauteday</t>
  </si>
  <si>
    <t>HauteDay</t>
  </si>
  <si>
    <t>http://hauteday.com/</t>
  </si>
  <si>
    <t>/organization/ hautelook</t>
  </si>
  <si>
    <t>/organization/hautelook</t>
  </si>
  <si>
    <t>/funding-round/bcd94c0fc2a94c45b4552c352f682e35</t>
  </si>
  <si>
    <t>/Organization/Hautelook</t>
  </si>
  <si>
    <t>HauteLook</t>
  </si>
  <si>
    <t>http://www.hautelook.com</t>
  </si>
  <si>
    <t>E-Commerce|Fashion|Flash Sales|Shopping</t>
  </si>
  <si>
    <t>/ORGANIZATION/HAUTELOOK</t>
  </si>
  <si>
    <t>/funding-round/eddc016056ba66c37d57ed8b5220f17f</t>
  </si>
  <si>
    <t>/organization/ hautseet</t>
  </si>
  <si>
    <t>/organization/hautseet</t>
  </si>
  <si>
    <t>/funding-round/f8786aa558efaba2388028b8923d1aa1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 have-a-nice-beer</t>
  </si>
  <si>
    <t>/ORGANIZATION/HAVE-A-NICE-BEER</t>
  </si>
  <si>
    <t>/funding-round/02badaf1a07204d1db624fb7c7afbf5a</t>
  </si>
  <si>
    <t>/Organization/Have-A-Nice-Beer</t>
  </si>
  <si>
    <t>Have a Nice Beer</t>
  </si>
  <si>
    <t>http://www.haveanicebeer.com</t>
  </si>
  <si>
    <t>/organization/ havelide-systems</t>
  </si>
  <si>
    <t>/organization/havelide-systems</t>
  </si>
  <si>
    <t>/funding-round/84bb42a6d0c5401ff61c47c1bd14d08e</t>
  </si>
  <si>
    <t>/Organization/Havelide-Systems</t>
  </si>
  <si>
    <t>Havelide Systems</t>
  </si>
  <si>
    <t>http://havelide.com</t>
  </si>
  <si>
    <t>Blue Point</t>
  </si>
  <si>
    <t>/organization/ havemyshift</t>
  </si>
  <si>
    <t>/ORGANIZATION/HAVEMYSHIFT</t>
  </si>
  <si>
    <t>/funding-round/220d159f72bff80fa29b124e6525f028</t>
  </si>
  <si>
    <t>/Organization/Havemyshift</t>
  </si>
  <si>
    <t>HaveMyShift</t>
  </si>
  <si>
    <t>http://www.havemyshift.com</t>
  </si>
  <si>
    <t>/organization/ haven</t>
  </si>
  <si>
    <t>/organization/haven</t>
  </si>
  <si>
    <t>/funding-round/020614bac6aa659be54ebe88221c190f</t>
  </si>
  <si>
    <t>/Organization/Haven</t>
  </si>
  <si>
    <t>Haven</t>
  </si>
  <si>
    <t>http://haveninc.com/</t>
  </si>
  <si>
    <t>Logistics|Marketplaces</t>
  </si>
  <si>
    <t>/organization/ haven-behavioral</t>
  </si>
  <si>
    <t>/ORGANIZATION/HAVEN-BEHAVIORAL</t>
  </si>
  <si>
    <t>/funding-round/da02ea30caea5863bd8aaca5c5e365d6</t>
  </si>
  <si>
    <t>/Organization/Haven-Behavioral</t>
  </si>
  <si>
    <t>Haven Behavioral</t>
  </si>
  <si>
    <t>http://www.havenbehavioral.com</t>
  </si>
  <si>
    <t>/organization/ haven-hill-homestead</t>
  </si>
  <si>
    <t>/organization/haven-hill-homestead</t>
  </si>
  <si>
    <t>/funding-round/994e9bb7545f9ee505008738fee1e383</t>
  </si>
  <si>
    <t>/Organization/Haven-Hill-Homestead</t>
  </si>
  <si>
    <t>Haven Hill Homestead</t>
  </si>
  <si>
    <t>Consumer Goods|Handmade|Lifestyle</t>
  </si>
  <si>
    <t>/organization/ haven-lock</t>
  </si>
  <si>
    <t>/ORGANIZATION/HAVEN-LOCK</t>
  </si>
  <si>
    <t>/funding-round/c70682f6bd3169a36faf558c98096d44</t>
  </si>
  <si>
    <t>/Organization/Haven-Lock</t>
  </si>
  <si>
    <t>Haven Lock</t>
  </si>
  <si>
    <t>http://havenlock.com</t>
  </si>
  <si>
    <t>/organization/ havenly</t>
  </si>
  <si>
    <t>/organization/havenly</t>
  </si>
  <si>
    <t>/funding-round/0beaa761694d4f5c67de6a9a70edc8cf</t>
  </si>
  <si>
    <t>/Organization/Havenly</t>
  </si>
  <si>
    <t>Havenly</t>
  </si>
  <si>
    <t>http://www.havenly.com</t>
  </si>
  <si>
    <t>Curated Web|Design|Services</t>
  </si>
  <si>
    <t>/ORGANIZATION/HAVENLY</t>
  </si>
  <si>
    <t>/funding-round/2fa3a381b28f535e4a468944f99f500e</t>
  </si>
  <si>
    <t>/funding-round/4b82a47b3b264cc5770e157b875f31c1</t>
  </si>
  <si>
    <t>/funding-round/b7b18b40f5c6c905068b4e858411124a</t>
  </si>
  <si>
    <t>/organization/ haversack</t>
  </si>
  <si>
    <t>/organization/haversack</t>
  </si>
  <si>
    <t>/funding-round/4f5bdfac1c9d70c751d1e915c4fab624</t>
  </si>
  <si>
    <t>/Organization/Haversack</t>
  </si>
  <si>
    <t>Haversack</t>
  </si>
  <si>
    <t>Curated Web|Leisure|Online Shopping</t>
  </si>
  <si>
    <t>/organization/ havgul-clean-energy</t>
  </si>
  <si>
    <t>/ORGANIZATION/HAVGUL-CLEAN-ENERGY</t>
  </si>
  <si>
    <t>/funding-round/284c3c3336901157de656e2c5823e68e</t>
  </si>
  <si>
    <t>28-11-2010</t>
  </si>
  <si>
    <t>/Organization/Havgul-Clean-Energy</t>
  </si>
  <si>
    <t>Havgul Clean Energy</t>
  </si>
  <si>
    <t>http://www.havgul.no</t>
  </si>
  <si>
    <t>/organization/ havkraft</t>
  </si>
  <si>
    <t>/organization/havkraft</t>
  </si>
  <si>
    <t>/funding-round/2ad4d74560f7fa84f5fd3e70807c810f</t>
  </si>
  <si>
    <t>/Organization/Havkraft</t>
  </si>
  <si>
    <t>Havkraft</t>
  </si>
  <si>
    <t>http://www.havkraft.no</t>
  </si>
  <si>
    <t>MÃ¥lÃ¸y</t>
  </si>
  <si>
    <t>/organization/ havsjo-delikatesser</t>
  </si>
  <si>
    <t>/ORGANIZATION/HAVSJO-DELIKATESSER</t>
  </si>
  <si>
    <t>/funding-round/0e0f7e11e5724aada515e1f724f4960e</t>
  </si>
  <si>
    <t>/Organization/Havsjo-Delikatesser</t>
  </si>
  <si>
    <t>Havsjo Delikatesser</t>
  </si>
  <si>
    <t>http://www.jonasbroncksspirit.com/</t>
  </si>
  <si>
    <t>Bodafors</t>
  </si>
  <si>
    <t>/organization/ hawaii-biotech</t>
  </si>
  <si>
    <t>/organization/hawaii-biotech</t>
  </si>
  <si>
    <t>/funding-round/1743337121ee43ae0136d1df274ed3a3</t>
  </si>
  <si>
    <t>/Organization/Hawaii-Biotech</t>
  </si>
  <si>
    <t>Hawaii Biotech</t>
  </si>
  <si>
    <t>http://www.hibiotech.com</t>
  </si>
  <si>
    <t>/ORGANIZATION/HAWAII-BIOTECH</t>
  </si>
  <si>
    <t>/funding-round/8bfbe493b4542c729d949e1081ba1d2a</t>
  </si>
  <si>
    <t>/funding-round/f8bba911e6f60c68be659ad608138509</t>
  </si>
  <si>
    <t>/organization/ hawhire</t>
  </si>
  <si>
    <t>/ORGANIZATION/HAWHIRE</t>
  </si>
  <si>
    <t>/funding-round/46da98f3b1f7ec97af38ce0e74343c4e</t>
  </si>
  <si>
    <t>/Organization/Hawhire</t>
  </si>
  <si>
    <t>EntryWire</t>
  </si>
  <si>
    <t>https://entrywire.com</t>
  </si>
  <si>
    <t>Recruiting|Services|University Students</t>
  </si>
  <si>
    <t>/organization/ hawkeye-aircraft-corporation</t>
  </si>
  <si>
    <t>/organization/hawkeye-aircraft-corporation</t>
  </si>
  <si>
    <t>/funding-round/0248a4382b2e5ce05c4b7f9ad7ce0b57</t>
  </si>
  <si>
    <t>/Organization/Hawkeye-Aircraft-Corporation</t>
  </si>
  <si>
    <t>HawkEye Aircraft Corporation</t>
  </si>
  <si>
    <t>http://www.hawkeyeaircraft.com/</t>
  </si>
  <si>
    <t>/organization/ hawthorne</t>
  </si>
  <si>
    <t>/ORGANIZATION/HAWTHORNE</t>
  </si>
  <si>
    <t>/funding-round/ce5a7b5bff697993acf7115bb9af5283</t>
  </si>
  <si>
    <t>/Organization/Hawthorne</t>
  </si>
  <si>
    <t>http://www.hawthornedowntown.com/</t>
  </si>
  <si>
    <t>Brewing|Startups|Wine And Spirits</t>
  </si>
  <si>
    <t>/organization/ hawthorne-entertainment-enterprises</t>
  </si>
  <si>
    <t>/organization/hawthorne-entertainment-enterprises</t>
  </si>
  <si>
    <t>/funding-round/db9f5f4d9ec66cd18e3bbc7f07d7a962</t>
  </si>
  <si>
    <t>/Organization/Hawthorne-Entertainment-Enterprises</t>
  </si>
  <si>
    <t>Hawthorne Entertainment Enterprises</t>
  </si>
  <si>
    <t>Creedmoor</t>
  </si>
  <si>
    <t>/organization/ hawthorne-labs</t>
  </si>
  <si>
    <t>/ORGANIZATION/HAWTHORNE-LABS</t>
  </si>
  <si>
    <t>/funding-round/73b5a3bdb74f79b53678400c03fc683e</t>
  </si>
  <si>
    <t>/Organization/Hawthorne-Labs</t>
  </si>
  <si>
    <t>Hawthorne Labs</t>
  </si>
  <si>
    <t>http://www.hawthornelabs.com</t>
  </si>
  <si>
    <t>/organization/ haxi</t>
  </si>
  <si>
    <t>/organization/haxi</t>
  </si>
  <si>
    <t>/funding-round/0628e2f586b63f6c7ba1960cd2846ec0</t>
  </si>
  <si>
    <t>/Organization/Haxi</t>
  </si>
  <si>
    <t>Haxi</t>
  </si>
  <si>
    <t>http://haxiapp.com</t>
  </si>
  <si>
    <t>Lifestyle|Private Social Networking|Transportation|Travel</t>
  </si>
  <si>
    <t>/organization/ haxiu-com</t>
  </si>
  <si>
    <t>/ORGANIZATION/HAXIU-COM</t>
  </si>
  <si>
    <t>/funding-round/0a6c34b6fd6ea1629bc3d49e5aa3e114</t>
  </si>
  <si>
    <t>/Organization/Haxiu-Com</t>
  </si>
  <si>
    <t>Haxiu.com</t>
  </si>
  <si>
    <t>http://www.haxiu.com/</t>
  </si>
  <si>
    <t>/organization/ haymap-llc</t>
  </si>
  <si>
    <t>/organization/haymap-llc</t>
  </si>
  <si>
    <t>/funding-round/ab09bbd34ffdad17a550ff44b95710e4</t>
  </si>
  <si>
    <t>/Organization/Haymap-Llc</t>
  </si>
  <si>
    <t>HayMap LLC</t>
  </si>
  <si>
    <t>http://www.HayMap.com</t>
  </si>
  <si>
    <t>/organization/ hayneedle</t>
  </si>
  <si>
    <t>/ORGANIZATION/HAYNEEDLE</t>
  </si>
  <si>
    <t>/funding-round/4a7b074eb321bbc9876dd360a7a5ac9c</t>
  </si>
  <si>
    <t>/Organization/Hayneedle</t>
  </si>
  <si>
    <t>Hayneedle</t>
  </si>
  <si>
    <t>http://www.hayneedle.com</t>
  </si>
  <si>
    <t>/organization/hayneedle</t>
  </si>
  <si>
    <t>/funding-round/7d0ea9416e09f96ca02b4b6d7aa99e96</t>
  </si>
  <si>
    <t>/funding-round/d52838b05e85e91c88075227f48e4d83</t>
  </si>
  <si>
    <t>/organization/ haystac</t>
  </si>
  <si>
    <t>/organization/haystac</t>
  </si>
  <si>
    <t>/funding-round/f0c8ad026442ee2cbbacedc0b6e230d8</t>
  </si>
  <si>
    <t>/Organization/Haystac</t>
  </si>
  <si>
    <t>Haystac</t>
  </si>
  <si>
    <t>http://www.haystac.com</t>
  </si>
  <si>
    <t>Content Discovery|Text Analytics</t>
  </si>
  <si>
    <t>/organization/ haystacktv</t>
  </si>
  <si>
    <t>/ORGANIZATION/HAYSTACKTV</t>
  </si>
  <si>
    <t>/funding-round/a29c7740c7609e6f3c6826a6f340c340</t>
  </si>
  <si>
    <t>/Organization/Haystacktv</t>
  </si>
  <si>
    <t>Haystack TV</t>
  </si>
  <si>
    <t>http://www.haystack.tv/</t>
  </si>
  <si>
    <t>Entertainment|News|Video Streaming</t>
  </si>
  <si>
    <t>/organization/ haystagg</t>
  </si>
  <si>
    <t>/organization/haystagg</t>
  </si>
  <si>
    <t>/funding-round/02907131140ae4c01c51478805c61cd1</t>
  </si>
  <si>
    <t>/Organization/Haystagg</t>
  </si>
  <si>
    <t>haystagg</t>
  </si>
  <si>
    <t>http://www.haystagg.com</t>
  </si>
  <si>
    <t>Advertising Platforms|Digital Media</t>
  </si>
  <si>
    <t>/ORGANIZATION/HAYSTAGG</t>
  </si>
  <si>
    <t>/funding-round/662bc4325d6295749885d57198e1fd5c</t>
  </si>
  <si>
    <t>/funding-round/b6ffd0798ccc23e0aab9a5283b905fd7</t>
  </si>
  <si>
    <t>/funding-round/dc014d62b18042bc43b4e533d6d43e2f</t>
  </si>
  <si>
    <t>/funding-round/fc36be045bb15705e950f0f8669cd0eb</t>
  </si>
  <si>
    <t>/organization/ haz-digital-inc-</t>
  </si>
  <si>
    <t>/ORGANIZATION/HAZ-DIGITAL-INC-</t>
  </si>
  <si>
    <t>/funding-round/6544962a554e168c6c1287175c3974b4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 hazel-mail</t>
  </si>
  <si>
    <t>/organization/hazel-mail</t>
  </si>
  <si>
    <t>/funding-round/e522c6d9f38049c50a82f122fb26b163</t>
  </si>
  <si>
    <t>/Organization/Hazel-Mail</t>
  </si>
  <si>
    <t>Hazel Mail</t>
  </si>
  <si>
    <t>http://www.hazelmail.com</t>
  </si>
  <si>
    <t>Customer Service|Postal and Courier Services</t>
  </si>
  <si>
    <t>/organization/ hazelcast</t>
  </si>
  <si>
    <t>/ORGANIZATION/HAZELCAST</t>
  </si>
  <si>
    <t>/funding-round/09198db530486d6635bb27e5d9a11b88</t>
  </si>
  <si>
    <t>22-12-2012</t>
  </si>
  <si>
    <t>/Organization/Hazelcast</t>
  </si>
  <si>
    <t>Hazelcast</t>
  </si>
  <si>
    <t>http://www.hazelcast.com</t>
  </si>
  <si>
    <t>Big Data|Cloud Computing|Databases|Enterprise Software|Software</t>
  </si>
  <si>
    <t>/organization/hazelcast</t>
  </si>
  <si>
    <t>/funding-round/7af732c7461168c12248e420619b0d43</t>
  </si>
  <si>
    <t>/funding-round/ec5c355a61a693b717260d415189b5a3</t>
  </si>
  <si>
    <t>/organization/ hazelmail</t>
  </si>
  <si>
    <t>/organization/hazelmail</t>
  </si>
  <si>
    <t>/funding-round/29eb1810dfc354ef20bce82cfdcc24cc</t>
  </si>
  <si>
    <t>/Organization/Hazelmail</t>
  </si>
  <si>
    <t>HazelMail</t>
  </si>
  <si>
    <t>/organization/ hazeltree</t>
  </si>
  <si>
    <t>/ORGANIZATION/HAZELTREE</t>
  </si>
  <si>
    <t>/funding-round/b26a0b89bfc37dc9f68e40b85ebe6dff</t>
  </si>
  <si>
    <t>/Organization/Hazeltree</t>
  </si>
  <si>
    <t>HazelTree</t>
  </si>
  <si>
    <t>http://hazeltree.com</t>
  </si>
  <si>
    <t>/organization/hazeltree</t>
  </si>
  <si>
    <t>/funding-round/ce32583bd506883a59dd6c712040bfcf</t>
  </si>
  <si>
    <t>/organization/ hazinem-com</t>
  </si>
  <si>
    <t>/ORGANIZATION/HAZINEM-COM</t>
  </si>
  <si>
    <t>/funding-round/4c6204f908319f6fad9cd1070358a05d</t>
  </si>
  <si>
    <t>/Organization/Hazinem-Com</t>
  </si>
  <si>
    <t>Hazinem.com</t>
  </si>
  <si>
    <t>http://www.hazinem.com</t>
  </si>
  <si>
    <t>/organization/hazinem-com</t>
  </si>
  <si>
    <t>/funding-round/abcb9aa5bb9cd17cb26267f264adfb64</t>
  </si>
  <si>
    <t>/organization/ haztucesta</t>
  </si>
  <si>
    <t>/ORGANIZATION/HAZTUCESTA</t>
  </si>
  <si>
    <t>/funding-round/7fe876455fe019df1ffe23d7b23e8ae7</t>
  </si>
  <si>
    <t>/Organization/Haztucesta</t>
  </si>
  <si>
    <t>Haztucesta</t>
  </si>
  <si>
    <t>http://www.haztucesta.com</t>
  </si>
  <si>
    <t>La Muela</t>
  </si>
  <si>
    <t>/organization/ hb-home-bistro</t>
  </si>
  <si>
    <t>/organization/hb-home-bistro</t>
  </si>
  <si>
    <t>/funding-round/a5fe9ddf8001e73c36b0a2f05ee8902d</t>
  </si>
  <si>
    <t>/Organization/Hb-Home-Bistro</t>
  </si>
  <si>
    <t>HB Home Bistro</t>
  </si>
  <si>
    <t>http://homebistrochicago.com</t>
  </si>
  <si>
    <t>/organization/ hbcs</t>
  </si>
  <si>
    <t>/ORGANIZATION/HBCS</t>
  </si>
  <si>
    <t>/funding-round/0f7981f61c01784ae9ee439d959e1ba3</t>
  </si>
  <si>
    <t>/Organization/Hbcs</t>
  </si>
  <si>
    <t>HBCS</t>
  </si>
  <si>
    <t>http://hbcs.org</t>
  </si>
  <si>
    <t>/organization/ hbi-solutions</t>
  </si>
  <si>
    <t>/organization/hbi-solutions</t>
  </si>
  <si>
    <t>/funding-round/3a490f49a95290f06056c45d6c57be5f</t>
  </si>
  <si>
    <t>/Organization/Hbi-Solutions</t>
  </si>
  <si>
    <t>HBI Solutions</t>
  </si>
  <si>
    <t>http://hbisolutions.com/</t>
  </si>
  <si>
    <t>/organization/ hbo2-therapeutics</t>
  </si>
  <si>
    <t>/ORGANIZATION/HBO2-THERAPEUTICS</t>
  </si>
  <si>
    <t>/funding-round/5fb83672ebb033970313b0742cb11855</t>
  </si>
  <si>
    <t>/Organization/Hbo2-Therapeutics</t>
  </si>
  <si>
    <t>HbO2 Therapeutics</t>
  </si>
  <si>
    <t>http://www.hbo2therapeutics.com</t>
  </si>
  <si>
    <t>/organization/hbo2-therapeutics</t>
  </si>
  <si>
    <t>/funding-round/dc541dcd62daae9d6e528d5759384f23</t>
  </si>
  <si>
    <t>/organization/ hc-rods-and-customs</t>
  </si>
  <si>
    <t>/ORGANIZATION/HC-RODS-AND-CUSTOMS</t>
  </si>
  <si>
    <t>/funding-round/1137f3e40bd34247650ed7f8587779ee</t>
  </si>
  <si>
    <t>/Organization/Hc-Rods-And-Customs</t>
  </si>
  <si>
    <t>HC Rods and Customs</t>
  </si>
  <si>
    <t>/organization/ hc1-com</t>
  </si>
  <si>
    <t>/organization/hc1-com</t>
  </si>
  <si>
    <t>/funding-round/137b8feb4d5f5c6e516f89405612d915</t>
  </si>
  <si>
    <t>/Organization/Hc1-Com</t>
  </si>
  <si>
    <t>hc1.com</t>
  </si>
  <si>
    <t>http://www.hc1.com</t>
  </si>
  <si>
    <t>/ORGANIZATION/HC1-COM</t>
  </si>
  <si>
    <t>/funding-round/38be79e778c28418a35128c2e1bbbef3</t>
  </si>
  <si>
    <t>/funding-round/4848b8b7c09d0400e6466dcd9356d99f</t>
  </si>
  <si>
    <t>/funding-round/601df01caae31f75ea75c6e2e1c36147</t>
  </si>
  <si>
    <t>/funding-round/dae5847f54f52014bdcfbbf293e52f2a</t>
  </si>
  <si>
    <t>/organization/ hcentive</t>
  </si>
  <si>
    <t>/ORGANIZATION/HCENTIVE</t>
  </si>
  <si>
    <t>/funding-round/e33c0ed87687b3c7721a334df7fb9ebf</t>
  </si>
  <si>
    <t>/Organization/Hcentive</t>
  </si>
  <si>
    <t>hCentive</t>
  </si>
  <si>
    <t>http://www.hcentive.com</t>
  </si>
  <si>
    <t>Health and Insurance|Health Care Information Technology|Payments</t>
  </si>
  <si>
    <t>/organization/ hchb-cressey</t>
  </si>
  <si>
    <t>/organization/hchb-cressey</t>
  </si>
  <si>
    <t>/funding-round/bca3673e58ec3f8e3ce5519159b2ccab</t>
  </si>
  <si>
    <t>/Organization/Hchb-Cressey</t>
  </si>
  <si>
    <t>HCHB Cressey</t>
  </si>
  <si>
    <t>/organization/ hci</t>
  </si>
  <si>
    <t>/ORGANIZATION/HCI</t>
  </si>
  <si>
    <t>/funding-round/c1d0f84f3ab773fea48e91c4fbcb40e1</t>
  </si>
  <si>
    <t>/Organization/Hci</t>
  </si>
  <si>
    <t>HCI</t>
  </si>
  <si>
    <t>http://hcinnovations.nl</t>
  </si>
  <si>
    <t>Shipping|Software</t>
  </si>
  <si>
    <t>/organization/ hcs-control-systems</t>
  </si>
  <si>
    <t>/organization/hcs-control-systems</t>
  </si>
  <si>
    <t>/funding-round/561accac6151f0eeb80d91fdc2d06010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 hct-group</t>
  </si>
  <si>
    <t>/ORGANIZATION/HCT-GROUP</t>
  </si>
  <si>
    <t>/funding-round/09689c901b89ad58a917f8531ab4940e</t>
  </si>
  <si>
    <t>/Organization/Hct-Group</t>
  </si>
  <si>
    <t>HCT Group</t>
  </si>
  <si>
    <t>http://hctgroup.org</t>
  </si>
  <si>
    <t>/organization/ hd-biosciences</t>
  </si>
  <si>
    <t>/organization/hd-biosciences</t>
  </si>
  <si>
    <t>/funding-round/b21ba2c2e5afbba480bf6b49d5a3d3c8</t>
  </si>
  <si>
    <t>/Organization/Hd-Biosciences</t>
  </si>
  <si>
    <t>HD Biosciences</t>
  </si>
  <si>
    <t>http://www.hdbiosciences.com</t>
  </si>
  <si>
    <t>/organization/ hd-fantasy-football</t>
  </si>
  <si>
    <t>/ORGANIZATION/HD-FANTASY-FOOTBALL</t>
  </si>
  <si>
    <t>/funding-round/7c8661ad76b4aa5b0547567f61985ff3</t>
  </si>
  <si>
    <t>/Organization/Hd-Fantasy-Football</t>
  </si>
  <si>
    <t>HD Fantasy Football</t>
  </si>
  <si>
    <t>Entertainment|Fantasy Sports|Sports</t>
  </si>
  <si>
    <t>/organization/ hd-trade-services</t>
  </si>
  <si>
    <t>/organization/hd-trade-services</t>
  </si>
  <si>
    <t>/funding-round/722e8ef4fdbb095722c57ae61ba96c8b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-TRADE-SERVICES</t>
  </si>
  <si>
    <t>/funding-round/7c53cf63507df103a211d6e8c4dfacc8</t>
  </si>
  <si>
    <t>/organization/ hdb-newco</t>
  </si>
  <si>
    <t>/organization/hdb-newco</t>
  </si>
  <si>
    <t>/funding-round/83d6a7c5eea9d1e91d0366489f357cb8</t>
  </si>
  <si>
    <t>/Organization/Hdb-Newco</t>
  </si>
  <si>
    <t>HDB Newco</t>
  </si>
  <si>
    <t>/organization/ hdf</t>
  </si>
  <si>
    <t>/ORGANIZATION/HDF</t>
  </si>
  <si>
    <t>/funding-round/53aa95d872704824e586fae0341218b6</t>
  </si>
  <si>
    <t>/Organization/Hdf</t>
  </si>
  <si>
    <t>HDF</t>
  </si>
  <si>
    <t>http://www.hdfconcept.com/</t>
  </si>
  <si>
    <t>E-Commerce|Product Design|Retail|Technology</t>
  </si>
  <si>
    <t>/organization/ hdl-therapeutics</t>
  </si>
  <si>
    <t>/organization/hdl-therapeutics</t>
  </si>
  <si>
    <t>/funding-round/1d8149698ed466e9d81150a09e1da6e7</t>
  </si>
  <si>
    <t>/Organization/Hdl-Therapeutics</t>
  </si>
  <si>
    <t>hdl therapeutics</t>
  </si>
  <si>
    <t>/ORGANIZATION/HDL-THERAPEUTICS</t>
  </si>
  <si>
    <t>/funding-round/3e460679694b64b5b8624c86f0700661</t>
  </si>
  <si>
    <t>/organization/ hdmessaging</t>
  </si>
  <si>
    <t>/organization/hdmessaging</t>
  </si>
  <si>
    <t>/funding-round/c2c8931753de35728cb87457dc32dbe2</t>
  </si>
  <si>
    <t>/Organization/Hdmessaging</t>
  </si>
  <si>
    <t>HDmessaging</t>
  </si>
  <si>
    <t>http://hdmessaging.com</t>
  </si>
  <si>
    <t>/organization/ hds-international</t>
  </si>
  <si>
    <t>/ORGANIZATION/HDS-INTERNATIONAL</t>
  </si>
  <si>
    <t>/funding-round/29b8d98f58150321ff1eea1bae2b1fe7</t>
  </si>
  <si>
    <t>/Organization/Hds-International</t>
  </si>
  <si>
    <t>HDS INTERNATIONAL</t>
  </si>
  <si>
    <t>http://www.hdsicorp.com</t>
  </si>
  <si>
    <t>/organization/hds-international</t>
  </si>
  <si>
    <t>/funding-round/4d7604f574da73109aa3b6fdea82e883</t>
  </si>
  <si>
    <t>/organization/ hdtmedia</t>
  </si>
  <si>
    <t>/ORGANIZATION/HDTMEDIA</t>
  </si>
  <si>
    <t>/funding-round/4b6e04a767e8f8dc15fb87636c17e650</t>
  </si>
  <si>
    <t>/Organization/Hdtmedia</t>
  </si>
  <si>
    <t>hdtMEDIA</t>
  </si>
  <si>
    <t>http://hdtmedia.com</t>
  </si>
  <si>
    <t>/organization/hdtmedia</t>
  </si>
  <si>
    <t>/funding-round/58109a83f4b292e7460ac891bd0795d8</t>
  </si>
  <si>
    <t>/funding-round/e40d682f6a1c79c425ec9f121a3927cc</t>
  </si>
  <si>
    <t>/organization/ head-58-technologies</t>
  </si>
  <si>
    <t>/organization/head-58-technologies</t>
  </si>
  <si>
    <t>/funding-round/c73815bb90c665cb78eebb520ef550ff</t>
  </si>
  <si>
    <t>/Organization/Head-58-Technologies</t>
  </si>
  <si>
    <t>Head 58 Technologies</t>
  </si>
  <si>
    <t>/organization/ head-held-high</t>
  </si>
  <si>
    <t>/ORGANIZATION/HEAD-HELD-HIGH</t>
  </si>
  <si>
    <t>/funding-round/43cf7d56382e66f7d1450a28f333b46d</t>
  </si>
  <si>
    <t>/Organization/Head-Held-High</t>
  </si>
  <si>
    <t>Head Held High</t>
  </si>
  <si>
    <t>http://head-held-high.org</t>
  </si>
  <si>
    <t>/organization/ headbox</t>
  </si>
  <si>
    <t>/organization/headbox</t>
  </si>
  <si>
    <t>/funding-round/08002d0c432a0a35bb686f3afb842a5d</t>
  </si>
  <si>
    <t>/Organization/Headbox</t>
  </si>
  <si>
    <t>HeadBox</t>
  </si>
  <si>
    <t>http://headbox.com</t>
  </si>
  <si>
    <t>Application Platforms|Mobile</t>
  </si>
  <si>
    <t>/organization/ headcase-humanufacturing</t>
  </si>
  <si>
    <t>/ORGANIZATION/HEADCASE-HUMANUFACTURING</t>
  </si>
  <si>
    <t>/funding-round/ce5e9da45c25918151955b6405b12463</t>
  </si>
  <si>
    <t>/Organization/Headcase-Humanufacturing</t>
  </si>
  <si>
    <t>HeadCase Humanufacturing</t>
  </si>
  <si>
    <t>http://www.headcaselabs.com</t>
  </si>
  <si>
    <t>/organization/ headliner</t>
  </si>
  <si>
    <t>/organization/headliner</t>
  </si>
  <si>
    <t>/funding-round/463fcdc939158bd6884193c9d40aee36</t>
  </si>
  <si>
    <t>/Organization/Headliner</t>
  </si>
  <si>
    <t>Headliner</t>
  </si>
  <si>
    <t>http://www.headliner.io/</t>
  </si>
  <si>
    <t>Entertainment|Events|Marketplaces</t>
  </si>
  <si>
    <t>/organization/ headmix</t>
  </si>
  <si>
    <t>/ORGANIZATION/HEADMIX</t>
  </si>
  <si>
    <t>/funding-round/053263eb6027125ad1cb804bf2aac481</t>
  </si>
  <si>
    <t>/Organization/Headmix</t>
  </si>
  <si>
    <t>HeadMix</t>
  </si>
  <si>
    <t>http://www.headmix.com</t>
  </si>
  <si>
    <t>/organization/ headplay</t>
  </si>
  <si>
    <t>/organization/headplay</t>
  </si>
  <si>
    <t>/funding-round/3395a6339090b905403fd5305d3a1284</t>
  </si>
  <si>
    <t>/Organization/Headplay</t>
  </si>
  <si>
    <t>Headplay</t>
  </si>
  <si>
    <t>http://www.headplay.com/home.html</t>
  </si>
  <si>
    <t>/ORGANIZATION/HEADPLAY</t>
  </si>
  <si>
    <t>/funding-round/c1736af8963f15fed493e2ee7139d0a6</t>
  </si>
  <si>
    <t>/funding-round/ca198dec8c7221ecffcc0130d8eb6e8f</t>
  </si>
  <si>
    <t>/funding-round/f5ad4472ce316b9e4d9948fa6b015954</t>
  </si>
  <si>
    <t>/organization/ headr</t>
  </si>
  <si>
    <t>/organization/headr</t>
  </si>
  <si>
    <t>/funding-round/3c8e76fb067a8e76c12848066e908c0d</t>
  </si>
  <si>
    <t>/Organization/Headr</t>
  </si>
  <si>
    <t>vive</t>
  </si>
  <si>
    <t>http://vive.me</t>
  </si>
  <si>
    <t>Communities|Curated Web|iPhone|Social Network Media|Video Chat</t>
  </si>
  <si>
    <t>/ORGANIZATION/HEADR</t>
  </si>
  <si>
    <t>/funding-round/c76eb9bcf30871a3afb18bcd1a4e77d1</t>
  </si>
  <si>
    <t>/organization/ headright-games</t>
  </si>
  <si>
    <t>/organization/headright-games</t>
  </si>
  <si>
    <t>/funding-round/a3c1d07eb7e2dc328427b82a898f2324</t>
  </si>
  <si>
    <t>/Organization/Headright-Games</t>
  </si>
  <si>
    <t>Headright Games</t>
  </si>
  <si>
    <t>http://headrightgames.com</t>
  </si>
  <si>
    <t>3D|Casual Games|Games</t>
  </si>
  <si>
    <t>/ORGANIZATION/HEADRIGHT-GAMES</t>
  </si>
  <si>
    <t>/funding-round/b928dc93df122d607aefa2f90392e6b9</t>
  </si>
  <si>
    <t>/funding-round/f510fbf0fffa4bbe6994c652b6b3066f</t>
  </si>
  <si>
    <t>/organization/ headroom</t>
  </si>
  <si>
    <t>/ORGANIZATION/HEADROOM</t>
  </si>
  <si>
    <t>/funding-round/ce31616aace31b6d2a7d1696deff0f76</t>
  </si>
  <si>
    <t>/Organization/Headroom</t>
  </si>
  <si>
    <t>Headroom</t>
  </si>
  <si>
    <t>/organization/ heads-up-display-inc-</t>
  </si>
  <si>
    <t>/organization/heads-up-display-inc-</t>
  </si>
  <si>
    <t>/funding-round/4e21cd995f98eb1383d79ba9ca473b23</t>
  </si>
  <si>
    <t>/Organization/Heads-Up-Display-Inc-</t>
  </si>
  <si>
    <t>Heads Up Display, Inc.</t>
  </si>
  <si>
    <t>http://www.headsupdisplay.co</t>
  </si>
  <si>
    <t>Electronics|Hardware|Manufacturing</t>
  </si>
  <si>
    <t>/organization/ headsense-medical</t>
  </si>
  <si>
    <t>/ORGANIZATION/HEADSENSE-MEDICAL</t>
  </si>
  <si>
    <t>/funding-round/3be8c8be302e5efc72eb15da4cf41c52</t>
  </si>
  <si>
    <t>/Organization/Headsense-Medical</t>
  </si>
  <si>
    <t>HeadSense Medical</t>
  </si>
  <si>
    <t>http://head-sense-med.com</t>
  </si>
  <si>
    <t>/organization/ headset</t>
  </si>
  <si>
    <t>/organization/headset</t>
  </si>
  <si>
    <t>/funding-round/24315928c0eb637c9c3aba141056052b</t>
  </si>
  <si>
    <t>/Organization/Headset</t>
  </si>
  <si>
    <t>Headset</t>
  </si>
  <si>
    <t>http://headset.io/</t>
  </si>
  <si>
    <t>/organization/ headspace</t>
  </si>
  <si>
    <t>/ORGANIZATION/HEADSPACE</t>
  </si>
  <si>
    <t>/funding-round/3f23e486403794d3aa4488a5396579e4</t>
  </si>
  <si>
    <t>/Organization/Headspace</t>
  </si>
  <si>
    <t>Headspace</t>
  </si>
  <si>
    <t>http://www.headspace.com</t>
  </si>
  <si>
    <t>/organization/headspace</t>
  </si>
  <si>
    <t>/funding-round/a8a25ed7934d845f675d7793e7960163</t>
  </si>
  <si>
    <t>/funding-round/fbb9c043f80a475e12ec50f60c1cebe8</t>
  </si>
  <si>
    <t>/organization/ headsprout</t>
  </si>
  <si>
    <t>/organization/headsprout</t>
  </si>
  <si>
    <t>/funding-round/034906f26f86185a0aee367dee8d782a</t>
  </si>
  <si>
    <t>/Organization/Headsprout</t>
  </si>
  <si>
    <t>HeadSprout</t>
  </si>
  <si>
    <t>http://www.headsprout.com</t>
  </si>
  <si>
    <t>/ORGANIZATION/HEADSPROUT</t>
  </si>
  <si>
    <t>/funding-round/7d13e87e2d7c204688e971ba9b17f7d6</t>
  </si>
  <si>
    <t>/funding-round/fc3f5832e47731af6feb51e095d8cc13</t>
  </si>
  <si>
    <t>/organization/ headstrong</t>
  </si>
  <si>
    <t>/ORGANIZATION/HEADSTRONG</t>
  </si>
  <si>
    <t>/funding-round/74a54738391a6de207b73c5b57e3bb89</t>
  </si>
  <si>
    <t>/Organization/Headstrong</t>
  </si>
  <si>
    <t>Headstrong</t>
  </si>
  <si>
    <t>http://www.headstrong.com</t>
  </si>
  <si>
    <t>/organization/ headsup</t>
  </si>
  <si>
    <t>/organization/headsup</t>
  </si>
  <si>
    <t>/funding-round/c31a3a0fe5150aebd9a4225384c6ea8f</t>
  </si>
  <si>
    <t>/Organization/Headsup</t>
  </si>
  <si>
    <t>HeadsUP!</t>
  </si>
  <si>
    <t>http://www.getheadsup.com</t>
  </si>
  <si>
    <t>/organization/ headtalk</t>
  </si>
  <si>
    <t>/ORGANIZATION/HEADTALK</t>
  </si>
  <si>
    <t>/funding-round/e7fc093a5500b4f26ff34f8bd155e1cd</t>
  </si>
  <si>
    <t>/Organization/Headtalk</t>
  </si>
  <si>
    <t>Headtalk</t>
  </si>
  <si>
    <t>http://www.usemagnet.com</t>
  </si>
  <si>
    <t>/organization/ headwater-partners</t>
  </si>
  <si>
    <t>/organization/headwater-partners</t>
  </si>
  <si>
    <t>/funding-round/2816c0dca159fb705adfee5ee248204c</t>
  </si>
  <si>
    <t>/Organization/Headwater-Partners</t>
  </si>
  <si>
    <t>Headwater Partners</t>
  </si>
  <si>
    <t>http://headwaterllc.com</t>
  </si>
  <si>
    <t>/ORGANIZATION/HEADWATER-PARTNERS</t>
  </si>
  <si>
    <t>/funding-round/48497016dd329918c9da891f9680cc06</t>
  </si>
  <si>
    <t>/funding-round/85f0a0b5895598e50908d09854079888</t>
  </si>
  <si>
    <t>/funding-round/aefed527a701fe5af9158473de73e440</t>
  </si>
  <si>
    <t>/organization/ headway-workforce-solutions</t>
  </si>
  <si>
    <t>/organization/headway-workforce-solutions</t>
  </si>
  <si>
    <t>/funding-round/e3f310af88456a3557f1d68a6fc63bc4</t>
  </si>
  <si>
    <t>/Organization/Headway-Workforce-Solutions</t>
  </si>
  <si>
    <t>Headway Workforce Solutions</t>
  </si>
  <si>
    <t>http://www.headwaycorp.com/</t>
  </si>
  <si>
    <t>/organization/ heal</t>
  </si>
  <si>
    <t>/ORGANIZATION/HEAL</t>
  </si>
  <si>
    <t>/funding-round/0d68a9db0ca9af327e01ba804bf4f65a</t>
  </si>
  <si>
    <t>/Organization/Heal</t>
  </si>
  <si>
    <t>Heal</t>
  </si>
  <si>
    <t>http://getheal.com/</t>
  </si>
  <si>
    <t>/organization/ healarium</t>
  </si>
  <si>
    <t>/organization/healarium</t>
  </si>
  <si>
    <t>/funding-round/4bdc2a0ed11898f19f76331d1382bc42</t>
  </si>
  <si>
    <t>/Organization/Healarium</t>
  </si>
  <si>
    <t>Healarium, Inc.</t>
  </si>
  <si>
    <t>http://www.healarium.com</t>
  </si>
  <si>
    <t>/ORGANIZATION/HEALARIUM</t>
  </si>
  <si>
    <t>/funding-round/673a9bacf6842da544b9b5f1cc4eee7a</t>
  </si>
  <si>
    <t>/organization/ healbe</t>
  </si>
  <si>
    <t>/organization/healbe</t>
  </si>
  <si>
    <t>/funding-round/1290d2391ac5ca35c101995e68976adb</t>
  </si>
  <si>
    <t>/Organization/Healbe</t>
  </si>
  <si>
    <t>HEALBE</t>
  </si>
  <si>
    <t>http://healbe.com</t>
  </si>
  <si>
    <t>/ORGANIZATION/HEALBE</t>
  </si>
  <si>
    <t>/funding-round/149cc75b4e4b07689aef50501c65727d</t>
  </si>
  <si>
    <t>/funding-round/5275bfb9df1d233a6821f0edace06b5b</t>
  </si>
  <si>
    <t>/funding-round/6849b525151215c6705f84f585671f74</t>
  </si>
  <si>
    <t>/funding-round/fa117ec7e4630441164c93975c844f12</t>
  </si>
  <si>
    <t>/organization/ healcerion</t>
  </si>
  <si>
    <t>/ORGANIZATION/HEALCERION</t>
  </si>
  <si>
    <t>/funding-round/62b82d6bd431ec803b42653cb03b36a6</t>
  </si>
  <si>
    <t>/Organization/Healcerion</t>
  </si>
  <si>
    <t>Healcerion</t>
  </si>
  <si>
    <t>http://healcerion.com</t>
  </si>
  <si>
    <t>/organization/ heald-college</t>
  </si>
  <si>
    <t>/organization/heald-college</t>
  </si>
  <si>
    <t>/funding-round/10bf541857aa94dc463c7ff37ac50da5</t>
  </si>
  <si>
    <t>/Organization/Heald-College</t>
  </si>
  <si>
    <t>Heald College</t>
  </si>
  <si>
    <t>http://www.heald.edu</t>
  </si>
  <si>
    <t>Career Management|Colleges|Education|Health Care|Legal</t>
  </si>
  <si>
    <t>/organization/ healers-at-home</t>
  </si>
  <si>
    <t>/ORGANIZATION/HEALERS-AT-HOME</t>
  </si>
  <si>
    <t>/funding-round/65f976613d4cd9d0ebac40c4d30c2c23</t>
  </si>
  <si>
    <t>/Organization/Healers-At-Home</t>
  </si>
  <si>
    <t>Healers at Home</t>
  </si>
  <si>
    <t>http://www.healersathome.com/</t>
  </si>
  <si>
    <t>/organization/ healint</t>
  </si>
  <si>
    <t>/organization/healint</t>
  </si>
  <si>
    <t>/funding-round/31c05889c2234fa2039c89aab78d6835</t>
  </si>
  <si>
    <t>/Organization/Healint</t>
  </si>
  <si>
    <t>Healint</t>
  </si>
  <si>
    <t>http://www.healint.com</t>
  </si>
  <si>
    <t>Big Data|Health and Wellness|Machine Learning|Medical|Mobile|Sensors</t>
  </si>
  <si>
    <t>/ORGANIZATION/HEALINT</t>
  </si>
  <si>
    <t>/funding-round/daabcc9e73aac52aab74bfdf0b49ad7b</t>
  </si>
  <si>
    <t>/funding-round/efe6ef754fbe47c9298063aad31a11ac</t>
  </si>
  <si>
    <t>/organization/ healionics</t>
  </si>
  <si>
    <t>/ORGANIZATION/HEALIONICS</t>
  </si>
  <si>
    <t>/funding-round/a6420837f3c8662dcd1b7b365a2a23ba</t>
  </si>
  <si>
    <t>/Organization/Healionics</t>
  </si>
  <si>
    <t>Healionics</t>
  </si>
  <si>
    <t>http://www.healionics.com</t>
  </si>
  <si>
    <t>/organization/ healios-k-k</t>
  </si>
  <si>
    <t>/organization/healios-k-k</t>
  </si>
  <si>
    <t>/funding-round/6c63ad12e709968be8039d0b6b72a637</t>
  </si>
  <si>
    <t>/Organization/Healios-K-K</t>
  </si>
  <si>
    <t>Healios K.K</t>
  </si>
  <si>
    <t>http://healios.co.jp</t>
  </si>
  <si>
    <t>/organization/ healo-health</t>
  </si>
  <si>
    <t>/ORGANIZATION/HEALO-HEALTH</t>
  </si>
  <si>
    <t>/funding-round/636564465c42cae6678f83d0f0d33216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-health</t>
  </si>
  <si>
    <t>/funding-round/aec08c7178c6ca120b92e2866e30971f</t>
  </si>
  <si>
    <t>/organization/ healogica</t>
  </si>
  <si>
    <t>/ORGANIZATION/HEALOGICA</t>
  </si>
  <si>
    <t>/funding-round/9505f007ea3cfd336a3b70adcd39d18a</t>
  </si>
  <si>
    <t>/Organization/Healogica</t>
  </si>
  <si>
    <t>Healogica</t>
  </si>
  <si>
    <t>http://www.healogica.com</t>
  </si>
  <si>
    <t>Clinical Trials|Curated Web</t>
  </si>
  <si>
    <t>/organization/healogica</t>
  </si>
  <si>
    <t>/funding-round/a1fdc5c641ec0e3df3710be4724bf7de</t>
  </si>
  <si>
    <t>/organization/ healor</t>
  </si>
  <si>
    <t>/ORGANIZATION/HEALOR</t>
  </si>
  <si>
    <t>/funding-round/109ba5122396f57ac795c39618a7395e</t>
  </si>
  <si>
    <t>/Organization/Healor</t>
  </si>
  <si>
    <t>HealOr</t>
  </si>
  <si>
    <t>http://www.healor.com</t>
  </si>
  <si>
    <t>/organization/healor</t>
  </si>
  <si>
    <t>/funding-round/656d0fa5c1d27fc1471ffc23991604f4</t>
  </si>
  <si>
    <t>/organization/ healpay</t>
  </si>
  <si>
    <t>/ORGANIZATION/HEALPAY</t>
  </si>
  <si>
    <t>/funding-round/d50fb468b948e3c6183b483b316ca96b</t>
  </si>
  <si>
    <t>/Organization/Healpay</t>
  </si>
  <si>
    <t>HealPay</t>
  </si>
  <si>
    <t>http://www.healpay.com</t>
  </si>
  <si>
    <t>Billing|Finance|Payments|Software</t>
  </si>
  <si>
    <t>/organization/ health-123</t>
  </si>
  <si>
    <t>/organization/health-123</t>
  </si>
  <si>
    <t>/funding-round/4d2fed628bc9ccb8e588c710a2013514</t>
  </si>
  <si>
    <t>/Organization/Health-123</t>
  </si>
  <si>
    <t>Health 123</t>
  </si>
  <si>
    <t>http://health123.com</t>
  </si>
  <si>
    <t>/organization/ health-access-solutions</t>
  </si>
  <si>
    <t>/ORGANIZATION/HEALTH-ACCESS-SOLUTIONS</t>
  </si>
  <si>
    <t>/funding-round/d9d1e6e598bc8a7533b23cd525a73b8b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 health-and-wealth-property-mnagement</t>
  </si>
  <si>
    <t>/organization/health-and-wealth-property-mnagement</t>
  </si>
  <si>
    <t>/funding-round/96fe70e120742db929a7363592e220f1</t>
  </si>
  <si>
    <t>/Organization/Health-And-Wealth-Property-Mnagement</t>
  </si>
  <si>
    <t>Health and Wealth Property Mnagement</t>
  </si>
  <si>
    <t>http://www.hwrental.com/</t>
  </si>
  <si>
    <t>Fishkill</t>
  </si>
  <si>
    <t>/organization/ health-as-we-age</t>
  </si>
  <si>
    <t>/ORGANIZATION/HEALTH-AS-WE-AGE</t>
  </si>
  <si>
    <t>/funding-round/5ced5ea450ffdc4e5415e66becda5610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as-we-age</t>
  </si>
  <si>
    <t>/funding-round/96992fe5d98f62dec192564e049483b6</t>
  </si>
  <si>
    <t>/organization/ health-benefits-direct</t>
  </si>
  <si>
    <t>/ORGANIZATION/HEALTH-BENEFITS-DIRECT</t>
  </si>
  <si>
    <t>/funding-round/9405d966743e2cdea694b52dca82fe19</t>
  </si>
  <si>
    <t>/Organization/Health-Benefits-Direct</t>
  </si>
  <si>
    <t>Health Benefits Direct</t>
  </si>
  <si>
    <t>http://www.healthbenefitsdirect.com</t>
  </si>
  <si>
    <t>/organization/ health-bliss</t>
  </si>
  <si>
    <t>/organization/health-bliss</t>
  </si>
  <si>
    <t>/funding-round/397aad2de41bd373c8a1ae29f7397d06</t>
  </si>
  <si>
    <t>/Organization/Health-Bliss</t>
  </si>
  <si>
    <t>Health &amp; Bliss</t>
  </si>
  <si>
    <t>http://healthandblissinc.com</t>
  </si>
  <si>
    <t>/ORGANIZATION/HEALTH-BLISS</t>
  </si>
  <si>
    <t>/funding-round/3ecdec33435a322ac6e3f10e5c963f06</t>
  </si>
  <si>
    <t>/organization/ health-care-dataworks</t>
  </si>
  <si>
    <t>/organization/health-care-dataworks</t>
  </si>
  <si>
    <t>/funding-round/d09b5f19aaf3536d57885a9fb9be2bdc</t>
  </si>
  <si>
    <t>/Organization/Health-Care-Dataworks</t>
  </si>
  <si>
    <t>HEALTH CARE DATAWORKS</t>
  </si>
  <si>
    <t>http://www.hcdataworks.com</t>
  </si>
  <si>
    <t>/organization/ health-catalyst</t>
  </si>
  <si>
    <t>/ORGANIZATION/HEALTH-CATALYST</t>
  </si>
  <si>
    <t>/funding-round/2ed4170c406847b6bd8044e14a4ee330</t>
  </si>
  <si>
    <t>/Organization/Health-Catalyst</t>
  </si>
  <si>
    <t>Health Catalyst</t>
  </si>
  <si>
    <t>http://healthcatalyst.com</t>
  </si>
  <si>
    <t>/organization/health-catalyst</t>
  </si>
  <si>
    <t>/funding-round/881c60d45e368246057e6eab094d2bf9</t>
  </si>
  <si>
    <t>/funding-round/ba0901fa8bbece78f474367d5e929214</t>
  </si>
  <si>
    <t>/funding-round/d69bb37473bab5e5932b950a781eea55</t>
  </si>
  <si>
    <t>/funding-round/dcecf6a76e58a431762d07612b86a458</t>
  </si>
  <si>
    <t>/organization/ health-connected</t>
  </si>
  <si>
    <t>/organization/health-connected</t>
  </si>
  <si>
    <t>/funding-round/aeac1731c8de6fda3fb5b3f4fedbc483</t>
  </si>
  <si>
    <t>/Organization/Health-Connected</t>
  </si>
  <si>
    <t>Health-Connected</t>
  </si>
  <si>
    <t>http://health-connected.com</t>
  </si>
  <si>
    <t>Health and Wellness|Medical Devices|Psychology</t>
  </si>
  <si>
    <t>/organization/ health-data-intelligence</t>
  </si>
  <si>
    <t>/ORGANIZATION/HEALTH-DATA-INTELLIGENCE</t>
  </si>
  <si>
    <t>/funding-round/1de6d99b8b1253836fb31121c56da289</t>
  </si>
  <si>
    <t>/Organization/Health-Data-Intelligence</t>
  </si>
  <si>
    <t>Health Data Intelligence</t>
  </si>
  <si>
    <t>http://healthdataintel.com/</t>
  </si>
  <si>
    <t>/organization/ health-data-minder</t>
  </si>
  <si>
    <t>/organization/health-data-minder</t>
  </si>
  <si>
    <t>/funding-round/ef13f0b90f492c84efb7847279086bae</t>
  </si>
  <si>
    <t>/Organization/Health-Data-Minder</t>
  </si>
  <si>
    <t>Health Data Minder</t>
  </si>
  <si>
    <t>http://healthdataminder.com/</t>
  </si>
  <si>
    <t>/organization/ health-data-vision</t>
  </si>
  <si>
    <t>/ORGANIZATION/HEALTH-DATA-VISION</t>
  </si>
  <si>
    <t>/funding-round/0750f4dd93fc1af6e99901d19584a760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ata-vision</t>
  </si>
  <si>
    <t>/funding-round/b07cba22985073f8a2d0b5f51cb34316</t>
  </si>
  <si>
    <t>/funding-round/db723527640299f24bf59fd808d841de</t>
  </si>
  <si>
    <t>/organization/ health-diagnostic-laboratory</t>
  </si>
  <si>
    <t>/organization/health-diagnostic-laboratory</t>
  </si>
  <si>
    <t>/funding-round/cc4d88b41fadfdd4103b6dd57e4c813c</t>
  </si>
  <si>
    <t>/Organization/Health-Diagnostic-Laboratory</t>
  </si>
  <si>
    <t>Health Diagnostic Laboratory</t>
  </si>
  <si>
    <t>http://hdlabinc.com</t>
  </si>
  <si>
    <t>/organization/ health-discovery</t>
  </si>
  <si>
    <t>/ORGANIZATION/HEALTH-DISCOVERY</t>
  </si>
  <si>
    <t>/funding-round/2323d2e29bb3acbe68edbc17b8ab1de3</t>
  </si>
  <si>
    <t>/Organization/Health-Discovery</t>
  </si>
  <si>
    <t>Health Discovery</t>
  </si>
  <si>
    <t>http://www.healthdiscoverycorp.com</t>
  </si>
  <si>
    <t>Savannah</t>
  </si>
  <si>
    <t>/organization/ health-e-medrecord</t>
  </si>
  <si>
    <t>/organization/health-e-medrecord</t>
  </si>
  <si>
    <t>/funding-round/3d96c9eab51e7d988adb1b7642c0d45d</t>
  </si>
  <si>
    <t>/Organization/Health-E-Medrecord</t>
  </si>
  <si>
    <t>Health-e-MedRecord</t>
  </si>
  <si>
    <t>http://health-e-medrecord.com</t>
  </si>
  <si>
    <t>/organization/ health-efilings</t>
  </si>
  <si>
    <t>/ORGANIZATION/HEALTH-EFILINGS</t>
  </si>
  <si>
    <t>/funding-round/4e31604c776cbf529e39b0020748bd5e</t>
  </si>
  <si>
    <t>/Organization/Health-Efilings</t>
  </si>
  <si>
    <t>Health eFilings</t>
  </si>
  <si>
    <t>http://www.healthefilings.com</t>
  </si>
  <si>
    <t>/organization/ health-elements</t>
  </si>
  <si>
    <t>/organization/health-elements</t>
  </si>
  <si>
    <t>/funding-round/4ccb7ea081b811561136d6613b7e571b</t>
  </si>
  <si>
    <t>/Organization/Health-Elements</t>
  </si>
  <si>
    <t>Health Elements</t>
  </si>
  <si>
    <t>http://www.healthelements.com</t>
  </si>
  <si>
    <t>/organization/ health-elt</t>
  </si>
  <si>
    <t>/ORGANIZATION/HEALTH-ELT</t>
  </si>
  <si>
    <t>/funding-round/4f4f6a79da934e9a5ea67e8e48efa699</t>
  </si>
  <si>
    <t>/Organization/Health-Elt</t>
  </si>
  <si>
    <t>Health: Elt</t>
  </si>
  <si>
    <t>http://healthelt.com</t>
  </si>
  <si>
    <t>/organization/health-elt</t>
  </si>
  <si>
    <t>/funding-round/cffec425d40a228cd7d641f34134676f</t>
  </si>
  <si>
    <t>/organization/ health-enhancement-products</t>
  </si>
  <si>
    <t>/ORGANIZATION/HEALTH-ENHANCEMENT-PRODUCTS</t>
  </si>
  <si>
    <t>/funding-round/051ccc0904de7d98bf112164fb1f85e3</t>
  </si>
  <si>
    <t>/Organization/Health-Enhancement-Products</t>
  </si>
  <si>
    <t>Health Enhancement Products</t>
  </si>
  <si>
    <t>http://www.health-enhancement-products.com</t>
  </si>
  <si>
    <t>/organization/health-enhancement-products</t>
  </si>
  <si>
    <t>/funding-round/0ec56f3072552d67756c1aa192543123</t>
  </si>
  <si>
    <t>/funding-round/168ef196f1b8cc5b10a92b54369468f8</t>
  </si>
  <si>
    <t>/funding-round/1fbd9578c7b333157c137b5245ebdc3a</t>
  </si>
  <si>
    <t>/funding-round/1fdffd3bee73783b8e4127573471952d</t>
  </si>
  <si>
    <t>/funding-round/3daa3d683445cda1f12b3044cbce0844</t>
  </si>
  <si>
    <t>/funding-round/62e673892b6325ee32acc58d8ce5b136</t>
  </si>
  <si>
    <t>/funding-round/7a44ab42708bdd5a5116337cbd548813</t>
  </si>
  <si>
    <t>/funding-round/8362087b683d5493f11855bbbd27e677</t>
  </si>
  <si>
    <t>/funding-round/85ba139b44b3afb3fd8b0fb0ca5be665</t>
  </si>
  <si>
    <t>/funding-round/d39d7506b83ff57f401be2db24c744d9</t>
  </si>
  <si>
    <t>/funding-round/d7a53e1fa224e96051a6b514980fa9a0</t>
  </si>
  <si>
    <t>/funding-round/e56756b2b0de9afcd3ff2bbb4ea988c7</t>
  </si>
  <si>
    <t>/organization/ health-equity-labs</t>
  </si>
  <si>
    <t>/organization/health-equity-labs</t>
  </si>
  <si>
    <t>/funding-round/7932d602311f7602495e77c7175c1c3d</t>
  </si>
  <si>
    <t>/Organization/Health-Equity-Labs</t>
  </si>
  <si>
    <t>Health Equity Labs</t>
  </si>
  <si>
    <t>http://healthequitylabs.com</t>
  </si>
  <si>
    <t>/organization/ health-essentials</t>
  </si>
  <si>
    <t>/ORGANIZATION/HEALTH-ESSENTIALS</t>
  </si>
  <si>
    <t>/funding-round/3e8b1b0c099d915e4fcc6b5f0299a624</t>
  </si>
  <si>
    <t>/Organization/Health-Essentials</t>
  </si>
  <si>
    <t>Health Essentials</t>
  </si>
  <si>
    <t>http://healthessentials.com</t>
  </si>
  <si>
    <t>/organization/health-essentials</t>
  </si>
  <si>
    <t>/funding-round/c82343926794ddeef413052401840c2f</t>
  </si>
  <si>
    <t>/organization/ health-evillages</t>
  </si>
  <si>
    <t>/ORGANIZATION/HEALTH-EVILLAGES</t>
  </si>
  <si>
    <t>/funding-round/f1923bef1ede7e6ee5e34079ce88abaf</t>
  </si>
  <si>
    <t>/Organization/Health-Evillages</t>
  </si>
  <si>
    <t>Health eVillages</t>
  </si>
  <si>
    <t>http://healthevillages.org</t>
  </si>
  <si>
    <t>/organization/ health-fidelity</t>
  </si>
  <si>
    <t>/organization/health-fidelity</t>
  </si>
  <si>
    <t>/funding-round/461b43526576174d36dc42ba296c816c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 health-global-connect</t>
  </si>
  <si>
    <t>/ORGANIZATION/HEALTH-GLOBAL-CONNECT</t>
  </si>
  <si>
    <t>/funding-round/ff93af6044b904f50d64ff106841b1dd</t>
  </si>
  <si>
    <t>/Organization/Health-Global-Connect</t>
  </si>
  <si>
    <t>Health Global Connect</t>
  </si>
  <si>
    <t>Communications Infrastructure|Health Care|Shared Services</t>
  </si>
  <si>
    <t>/organization/ health-guru-media-inc</t>
  </si>
  <si>
    <t>/organization/health-guru-media-inc</t>
  </si>
  <si>
    <t>/funding-round/4e0d639694539f303d392e69eeb092fe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GURU-MEDIA-INC</t>
  </si>
  <si>
    <t>/funding-round/bfa85e78df21efeec3a150b2dc9daa27</t>
  </si>
  <si>
    <t>/funding-round/dd337ce973ea9a9e1463ced35a0b1d4f</t>
  </si>
  <si>
    <t>/organization/ health-hero-network-bosch-healthcare</t>
  </si>
  <si>
    <t>/ORGANIZATION/HEALTH-HERO-NETWORK-BOSCH-HEALTHCARE</t>
  </si>
  <si>
    <t>/funding-round/63decab3e02cc04b25572a194d67f6d2</t>
  </si>
  <si>
    <t>/Organization/Health-Hero-Network-Bosch-Healthcare</t>
  </si>
  <si>
    <t>Health Hero Network(Bosch Healthcare)</t>
  </si>
  <si>
    <t>http://www.healthbuddy.com</t>
  </si>
  <si>
    <t>/organization/ health-impact-solutions</t>
  </si>
  <si>
    <t>/organization/health-impact-solutions</t>
  </si>
  <si>
    <t>/funding-round/342a8a561cdfe5de362d6522c744e3b9</t>
  </si>
  <si>
    <t>/Organization/Health-Impact-Solutions</t>
  </si>
  <si>
    <t>Health Impact Solutions</t>
  </si>
  <si>
    <t>http://www.healthimpactsolutions.nl</t>
  </si>
  <si>
    <t>Ede</t>
  </si>
  <si>
    <t>/organization/ health-in-reach</t>
  </si>
  <si>
    <t>/ORGANIZATION/HEALTH-IN-REACH</t>
  </si>
  <si>
    <t>/funding-round/20aee51afc999f10e97eb9bc12b5166a</t>
  </si>
  <si>
    <t>/Organization/Health-In-Reach</t>
  </si>
  <si>
    <t>Health in Reach</t>
  </si>
  <si>
    <t>https://www.healthinreach.com/</t>
  </si>
  <si>
    <t>/organization/ health-informatics</t>
  </si>
  <si>
    <t>/organization/health-informatics</t>
  </si>
  <si>
    <t>/funding-round/1fc70a4acbd50affef9aaa35ea96e424</t>
  </si>
  <si>
    <t>/Organization/Health-Informatics</t>
  </si>
  <si>
    <t>Health Informatics</t>
  </si>
  <si>
    <t>http://hiiweb.com</t>
  </si>
  <si>
    <t>/organization/ health-information-associates</t>
  </si>
  <si>
    <t>/ORGANIZATION/HEALTH-INFORMATION-ASSOCIATES</t>
  </si>
  <si>
    <t>/funding-round/c655f570f4f18c6049cda130eccb9295</t>
  </si>
  <si>
    <t>/Organization/Health-Information-Associates</t>
  </si>
  <si>
    <t>Health Information Associates</t>
  </si>
  <si>
    <t>/organization/ health-information-designs</t>
  </si>
  <si>
    <t>/organization/health-information-designs</t>
  </si>
  <si>
    <t>/funding-round/4d64ab49608b9ab4d2efa7f6256746bf</t>
  </si>
  <si>
    <t>/Organization/Health-Information-Designs</t>
  </si>
  <si>
    <t>Health Information Designs</t>
  </si>
  <si>
    <t>http://www.hidinc.com</t>
  </si>
  <si>
    <t>/organization/ health-innovation-technologies</t>
  </si>
  <si>
    <t>/ORGANIZATION/HEALTH-INNOVATION-TECHNOLOGIES</t>
  </si>
  <si>
    <t>/funding-round/0a8157243f3373a50569cd6db93a470f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novation-technologies</t>
  </si>
  <si>
    <t>/funding-round/a419effa9d129d7a1ff876c7319f2034</t>
  </si>
  <si>
    <t>/organization/ health-integrated</t>
  </si>
  <si>
    <t>/ORGANIZATION/HEALTH-INTEGRATED</t>
  </si>
  <si>
    <t>/funding-round/2b9a23fb7e78a83cbb65927c4dea6173</t>
  </si>
  <si>
    <t>/Organization/Health-Integrated</t>
  </si>
  <si>
    <t>Health Integrated</t>
  </si>
  <si>
    <t>http://www.healthintegrated.com</t>
  </si>
  <si>
    <t>/organization/health-integrated</t>
  </si>
  <si>
    <t>/funding-round/365c6d0b302c0fca52841e16c854c245</t>
  </si>
  <si>
    <t>/funding-round/b9a0cc3b8e6d90f051a766585ee961ad</t>
  </si>
  <si>
    <t>/funding-round/f9856fc0568dd868fe4415cf40d15983</t>
  </si>
  <si>
    <t>/funding-round/f9dc009a62c8de10cfa382fe9a7e4e87</t>
  </si>
  <si>
    <t>/organization/ health-iq</t>
  </si>
  <si>
    <t>/organization/health-iq</t>
  </si>
  <si>
    <t>/funding-round/6f10c767fb593f0d238b7daadecde966</t>
  </si>
  <si>
    <t>/Organization/Health-Iq</t>
  </si>
  <si>
    <t>Hi.Q</t>
  </si>
  <si>
    <t>http://www.healthiq.com/</t>
  </si>
  <si>
    <t>Bioinformatics|Biotechnology|Health and Wellness</t>
  </si>
  <si>
    <t>/organization/ health-language-inc</t>
  </si>
  <si>
    <t>/ORGANIZATION/HEALTH-LANGUAGE-INC</t>
  </si>
  <si>
    <t>/funding-round/855dbd9a8771adbb1f820fbb393b08b0</t>
  </si>
  <si>
    <t>/Organization/Health-Language-Inc</t>
  </si>
  <si>
    <t>Health Language,Inc.</t>
  </si>
  <si>
    <t>Health Care|Services|Software</t>
  </si>
  <si>
    <t>/organization/ health-market-science</t>
  </si>
  <si>
    <t>/organization/health-market-science</t>
  </si>
  <si>
    <t>/funding-round/09f2129ba16f61d4d002606e844cfc8b</t>
  </si>
  <si>
    <t>/Organization/Health-Market-Science</t>
  </si>
  <si>
    <t>Health Market Science</t>
  </si>
  <si>
    <t>http://www.healthmarketscience.com</t>
  </si>
  <si>
    <t>/ORGANIZATION/HEALTH-MARKET-SCIENCE</t>
  </si>
  <si>
    <t>/funding-round/123aa83dcf7566b6cb3c18301d114613</t>
  </si>
  <si>
    <t>/funding-round/3f98c0db8ded414f859138ae5a596134</t>
  </si>
  <si>
    <t>/funding-round/4a4722f49a38e5e4adc8762822a2e2dc</t>
  </si>
  <si>
    <t>/organization/ health-news</t>
  </si>
  <si>
    <t>/organization/health-news</t>
  </si>
  <si>
    <t>/funding-round/e5e03ef3ad437b007e63263ea3b7315d</t>
  </si>
  <si>
    <t>/Organization/Health-News</t>
  </si>
  <si>
    <t>Health News</t>
  </si>
  <si>
    <t>http://healthnews.com</t>
  </si>
  <si>
    <t>/organization/ health-options-worldwide</t>
  </si>
  <si>
    <t>/ORGANIZATION/HEALTH-OPTIONS-WORLDWIDE</t>
  </si>
  <si>
    <t>/funding-round/241b06f585a9aa8c297b5e8a9f677e81</t>
  </si>
  <si>
    <t>/Organization/Health-Options-Worldwide</t>
  </si>
  <si>
    <t>Health Options Worldwide</t>
  </si>
  <si>
    <t>http://www.myhint.co</t>
  </si>
  <si>
    <t>/organization/health-options-worldwide</t>
  </si>
  <si>
    <t>/funding-round/83249564797afb5f3f66a3c7970b0a3a</t>
  </si>
  <si>
    <t>/funding-round/a510c60477ed59a2fd93a2c8d396c802</t>
  </si>
  <si>
    <t>/organization/ health-outcomes-sciences</t>
  </si>
  <si>
    <t>/organization/health-outcomes-sciences</t>
  </si>
  <si>
    <t>/funding-round/473b667611c415831afa810141148321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SCIENCES</t>
  </si>
  <si>
    <t>/funding-round/ab9934be345e4f2ec2e835abb7bf032b</t>
  </si>
  <si>
    <t>/organization/ health-outcomes-worldwide</t>
  </si>
  <si>
    <t>/organization/health-outcomes-worldwide</t>
  </si>
  <si>
    <t>/funding-round/a2a8d4e4ec32fac8f1a9941e1726d4e0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 health-plan-one</t>
  </si>
  <si>
    <t>/ORGANIZATION/HEALTH-PLAN-ONE</t>
  </si>
  <si>
    <t>/funding-round/9c5050826a41b7862a2648d3b11792bb</t>
  </si>
  <si>
    <t>/Organization/Health-Plan-One</t>
  </si>
  <si>
    <t>Health Plan One</t>
  </si>
  <si>
    <t>http://www.healthplanone.com</t>
  </si>
  <si>
    <t>/organization/ health-plotter</t>
  </si>
  <si>
    <t>/organization/health-plotter</t>
  </si>
  <si>
    <t>/funding-round/fc243af15d2837812790a880a6e5d5f6</t>
  </si>
  <si>
    <t>/Organization/Health-Plotter</t>
  </si>
  <si>
    <t>HealthPlotter</t>
  </si>
  <si>
    <t>http://healthplotter.com</t>
  </si>
  <si>
    <t>/organization/ health-recovery-solutions</t>
  </si>
  <si>
    <t>/ORGANIZATION/HEALTH-RECOVERY-SOLUTIONS</t>
  </si>
  <si>
    <t>/funding-round/30b491061a354264b091b155c5376d4f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covery-solutions</t>
  </si>
  <si>
    <t>/funding-round/65c667231ae314a6a52e1cd83df6351b</t>
  </si>
  <si>
    <t>/funding-round/8767b9d66086ecf6895e0ea97dc5e4e7</t>
  </si>
  <si>
    <t>/funding-round/f400fa757bcf766294af75c75596e40c</t>
  </si>
  <si>
    <t>/organization/ health-revenue-assurance-holdings</t>
  </si>
  <si>
    <t>/ORGANIZATION/HEALTH-REVENUE-ASSURANCE-HOLDINGS</t>
  </si>
  <si>
    <t>/funding-round/64ed8a31b547e652ad46aefa99b6f431</t>
  </si>
  <si>
    <t>/Organization/Health-Revenue-Assurance-Holdings</t>
  </si>
  <si>
    <t>Health Revenue Assurance Holdings</t>
  </si>
  <si>
    <t>http://healthrevenue.com</t>
  </si>
  <si>
    <t>/organization/ health-strategies-group</t>
  </si>
  <si>
    <t>/organization/health-strategies-group</t>
  </si>
  <si>
    <t>/funding-round/b3559df0e88f026adca59e0a7a37d8ca</t>
  </si>
  <si>
    <t>/Organization/Health-Strategies-Group</t>
  </si>
  <si>
    <t>Health Strategies Group</t>
  </si>
  <si>
    <t>http://healthstrategies.com</t>
  </si>
  <si>
    <t>Lambertville</t>
  </si>
  <si>
    <t>/organization/ health-warrior</t>
  </si>
  <si>
    <t>/ORGANIZATION/HEALTH-WARRIOR</t>
  </si>
  <si>
    <t>/funding-round/9e728ccdfd94a83277d75df5f3de0216</t>
  </si>
  <si>
    <t>/Organization/Health-Warrior</t>
  </si>
  <si>
    <t>Health Warrior</t>
  </si>
  <si>
    <t>http://healthwarrior.com/</t>
  </si>
  <si>
    <t>/organization/ health-wave</t>
  </si>
  <si>
    <t>/organization/health-wave</t>
  </si>
  <si>
    <t>/funding-round/9510afde5f5200a294c4ac84eff18aa6</t>
  </si>
  <si>
    <t>/Organization/Health-Wave</t>
  </si>
  <si>
    <t>HealthWave</t>
  </si>
  <si>
    <t>http://healthwave.co/</t>
  </si>
  <si>
    <t>/organization/ health-wildcatters</t>
  </si>
  <si>
    <t>/ORGANIZATION/HEALTH-WILDCATTERS</t>
  </si>
  <si>
    <t>/funding-round/aeee6543771c85399106c2947bfd6a77</t>
  </si>
  <si>
    <t>/Organization/Health-Wildcatters</t>
  </si>
  <si>
    <t>Health Wildcatters</t>
  </si>
  <si>
    <t>http://healthwildcatters.com</t>
  </si>
  <si>
    <t>Finance|Health Diagnostics|Startups</t>
  </si>
  <si>
    <t>/organization/health-wildcatters</t>
  </si>
  <si>
    <t>/funding-round/cfb1e82232016de7dd8de8e61b96fe6e</t>
  </si>
  <si>
    <t>/organization/ healthagen</t>
  </si>
  <si>
    <t>/ORGANIZATION/HEALTHAGEN</t>
  </si>
  <si>
    <t>/funding-round/fa95f42cda2be79f5e13235759acccea</t>
  </si>
  <si>
    <t>/Organization/Healthagen</t>
  </si>
  <si>
    <t>Healthagen</t>
  </si>
  <si>
    <t>http://www.healthagen.com</t>
  </si>
  <si>
    <t>Health and Wellness|Health Care|Insurance</t>
  </si>
  <si>
    <t>/organization/ healthaxis-com</t>
  </si>
  <si>
    <t>/organization/healthaxis-com</t>
  </si>
  <si>
    <t>/funding-round/d0fb2bf46f44cf3a7c675a7f1dc37c73</t>
  </si>
  <si>
    <t>/Organization/Healthaxis-Com</t>
  </si>
  <si>
    <t>HealthAxis.com</t>
  </si>
  <si>
    <t>http://www.healthaxis.com/</t>
  </si>
  <si>
    <t>/organization/ healthbox</t>
  </si>
  <si>
    <t>/ORGANIZATION/HEALTHBOX</t>
  </si>
  <si>
    <t>/funding-round/c7ddc7a7793a774e6ab1afd365b7c2de</t>
  </si>
  <si>
    <t>/Organization/Healthbox</t>
  </si>
  <si>
    <t>Healthbox</t>
  </si>
  <si>
    <t>http://www.healthbox.com</t>
  </si>
  <si>
    <t>Automotive|Entrepreneur|Health Care|Incubators|Startups|Venture Capital</t>
  </si>
  <si>
    <t>/organization/ healthcare-bluebook</t>
  </si>
  <si>
    <t>/organization/healthcare-bluebook</t>
  </si>
  <si>
    <t>/funding-round/cb408d8646c1c73fd412ef3d5376ff22</t>
  </si>
  <si>
    <t>/Organization/Healthcare-Bluebook</t>
  </si>
  <si>
    <t>Healthcare Bluebook</t>
  </si>
  <si>
    <t>http://www.healthcarebluebook.com</t>
  </si>
  <si>
    <t>/ORGANIZATION/HEALTHCARE-BLUEBOOK</t>
  </si>
  <si>
    <t>/funding-round/ce67af2eb73b59401300ec614db5c290</t>
  </si>
  <si>
    <t>/organization/ healthcare-com</t>
  </si>
  <si>
    <t>/organization/healthcare-com</t>
  </si>
  <si>
    <t>/funding-round/0dc138160b202eaaf08bd9bf17e6fb3c</t>
  </si>
  <si>
    <t>/Organization/Healthcare-Com</t>
  </si>
  <si>
    <t>HealthCare.com</t>
  </si>
  <si>
    <t>http://www.healthcare.com</t>
  </si>
  <si>
    <t>Health and Insurance|Health and Wellness</t>
  </si>
  <si>
    <t>/ORGANIZATION/HEALTHCARE-COM</t>
  </si>
  <si>
    <t>/funding-round/1d3543bcfcaac8604e676d6054ad009c</t>
  </si>
  <si>
    <t>/funding-round/d6523743dd078979b4497d1d1d297dc8</t>
  </si>
  <si>
    <t>/organization/ healthcare-corporation-of-america</t>
  </si>
  <si>
    <t>/ORGANIZATION/HEALTHCARE-CORPORATION-OF-AMERICA</t>
  </si>
  <si>
    <t>/funding-round/6b8ab2172f67a06d9b73ca189e841bc3</t>
  </si>
  <si>
    <t>/Organization/Healthcare-Corporation-Of-America</t>
  </si>
  <si>
    <t>Healthcare Corporation of America</t>
  </si>
  <si>
    <t>http://hcahealthcare.com</t>
  </si>
  <si>
    <t>/organization/healthcare-corporation-of-america</t>
  </si>
  <si>
    <t>/funding-round/6d17705558a7541d1770690befeb3b7c</t>
  </si>
  <si>
    <t>/organization/ healthcare-engagement-solutions</t>
  </si>
  <si>
    <t>/ORGANIZATION/HEALTHCARE-ENGAGEMENT-SOLUTIONS</t>
  </si>
  <si>
    <t>/funding-round/00fc8706b2750f4161f1d6bf09da84a7</t>
  </si>
  <si>
    <t>/Organization/Healthcare-Engagement-Solutions</t>
  </si>
  <si>
    <t>Uniphy Health</t>
  </si>
  <si>
    <t>http://www.uniphyhealth.com/</t>
  </si>
  <si>
    <t>/organization/healthcare-engagement-solutions</t>
  </si>
  <si>
    <t>/funding-round/4e6fcbfa65900566634a94aba8d6a2c7</t>
  </si>
  <si>
    <t>/funding-round/9266543066c2372aca0db550d0225449</t>
  </si>
  <si>
    <t>/organization/ healthcare-impact-associates</t>
  </si>
  <si>
    <t>/organization/healthcare-impact-associates</t>
  </si>
  <si>
    <t>/funding-round/65fe4ce3c6928580a8fa7e0e4dca9d4a</t>
  </si>
  <si>
    <t>/Organization/Healthcare-Impact-Associates</t>
  </si>
  <si>
    <t>HealthCare Impact Associates</t>
  </si>
  <si>
    <t>http://healthefx.us</t>
  </si>
  <si>
    <t>/organization/ healthcare-interactive</t>
  </si>
  <si>
    <t>/ORGANIZATION/HEALTHCARE-INTERACTIVE</t>
  </si>
  <si>
    <t>/funding-round/251e15bd746a4948545d0d5a0ca481b1</t>
  </si>
  <si>
    <t>/Organization/Healthcare-Interactive</t>
  </si>
  <si>
    <t>Healthcare Interactive</t>
  </si>
  <si>
    <t>http://www.hciactive.com/</t>
  </si>
  <si>
    <t>Glenwood</t>
  </si>
  <si>
    <t>/organization/ healthcare-it</t>
  </si>
  <si>
    <t>/organization/healthcare-it</t>
  </si>
  <si>
    <t>/funding-round/b138c2c40c0c0bccaf0f357920b3c0ca</t>
  </si>
  <si>
    <t>/Organization/Healthcare-It</t>
  </si>
  <si>
    <t>Healthcare IT</t>
  </si>
  <si>
    <t>/organization/ healthcare-management-directions</t>
  </si>
  <si>
    <t>/ORGANIZATION/HEALTHCARE-MANAGEMENT-DIRECTIONS</t>
  </si>
  <si>
    <t>/funding-round/9359ff943954f3eb04c61afdbe399054</t>
  </si>
  <si>
    <t>13-02-2003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 healthcare-marketmaker</t>
  </si>
  <si>
    <t>/organization/healthcare-marketmaker</t>
  </si>
  <si>
    <t>/funding-round/01012dbd3e67f0ce9943d18056795126</t>
  </si>
  <si>
    <t>/Organization/Healthcare-Marketmaker</t>
  </si>
  <si>
    <t>Healthcare MarketMaker</t>
  </si>
  <si>
    <t>Health Care|Hospitals|Marketplaces</t>
  </si>
  <si>
    <t>/organization/ healthcare-partners</t>
  </si>
  <si>
    <t>/ORGANIZATION/HEALTHCARE-PARTNERS</t>
  </si>
  <si>
    <t>/funding-round/98b6ff37f3defcd6e8eebc90279fab73</t>
  </si>
  <si>
    <t>/Organization/Healthcare-Partners</t>
  </si>
  <si>
    <t>HealthCare Partners</t>
  </si>
  <si>
    <t>http://www.healthcarepartners.com</t>
  </si>
  <si>
    <t>/organization/ healthcare-ttu</t>
  </si>
  <si>
    <t>/organization/healthcare-ttu</t>
  </si>
  <si>
    <t>/funding-round/fa22ced63c376afa4497652459e114ba</t>
  </si>
  <si>
    <t>/Organization/Healthcare-Ttu</t>
  </si>
  <si>
    <t>Healthcare TTU</t>
  </si>
  <si>
    <t>/organization/ healthcareamerica-com</t>
  </si>
  <si>
    <t>/ORGANIZATION/HEALTHCAREAMERICA-COM</t>
  </si>
  <si>
    <t>/funding-round/750ef662df05aeabddfc0132758392a1</t>
  </si>
  <si>
    <t>/Organization/Healthcareamerica-Com</t>
  </si>
  <si>
    <t>HealthCareAmerica.com</t>
  </si>
  <si>
    <t>http://www.healthcareamerica.com/</t>
  </si>
  <si>
    <t>/organization/ healthcaremagic</t>
  </si>
  <si>
    <t>/organization/healthcaremagic</t>
  </si>
  <si>
    <t>/funding-round/7ba23e73314ae9419fc2f2a43e8c593b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 healthcaresource</t>
  </si>
  <si>
    <t>/ORGANIZATION/HEALTHCARESOURCE</t>
  </si>
  <si>
    <t>/funding-round/551cfb95bb717c0c6d7cebcdc13b12d1</t>
  </si>
  <si>
    <t>/Organization/Healthcaresource</t>
  </si>
  <si>
    <t>HealthcareSource</t>
  </si>
  <si>
    <t>http://www.healthcaresource.com</t>
  </si>
  <si>
    <t>/organization/healthcaresource</t>
  </si>
  <si>
    <t>/funding-round/fcb69dbc3c3edf4c0d5d88a848535e02</t>
  </si>
  <si>
    <t>/organization/ healthcentral</t>
  </si>
  <si>
    <t>/ORGANIZATION/HEALTHCENTRAL</t>
  </si>
  <si>
    <t>/funding-round/3adf73b07699b8c5dcf897f1b44115a4</t>
  </si>
  <si>
    <t>/Organization/Healthcentral</t>
  </si>
  <si>
    <t>HealthCentral</t>
  </si>
  <si>
    <t>http://www.healthcentral.com</t>
  </si>
  <si>
    <t>Health and Wellness|News</t>
  </si>
  <si>
    <t>/organization/ healthcentrix</t>
  </si>
  <si>
    <t>/organization/healthcentrix</t>
  </si>
  <si>
    <t>/funding-round/4d8fa5f6d9d9126bc696d3070167629b</t>
  </si>
  <si>
    <t>/Organization/Healthcentrix</t>
  </si>
  <si>
    <t>Healthcentrix</t>
  </si>
  <si>
    <t>http://www.healthcentrix.com</t>
  </si>
  <si>
    <t>/organization/ healthclinicplus</t>
  </si>
  <si>
    <t>/ORGANIZATION/HEALTHCLINICPLUS</t>
  </si>
  <si>
    <t>/funding-round/1af7f2fe61712e7f036a20e0a19658b5</t>
  </si>
  <si>
    <t>/Organization/Healthclinicplus</t>
  </si>
  <si>
    <t>HealthClinicPlus</t>
  </si>
  <si>
    <t>http://www.healthclinicplus.com</t>
  </si>
  <si>
    <t>Health Care|Hospitals|Therapeutics|Video</t>
  </si>
  <si>
    <t>/organization/ healthcomms</t>
  </si>
  <si>
    <t>/organization/healthcomms</t>
  </si>
  <si>
    <t>/funding-round/84bcfda8f1d2a0b8091f4a93c0c9de36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 healthcrowd</t>
  </si>
  <si>
    <t>/ORGANIZATION/HEALTHCROWD</t>
  </si>
  <si>
    <t>/funding-round/3572e62f0dd0b86dec7a763b726b3cfa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crowd</t>
  </si>
  <si>
    <t>/funding-round/87c0f939174b31b3a3066872becbb284</t>
  </si>
  <si>
    <t>/funding-round/c3c295eb8da87b3ace6c72aec85ef897</t>
  </si>
  <si>
    <t>/organization/ healthdatainsights</t>
  </si>
  <si>
    <t>/organization/healthdatainsights</t>
  </si>
  <si>
    <t>/funding-round/ae6a3baa4fefc203ef7cdb1b6c0734b3</t>
  </si>
  <si>
    <t>/Organization/Healthdatainsights</t>
  </si>
  <si>
    <t>HealthDataInsights</t>
  </si>
  <si>
    <t>http://www.healthdatainsights.com</t>
  </si>
  <si>
    <t>/organization/ healthedge-software</t>
  </si>
  <si>
    <t>/ORGANIZATION/HEALTHEDGE-SOFTWARE</t>
  </si>
  <si>
    <t>/funding-round/da1c363856485c9441fe6f0d7b1e67e2</t>
  </si>
  <si>
    <t>/Organization/Healthedge-Software</t>
  </si>
  <si>
    <t>HealthEdge</t>
  </si>
  <si>
    <t>http://www.healthedge.com</t>
  </si>
  <si>
    <t>/organization/healthedge-software</t>
  </si>
  <si>
    <t>/funding-round/eb69c301e7b7f5fd8e1f23394a4e9bc1</t>
  </si>
  <si>
    <t>/funding-round/f52f2bf6e073e7b14d0291ebbf80cdbf</t>
  </si>
  <si>
    <t>/organization/ healthengine</t>
  </si>
  <si>
    <t>/organization/healthengine</t>
  </si>
  <si>
    <t>/funding-round/ee7910f55f65e891f77ac0e9f8742878</t>
  </si>
  <si>
    <t>/Organization/Healthengine</t>
  </si>
  <si>
    <t>HealthEngine</t>
  </si>
  <si>
    <t>http://healthengine.com.au</t>
  </si>
  <si>
    <t>Curated Web|Dental|Doctors|Health and Wellness|Medical|Software</t>
  </si>
  <si>
    <t>/organization/ healthentic</t>
  </si>
  <si>
    <t>/ORGANIZATION/HEALTHENTIC</t>
  </si>
  <si>
    <t>/funding-round/e1db511c060f37669a92fcafab618ebc</t>
  </si>
  <si>
    <t>/Organization/Healthentic</t>
  </si>
  <si>
    <t>Healthentic</t>
  </si>
  <si>
    <t>http://www.healthentic.com/</t>
  </si>
  <si>
    <t>/organization/ healtheo360</t>
  </si>
  <si>
    <t>/organization/healtheo360</t>
  </si>
  <si>
    <t>/funding-round/91cbb9b5b49211f374e8e36c18baddb5</t>
  </si>
  <si>
    <t>/Organization/Healtheo360</t>
  </si>
  <si>
    <t>Healtheo360</t>
  </si>
  <si>
    <t>http://healtheo360.com</t>
  </si>
  <si>
    <t>/organization/ healthequity</t>
  </si>
  <si>
    <t>/ORGANIZATION/HEALTHEQUITY</t>
  </si>
  <si>
    <t>/funding-round/62740bbd48a4e84c45e438fc3ef2a8db</t>
  </si>
  <si>
    <t>/Organization/Healthequity</t>
  </si>
  <si>
    <t>HealthEquity</t>
  </si>
  <si>
    <t>http://healthequity.com</t>
  </si>
  <si>
    <t>/organization/ healthexpense-inc-</t>
  </si>
  <si>
    <t>/organization/healthexpense-inc-</t>
  </si>
  <si>
    <t>/funding-round/9dd2a3148fe3f22e67872d07b5568d5c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EXPENSE-INC-</t>
  </si>
  <si>
    <t>/funding-round/d777efab4179e44020e5a5236aaba73b</t>
  </si>
  <si>
    <t>/organization/ healthfinch</t>
  </si>
  <si>
    <t>/organization/healthfinch</t>
  </si>
  <si>
    <t>/funding-round/bc7cc088c3ba953ff4e4d0d8b51f5bad</t>
  </si>
  <si>
    <t>/Organization/Healthfinch</t>
  </si>
  <si>
    <t>healthfinch</t>
  </si>
  <si>
    <t>http://www.healthfinch.com</t>
  </si>
  <si>
    <t>/ORGANIZATION/HEALTHFINCH</t>
  </si>
  <si>
    <t>/funding-round/f1dcb094f54264a42c6f417fa7e1d54c</t>
  </si>
  <si>
    <t>/organization/ healthfleet-com</t>
  </si>
  <si>
    <t>/organization/healthfleet-com</t>
  </si>
  <si>
    <t>/funding-round/fcd137988cb600f305b876cabf6d30b6</t>
  </si>
  <si>
    <t>/Organization/Healthfleet-Com</t>
  </si>
  <si>
    <t>HealthFleet.com</t>
  </si>
  <si>
    <t>http://healthfleet.com</t>
  </si>
  <si>
    <t>/organization/ healthfusion</t>
  </si>
  <si>
    <t>/ORGANIZATION/HEALTHFUSION</t>
  </si>
  <si>
    <t>/funding-round/7c0498007cd4523f8ed1db91f989eda7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fusion</t>
  </si>
  <si>
    <t>/funding-round/8ab0156d34dc8da38456781d800ded44</t>
  </si>
  <si>
    <t>/organization/ healthhiway</t>
  </si>
  <si>
    <t>/ORGANIZATION/HEALTHHIWAY</t>
  </si>
  <si>
    <t>/funding-round/8305fca00c7d17d7f4127ce4be71fd9a</t>
  </si>
  <si>
    <t>/Organization/Healthhiway</t>
  </si>
  <si>
    <t>HealthHiway</t>
  </si>
  <si>
    <t>http://www.healthhiway.com</t>
  </si>
  <si>
    <t>Enterprise Software|Health Care|Information Technology</t>
  </si>
  <si>
    <t>/organization/ healthid-profile</t>
  </si>
  <si>
    <t>/organization/healthid-profile</t>
  </si>
  <si>
    <t>/funding-round/27f4893004c935998b6aed5d6c8c80a3</t>
  </si>
  <si>
    <t>/Organization/Healthid-Profile</t>
  </si>
  <si>
    <t>HealthID Profile</t>
  </si>
  <si>
    <t>http://www.healthid.com</t>
  </si>
  <si>
    <t>/ORGANIZATION/HEALTHID-PROFILE</t>
  </si>
  <si>
    <t>/funding-round/bdfbf99cf4d5f37d79a7fc00f1390202</t>
  </si>
  <si>
    <t>/organization/ healthiest-employer</t>
  </si>
  <si>
    <t>/organization/healthiest-employer</t>
  </si>
  <si>
    <t>/funding-round/675d9cf18dc01366b8c645e8a3fd81d3</t>
  </si>
  <si>
    <t>/Organization/Healthiest-Employer</t>
  </si>
  <si>
    <t>Healthiest Employer</t>
  </si>
  <si>
    <t>http://healthiestemployers.com/</t>
  </si>
  <si>
    <t>/organization/ healthiest-you</t>
  </si>
  <si>
    <t>/ORGANIZATION/HEALTHIEST-YOU</t>
  </si>
  <si>
    <t>/funding-round/9f8cb87aac78335fb41dd5d46b914a06</t>
  </si>
  <si>
    <t>/Organization/Healthiest-You</t>
  </si>
  <si>
    <t>Healthiest You</t>
  </si>
  <si>
    <t>http://www.healthiestyou.com</t>
  </si>
  <si>
    <t>Fitness|Health and Wellness|Health Care|Neuroscience</t>
  </si>
  <si>
    <t>/organization/healthiest-you</t>
  </si>
  <si>
    <t>/funding-round/a044bae3e40959d96d69788f4798747d</t>
  </si>
  <si>
    <t>/organization/ healthify</t>
  </si>
  <si>
    <t>/ORGANIZATION/HEALTHIFY</t>
  </si>
  <si>
    <t>/funding-round/57553270b570bcc17fb463c8b22125ce</t>
  </si>
  <si>
    <t>/Organization/Healthify</t>
  </si>
  <si>
    <t>Healthify</t>
  </si>
  <si>
    <t>http://www.healthify.us</t>
  </si>
  <si>
    <t>/organization/healthify</t>
  </si>
  <si>
    <t>/funding-round/f5526f77e4338b3794d3d71cbcfaadb5</t>
  </si>
  <si>
    <t>/organization/ healthifyme</t>
  </si>
  <si>
    <t>/ORGANIZATION/HEALTHIFYME</t>
  </si>
  <si>
    <t>/funding-round/1fc17f2be9ab90d3fd5f410d83887da6</t>
  </si>
  <si>
    <t>/Organization/Healthifyme</t>
  </si>
  <si>
    <t>HealthifyMe</t>
  </si>
  <si>
    <t>http://healthifyme.com/</t>
  </si>
  <si>
    <t>/organization/healthifyme</t>
  </si>
  <si>
    <t>/funding-round/967ad91ceb3aa2910280c4bd4ecdde3a</t>
  </si>
  <si>
    <t>/organization/ healthination</t>
  </si>
  <si>
    <t>/ORGANIZATION/HEALTHINATION</t>
  </si>
  <si>
    <t>/funding-round/ae9b1589bca4f058eac2a29e7c1ca162</t>
  </si>
  <si>
    <t>/Organization/Healthination</t>
  </si>
  <si>
    <t>HealthiNation</t>
  </si>
  <si>
    <t>http://www.healthination.com</t>
  </si>
  <si>
    <t>Fitness|Health and Wellness|Lifestyle|Video</t>
  </si>
  <si>
    <t>/organization/healthination</t>
  </si>
  <si>
    <t>/funding-round/df0a6586c33a0cfc8e6a60ae38a78139</t>
  </si>
  <si>
    <t>/organization/ healthipass</t>
  </si>
  <si>
    <t>/ORGANIZATION/HEALTHIPASS</t>
  </si>
  <si>
    <t>/funding-round/9550200230da6c062fbcda0b480fd210</t>
  </si>
  <si>
    <t>/Organization/Healthipass</t>
  </si>
  <si>
    <t>HealthiPASS</t>
  </si>
  <si>
    <t>https://healthipass.com/</t>
  </si>
  <si>
    <t>Healthcare Services|Information Services</t>
  </si>
  <si>
    <t>/organization/ healthjump</t>
  </si>
  <si>
    <t>/organization/healthjump</t>
  </si>
  <si>
    <t>/funding-round/b455fb1e5347829b4845eb45f0efff77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 healthkart</t>
  </si>
  <si>
    <t>/ORGANIZATION/HEALTHKART</t>
  </si>
  <si>
    <t>/funding-round/76b9db70768d49c47155e7931656fa0a</t>
  </si>
  <si>
    <t>/Organization/Healthkart</t>
  </si>
  <si>
    <t>Healthkart</t>
  </si>
  <si>
    <t>http://healthkart.com</t>
  </si>
  <si>
    <t>/organization/ healthkart-plus</t>
  </si>
  <si>
    <t>/organization/healthkart-plus</t>
  </si>
  <si>
    <t>/funding-round/c5b51857f22e3cfacee267057a48778a</t>
  </si>
  <si>
    <t>/Organization/Healthkart-Plus</t>
  </si>
  <si>
    <t>1mg</t>
  </si>
  <si>
    <t>https://www.1mg.com/</t>
  </si>
  <si>
    <t>/organization/ healthline-networks</t>
  </si>
  <si>
    <t>/ORGANIZATION/HEALTHLINE-NETWORKS</t>
  </si>
  <si>
    <t>/funding-round/13438b4000c57759c364a8531403a33e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organization/healthline-networks</t>
  </si>
  <si>
    <t>/funding-round/26c07f3e70a4db0e15848c9d2607fa1e</t>
  </si>
  <si>
    <t>/funding-round/453de95526841ecfb6fff12a4ea5e391</t>
  </si>
  <si>
    <t>/funding-round/750201ec661f29ad3ee5829e76e3f8b9</t>
  </si>
  <si>
    <t>/funding-round/92ecfa328f688b07137a26e2a7c8a776</t>
  </si>
  <si>
    <t>/organization/ healthlinknow</t>
  </si>
  <si>
    <t>/organization/healthlinknow</t>
  </si>
  <si>
    <t>/funding-round/b6759f97f6c47ea4f3e2ad000ae8c208</t>
  </si>
  <si>
    <t>/Organization/Healthlinknow</t>
  </si>
  <si>
    <t>HealthLinkNow</t>
  </si>
  <si>
    <t>http://www.healthlinknow.com</t>
  </si>
  <si>
    <t>Fitness|Health and Wellness|Health Care|Healthcare Services</t>
  </si>
  <si>
    <t>/organization/ healthlok</t>
  </si>
  <si>
    <t>/ORGANIZATION/HEALTHLOK</t>
  </si>
  <si>
    <t>/funding-round/98513f7e89d85d32c82bbaa16d65ece6</t>
  </si>
  <si>
    <t>/Organization/Healthlok</t>
  </si>
  <si>
    <t>HealthLok</t>
  </si>
  <si>
    <t>http://www.HealthLok.com</t>
  </si>
  <si>
    <t>/organization/healthlok</t>
  </si>
  <si>
    <t>/funding-round/b5664b038620d1aae8a6a0d51e4b5ba0</t>
  </si>
  <si>
    <t>/organization/ healthloop</t>
  </si>
  <si>
    <t>/ORGANIZATION/HEALTHLOOP</t>
  </si>
  <si>
    <t>/funding-round/129c63386df87b708462d812747b8df6</t>
  </si>
  <si>
    <t>/Organization/Healthloop</t>
  </si>
  <si>
    <t>HealthLoop</t>
  </si>
  <si>
    <t>http://healthloop.com</t>
  </si>
  <si>
    <t>/organization/healthloop</t>
  </si>
  <si>
    <t>/funding-round/950571af7827e1549d38f9dfdff82315</t>
  </si>
  <si>
    <t>/organization/ healthmedia</t>
  </si>
  <si>
    <t>/ORGANIZATION/HEALTHMEDIA</t>
  </si>
  <si>
    <t>/funding-round/8b14a86c27a97221b2c8c05a6241ebb1</t>
  </si>
  <si>
    <t>/Organization/Healthmedia</t>
  </si>
  <si>
    <t>HealthMedia</t>
  </si>
  <si>
    <t>http://www.healthmedia.com/index.htm</t>
  </si>
  <si>
    <t>/organization/ healthmyne</t>
  </si>
  <si>
    <t>/organization/healthmyne</t>
  </si>
  <si>
    <t>/funding-round/531080d090d2e077e4407f46fc791c5f</t>
  </si>
  <si>
    <t>/Organization/Healthmyne</t>
  </si>
  <si>
    <t>HealthMyne</t>
  </si>
  <si>
    <t>http://www.healthmyne.com</t>
  </si>
  <si>
    <t>/organization/ healthonomy</t>
  </si>
  <si>
    <t>/ORGANIZATION/HEALTHONOMY</t>
  </si>
  <si>
    <t>/funding-round/3e4d4cb35b3835ff85db5275fa072fac</t>
  </si>
  <si>
    <t>/Organization/Healthonomy</t>
  </si>
  <si>
    <t>Healthonomy</t>
  </si>
  <si>
    <t>http://healthonomy.com</t>
  </si>
  <si>
    <t>/organization/ healthplan-data-solutions</t>
  </si>
  <si>
    <t>/organization/healthplan-data-solutions</t>
  </si>
  <si>
    <t>/funding-round/5a2c571bb4042fc688b37e9a7a5c032f</t>
  </si>
  <si>
    <t>/Organization/Healthplan-Data-Solutions</t>
  </si>
  <si>
    <t>HealthPlan Data Solutions</t>
  </si>
  <si>
    <t>http://hds-rx.com</t>
  </si>
  <si>
    <t>/ORGANIZATION/HEALTHPLAN-DATA-SOLUTIONS</t>
  </si>
  <si>
    <t>/funding-round/a7daf162c49a6228428a08523eb8a36d</t>
  </si>
  <si>
    <t>/organization/ healthpocket</t>
  </si>
  <si>
    <t>/organization/healthpocket</t>
  </si>
  <si>
    <t>/funding-round/c46f7160d0a5775ffc5215158b22effa</t>
  </si>
  <si>
    <t>/Organization/Healthpocket</t>
  </si>
  <si>
    <t>HealthPocket</t>
  </si>
  <si>
    <t>http://www.healthpocket.com</t>
  </si>
  <si>
    <t>/organization/ healthpoint-services-global</t>
  </si>
  <si>
    <t>/ORGANIZATION/HEALTHPOINT-SERVICES-GLOBAL</t>
  </si>
  <si>
    <t>/funding-round/1d6858de831e0459c7a1568e6cb7b001</t>
  </si>
  <si>
    <t>/Organization/Healthpoint-Services-Global</t>
  </si>
  <si>
    <t>Healthpoint Services Global</t>
  </si>
  <si>
    <t>http://ehealthpoint.com</t>
  </si>
  <si>
    <t>/organization/healthpoint-services-global</t>
  </si>
  <si>
    <t>/funding-round/646f8d97c74b81fa66294c3c6b5d6410</t>
  </si>
  <si>
    <t>/funding-round/9d277063a1807b6aae400b594c6e89fc</t>
  </si>
  <si>
    <t>/organization/ healthpointz</t>
  </si>
  <si>
    <t>/organization/healthpointz</t>
  </si>
  <si>
    <t>/funding-round/882e12208da89ee75ae139353a40e21a</t>
  </si>
  <si>
    <t>/Organization/Healthpointz</t>
  </si>
  <si>
    <t>Healthpointz</t>
  </si>
  <si>
    <t>http://www.healthpointz.net</t>
  </si>
  <si>
    <t>Gamification|Health Care</t>
  </si>
  <si>
    <t>/organization/ healthprize-technologies</t>
  </si>
  <si>
    <t>/ORGANIZATION/HEALTHPRIZE-TECHNOLOGIES</t>
  </si>
  <si>
    <t>/funding-round/418c8b59ab62c186c45569eaa5668dc6</t>
  </si>
  <si>
    <t>/Organization/Healthprize-Technologies</t>
  </si>
  <si>
    <t>HealthPrize Technologies</t>
  </si>
  <si>
    <t>http://www.healthprize.com</t>
  </si>
  <si>
    <t>/organization/healthprize-technologies</t>
  </si>
  <si>
    <t>/funding-round/62ec4588ef6776434bdc1a4c345fbe70</t>
  </si>
  <si>
    <t>/funding-round/6de63c6d5e4f1d055a0867c757d01296</t>
  </si>
  <si>
    <t>/funding-round/9ba9b29056bd755c355f7c1300f6248b</t>
  </si>
  <si>
    <t>/funding-round/bdc033edbdd78bc32989424ef0339dc0</t>
  </si>
  <si>
    <t>/organization/ healthpro</t>
  </si>
  <si>
    <t>/organization/healthpro</t>
  </si>
  <si>
    <t>/funding-round/cf4485adf6de8be6b216f5445667b0dd</t>
  </si>
  <si>
    <t>/Organization/Healthpro</t>
  </si>
  <si>
    <t>HealthPRO</t>
  </si>
  <si>
    <t>http://www.healthpro.com/</t>
  </si>
  <si>
    <t>Fitness|Health and Wellness|Mobile Devices|Training</t>
  </si>
  <si>
    <t>/ORGANIZATION/HEALTHPRO</t>
  </si>
  <si>
    <t>/funding-round/f4ff5788f79591636811a098c2073d19</t>
  </si>
  <si>
    <t>/organization/ healthqx</t>
  </si>
  <si>
    <t>/organization/healthqx</t>
  </si>
  <si>
    <t>/funding-round/b0bcf23fe07e629e5116cbca78accbf9</t>
  </si>
  <si>
    <t>/Organization/Healthqx</t>
  </si>
  <si>
    <t>HealthQx</t>
  </si>
  <si>
    <t>http://healthqx.com</t>
  </si>
  <si>
    <t>/ORGANIZATION/HEALTHQX</t>
  </si>
  <si>
    <t>/funding-round/e1be4c440feabbc5127045d32ce20565</t>
  </si>
  <si>
    <t>/organization/ healthrageous</t>
  </si>
  <si>
    <t>/organization/healthrageous</t>
  </si>
  <si>
    <t>/funding-round/07bc58937431ffc6e4f138e0ef2d6213</t>
  </si>
  <si>
    <t>/Organization/Healthrageous</t>
  </si>
  <si>
    <t>Healthrageous</t>
  </si>
  <si>
    <t>http://www.healthrageous.com</t>
  </si>
  <si>
    <t>/ORGANIZATION/HEALTHRAGEOUS</t>
  </si>
  <si>
    <t>/funding-round/a8bab6a4dddf119e3a6599b891099d3d</t>
  </si>
  <si>
    <t>/funding-round/d5071300e1803b6aa9f27886c107a93a</t>
  </si>
  <si>
    <t>/organization/ healthrally</t>
  </si>
  <si>
    <t>/ORGANIZATION/HEALTHRALLY</t>
  </si>
  <si>
    <t>/funding-round/506ed2b1b09f12504116bafa2fd1a911</t>
  </si>
  <si>
    <t>/Organization/Healthrally</t>
  </si>
  <si>
    <t>HealthRally</t>
  </si>
  <si>
    <t>http://www.healthrally.com</t>
  </si>
  <si>
    <t>/organization/healthrally</t>
  </si>
  <si>
    <t>/funding-round/f6043257aed8e0e80c9517b2ae292c24</t>
  </si>
  <si>
    <t>/organization/ healthscripts-of-america</t>
  </si>
  <si>
    <t>/ORGANIZATION/HEALTHSCRIPTS-OF-AMERICA</t>
  </si>
  <si>
    <t>/funding-round/8460a4d7682b5d91aa6ade1de0d08150</t>
  </si>
  <si>
    <t>/Organization/Healthscripts-Of-America</t>
  </si>
  <si>
    <t>HealthScripts of America</t>
  </si>
  <si>
    <t>/organization/healthscripts-of-america</t>
  </si>
  <si>
    <t>/funding-round/9945daac757b32f94eea2f29cec6fac9</t>
  </si>
  <si>
    <t>/funding-round/c1000e802fbf5ed7fd174009c4121680</t>
  </si>
  <si>
    <t>/funding-round/ca3365531cb41c763dd24d72692e821f</t>
  </si>
  <si>
    <t>/funding-round/e56eb05c2ffe14750d4aaaecbe1d6044</t>
  </si>
  <si>
    <t>/funding-round/f82bb63dfcf63bd0f107a9a047d55b42</t>
  </si>
  <si>
    <t>/organization/ healthsense</t>
  </si>
  <si>
    <t>/ORGANIZATION/HEALTHSENSE</t>
  </si>
  <si>
    <t>/funding-round/079d91e6eda9da20a3487417f91fe946</t>
  </si>
  <si>
    <t>/Organization/Healthsense</t>
  </si>
  <si>
    <t>Healthsense</t>
  </si>
  <si>
    <t>http://www.healthsense.com</t>
  </si>
  <si>
    <t>Mendota</t>
  </si>
  <si>
    <t>/organization/healthsense</t>
  </si>
  <si>
    <t>/funding-round/1b63b2796e44bcd1a7eb1dc2de2b564f</t>
  </si>
  <si>
    <t>/funding-round/1ecd51245065d4c8f755464f33e2333c</t>
  </si>
  <si>
    <t>/funding-round/4d9ce8e64bf46046d0ba81efbb268f3c</t>
  </si>
  <si>
    <t>/funding-round/79e54aafaa486203a396abe813b5c640</t>
  </si>
  <si>
    <t>/funding-round/8712b4a36637f3c1dd6458e37f59ff74</t>
  </si>
  <si>
    <t>/funding-round/e322488072dab78de959d97b1f072e98</t>
  </si>
  <si>
    <t>/funding-round/fa00bf3f2afb91916364c20ac7b96f29</t>
  </si>
  <si>
    <t>/organization/ healthshare</t>
  </si>
  <si>
    <t>/ORGANIZATION/HEALTHSHARE</t>
  </si>
  <si>
    <t>/funding-round/6e859ac0973fbeff38b27b49799b8411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 healthsherpa</t>
  </si>
  <si>
    <t>/organization/healthsherpa</t>
  </si>
  <si>
    <t>/funding-round/89b9ceedaa8c61e0fbadceb76ba4baa9</t>
  </si>
  <si>
    <t>/Organization/Healthsherpa</t>
  </si>
  <si>
    <t>HealthSherpa</t>
  </si>
  <si>
    <t>https://www.healthsherpa.com/</t>
  </si>
  <si>
    <t>/organization/ healthsmart-holdings</t>
  </si>
  <si>
    <t>/ORGANIZATION/HEALTHSMART-HOLDINGS</t>
  </si>
  <si>
    <t>/funding-round/ce00e56a43b8cb5fe563f9b87100107e</t>
  </si>
  <si>
    <t>/Organization/Healthsmart-Holdings</t>
  </si>
  <si>
    <t>HealthSmart Holdings</t>
  </si>
  <si>
    <t>http://healthsmart.com</t>
  </si>
  <si>
    <t>Boulevard</t>
  </si>
  <si>
    <t>/organization/ healthsolutionsone</t>
  </si>
  <si>
    <t>/organization/healthsolutionsone</t>
  </si>
  <si>
    <t>/funding-round/979de59783e90e981699dac12e9a3b8b</t>
  </si>
  <si>
    <t>/Organization/Healthsolutionsone</t>
  </si>
  <si>
    <t>HealthSolutionsOne</t>
  </si>
  <si>
    <t>http://www.healthsolutionsone.com/</t>
  </si>
  <si>
    <t>/ORGANIZATION/HEALTHSOLUTIONSONE</t>
  </si>
  <si>
    <t>/funding-round/dcac2b8225a70dcd54d3958a07cdbfb3</t>
  </si>
  <si>
    <t>/organization/ healthsouk</t>
  </si>
  <si>
    <t>/organization/healthsouk</t>
  </si>
  <si>
    <t>/funding-round/13372d3ef289c580b9da5b92e3c9f6c6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 healthsource</t>
  </si>
  <si>
    <t>/ORGANIZATION/HEALTHSOURCE</t>
  </si>
  <si>
    <t>/funding-round/7aa3e9974d0bcce8d86b4e10ca8580c3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 healthspek</t>
  </si>
  <si>
    <t>/organization/healthspek</t>
  </si>
  <si>
    <t>/funding-round/593b571c6e6e770b7134d4e54d7eab3f</t>
  </si>
  <si>
    <t>/Organization/Healthspek</t>
  </si>
  <si>
    <t>Healthspek</t>
  </si>
  <si>
    <t>http://www.healthspek.com/</t>
  </si>
  <si>
    <t>/organization/ healthspot</t>
  </si>
  <si>
    <t>/ORGANIZATION/HEALTHSPOT</t>
  </si>
  <si>
    <t>/funding-round/0fba637db36e83b849742f3f804ea15e</t>
  </si>
  <si>
    <t>/Organization/Healthspot</t>
  </si>
  <si>
    <t>HealthSpot</t>
  </si>
  <si>
    <t>http://healthspot.net</t>
  </si>
  <si>
    <t>/organization/healthspot</t>
  </si>
  <si>
    <t>/funding-round/720180bc9c8da3236bd1b779dcab409b</t>
  </si>
  <si>
    <t>/funding-round/73138b121ba8f77f274cb309f02410de</t>
  </si>
  <si>
    <t>/funding-round/81d3f8487e5cc97ab78da76a49d51793</t>
  </si>
  <si>
    <t>/funding-round/8bfbbdf58d5a544879038a04f0b02ace</t>
  </si>
  <si>
    <t>/funding-round/9375997597e6b301f987cb0661a60a12</t>
  </si>
  <si>
    <t>/funding-round/df868587b632026072b3a5d349c1df88</t>
  </si>
  <si>
    <t>/organization/ healthspring</t>
  </si>
  <si>
    <t>/organization/healthspring</t>
  </si>
  <si>
    <t>/funding-round/f744530cce618681192f6d9e334d0ef5</t>
  </si>
  <si>
    <t>/Organization/Healthspring</t>
  </si>
  <si>
    <t>HealthSpring</t>
  </si>
  <si>
    <t>http://www.healthspring.com</t>
  </si>
  <si>
    <t>Biotechnology|Hospitals</t>
  </si>
  <si>
    <t>/organization/ healthstream</t>
  </si>
  <si>
    <t>/ORGANIZATION/HEALTHSTREAM</t>
  </si>
  <si>
    <t>/funding-round/4ec056ad7de2aa69e27196ef74303b06</t>
  </si>
  <si>
    <t>/Organization/Healthstream</t>
  </si>
  <si>
    <t>HealthStream</t>
  </si>
  <si>
    <t>http://www.healthstream.com</t>
  </si>
  <si>
    <t>/organization/ healthsynch</t>
  </si>
  <si>
    <t>/organization/healthsynch</t>
  </si>
  <si>
    <t>/funding-round/24a00fc2cd5e226c041626acb5fd375e</t>
  </si>
  <si>
    <t>/Organization/Healthsynch</t>
  </si>
  <si>
    <t>HealthSynch</t>
  </si>
  <si>
    <t>/ORGANIZATION/HEALTHSYNCH</t>
  </si>
  <si>
    <t>/funding-round/94b0218cbaa2bd6c97bc36b38dbdb759</t>
  </si>
  <si>
    <t>/organization/ healthtap</t>
  </si>
  <si>
    <t>/organization/healthtap</t>
  </si>
  <si>
    <t>/funding-round/517bd92f7751fa9ab67207c99b918951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AP</t>
  </si>
  <si>
    <t>/funding-round/61836bf1e37fed81f22973297c21a537</t>
  </si>
  <si>
    <t>/funding-round/7ffc9c1b4ca0caffe0f8eb3ff16c98ee</t>
  </si>
  <si>
    <t>/funding-round/c5e526e5586860dc4aaacdb41d93e20a</t>
  </si>
  <si>
    <t>/funding-round/f7d0fef841bb186ab558d9c6e45dec9f</t>
  </si>
  <si>
    <t>/organization/ healthteacher</t>
  </si>
  <si>
    <t>/ORGANIZATION/HEALTHTEACHER</t>
  </si>
  <si>
    <t>/funding-round/5ac77d053dbdf8760822e121acdc2eb2</t>
  </si>
  <si>
    <t>/Organization/Healthteacher</t>
  </si>
  <si>
    <t>HealthTeacher / GoNoodle</t>
  </si>
  <si>
    <t>http://www.gonoodle.com</t>
  </si>
  <si>
    <t>Health and Wellness|K-12 Education</t>
  </si>
  <si>
    <t>/organization/healthteacher</t>
  </si>
  <si>
    <t>/funding-round/e7f44ceb76b40b8d2a336ded2e6b279d</t>
  </si>
  <si>
    <t>/organization/ healthtell</t>
  </si>
  <si>
    <t>/ORGANIZATION/HEALTHTELL</t>
  </si>
  <si>
    <t>/funding-round/13a68ac2ce83a15e32ef6145abf15e57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Biotechnology and Semiconductor</t>
  </si>
  <si>
    <t>/organization/healthtell</t>
  </si>
  <si>
    <t>/funding-round/8edf7332fface9972541807a248690b3</t>
  </si>
  <si>
    <t>/funding-round/cf76ed55bb4d39821883f4b3e222c9b3</t>
  </si>
  <si>
    <t>/organization/ healthtone</t>
  </si>
  <si>
    <t>/organization/healthtone</t>
  </si>
  <si>
    <t>/funding-round/d9d4323e308855c60b48adcecabf3d35</t>
  </si>
  <si>
    <t>/Organization/Healthtone</t>
  </si>
  <si>
    <t>Healthtone</t>
  </si>
  <si>
    <t>http://healthtoneapp.com/</t>
  </si>
  <si>
    <t>/organization/ healthunity</t>
  </si>
  <si>
    <t>/ORGANIZATION/HEALTHUNITY</t>
  </si>
  <si>
    <t>/funding-round/0b21caa938b6c491774a071768a4aa8c</t>
  </si>
  <si>
    <t>/Organization/Healthunity</t>
  </si>
  <si>
    <t>HealthUnity</t>
  </si>
  <si>
    <t>http://healthunity.com</t>
  </si>
  <si>
    <t>/organization/healthunity</t>
  </si>
  <si>
    <t>/funding-round/4e6b800017b7a62bbcbd989a7c237aa7</t>
  </si>
  <si>
    <t>/funding-round/786e874723cf073f7f6fabf4500ba86f</t>
  </si>
  <si>
    <t>/organization/ healthunlocked</t>
  </si>
  <si>
    <t>/organization/healthunlocked</t>
  </si>
  <si>
    <t>/funding-round/917157d384e201f8dcc920242430e2a6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 healthvana</t>
  </si>
  <si>
    <t>/ORGANIZATION/HEALTHVANA</t>
  </si>
  <si>
    <t>/funding-round/3db7e7c02739f617e9609a950fecde4b</t>
  </si>
  <si>
    <t>/Organization/Healthvana</t>
  </si>
  <si>
    <t>Healthvana</t>
  </si>
  <si>
    <t>http://www.Healthvana.com</t>
  </si>
  <si>
    <t>/organization/ healthvest-craig-ranch</t>
  </si>
  <si>
    <t>/organization/healthvest-craig-ranch</t>
  </si>
  <si>
    <t>/funding-round/ca58a50820dcb584da430df1009e58f0</t>
  </si>
  <si>
    <t>/Organization/Healthvest-Craig-Ranch</t>
  </si>
  <si>
    <t>Healthvest Craig Ranch</t>
  </si>
  <si>
    <t>/organization/ healthvest-holdings</t>
  </si>
  <si>
    <t>/ORGANIZATION/HEALTHVEST-HOLDINGS</t>
  </si>
  <si>
    <t>/funding-round/5996ab6a84688d79ad7b101a81a7b6bf</t>
  </si>
  <si>
    <t>/Organization/Healthvest-Holdings</t>
  </si>
  <si>
    <t>Healthvest Holdings</t>
  </si>
  <si>
    <t>/organization/healthvest-holdings</t>
  </si>
  <si>
    <t>/funding-round/6f355a5a882bb2fad2740606e4c32136</t>
  </si>
  <si>
    <t>/organization/ healthwarehouse-com</t>
  </si>
  <si>
    <t>/ORGANIZATION/HEALTHWAREHOUSE-COM</t>
  </si>
  <si>
    <t>/funding-round/3a525768050435367a0d74908440b128</t>
  </si>
  <si>
    <t>/Organization/Healthwarehouse-Com</t>
  </si>
  <si>
    <t>HealthWarehouse.com</t>
  </si>
  <si>
    <t>http://www.healthwarehouse.com</t>
  </si>
  <si>
    <t>/organization/healthwarehouse-com</t>
  </si>
  <si>
    <t>/funding-round/580ab35769da95473316c5c128c850f5</t>
  </si>
  <si>
    <t>/funding-round/6a8cdbe296790e3963457876c42e6657</t>
  </si>
  <si>
    <t>/funding-round/70798f496c428c1fc2e74d9d875250b0</t>
  </si>
  <si>
    <t>/funding-round/b8def4aa115e0230b8d7280315f152fe</t>
  </si>
  <si>
    <t>/funding-round/bb59c349a25a6f16d391de9cfdc22539</t>
  </si>
  <si>
    <t>/funding-round/d8f08e4da346665b4a7e7feb22bd0c24</t>
  </si>
  <si>
    <t>/organization/ healthwave</t>
  </si>
  <si>
    <t>/organization/healthwave</t>
  </si>
  <si>
    <t>/funding-round/244a6a83f9d2cfa3acefc1da1e2007dc</t>
  </si>
  <si>
    <t>/Organization/Healthwave</t>
  </si>
  <si>
    <t>HealthWave - Korea</t>
  </si>
  <si>
    <t>http://www.healthwave.co.kr/</t>
  </si>
  <si>
    <t>/ORGANIZATION/HEALTHWAVE</t>
  </si>
  <si>
    <t>/funding-round/c9ee52b1ca90e094055211d1f80b01cd</t>
  </si>
  <si>
    <t>/organization/ healthways</t>
  </si>
  <si>
    <t>/organization/healthways</t>
  </si>
  <si>
    <t>/funding-round/06fe6931e30592b22920ab48eaafa7eb</t>
  </si>
  <si>
    <t>/Organization/Healthways</t>
  </si>
  <si>
    <t>Healthways</t>
  </si>
  <si>
    <t>http://www.healthways.com</t>
  </si>
  <si>
    <t>/ORGANIZATION/HEALTHWAYS</t>
  </si>
  <si>
    <t>/funding-round/4de7544d2fd8830ca4030153cbe0dcaf</t>
  </si>
  <si>
    <t>/organization/ healthwyse</t>
  </si>
  <si>
    <t>/organization/healthwyse</t>
  </si>
  <si>
    <t>/funding-round/09cfb68ac194ebd9d04875e4af534947</t>
  </si>
  <si>
    <t>/Organization/Healthwyse</t>
  </si>
  <si>
    <t>HealthWyse</t>
  </si>
  <si>
    <t>http://www.healthwyse.com</t>
  </si>
  <si>
    <t>/organization/ healthy-bytes</t>
  </si>
  <si>
    <t>/ORGANIZATION/HEALTHY-BYTES</t>
  </si>
  <si>
    <t>/funding-round/9d84fc006c502137744c0d1d0ae776fb</t>
  </si>
  <si>
    <t>/Organization/Healthy-Bytes</t>
  </si>
  <si>
    <t>Healthy Bytes</t>
  </si>
  <si>
    <t>http://www.healthybytesapp.com/</t>
  </si>
  <si>
    <t>/organization/ healthy-crowdfunder</t>
  </si>
  <si>
    <t>/organization/healthy-crowdfunder</t>
  </si>
  <si>
    <t>/funding-round/977f6befe8572b97901e9c0f1a49c1ab</t>
  </si>
  <si>
    <t>/Organization/Healthy-Crowdfunder</t>
  </si>
  <si>
    <t>Healthy Crowdfunder</t>
  </si>
  <si>
    <t>http://www.healthycrowdfunder.com</t>
  </si>
  <si>
    <t>Crowdfunding|Finance|FinTech</t>
  </si>
  <si>
    <t>/organization/ healthy-harvest</t>
  </si>
  <si>
    <t>/ORGANIZATION/HEALTHY-HARVEST</t>
  </si>
  <si>
    <t>/funding-round/7d6425a4ec124f7035a4ddcc6c30d4bd</t>
  </si>
  <si>
    <t>/Organization/Healthy-Harvest</t>
  </si>
  <si>
    <t>Healthy Harvest</t>
  </si>
  <si>
    <t>Agriculture|Chemicals|Engineering Firms</t>
  </si>
  <si>
    <t>/organization/ healthy-headie-lifestyle</t>
  </si>
  <si>
    <t>/organization/healthy-headie-lifestyle</t>
  </si>
  <si>
    <t>/funding-round/d411617c39a16098e65b33f2f4c5617a</t>
  </si>
  <si>
    <t>/Organization/Healthy-Headie-Lifestyle</t>
  </si>
  <si>
    <t>Healthy Headie Lifestyle</t>
  </si>
  <si>
    <t>http://www.healthyheadie.com/</t>
  </si>
  <si>
    <t>/organization/ healthy-humans</t>
  </si>
  <si>
    <t>/ORGANIZATION/HEALTHY-HUMANS</t>
  </si>
  <si>
    <t>/funding-round/40926f09031c870262e52cd018667d78</t>
  </si>
  <si>
    <t>/Organization/Healthy-Humans</t>
  </si>
  <si>
    <t>Healthy Humans</t>
  </si>
  <si>
    <t>http://www.healthyhumans.com</t>
  </si>
  <si>
    <t>Diabetes|Health and Wellness|Medical|Nutrition</t>
  </si>
  <si>
    <t>/organization/ healthy-labs</t>
  </si>
  <si>
    <t>/organization/healthy-labs</t>
  </si>
  <si>
    <t>/funding-round/9cf9f68769529a11594474c55a165e7f</t>
  </si>
  <si>
    <t>/Organization/Healthy-Labs</t>
  </si>
  <si>
    <t>Healthy Labs</t>
  </si>
  <si>
    <t>http://crohnology.com</t>
  </si>
  <si>
    <t>/ORGANIZATION/HEALTHY-LABS</t>
  </si>
  <si>
    <t>/funding-round/9df77e4343df1fc1a864b1cbd9010e64</t>
  </si>
  <si>
    <t>/organization/ healthy-soda-inc</t>
  </si>
  <si>
    <t>/organization/healthy-soda-inc</t>
  </si>
  <si>
    <t>/funding-round/1ae7f6072bc65c9f52949ebda3b8decf</t>
  </si>
  <si>
    <t>/Organization/Healthy-Soda-Inc</t>
  </si>
  <si>
    <t>Healthy Soda, Inc.</t>
  </si>
  <si>
    <t>http://www.chillsoda.com/</t>
  </si>
  <si>
    <t>/organization/ healthy-stove</t>
  </si>
  <si>
    <t>/ORGANIZATION/HEALTHY-STOVE</t>
  </si>
  <si>
    <t>/funding-round/70ca5c1adc5c803150a391d4232763fb</t>
  </si>
  <si>
    <t>/Organization/Healthy-Stove</t>
  </si>
  <si>
    <t>Healthy Stove, Inc.</t>
  </si>
  <si>
    <t>http://healthystove.com</t>
  </si>
  <si>
    <t>/organization/ healthychic</t>
  </si>
  <si>
    <t>/organization/healthychic</t>
  </si>
  <si>
    <t>/funding-round/dbd0bdeb62da4a9c5d3b3664565265df</t>
  </si>
  <si>
    <t>/Organization/Healthychic</t>
  </si>
  <si>
    <t>HealthyChic</t>
  </si>
  <si>
    <t>http://www.healthychic.com/TS/Protected/Sale/SaleHome5909.aspx</t>
  </si>
  <si>
    <t>/organization/ healthyme-mobile-solutions</t>
  </si>
  <si>
    <t>/ORGANIZATION/HEALTHYME-MOBILE-SOLUTIONS</t>
  </si>
  <si>
    <t>/funding-round/034a74afe21580045c55ffda0d237403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me-mobile-solutions</t>
  </si>
  <si>
    <t>/funding-round/cb652b2c7bcfb969bec9ceb6a2241f1c</t>
  </si>
  <si>
    <t>/organization/ healthyout</t>
  </si>
  <si>
    <t>/ORGANIZATION/HEALTHYOUT</t>
  </si>
  <si>
    <t>/funding-round/d50a708039f2da64d1d9fde3c238c1d1</t>
  </si>
  <si>
    <t>/Organization/Healthyout</t>
  </si>
  <si>
    <t>HealthyOut</t>
  </si>
  <si>
    <t>http://www.healthyout.com</t>
  </si>
  <si>
    <t>Health and Wellness|Internet|Nutrition|Personal Health</t>
  </si>
  <si>
    <t>/organization/ healthyroad</t>
  </si>
  <si>
    <t>/organization/healthyroad</t>
  </si>
  <si>
    <t>/funding-round/37ea0ffffe38823929ad4b27e105a134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ROAD</t>
  </si>
  <si>
    <t>/funding-round/81613dbf0b2c284512e39843144c4bc3</t>
  </si>
  <si>
    <t>/organization/ healthytweet</t>
  </si>
  <si>
    <t>/organization/healthytweet</t>
  </si>
  <si>
    <t>/funding-round/a4987cbe01a7832f154a51181ac03e68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 healthyworld-in</t>
  </si>
  <si>
    <t>/ORGANIZATION/HEALTHYWORLD-IN</t>
  </si>
  <si>
    <t>/funding-round/62d77528db5b49960d01bdeeb4a2811d</t>
  </si>
  <si>
    <t>/Organization/Healthyworld-In</t>
  </si>
  <si>
    <t>HealthyWorld.in</t>
  </si>
  <si>
    <t>http://www.healthyworld.in/</t>
  </si>
  <si>
    <t>/organization/ healvo</t>
  </si>
  <si>
    <t>/organization/healvo</t>
  </si>
  <si>
    <t>/funding-round/181ff6593e9fa91c4e956cead1b642b6</t>
  </si>
  <si>
    <t>/Organization/Healvo</t>
  </si>
  <si>
    <t>Healvo</t>
  </si>
  <si>
    <t>https://healvo.com</t>
  </si>
  <si>
    <t>Delivery|Health Care|Medical</t>
  </si>
  <si>
    <t>/ORGANIZATION/HEALVO</t>
  </si>
  <si>
    <t>/funding-round/7507c140a8c100357376d357e026376a</t>
  </si>
  <si>
    <t>/organization/ heap</t>
  </si>
  <si>
    <t>/organization/heap</t>
  </si>
  <si>
    <t>/funding-round/37d709a91e195fbb18efc9eb199992b5</t>
  </si>
  <si>
    <t>/Organization/Heap</t>
  </si>
  <si>
    <t>Heap</t>
  </si>
  <si>
    <t>http://heapanalytics.com</t>
  </si>
  <si>
    <t>/organization/ heaps</t>
  </si>
  <si>
    <t>/ORGANIZATION/HEAPS</t>
  </si>
  <si>
    <t>/funding-round/1c4f3b880410df95188a446fd220da45</t>
  </si>
  <si>
    <t>/Organization/Heaps</t>
  </si>
  <si>
    <t>Heaps</t>
  </si>
  <si>
    <t>http://heapsapp.com/</t>
  </si>
  <si>
    <t>/organization/ heapsylon</t>
  </si>
  <si>
    <t>/organization/heapsylon</t>
  </si>
  <si>
    <t>/funding-round/2925eef2370acc50c8246fb6f3187c93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PSYLON</t>
  </si>
  <si>
    <t>/funding-round/4c2c1a3805042cd657593061a21b7556</t>
  </si>
  <si>
    <t>/funding-round/d40bc682a752cce0a1742b00efe0e66f</t>
  </si>
  <si>
    <t>/organization/ hear-it-first</t>
  </si>
  <si>
    <t>/ORGANIZATION/HEAR-IT-FIRST</t>
  </si>
  <si>
    <t>/funding-round/585cbbf82e4db25354d011a4ebed2784</t>
  </si>
  <si>
    <t>/Organization/Hear-It-First</t>
  </si>
  <si>
    <t>Hear It First</t>
  </si>
  <si>
    <t>http://www.hearitfirst.com/</t>
  </si>
  <si>
    <t>Music|Music Services|Television</t>
  </si>
  <si>
    <t>/organization/ hearing-health-science</t>
  </si>
  <si>
    <t>/organization/hearing-health-science</t>
  </si>
  <si>
    <t>/funding-round/3896f120654748b561d10c7843bd4daf</t>
  </si>
  <si>
    <t>/Organization/Hearing-Health-Science</t>
  </si>
  <si>
    <t>Hearing Health Science</t>
  </si>
  <si>
    <t>http://soundbites.org</t>
  </si>
  <si>
    <t>/ORGANIZATION/HEARING-HEALTH-SCIENCE</t>
  </si>
  <si>
    <t>/funding-round/a93b94a0ce73c8325a4502070700dec0</t>
  </si>
  <si>
    <t>/organization/ hearing-plus</t>
  </si>
  <si>
    <t>/organization/hearing-plus</t>
  </si>
  <si>
    <t>/funding-round/3a38bda4355b87349d8abdda2d75b74a</t>
  </si>
  <si>
    <t>/Organization/Hearing-Plus</t>
  </si>
  <si>
    <t>Hearing Plus</t>
  </si>
  <si>
    <t>http://hearingplus.in/</t>
  </si>
  <si>
    <t>/organization/ hearmeout</t>
  </si>
  <si>
    <t>/ORGANIZATION/HEARMEOUT</t>
  </si>
  <si>
    <t>/funding-round/b088fb886e807eab6a1723a6c39ccfe8</t>
  </si>
  <si>
    <t>/Organization/Hearmeout</t>
  </si>
  <si>
    <t>HearMeOut</t>
  </si>
  <si>
    <t>http://hearmeoutapp.com</t>
  </si>
  <si>
    <t>Apps|Audio|Entertainment|Social Network Media</t>
  </si>
  <si>
    <t>/organization/ hearn-transit-corporation</t>
  </si>
  <si>
    <t>/organization/hearn-transit-corporation</t>
  </si>
  <si>
    <t>/funding-round/678b90051d95da25e7c4b5896a363f4a</t>
  </si>
  <si>
    <t>/Organization/Hearn-Transit-Corporation</t>
  </si>
  <si>
    <t>Hearn Transit Corporation</t>
  </si>
  <si>
    <t>Harvey</t>
  </si>
  <si>
    <t>/organization/ hearnotes</t>
  </si>
  <si>
    <t>/ORGANIZATION/HEARNOTES</t>
  </si>
  <si>
    <t>/funding-round/6cd0de7b12cd903de135c0218139d155</t>
  </si>
  <si>
    <t>/Organization/Hearnotes</t>
  </si>
  <si>
    <t>HearNotes Inc.</t>
  </si>
  <si>
    <t>http://www.hearnotes.com</t>
  </si>
  <si>
    <t>/organization/hearnotes</t>
  </si>
  <si>
    <t>/funding-round/b63df15adfce348fcf118c573142ef74</t>
  </si>
  <si>
    <t>/organization/ hearo-fm</t>
  </si>
  <si>
    <t>/ORGANIZATION/HEARO-FM</t>
  </si>
  <si>
    <t>/funding-round/01dec2e9065046b5f8af5b1216d0eb5a</t>
  </si>
  <si>
    <t>/Organization/Hearo-Fm</t>
  </si>
  <si>
    <t>hearo.fm</t>
  </si>
  <si>
    <t>http://hearo.fm</t>
  </si>
  <si>
    <t>Artists Globally|Consumer Goods|Music|Music Venues|Social Media|Ticketing</t>
  </si>
  <si>
    <t>/organization/hearo-fm</t>
  </si>
  <si>
    <t>/funding-round/2b5ccba36b277c9ab2a3b60a53cfeb51</t>
  </si>
  <si>
    <t>/funding-round/59e00e968ae36bca7ac9bde84e236451</t>
  </si>
  <si>
    <t>/funding-round/6ce01a8bf2ae82af12837f6368a634e1</t>
  </si>
  <si>
    <t>/funding-round/bf8d8893853ec5bfcc114f610740e101</t>
  </si>
  <si>
    <t>/organization/ hearsay-it</t>
  </si>
  <si>
    <t>/organization/hearsay-it</t>
  </si>
  <si>
    <t>/funding-round/ba7acac4fc4584f482d3b4fa697848a7</t>
  </si>
  <si>
    <t>/Organization/Hearsay-It</t>
  </si>
  <si>
    <t>Hearsay.it</t>
  </si>
  <si>
    <t>http://hearsay.it</t>
  </si>
  <si>
    <t>/organization/ hearsay-social</t>
  </si>
  <si>
    <t>/ORGANIZATION/HEARSAY-SOCIAL</t>
  </si>
  <si>
    <t>/funding-round/70590daf5034d74c3ee481566ec3753f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say-social</t>
  </si>
  <si>
    <t>/funding-round/c49e6fbaf20af6ec317daca261168088</t>
  </si>
  <si>
    <t>/funding-round/ea93bde19227f56e6bb77ba56e44f2af</t>
  </si>
  <si>
    <t>/organization/ heart-buddy</t>
  </si>
  <si>
    <t>/organization/heart-buddy</t>
  </si>
  <si>
    <t>/funding-round/fc45dd052ad41ebdff10cb14b16abd68</t>
  </si>
  <si>
    <t>/Organization/Heart-Buddy</t>
  </si>
  <si>
    <t>Heart Buddy</t>
  </si>
  <si>
    <t>Hardware|Mobile|Technology</t>
  </si>
  <si>
    <t>/organization/ heart-genetics</t>
  </si>
  <si>
    <t>/ORGANIZATION/HEART-GENETICS</t>
  </si>
  <si>
    <t>/funding-round/965a74a11e7b791067d660d486a955f4</t>
  </si>
  <si>
    <t>/Organization/Heart-Genetics</t>
  </si>
  <si>
    <t>Heart Genetics</t>
  </si>
  <si>
    <t>http://www.heartgenetics.com</t>
  </si>
  <si>
    <t>Arruda Dos Vinhos</t>
  </si>
  <si>
    <t>/organization/ heart-health</t>
  </si>
  <si>
    <t>/organization/heart-health</t>
  </si>
  <si>
    <t>/funding-round/63fb7006c2c187bb25362a1bb3b772bd</t>
  </si>
  <si>
    <t>/Organization/Heart-Health</t>
  </si>
  <si>
    <t>Heart Health</t>
  </si>
  <si>
    <t>/organization/ heart-metabolics</t>
  </si>
  <si>
    <t>/ORGANIZATION/HEART-METABOLICS</t>
  </si>
  <si>
    <t>/funding-round/1fb485ad6f2bc8dfd364e4972b64c93e</t>
  </si>
  <si>
    <t>/Organization/Heart-Metabolics</t>
  </si>
  <si>
    <t>Heart Metabolics</t>
  </si>
  <si>
    <t>http://www.heartmetabolics.com</t>
  </si>
  <si>
    <t>/organization/heart-metabolics</t>
  </si>
  <si>
    <t>/funding-round/f79e9b151cbbbd13317e217b4b74a551</t>
  </si>
  <si>
    <t>/organization/ heart-test-laboratories</t>
  </si>
  <si>
    <t>/ORGANIZATION/HEART-TEST-LABORATORIES</t>
  </si>
  <si>
    <t>/funding-round/5c6774f63830c2457ef45967ae802b6c</t>
  </si>
  <si>
    <t>/Organization/Heart-Test-Laboratories</t>
  </si>
  <si>
    <t>Heart Test Laboratories</t>
  </si>
  <si>
    <t>http://hearttestlabs.com</t>
  </si>
  <si>
    <t>Colleyville</t>
  </si>
  <si>
    <t>/organization/heart-test-laboratories</t>
  </si>
  <si>
    <t>/funding-round/9d30cf0d7d515e22d8163fe9d1f15a04</t>
  </si>
  <si>
    <t>/organization/ heart-to-heart-hospice</t>
  </si>
  <si>
    <t>/ORGANIZATION/HEART-TO-HEART-HOSPICE</t>
  </si>
  <si>
    <t>/funding-round/b273d90c7bdf7fe82014747e0bfb10ea</t>
  </si>
  <si>
    <t>/Organization/Heart-To-Heart-Hospice</t>
  </si>
  <si>
    <t>Heart to Heart Hospice</t>
  </si>
  <si>
    <t>http://www.hearttohearthospice.com</t>
  </si>
  <si>
    <t>/organization/ heartbeat-2</t>
  </si>
  <si>
    <t>/organization/heartbeat-2</t>
  </si>
  <si>
    <t>/funding-round/86f948cedd4a1019b8d84247f6143343</t>
  </si>
  <si>
    <t>/Organization/Heartbeat-2</t>
  </si>
  <si>
    <t>Heartbeat</t>
  </si>
  <si>
    <t>http://heartbeat.com</t>
  </si>
  <si>
    <t>/organization/ heartbeater-com</t>
  </si>
  <si>
    <t>/ORGANIZATION/HEARTBEATER-COM</t>
  </si>
  <si>
    <t>/funding-round/00b0bfed6f235723d9cc3231afcfb0ba</t>
  </si>
  <si>
    <t>/Organization/Heartbeater-Com</t>
  </si>
  <si>
    <t>Heartbeater.com</t>
  </si>
  <si>
    <t>http://Heartbeater.com</t>
  </si>
  <si>
    <t>Holliday</t>
  </si>
  <si>
    <t>/organization/ heartflow</t>
  </si>
  <si>
    <t>/organization/heartflow</t>
  </si>
  <si>
    <t>/funding-round/37efdf406396ea6e097a4db123c76ca1</t>
  </si>
  <si>
    <t>/Organization/Heartflow</t>
  </si>
  <si>
    <t>HeartFlow</t>
  </si>
  <si>
    <t>http://heartflow.com</t>
  </si>
  <si>
    <t>/ORGANIZATION/HEARTFLOW</t>
  </si>
  <si>
    <t>/funding-round/781ecb61fa36c25f7ba266865b3d1311</t>
  </si>
  <si>
    <t>/funding-round/829aa92988adba9d26e84226e61ed332</t>
  </si>
  <si>
    <t>/funding-round/8d6a71fcb0463bdbeb42c7860277b4be</t>
  </si>
  <si>
    <t>/funding-round/a53ad150b29ba8d130a704e43ace138c</t>
  </si>
  <si>
    <t>/organization/ hearthside-food-solutions</t>
  </si>
  <si>
    <t>/ORGANIZATION/HEARTHSIDE-FOOD-SOLUTIONS</t>
  </si>
  <si>
    <t>/funding-round/49d077dbdbbcbb84711196e4ad50ef2e</t>
  </si>
  <si>
    <t>/Organization/Hearthside-Food-Solutions</t>
  </si>
  <si>
    <t>Hearthside Food Solutions</t>
  </si>
  <si>
    <t>http://www.hearthsidefoods.com/</t>
  </si>
  <si>
    <t>Downers Grove</t>
  </si>
  <si>
    <t>/organization/ hearticus</t>
  </si>
  <si>
    <t>/organization/hearticus</t>
  </si>
  <si>
    <t>/funding-round/e04877c1dcc1e0ce2a7c90e58ede3f9a</t>
  </si>
  <si>
    <t>/Organization/Hearticus</t>
  </si>
  <si>
    <t>Hearticus</t>
  </si>
  <si>
    <t>http://hearticus.com/</t>
  </si>
  <si>
    <t>Kids|Parenting|Services|Technology</t>
  </si>
  <si>
    <t>/organization/ heartland-cider-company</t>
  </si>
  <si>
    <t>/ORGANIZATION/HEARTLAND-CIDER-COMPANY</t>
  </si>
  <si>
    <t>/funding-round/74b5cb46be29c2658c599919bed872d9</t>
  </si>
  <si>
    <t>/Organization/Heartland-Cider-Company</t>
  </si>
  <si>
    <t>Heartland Cider Company</t>
  </si>
  <si>
    <t>Saint James</t>
  </si>
  <si>
    <t>/organization/ heartland-dental-care</t>
  </si>
  <si>
    <t>/organization/heartland-dental-care</t>
  </si>
  <si>
    <t>/funding-round/93a27bc5bffda0d4f0de267056d2d101</t>
  </si>
  <si>
    <t>/Organization/Heartland-Dental-Care</t>
  </si>
  <si>
    <t>Heartland Dental Care</t>
  </si>
  <si>
    <t>http://www.heartland.com</t>
  </si>
  <si>
    <t>Effingham</t>
  </si>
  <si>
    <t>/organization/ heartoday-org</t>
  </si>
  <si>
    <t>/ORGANIZATION/HEARTODAY-ORG</t>
  </si>
  <si>
    <t>/funding-round/2d1a41dddc20d437ac44d9ae4675256b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oday-org</t>
  </si>
  <si>
    <t>/funding-round/94d825b3e3a7d006a3fdcaeccd051b65</t>
  </si>
  <si>
    <t>/organization/ hearts-for-art</t>
  </si>
  <si>
    <t>/ORGANIZATION/HEARTS-FOR-ART</t>
  </si>
  <si>
    <t>/funding-round/676f0c9bd801d579cce5229813cc9bfc</t>
  </si>
  <si>
    <t>/Organization/Hearts-For-Art</t>
  </si>
  <si>
    <t>Hearts For Art</t>
  </si>
  <si>
    <t>/organization/ hearts-n-hand</t>
  </si>
  <si>
    <t>/organization/hearts-n-hand</t>
  </si>
  <si>
    <t>/funding-round/e4367f58e4c8f6b92dd7ff4c3e570ca5</t>
  </si>
  <si>
    <t>/Organization/Hearts-N-Hand</t>
  </si>
  <si>
    <t>Hearts N Hand</t>
  </si>
  <si>
    <t>http://www.heartsnhand.org</t>
  </si>
  <si>
    <t>/organization/ heartscan</t>
  </si>
  <si>
    <t>/ORGANIZATION/HEARTSCAN</t>
  </si>
  <si>
    <t>/funding-round/da73a7d9015f31677483c0850dd0303d</t>
  </si>
  <si>
    <t>/Organization/Heartscan</t>
  </si>
  <si>
    <t>HeartScan</t>
  </si>
  <si>
    <t>http://www.heartscan.com/</t>
  </si>
  <si>
    <t>/organization/ heartscape</t>
  </si>
  <si>
    <t>/organization/heartscape</t>
  </si>
  <si>
    <t>/funding-round/f0ca19fcc01840e7115958371c2706fd</t>
  </si>
  <si>
    <t>/Organization/Heartscape</t>
  </si>
  <si>
    <t>Heartscape</t>
  </si>
  <si>
    <t>http://www.primeecg.uk.com</t>
  </si>
  <si>
    <t>/organization/ heartscape-technologies-inc-</t>
  </si>
  <si>
    <t>/ORGANIZATION/HEARTSCAPE-TECHNOLOGIES-INC-</t>
  </si>
  <si>
    <t>/funding-round/19f9dd1d08b872d56daf4b16202406fa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scape-technologies-inc-</t>
  </si>
  <si>
    <t>/funding-round/94284eeab739c27146a9e28666f6bd16</t>
  </si>
  <si>
    <t>/organization/ heartthis</t>
  </si>
  <si>
    <t>/ORGANIZATION/HEARTTHIS</t>
  </si>
  <si>
    <t>/funding-round/516ab020e23bfc9c89a823c405a3ff2b</t>
  </si>
  <si>
    <t>/Organization/Heartthis</t>
  </si>
  <si>
    <t>HeartThis</t>
  </si>
  <si>
    <t>http://www.heartthis.com</t>
  </si>
  <si>
    <t>E-Commerce|Online Shopping|Reviews and Recommendations</t>
  </si>
  <si>
    <t>/organization/ heartware-international</t>
  </si>
  <si>
    <t>/organization/heartware-international</t>
  </si>
  <si>
    <t>/funding-round/a0b72cda34f64c759343dc4cd9b0d856</t>
  </si>
  <si>
    <t>/Organization/Heartware-International</t>
  </si>
  <si>
    <t>HeartWare International</t>
  </si>
  <si>
    <t>http://www.heartware.com.au</t>
  </si>
  <si>
    <t>/organization/ heartwork-inc-</t>
  </si>
  <si>
    <t>/ORGANIZATION/HEARTWORK-INC-</t>
  </si>
  <si>
    <t>/funding-round/174c1e427cbec20bac305252c7f2e545</t>
  </si>
  <si>
    <t>/Organization/Heartwork-Inc-</t>
  </si>
  <si>
    <t>HEARTWORK, Inc.</t>
  </si>
  <si>
    <t>http://www.heartwork.com</t>
  </si>
  <si>
    <t>/organization/ heat-biologics</t>
  </si>
  <si>
    <t>/organization/heat-biologics</t>
  </si>
  <si>
    <t>/funding-round/70100827edd005d696f621def10fea6d</t>
  </si>
  <si>
    <t>/Organization/Heat-Biologics</t>
  </si>
  <si>
    <t>Heat Biologics</t>
  </si>
  <si>
    <t>http://heatbio.com</t>
  </si>
  <si>
    <t>/ORGANIZATION/HEAT-BIOLOGICS</t>
  </si>
  <si>
    <t>/funding-round/8f79fa18f025aaa5fb4dbb544715704c</t>
  </si>
  <si>
    <t>/funding-round/b13830a00c61b0b679eaf536297a3bca</t>
  </si>
  <si>
    <t>/funding-round/cc48e2c2c4b391cfdeadc7d6890191c7</t>
  </si>
  <si>
    <t>/organization/ heatgear</t>
  </si>
  <si>
    <t>/organization/heatgear</t>
  </si>
  <si>
    <t>/funding-round/55db6ccdf192f7cefe4d3a4175a9baef</t>
  </si>
  <si>
    <t>/Organization/Heatgear</t>
  </si>
  <si>
    <t>HeatGear</t>
  </si>
  <si>
    <t>http://www.heatgear.dk</t>
  </si>
  <si>
    <t>Electrical Distribution|Semiconductors|Water</t>
  </si>
  <si>
    <t>Skanderborg</t>
  </si>
  <si>
    <t>/ORGANIZATION/HEATGEAR</t>
  </si>
  <si>
    <t>/funding-round/963fb78ae72c602e5ea83ea7f2e44431</t>
  </si>
  <si>
    <t>/organization/ heatgenie</t>
  </si>
  <si>
    <t>/organization/heatgenie</t>
  </si>
  <si>
    <t>/funding-round/2c2bfd2537d1fc1b7ecc68789ebeb815</t>
  </si>
  <si>
    <t>/Organization/Heatgenie</t>
  </si>
  <si>
    <t>HeatGenie</t>
  </si>
  <si>
    <t>http://www.heatgenie.com</t>
  </si>
  <si>
    <t>Assisitive Technology|Energy|Food Processing</t>
  </si>
  <si>
    <t>/ORGANIZATION/HEATGENIE</t>
  </si>
  <si>
    <t>/funding-round/88e2fbdc4aa5b01068ee86aabf018780</t>
  </si>
  <si>
    <t>/funding-round/8ef1aecd607d5983d99d730554c533d7</t>
  </si>
  <si>
    <t>/funding-round/a32a61ba79fe07e590290eea819e7a87</t>
  </si>
  <si>
    <t>/funding-round/daedfbca37160b11ee5cdbd7977775cb</t>
  </si>
  <si>
    <t>/funding-round/e9d2016ea0b30dbd940c4c2b51b518d2</t>
  </si>
  <si>
    <t>/organization/ heath-robinson-museum</t>
  </si>
  <si>
    <t>/organization/heath-robinson-museum</t>
  </si>
  <si>
    <t>/funding-round/0e8e2aec61195f41db48072fd2cf1bae</t>
  </si>
  <si>
    <t>/Organization/Heath-Robinson-Museum</t>
  </si>
  <si>
    <t>Heath Robinson Museum</t>
  </si>
  <si>
    <t>http://heathrobinson.org</t>
  </si>
  <si>
    <t>/organization/ heatmaper</t>
  </si>
  <si>
    <t>/ORGANIZATION/HEATMAPER</t>
  </si>
  <si>
    <t>/funding-round/6adb7e18888069212278fb1debb9646f</t>
  </si>
  <si>
    <t>/Organization/Heatmaper</t>
  </si>
  <si>
    <t>Heatmaper</t>
  </si>
  <si>
    <t>http://www.heatmaper.com/en/</t>
  </si>
  <si>
    <t>Cloud Data Services|Consumer Behavior|Video</t>
  </si>
  <si>
    <t>/organization/ heatmaps</t>
  </si>
  <si>
    <t>/organization/heatmaps</t>
  </si>
  <si>
    <t>/funding-round/ca423f27a919f0bc6e5494c43d24f294</t>
  </si>
  <si>
    <t>/Organization/Heatmaps</t>
  </si>
  <si>
    <t>Heatmaps</t>
  </si>
  <si>
    <t>http://heatmaps.io</t>
  </si>
  <si>
    <t>/organization/ heatmatrix</t>
  </si>
  <si>
    <t>/ORGANIZATION/HEATMATRIX</t>
  </si>
  <si>
    <t>/funding-round/287b7cee81e1018c1ccdb4274528369c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matrix</t>
  </si>
  <si>
    <t>/funding-round/ccd0cd8d3ad57126d37f0415674e6a89</t>
  </si>
  <si>
    <t>/organization/ heatsync</t>
  </si>
  <si>
    <t>/ORGANIZATION/HEATSYNC</t>
  </si>
  <si>
    <t>/funding-round/cb5702fca9bc8a1e9ab13a1403f0a14e</t>
  </si>
  <si>
    <t>/Organization/Heatsync</t>
  </si>
  <si>
    <t>HeatSync</t>
  </si>
  <si>
    <t>http://www.heatsync.com</t>
  </si>
  <si>
    <t>/organization/ heatwave-interactive</t>
  </si>
  <si>
    <t>/organization/heatwave-interactive</t>
  </si>
  <si>
    <t>/funding-round/5894e8f10935ce7888b10dcaf087e44d</t>
  </si>
  <si>
    <t>/Organization/Heatwave-Interactive</t>
  </si>
  <si>
    <t>Heatwave Interactive</t>
  </si>
  <si>
    <t>http://heatwave.com</t>
  </si>
  <si>
    <t>/ORGANIZATION/HEATWAVE-INTERACTIVE</t>
  </si>
  <si>
    <t>/funding-round/bd52b7b16d327936633408a6d12ac470</t>
  </si>
  <si>
    <t>/organization/ heavenly-foods</t>
  </si>
  <si>
    <t>/organization/heavenly-foods</t>
  </si>
  <si>
    <t>/funding-round/3918a0d4d4c1345234f756c8e8223dc7</t>
  </si>
  <si>
    <t>/Organization/Heavenly-Foods</t>
  </si>
  <si>
    <t>Heavenly Foods</t>
  </si>
  <si>
    <t>http://www.heavenlyfoods.net</t>
  </si>
  <si>
    <t>Somers Point</t>
  </si>
  <si>
    <t>/organization/ heavy</t>
  </si>
  <si>
    <t>/ORGANIZATION/HEAVY</t>
  </si>
  <si>
    <t>/funding-round/43799c222aff43103d10fd63a5fc0e5f</t>
  </si>
  <si>
    <t>/Organization/Heavy</t>
  </si>
  <si>
    <t>Heavy</t>
  </si>
  <si>
    <t>http://heavy.com</t>
  </si>
  <si>
    <t>/organization/heavy</t>
  </si>
  <si>
    <t>/funding-round/546ba0a467092d7ac4afbcb1edb93e05</t>
  </si>
  <si>
    <t>/funding-round/a82645cafb215abee4eee5fd85562128</t>
  </si>
  <si>
    <t>/organization/ heavybit-industries</t>
  </si>
  <si>
    <t>/organization/heavybit-industries</t>
  </si>
  <si>
    <t>/funding-round/d2c78c5930348bbdb6b4a1125a61737a</t>
  </si>
  <si>
    <t>/Organization/Heavybit-Industries</t>
  </si>
  <si>
    <t>Heavybit Industries</t>
  </si>
  <si>
    <t>http://heavybit.com</t>
  </si>
  <si>
    <t>Developer Tools|SaaS|Sales and Marketing|Software</t>
  </si>
  <si>
    <t>/organization/ hecare</t>
  </si>
  <si>
    <t>/ORGANIZATION/HECARE</t>
  </si>
  <si>
    <t>/funding-round/dba30ff5570241e1c043408cdad44e19</t>
  </si>
  <si>
    <t>/Organization/Hecare</t>
  </si>
  <si>
    <t>Hecare</t>
  </si>
  <si>
    <t>http://hecare.dk/</t>
  </si>
  <si>
    <t>Healthcare Services|Manufacturing|Medical Devices</t>
  </si>
  <si>
    <t>/organization/ heck-food</t>
  </si>
  <si>
    <t>/organization/heck-food</t>
  </si>
  <si>
    <t>/funding-round/600f41140e8f936471ffdcbec28823cc</t>
  </si>
  <si>
    <t>/Organization/Heck-Food</t>
  </si>
  <si>
    <t>Heck Food</t>
  </si>
  <si>
    <t>http://heckfood.co.uk/</t>
  </si>
  <si>
    <t>/organization/ heckyl</t>
  </si>
  <si>
    <t>/ORGANIZATION/HECKYL</t>
  </si>
  <si>
    <t>/funding-round/a8aa4b3fc0c956ff6d8a3a7d6b5dce26</t>
  </si>
  <si>
    <t>/Organization/Heckyl</t>
  </si>
  <si>
    <t>Heckyl</t>
  </si>
  <si>
    <t>http://www.Heckyl.com</t>
  </si>
  <si>
    <t>/organization/heckyl</t>
  </si>
  <si>
    <t>/funding-round/bca5567754443eda017c88a94baf94dc</t>
  </si>
  <si>
    <t>/funding-round/c2a16e7269a34534655183eedd22ee55</t>
  </si>
  <si>
    <t>/organization/ hectoplant</t>
  </si>
  <si>
    <t>/organization/hectoplant</t>
  </si>
  <si>
    <t>/funding-round/069911b7e2b53ddbb7477fe80ec0c412</t>
  </si>
  <si>
    <t>/Organization/Hectoplant</t>
  </si>
  <si>
    <t>HectoPlant</t>
  </si>
  <si>
    <t>http://www.hectoplant.com/</t>
  </si>
  <si>
    <t>/organization/ hector-beverages</t>
  </si>
  <si>
    <t>/ORGANIZATION/HECTOR-BEVERAGES</t>
  </si>
  <si>
    <t>/funding-round/15474aa7fe7036ed931967086310e11a</t>
  </si>
  <si>
    <t>/Organization/Hector-Beverages</t>
  </si>
  <si>
    <t>Hector Beverages</t>
  </si>
  <si>
    <t>http://hectorbeverages.com</t>
  </si>
  <si>
    <t>/organization/hector-beverages</t>
  </si>
  <si>
    <t>/funding-round/900e65979f6cfff7f3641f7f6698c35a</t>
  </si>
  <si>
    <t>/organization/ hedge-community</t>
  </si>
  <si>
    <t>/ORGANIZATION/HEDGE-COMMUNITY</t>
  </si>
  <si>
    <t>/funding-round/3bb15e4b5cbec844c0d935f665afab13</t>
  </si>
  <si>
    <t>/Organization/Hedge-Community</t>
  </si>
  <si>
    <t>Hedge Community</t>
  </si>
  <si>
    <t>http://www.hedgecommunity.com</t>
  </si>
  <si>
    <t>/organization/ hedgeable</t>
  </si>
  <si>
    <t>/organization/hedgeable</t>
  </si>
  <si>
    <t>/funding-round/4d72d6a4a4d3aac2d0861a20a45aae7d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ABLE</t>
  </si>
  <si>
    <t>/funding-round/a7b48f7bbc18ee04779928583e21678c</t>
  </si>
  <si>
    <t>/organization/ hedgechatter</t>
  </si>
  <si>
    <t>/organization/hedgechatter</t>
  </si>
  <si>
    <t>/funding-round/2e123ee2d4859922a5156d55541c4df0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HATTER</t>
  </si>
  <si>
    <t>/funding-round/3121f5963db56dd08c151ed22618b5c0</t>
  </si>
  <si>
    <t>/funding-round/4f141f2a8ffdf9830a9f277521b02a9f</t>
  </si>
  <si>
    <t>/funding-round/71eac94f69d314001f9f2fecbcaa4df6</t>
  </si>
  <si>
    <t>/funding-round/b057d089f6cae72b0a3a94081e5b9175</t>
  </si>
  <si>
    <t>/funding-round/f2f70af73faded209887520a8d4a6bb3</t>
  </si>
  <si>
    <t>/organization/ hedgeco</t>
  </si>
  <si>
    <t>/organization/hedgeco</t>
  </si>
  <si>
    <t>/funding-round/4c9da9fefb53e14498727187fe1b9904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CO</t>
  </si>
  <si>
    <t>/funding-round/4df904713ca78e7b84b08063776b2739</t>
  </si>
  <si>
    <t>/organization/ hedgeye-risk-management</t>
  </si>
  <si>
    <t>/organization/hedgeye-risk-management</t>
  </si>
  <si>
    <t>/funding-round/f1da81dff77c95e562f5c3c85c31a16a</t>
  </si>
  <si>
    <t>/Organization/Hedgeye-Risk-Management</t>
  </si>
  <si>
    <t>Hedgeye Risk Management</t>
  </si>
  <si>
    <t>http://www.hedgeye.com</t>
  </si>
  <si>
    <t>Analytics|Finance|Media</t>
  </si>
  <si>
    <t>/organization/ hedgy</t>
  </si>
  <si>
    <t>/ORGANIZATION/HEDGY</t>
  </si>
  <si>
    <t>/funding-round/42fb3828a37cb2a9dd1243a9acb664f4</t>
  </si>
  <si>
    <t>/Organization/Hedgy</t>
  </si>
  <si>
    <t>Hedgy</t>
  </si>
  <si>
    <t>https://hedgy.co</t>
  </si>
  <si>
    <t>Bitcoin|Finance Technology|FinTech|Peer-to-Peer|Trading</t>
  </si>
  <si>
    <t>/organization/ hedvig</t>
  </si>
  <si>
    <t>/organization/hedvig</t>
  </si>
  <si>
    <t>/funding-round/00cdb27ac13e7d7dbe217589c47a9486</t>
  </si>
  <si>
    <t>/Organization/Hedvig</t>
  </si>
  <si>
    <t>Hedvig</t>
  </si>
  <si>
    <t>http://hedviginc.com</t>
  </si>
  <si>
    <t>Cloud Infrastructure|Data Center Infrastructure|Software|Storage</t>
  </si>
  <si>
    <t>/ORGANIZATION/HEDVIG</t>
  </si>
  <si>
    <t>/funding-round/9602c8dac3ffba9acd5b267d98c18cb6</t>
  </si>
  <si>
    <t>/funding-round/9a5aa49376b1545b11c0c163edcdb8cb</t>
  </si>
  <si>
    <t>/organization/ heekya</t>
  </si>
  <si>
    <t>/ORGANIZATION/HEEKYA</t>
  </si>
  <si>
    <t>/funding-round/b41def84daa78e4bdc904b0624355f5d</t>
  </si>
  <si>
    <t>/Organization/Heekya</t>
  </si>
  <si>
    <t>Heekya</t>
  </si>
  <si>
    <t>http://www.heekya.com</t>
  </si>
  <si>
    <t>Facebook Applications|Photo Sharing|Semantic Search|Social Media|Video Streaming</t>
  </si>
  <si>
    <t>/organization/ heelosophy</t>
  </si>
  <si>
    <t>/organization/heelosophy</t>
  </si>
  <si>
    <t>/funding-round/06dd70adafa522e61808921801520758</t>
  </si>
  <si>
    <t>/Organization/Heelosophy</t>
  </si>
  <si>
    <t>Heelosophy</t>
  </si>
  <si>
    <t>http://www.heelosophy.net</t>
  </si>
  <si>
    <t>Fashion|Personal Health|Shoes|Women</t>
  </si>
  <si>
    <t>/ORGANIZATION/HEELOSOPHY</t>
  </si>
  <si>
    <t>/funding-round/0efd95503b4a06e5c2038861c1b2cd6a</t>
  </si>
  <si>
    <t>/funding-round/40b31f1bef7412f84897146ac6a2ba09</t>
  </si>
  <si>
    <t>/funding-round/bc15f5c3a01012d75fa7414674195ef5</t>
  </si>
  <si>
    <t>/organization/ heels-com-ng</t>
  </si>
  <si>
    <t>/organization/heels-com-ng</t>
  </si>
  <si>
    <t>/funding-round/06f84273db910281c3f7eb2b3b9ca810</t>
  </si>
  <si>
    <t>/Organization/Heels-Com-Ng</t>
  </si>
  <si>
    <t>Heels.com.ng</t>
  </si>
  <si>
    <t>http://www.heels.com.ng/</t>
  </si>
  <si>
    <t>/organization/ heetch</t>
  </si>
  <si>
    <t>/ORGANIZATION/HEETCH</t>
  </si>
  <si>
    <t>/funding-round/9dd5d9b5299e4019b826efeead711d10</t>
  </si>
  <si>
    <t>/Organization/Heetch</t>
  </si>
  <si>
    <t>Heetch</t>
  </si>
  <si>
    <t>http://www.heetch.com/</t>
  </si>
  <si>
    <t>Apps|Services|Transportation</t>
  </si>
  <si>
    <t>/organization/heetch</t>
  </si>
  <si>
    <t>/funding-round/ad04cad0b79b06d33fe9e4a73b418692</t>
  </si>
  <si>
    <t>/organization/ heiaheia-com</t>
  </si>
  <si>
    <t>/ORGANIZATION/HEIAHEIA-COM</t>
  </si>
  <si>
    <t>/funding-round/19f35932ea1191cf6546eaae1e7d1469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 heidi-coast-advertising</t>
  </si>
  <si>
    <t>/organization/heidi-coast-advertising</t>
  </si>
  <si>
    <t>/funding-round/328956bd34593d3386838eaeeae4198f</t>
  </si>
  <si>
    <t>/Organization/Heidi-Coast-Advertising</t>
  </si>
  <si>
    <t>Heidi Coast Advertising</t>
  </si>
  <si>
    <t>http://www.dachannels.com</t>
  </si>
  <si>
    <t>/ORGANIZATION/HEIDI-COAST-ADVERTISING</t>
  </si>
  <si>
    <t>/funding-round/53eb25752ce4a6ceadb1d032b3574d08</t>
  </si>
  <si>
    <t>/funding-round/6aa5e697d920b4444a4842db6004cccb</t>
  </si>
  <si>
    <t>/funding-round/bf2930d78b7e2828d07db741d69d372e</t>
  </si>
  <si>
    <t>/organization/ heidi-shaulis</t>
  </si>
  <si>
    <t>/organization/heidi-shaulis</t>
  </si>
  <si>
    <t>/funding-round/c867743e200cd9969f68d216e645f66a</t>
  </si>
  <si>
    <t>/Organization/Heidi-Shaulis</t>
  </si>
  <si>
    <t>Heidi Shaulis</t>
  </si>
  <si>
    <t>http://www.heidishaulis.com/</t>
  </si>
  <si>
    <t>15-02-1999</t>
  </si>
  <si>
    <t>/organization/ heighten</t>
  </si>
  <si>
    <t>/ORGANIZATION/HEIGHTEN</t>
  </si>
  <si>
    <t>/funding-round/809da3e8347416e9330554134ae1c1c4</t>
  </si>
  <si>
    <t>/Organization/Heighten</t>
  </si>
  <si>
    <t>Heighten</t>
  </si>
  <si>
    <t>http://www.heighten.com/</t>
  </si>
  <si>
    <t>/organization/ heilongjiang-binxi-cattle-industry</t>
  </si>
  <si>
    <t>/organization/heilongjiang-binxi-cattle-industry</t>
  </si>
  <si>
    <t>/funding-round/e3e32d44e75d04bbf18c431b81419f36</t>
  </si>
  <si>
    <t>/Organization/Heilongjiang-Binxi-Cattle-Industry</t>
  </si>
  <si>
    <t>Heilongjiang Binxi Cattle Industry</t>
  </si>
  <si>
    <t>http://www.hljbxny.com/</t>
  </si>
  <si>
    <t>Harbin</t>
  </si>
  <si>
    <t>/organization/ heilongjiang-weikang-bio-tech-group</t>
  </si>
  <si>
    <t>/ORGANIZATION/HEILONGJIANG-WEIKANG-BIO-TECH-GROUP</t>
  </si>
  <si>
    <t>/funding-round/b26b913a18ca55b6929f258b6e52d09a</t>
  </si>
  <si>
    <t>/Organization/Heilongjiang-Weikang-Bio-Tech-Group</t>
  </si>
  <si>
    <t>Heilongjiang Weikang Bio-Tech Group</t>
  </si>
  <si>
    <t>http://hljweikang.com/english</t>
  </si>
  <si>
    <t>/organization/heilongjiang-weikang-bio-tech-group</t>
  </si>
  <si>
    <t>/funding-round/dd693f73d8731983d8ea8ec82b4abd20</t>
  </si>
  <si>
    <t>/organization/ heirloom-computing</t>
  </si>
  <si>
    <t>/ORGANIZATION/HEIRLOOM-COMPUTING</t>
  </si>
  <si>
    <t>/funding-round/4e7f6686546f39ce51c5d6e10f2589cb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 heirloom-inc</t>
  </si>
  <si>
    <t>/organization/heirloom-inc</t>
  </si>
  <si>
    <t>/funding-round/63d21029cc06654e5fea91c048c59ac1</t>
  </si>
  <si>
    <t>/Organization/Heirloom-Inc</t>
  </si>
  <si>
    <t>Heirloom, Inc.</t>
  </si>
  <si>
    <t>Consumer Internet|Digital Media|Social Media</t>
  </si>
  <si>
    <t>/organization/ heirloom-technology-inc</t>
  </si>
  <si>
    <t>/ORGANIZATION/HEIRLOOM-TECHNOLOGY-INC</t>
  </si>
  <si>
    <t>/funding-round/945f4687b75de0615f792deaa3e4ed44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irloom-technology-inc</t>
  </si>
  <si>
    <t>/funding-round/ca71dbe2d27880ee165572fc7922c551</t>
  </si>
  <si>
    <t>/organization/ helbiz-inc</t>
  </si>
  <si>
    <t>/ORGANIZATION/HELBIZ-INC</t>
  </si>
  <si>
    <t>/funding-round/8d3f45dcbbd64fdf62823d4db48c8132</t>
  </si>
  <si>
    <t>/Organization/Helbiz-Inc</t>
  </si>
  <si>
    <t>Helbiz, Inc.</t>
  </si>
  <si>
    <t>http://www.helbiz.com</t>
  </si>
  <si>
    <t>E-Commerce Platforms|Employment|Online Rental|Peer-to-Peer|Shared Services</t>
  </si>
  <si>
    <t>/organization/ hele-massage</t>
  </si>
  <si>
    <t>/organization/hele-massage</t>
  </si>
  <si>
    <t>/funding-round/276692820a699631865edc59353c47ff</t>
  </si>
  <si>
    <t>/Organization/Hele-Massage</t>
  </si>
  <si>
    <t>Hele Massage</t>
  </si>
  <si>
    <t>http://helemassage.com</t>
  </si>
  <si>
    <t>/organization/ heliae</t>
  </si>
  <si>
    <t>/ORGANIZATION/HELIAE</t>
  </si>
  <si>
    <t>/funding-round/0ef09da4d8746d74a4c405c332e0c6bc</t>
  </si>
  <si>
    <t>/Organization/Heliae</t>
  </si>
  <si>
    <t>Heliae</t>
  </si>
  <si>
    <t>http://www.heliae.com</t>
  </si>
  <si>
    <t>/organization/heliae</t>
  </si>
  <si>
    <t>/funding-round/375c0accdfe611b760de95cd64491a07</t>
  </si>
  <si>
    <t>/funding-round/c06c1d7713d8bd2b6b10b8b3c21b19ba</t>
  </si>
  <si>
    <t>/organization/ heliatek</t>
  </si>
  <si>
    <t>/organization/heliatek</t>
  </si>
  <si>
    <t>/funding-round/4e35c794fa9c0e475494b6bdc0797a89</t>
  </si>
  <si>
    <t>/Organization/Heliatek</t>
  </si>
  <si>
    <t>Heliatek</t>
  </si>
  <si>
    <t>http://www.heliatek.com/</t>
  </si>
  <si>
    <t>/ORGANIZATION/HELIATEK</t>
  </si>
  <si>
    <t>/funding-round/cc4b5a45bc833d2cf69c9c2e1aa4064a</t>
  </si>
  <si>
    <t>/organization/ helical-it-solutions</t>
  </si>
  <si>
    <t>/organization/helical-it-solutions</t>
  </si>
  <si>
    <t>/funding-round/e6a1628fad581af1532fecde382e2d44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 helico-aerospace-industries</t>
  </si>
  <si>
    <t>/ORGANIZATION/HELICO-AEROSPACE-INDUSTRIES</t>
  </si>
  <si>
    <t>/funding-round/4bcfbec75a6b17d40f4e0711d7784d4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 helicomm</t>
  </si>
  <si>
    <t>/organization/helicomm</t>
  </si>
  <si>
    <t>/funding-round/0e8516721d4c2bebf905dc0b961dad2c</t>
  </si>
  <si>
    <t>/Organization/Helicomm</t>
  </si>
  <si>
    <t>Helicomm</t>
  </si>
  <si>
    <t>http://www.helicomm.com</t>
  </si>
  <si>
    <t>/organization/ helicon-therapeutics</t>
  </si>
  <si>
    <t>/ORGANIZATION/HELICON-THERAPEUTICS</t>
  </si>
  <si>
    <t>/funding-round/b9ad29dbd8fb57b958200f8e009a0d65</t>
  </si>
  <si>
    <t>/Organization/Helicon-Therapeutics</t>
  </si>
  <si>
    <t>Helicon Therapeutics</t>
  </si>
  <si>
    <t>http://www.helicontherapeutics.com</t>
  </si>
  <si>
    <t>Biotechnology|Hardware</t>
  </si>
  <si>
    <t>/organization/ helicos-biosciences</t>
  </si>
  <si>
    <t>/organization/helicos-biosciences</t>
  </si>
  <si>
    <t>/funding-round/5fae37fc2d2e7340409b5eda0582586b</t>
  </si>
  <si>
    <t>/Organization/Helicos-Biosciences</t>
  </si>
  <si>
    <t>Helicos BioSciences</t>
  </si>
  <si>
    <t>http://www.helicosbio.com</t>
  </si>
  <si>
    <t>/organization/ helidyne</t>
  </si>
  <si>
    <t>/ORGANIZATION/HELIDYNE</t>
  </si>
  <si>
    <t>/funding-round/b888fe85ceeabe6fbb5e2121c32f9f1a</t>
  </si>
  <si>
    <t>/Organization/Helidyne</t>
  </si>
  <si>
    <t>Helidyne</t>
  </si>
  <si>
    <t>http://helidynepower.com</t>
  </si>
  <si>
    <t>/organization/helidyne</t>
  </si>
  <si>
    <t>/funding-round/d38e09912d6003241ccc36475c1e5a54</t>
  </si>
  <si>
    <t>/organization/ heliex-power</t>
  </si>
  <si>
    <t>/ORGANIZATION/HELIEX-POWER</t>
  </si>
  <si>
    <t>/funding-round/b47ea06c7337c625d31a74727cd2f595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 helijia</t>
  </si>
  <si>
    <t>/organization/helijia</t>
  </si>
  <si>
    <t>/funding-round/a72ec0558d7bdfc858b9823dc930e259</t>
  </si>
  <si>
    <t>/Organization/Helijia</t>
  </si>
  <si>
    <t>Helijia</t>
  </si>
  <si>
    <t>http://helijia.com</t>
  </si>
  <si>
    <t>/ORGANIZATION/HELIJIA</t>
  </si>
  <si>
    <t>/funding-round/d749da8ce9191e4aec8010a5be6b2cb6</t>
  </si>
  <si>
    <t>/organization/ heliko-aviation-services</t>
  </si>
  <si>
    <t>/organization/heliko-aviation-services</t>
  </si>
  <si>
    <t>/funding-round/78706f40d770d10905350344a87c0d0a</t>
  </si>
  <si>
    <t>/Organization/Heliko-Aviation-Services</t>
  </si>
  <si>
    <t>HeliKo Aviation Services</t>
  </si>
  <si>
    <t>http://www.helokoaviation.com</t>
  </si>
  <si>
    <t>Sullivans Island</t>
  </si>
  <si>
    <t>/organization/ helinet</t>
  </si>
  <si>
    <t>/ORGANIZATION/HELINET</t>
  </si>
  <si>
    <t>/funding-round/8ef02519c569db9e7ed66ed7abf0adc7</t>
  </si>
  <si>
    <t>/Organization/Helinet</t>
  </si>
  <si>
    <t>Helinet</t>
  </si>
  <si>
    <t>http://www.helinet.com</t>
  </si>
  <si>
    <t>Aerospace|Governments|Medical</t>
  </si>
  <si>
    <t>/organization/ helion-energy</t>
  </si>
  <si>
    <t>/organization/helion-energy</t>
  </si>
  <si>
    <t>/funding-round/4271ff3cec3276eab76fdf9116e93133</t>
  </si>
  <si>
    <t>/Organization/Helion-Energy</t>
  </si>
  <si>
    <t>Helion Energy</t>
  </si>
  <si>
    <t>http://www.helionenergy.com/</t>
  </si>
  <si>
    <t>/ORGANIZATION/HELION-ENERGY</t>
  </si>
  <si>
    <t>/funding-round/5a0cbd5c1225669d0b52cb96488acdfc</t>
  </si>
  <si>
    <t>/organization/ helios</t>
  </si>
  <si>
    <t>/organization/helios</t>
  </si>
  <si>
    <t>/funding-round/5d70a39383e5610fb142ac5d9805fbac</t>
  </si>
  <si>
    <t>/Organization/Helios</t>
  </si>
  <si>
    <t>Helios</t>
  </si>
  <si>
    <t>http://www.ridehelios.com</t>
  </si>
  <si>
    <t>Bicycles|Gps|Hardware</t>
  </si>
  <si>
    <t>/ORGANIZATION/HELIOS</t>
  </si>
  <si>
    <t>/funding-round/f0a02b781f4fe0345dba0a8d712ae895</t>
  </si>
  <si>
    <t>/organization/ helios-digital-learning</t>
  </si>
  <si>
    <t>/organization/helios-digital-learning</t>
  </si>
  <si>
    <t>/funding-round/ce85508005ea35d9338efeb220dea2ae</t>
  </si>
  <si>
    <t>/Organization/Helios-Digital-Learning</t>
  </si>
  <si>
    <t>Helios Digital Learning</t>
  </si>
  <si>
    <t>http://www.heliosdigital.com/</t>
  </si>
  <si>
    <t>/organization/ helios-health</t>
  </si>
  <si>
    <t>/ORGANIZATION/HELIOS-HEALTH</t>
  </si>
  <si>
    <t>/funding-round/733dcfa97c747310fab77a85f8c27549</t>
  </si>
  <si>
    <t>/Organization/Helios-Health</t>
  </si>
  <si>
    <t>Helios Health</t>
  </si>
  <si>
    <t>http://www.helioshealth.com</t>
  </si>
  <si>
    <t>/organization/ helios-innovative-technologies</t>
  </si>
  <si>
    <t>/organization/helios-innovative-technologies</t>
  </si>
  <si>
    <t>/funding-round/706ffbf63bbf236146c548ddd0ec0c66</t>
  </si>
  <si>
    <t>/Organization/Helios-Innovative-Technologies</t>
  </si>
  <si>
    <t>Helios Innovative Technologies</t>
  </si>
  <si>
    <t>http://heliosintech.com</t>
  </si>
  <si>
    <t>/organization/ helios-towers-africa</t>
  </si>
  <si>
    <t>/ORGANIZATION/HELIOS-TOWERS-AFRICA</t>
  </si>
  <si>
    <t>/funding-round/a498f1aae88da004f0df42ce882d3f9d</t>
  </si>
  <si>
    <t>/Organization/Helios-Towers-Africa</t>
  </si>
  <si>
    <t>Helios Towers Africa</t>
  </si>
  <si>
    <t>http://www.heliostowersafrica.com</t>
  </si>
  <si>
    <t>/organization/ heliospectra</t>
  </si>
  <si>
    <t>/organization/heliospectra</t>
  </si>
  <si>
    <t>/funding-round/36e28fcac57888cb3366a64e0cc2ac4a</t>
  </si>
  <si>
    <t>/Organization/Heliospectra</t>
  </si>
  <si>
    <t>Heliospectra</t>
  </si>
  <si>
    <t>http://www.heliospectra.com</t>
  </si>
  <si>
    <t>/organization/ heliotrope-technologies</t>
  </si>
  <si>
    <t>/ORGANIZATION/HELIOTROPE-TECHNOLOGIES</t>
  </si>
  <si>
    <t>/funding-round/c69fbda91d2357e226f7e0d18989b12a</t>
  </si>
  <si>
    <t>/Organization/Heliotrope-Technologies</t>
  </si>
  <si>
    <t>Heliotrope Technologies</t>
  </si>
  <si>
    <t>http://www.heliotropetech.com</t>
  </si>
  <si>
    <t>/organization/heliotrope-technologies</t>
  </si>
  <si>
    <t>/funding-round/d0e522da094c4b5c25c3d54992804979</t>
  </si>
  <si>
    <t>/organization/ heliovolt</t>
  </si>
  <si>
    <t>/ORGANIZATION/HELIOVOLT</t>
  </si>
  <si>
    <t>/funding-round/03548052c1497a14f2866c02972f0a94</t>
  </si>
  <si>
    <t>/Organization/Heliovolt</t>
  </si>
  <si>
    <t>HelioVolt</t>
  </si>
  <si>
    <t>http://www.heliovolt.net</t>
  </si>
  <si>
    <t>/organization/heliovolt</t>
  </si>
  <si>
    <t>/funding-round/91175efabeb0ee32f536daa83ff4a495</t>
  </si>
  <si>
    <t>/funding-round/aa8e363c64cfa5e70109bc75af3632ac</t>
  </si>
  <si>
    <t>/funding-round/af0df9bd02d7bf5fd4403a69328dc864</t>
  </si>
  <si>
    <t>/funding-round/ec4ecd95304c8edffa0c8232012726a5</t>
  </si>
  <si>
    <t>16-08-2007</t>
  </si>
  <si>
    <t>/funding-round/f73b35c1e7f80b1e605fd658996cb767</t>
  </si>
  <si>
    <t>/organization/ heliox</t>
  </si>
  <si>
    <t>/ORGANIZATION/HELIOX</t>
  </si>
  <si>
    <t>/funding-round/d99f848d4e528ffb40a0040e28216f54</t>
  </si>
  <si>
    <t>/Organization/Heliox</t>
  </si>
  <si>
    <t>Heliox</t>
  </si>
  <si>
    <t>http://www.heliox.nl</t>
  </si>
  <si>
    <t>Best</t>
  </si>
  <si>
    <t>/organization/ helioz-r-d</t>
  </si>
  <si>
    <t>/organization/helioz-r-d</t>
  </si>
  <si>
    <t>/funding-round/671138184186cae8a7711f546928b6e5</t>
  </si>
  <si>
    <t>/Organization/Helioz-R-D</t>
  </si>
  <si>
    <t>Helioz R&amp;D</t>
  </si>
  <si>
    <t>http://www.helioz.org</t>
  </si>
  <si>
    <t>26-06-2010</t>
  </si>
  <si>
    <t>/organization/ helishopter</t>
  </si>
  <si>
    <t>/ORGANIZATION/HELISHOPTER</t>
  </si>
  <si>
    <t>/funding-round/6783497062834d85999ea3125f91c440</t>
  </si>
  <si>
    <t>/Organization/Helishopter</t>
  </si>
  <si>
    <t>Helishopter</t>
  </si>
  <si>
    <t>http://helishopter.com</t>
  </si>
  <si>
    <t>E-Commerce|Networking|Social Commerce</t>
  </si>
  <si>
    <t>/organization/ helium</t>
  </si>
  <si>
    <t>/organization/helium</t>
  </si>
  <si>
    <t>/funding-round/7a2e08e3ce7e787b79e665f0e119b058</t>
  </si>
  <si>
    <t>/Organization/Helium</t>
  </si>
  <si>
    <t>Helium</t>
  </si>
  <si>
    <t>http://helium.com</t>
  </si>
  <si>
    <t>Curated Web|Journalism|Publishing</t>
  </si>
  <si>
    <t>/ORGANIZATION/HELIUM</t>
  </si>
  <si>
    <t>/funding-round/b01609ab88ada62dae9c74a4963dd034</t>
  </si>
  <si>
    <t>/funding-round/f064a47e67273e1913b9c71ccc7026a3</t>
  </si>
  <si>
    <t>/organization/ helium-systems-inc</t>
  </si>
  <si>
    <t>/ORGANIZATION/HELIUM-SYSTEMS-INC</t>
  </si>
  <si>
    <t>/funding-round/2814b4a987f019455d312d3e0fa2d249</t>
  </si>
  <si>
    <t>/Organization/Helium-Systems-Inc</t>
  </si>
  <si>
    <t>https://www.helium.com</t>
  </si>
  <si>
    <t>Hardware + Software|Internet of Things|Wireless</t>
  </si>
  <si>
    <t>/organization/helium-systems-inc</t>
  </si>
  <si>
    <t>/funding-round/bf14c3b931aa9f4bdb0f4d7102b25ef4</t>
  </si>
  <si>
    <t>/organization/ helius-medical-technologies</t>
  </si>
  <si>
    <t>/ORGANIZATION/HELIUS-MEDICAL-TECHNOLOGIES</t>
  </si>
  <si>
    <t>/funding-round/6cbb71d954237b51ddeec59f45605c20</t>
  </si>
  <si>
    <t>/Organization/Helius-Medical-Technologies</t>
  </si>
  <si>
    <t>Helius Medical Technologies</t>
  </si>
  <si>
    <t>http://www.heliusmedical.com/</t>
  </si>
  <si>
    <t>/organization/helius-medical-technologies</t>
  </si>
  <si>
    <t>/funding-round/6db6981c1a172ec69bab5ba295994686</t>
  </si>
  <si>
    <t>/funding-round/eda54e1656781627e85a9e5e34a2aa6e</t>
  </si>
  <si>
    <t>/organization/ helix-biomedix</t>
  </si>
  <si>
    <t>/organization/helix-biomedix</t>
  </si>
  <si>
    <t>/funding-round/2631e0ae4ec04e22216fd6284d002b5f</t>
  </si>
  <si>
    <t>/Organization/Helix-Biomedix</t>
  </si>
  <si>
    <t>HELIX BIOMEDIX</t>
  </si>
  <si>
    <t>http://helixbiomedix.com</t>
  </si>
  <si>
    <t>/ORGANIZATION/HELIX-BIOMEDIX</t>
  </si>
  <si>
    <t>/funding-round/b5ab2cdc21876b4bcdbc48e1b3883eee</t>
  </si>
  <si>
    <t>/funding-round/f9422edb5264b66b8e25fbe14a82003d</t>
  </si>
  <si>
    <t>/organization/ helix-health</t>
  </si>
  <si>
    <t>/ORGANIZATION/HELIX-HEALTH</t>
  </si>
  <si>
    <t>/funding-round/870c23f71540e33d677a0916edaa678d</t>
  </si>
  <si>
    <t>/Organization/Helix-Health</t>
  </si>
  <si>
    <t>Helix Health</t>
  </si>
  <si>
    <t>http://helixhealth.com</t>
  </si>
  <si>
    <t>/organization/ helix-micro</t>
  </si>
  <si>
    <t>/organization/helix-micro</t>
  </si>
  <si>
    <t>/funding-round/6f3dafea54cecc437a4ab8bef5d435bf</t>
  </si>
  <si>
    <t>/Organization/Helix-Micro</t>
  </si>
  <si>
    <t>Helix Micro</t>
  </si>
  <si>
    <t>Batteries|Manufacturing|Services</t>
  </si>
  <si>
    <t>/organization/ helix-sleep</t>
  </si>
  <si>
    <t>/ORGANIZATION/HELIX-SLEEP</t>
  </si>
  <si>
    <t>/funding-round/bde5011dc8f5ddb6f416ca6b5038362f</t>
  </si>
  <si>
    <t>/Organization/Helix-Sleep</t>
  </si>
  <si>
    <t>Helix Sleep</t>
  </si>
  <si>
    <t>https://www.helixsleep.com</t>
  </si>
  <si>
    <t>/organization/ helix-therapeutics</t>
  </si>
  <si>
    <t>/organization/helix-therapeutics</t>
  </si>
  <si>
    <t>/funding-round/0b504388e160e5b11c7d6fdc489f3712</t>
  </si>
  <si>
    <t>/Organization/Helix-Therapeutics</t>
  </si>
  <si>
    <t>Helix Therapeutics</t>
  </si>
  <si>
    <t>http://helixtherapeutics.com</t>
  </si>
  <si>
    <t>/ORGANIZATION/HELIX-THERAPEUTICS</t>
  </si>
  <si>
    <t>/funding-round/446fd5cf549a3713d12053ad7e7a9eb1</t>
  </si>
  <si>
    <t>/funding-round/6e45f28beb056b993ab8ca4ad522784d</t>
  </si>
  <si>
    <t>/organization/ helixbind</t>
  </si>
  <si>
    <t>/ORGANIZATION/HELIXBIND</t>
  </si>
  <si>
    <t>/funding-round/02732d92e1fbfe2c977489985c7d3b31</t>
  </si>
  <si>
    <t>/Organization/Helixbind</t>
  </si>
  <si>
    <t>Helixbind</t>
  </si>
  <si>
    <t>/organization/ helixis</t>
  </si>
  <si>
    <t>/organization/helixis</t>
  </si>
  <si>
    <t>/funding-round/32cdab99c12e85871fea7249f71f364a</t>
  </si>
  <si>
    <t>/Organization/Helixis</t>
  </si>
  <si>
    <t>Helixis</t>
  </si>
  <si>
    <t>/ORGANIZATION/HELIXIS</t>
  </si>
  <si>
    <t>/funding-round/b80b1d65485305554500bcd143437fe3</t>
  </si>
  <si>
    <t>/organization/ helleroy</t>
  </si>
  <si>
    <t>/organization/helleroy</t>
  </si>
  <si>
    <t>/funding-round/7598c92a930bd9693f994958a877a4a2</t>
  </si>
  <si>
    <t>/Organization/Helleroy</t>
  </si>
  <si>
    <t>Helleroy</t>
  </si>
  <si>
    <t>http://www.helleroy.com/</t>
  </si>
  <si>
    <t>Consumer Electronics|Hardware + Software|Music|Sports</t>
  </si>
  <si>
    <t>/organization/ hellhouse-media</t>
  </si>
  <si>
    <t>/ORGANIZATION/HELLHOUSE-MEDIA</t>
  </si>
  <si>
    <t>/funding-round/5538335cbf80251f1b3c599239b4c4a4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20-11-2004</t>
  </si>
  <si>
    <t>/organization/ hello</t>
  </si>
  <si>
    <t>/organization/hello</t>
  </si>
  <si>
    <t>/funding-round/0e996b62fbe620d89b4a0f64389a0606</t>
  </si>
  <si>
    <t>/Organization/Hello</t>
  </si>
  <si>
    <t>Hello</t>
  </si>
  <si>
    <t>https://hello.is</t>
  </si>
  <si>
    <t>E-Commerce|Hardware|Software</t>
  </si>
  <si>
    <t>/ORGANIZATION/HELLO</t>
  </si>
  <si>
    <t>/funding-round/83522e18d9df870ae2e71f48b1e928b6</t>
  </si>
  <si>
    <t>/funding-round/84d14a20ce5fd9a4f3b0e423bd46987f</t>
  </si>
  <si>
    <t>/organization/ hello-agent</t>
  </si>
  <si>
    <t>/ORGANIZATION/HELLO-AGENT</t>
  </si>
  <si>
    <t>/funding-round/e10f4bfd0d34e373a8b599bd33c20cd8</t>
  </si>
  <si>
    <t>/Organization/Hello-Agent</t>
  </si>
  <si>
    <t>Hello Agent</t>
  </si>
  <si>
    <t>http://www.helloagent.com</t>
  </si>
  <si>
    <t>/organization/ hello-baby-2</t>
  </si>
  <si>
    <t>/organization/hello-baby-2</t>
  </si>
  <si>
    <t>/funding-round/56935a7b81d96a902c4e9301dafc8fce</t>
  </si>
  <si>
    <t>/Organization/Hello-Baby-2</t>
  </si>
  <si>
    <t>Hell'o Baby</t>
  </si>
  <si>
    <t>http://babyalbum.com</t>
  </si>
  <si>
    <t>Audio|Babies|Photo Sharing|Video|Web Development</t>
  </si>
  <si>
    <t>/ORGANIZATION/HELLO-BABY-2</t>
  </si>
  <si>
    <t>/funding-round/f67688204a94fa2182907dce6e64f23e</t>
  </si>
  <si>
    <t>/organization/ hello-block</t>
  </si>
  <si>
    <t>/organization/hello-block</t>
  </si>
  <si>
    <t>/funding-round/1ae39d18aed9390ee0f87cc98bb2dadb</t>
  </si>
  <si>
    <t>/Organization/Hello-Block</t>
  </si>
  <si>
    <t>Hello Block</t>
  </si>
  <si>
    <t>https://helloblock.io/</t>
  </si>
  <si>
    <t>Design|Developer APIs|Open Source|Service Providers</t>
  </si>
  <si>
    <t>/organization/ hello-chair</t>
  </si>
  <si>
    <t>/ORGANIZATION/HELLO-CHAIR</t>
  </si>
  <si>
    <t>/funding-round/2d5541ea2840be0ff70a55561631300c</t>
  </si>
  <si>
    <t>/Organization/Hello-Chair</t>
  </si>
  <si>
    <t>Hello Chair</t>
  </si>
  <si>
    <t>http://www.hellochair.com</t>
  </si>
  <si>
    <t>/organization/hello-chair</t>
  </si>
  <si>
    <t>/funding-round/8e9cbb6b0d418292f57c8fde332b0fa9</t>
  </si>
  <si>
    <t>/organization/ hello-curry</t>
  </si>
  <si>
    <t>/ORGANIZATION/HELLO-CURRY</t>
  </si>
  <si>
    <t>/funding-round/0d774e630cd770aa7545b46591484331</t>
  </si>
  <si>
    <t>/Organization/Hello-Curry</t>
  </si>
  <si>
    <t>Hello Curry</t>
  </si>
  <si>
    <t>http://hellocurry.in</t>
  </si>
  <si>
    <t>/organization/ hello-doctor</t>
  </si>
  <si>
    <t>/organization/hello-doctor</t>
  </si>
  <si>
    <t>/funding-round/eedd87ee7190f9cd922cf34cde50c3eb</t>
  </si>
  <si>
    <t>/Organization/Hello-Doctor</t>
  </si>
  <si>
    <t>Hello Heart</t>
  </si>
  <si>
    <t>http://helloheartapp.com</t>
  </si>
  <si>
    <t>/organization/ hello-giggles</t>
  </si>
  <si>
    <t>/ORGANIZATION/HELLO-GIGGLES</t>
  </si>
  <si>
    <t>/funding-round/73180b92728e857c7dc1400e05bfef1f</t>
  </si>
  <si>
    <t>/Organization/Hello-Giggles</t>
  </si>
  <si>
    <t>Hello Giggles</t>
  </si>
  <si>
    <t>http://www.hellogiggles.com</t>
  </si>
  <si>
    <t>/organization/ hello-health</t>
  </si>
  <si>
    <t>/organization/hello-health</t>
  </si>
  <si>
    <t>/funding-round/1922025a290382f11c7451030999efed</t>
  </si>
  <si>
    <t>/Organization/Hello-Health</t>
  </si>
  <si>
    <t>Hello Health</t>
  </si>
  <si>
    <t>http://hellohealth.com</t>
  </si>
  <si>
    <t>24-11-2007</t>
  </si>
  <si>
    <t>/ORGANIZATION/HELLO-HEALTH</t>
  </si>
  <si>
    <t>/funding-round/649f6035f0323f9998cd2512e375d5c0</t>
  </si>
  <si>
    <t>/organization/ hello-local-media-hlm</t>
  </si>
  <si>
    <t>/organization/hello-local-media-hlm</t>
  </si>
  <si>
    <t>/funding-round/f0577b962594e9eaa17b538cf038ee74</t>
  </si>
  <si>
    <t>/Organization/Hello-Local-Media-Hlm</t>
  </si>
  <si>
    <t>Hello Local Media ( HLM )</t>
  </si>
  <si>
    <t>http://helloaround.me</t>
  </si>
  <si>
    <t>Local|Media|Messaging|Mobile|News</t>
  </si>
  <si>
    <t>/organization/ hello-market</t>
  </si>
  <si>
    <t>/ORGANIZATION/HELLO-MARKET</t>
  </si>
  <si>
    <t>/funding-round/b950638d193b72df35007b125defb46a</t>
  </si>
  <si>
    <t>/Organization/Hello-Market</t>
  </si>
  <si>
    <t>HelloMarket</t>
  </si>
  <si>
    <t>http://company.hellomarket.com</t>
  </si>
  <si>
    <t>Classifieds|E-Commerce|Mobile Commerce|Startups</t>
  </si>
  <si>
    <t>/organization/ hello-mobile-inc</t>
  </si>
  <si>
    <t>/organization/hello-mobile-inc</t>
  </si>
  <si>
    <t>/funding-round/60751f062ec83d2e67b2ab07417c695a</t>
  </si>
  <si>
    <t>/Organization/Hello-Mobile-Inc</t>
  </si>
  <si>
    <t>Hello Mobile Inc.</t>
  </si>
  <si>
    <t>http://www.myhello.co</t>
  </si>
  <si>
    <t>PaaS|Social Media</t>
  </si>
  <si>
    <t>/organization/ hello-music</t>
  </si>
  <si>
    <t>/ORGANIZATION/HELLO-MUSIC</t>
  </si>
  <si>
    <t>/funding-round/b9848187f211c059723e54a2436d69b8</t>
  </si>
  <si>
    <t>/Organization/Hello-Music</t>
  </si>
  <si>
    <t>Hello Music</t>
  </si>
  <si>
    <t>http://www.hellomusic.com</t>
  </si>
  <si>
    <t>/organization/ hello-products</t>
  </si>
  <si>
    <t>/organization/hello-products</t>
  </si>
  <si>
    <t>/funding-round/a96651be858e5093840e54100f7328a0</t>
  </si>
  <si>
    <t>/Organization/Hello-Products</t>
  </si>
  <si>
    <t>Hello Products</t>
  </si>
  <si>
    <t>http://www.hello-products.com</t>
  </si>
  <si>
    <t>/organization/ hello-real-estate</t>
  </si>
  <si>
    <t>/ORGANIZATION/HELLO-REAL-ESTATE</t>
  </si>
  <si>
    <t>/funding-round/28fedd73f0e5de19dc183ed7bccac5a6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real-estate</t>
  </si>
  <si>
    <t>/funding-round/80856cf0da89987e905e010fce2f6a6c</t>
  </si>
  <si>
    <t>/funding-round/8e5ded8d3274f3c81367368d2fa11cd4</t>
  </si>
  <si>
    <t>/organization/ hello-scout-inc</t>
  </si>
  <si>
    <t>/organization/hello-scout-inc</t>
  </si>
  <si>
    <t>/funding-round/9a1ae1c657bf2d1186ca483170b78143</t>
  </si>
  <si>
    <t>/Organization/Hello-Scout-Inc</t>
  </si>
  <si>
    <t>Hello Scout Inc.</t>
  </si>
  <si>
    <t>http://helloscout.com</t>
  </si>
  <si>
    <t>/organization/ hello-stage</t>
  </si>
  <si>
    <t>/ORGANIZATION/HELLO-STAGE</t>
  </si>
  <si>
    <t>/funding-round/bc0b3ca36a18b0818470898004739508</t>
  </si>
  <si>
    <t>/Organization/Hello-Stage</t>
  </si>
  <si>
    <t>HELLO STAGE</t>
  </si>
  <si>
    <t>http://www.hellostage.com</t>
  </si>
  <si>
    <t>Entertainment|Music|Music Services|Professional Networking</t>
  </si>
  <si>
    <t>/organization/ hello-universe</t>
  </si>
  <si>
    <t>/organization/hello-universe</t>
  </si>
  <si>
    <t>/funding-round/09d573de60e33315fefb073fb3687e7e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UNIVERSE</t>
  </si>
  <si>
    <t>/funding-round/b5829c66d0fddf4d2fa386c535dc63b7</t>
  </si>
  <si>
    <t>/organization/ hello-world-mobile</t>
  </si>
  <si>
    <t>/organization/hello-world-mobile</t>
  </si>
  <si>
    <t>/funding-round/2445465676992fac14e3e03f191d4afd</t>
  </si>
  <si>
    <t>/Organization/Hello-World-Mobile</t>
  </si>
  <si>
    <t>Onomondo</t>
  </si>
  <si>
    <t>http://onomondo.com</t>
  </si>
  <si>
    <t>Internet of Things|Software|Telecommunications</t>
  </si>
  <si>
    <t>/ORGANIZATION/HELLO-WORLD-MOBILE</t>
  </si>
  <si>
    <t>/funding-round/508c69c4fac266a11de19e6d51d28fb4</t>
  </si>
  <si>
    <t>/organization/ hellobit</t>
  </si>
  <si>
    <t>/organization/hellobit</t>
  </si>
  <si>
    <t>/funding-round/2d812b8751389ea9617b7fff20bcffd5</t>
  </si>
  <si>
    <t>/Organization/Hellobit</t>
  </si>
  <si>
    <t>Hellobit</t>
  </si>
  <si>
    <t>https://hellobit.com/</t>
  </si>
  <si>
    <t>Banking|Payments|Technology</t>
  </si>
  <si>
    <t>/organization/ hellobooks</t>
  </si>
  <si>
    <t>/ORGANIZATION/HELLOBOOKS</t>
  </si>
  <si>
    <t>/funding-round/e7a94843d4934c3e55337b6483212c2f</t>
  </si>
  <si>
    <t>/Organization/Hellobooks</t>
  </si>
  <si>
    <t>HelloBooks</t>
  </si>
  <si>
    <t>http://hellobooks.com</t>
  </si>
  <si>
    <t>/organization/ hellocafe</t>
  </si>
  <si>
    <t>/organization/hellocafe</t>
  </si>
  <si>
    <t>/funding-round/9661b9feb5f85ef64b94588e11bec91d</t>
  </si>
  <si>
    <t>/Organization/Hellocafe</t>
  </si>
  <si>
    <t>Hellocafe</t>
  </si>
  <si>
    <t>http://www.hellocafe.com</t>
  </si>
  <si>
    <t>Education|Marketplaces|Mobile</t>
  </si>
  <si>
    <t>/organization/ hellocare</t>
  </si>
  <si>
    <t>/ORGANIZATION/HELLOCARE</t>
  </si>
  <si>
    <t>/funding-round/0a64e46c4cc12fb354bc05e6deb74d11</t>
  </si>
  <si>
    <t>/Organization/Hellocare</t>
  </si>
  <si>
    <t>Hellocare</t>
  </si>
  <si>
    <t>https://hellocare.de/</t>
  </si>
  <si>
    <t>Health Care|Internet</t>
  </si>
  <si>
    <t>/organization/ hellocasa</t>
  </si>
  <si>
    <t>/organization/hellocasa</t>
  </si>
  <si>
    <t>/funding-round/3d90f8ac2361852b85531ec19a1a34ba</t>
  </si>
  <si>
    <t>/Organization/Hellocasa</t>
  </si>
  <si>
    <t>hellocasa</t>
  </si>
  <si>
    <t>https://hellocasa.fr</t>
  </si>
  <si>
    <t>/organization/ hellodisplay</t>
  </si>
  <si>
    <t>/ORGANIZATION/HELLODISPLAY</t>
  </si>
  <si>
    <t>/funding-round/084dfab3946e865ccc97111784261dd3</t>
  </si>
  <si>
    <t>/Organization/Hellodisplay</t>
  </si>
  <si>
    <t>HelloDisplay</t>
  </si>
  <si>
    <t>http://www.hellodisplay.de</t>
  </si>
  <si>
    <t>/organization/ hellofax</t>
  </si>
  <si>
    <t>/organization/hellofax</t>
  </si>
  <si>
    <t>/funding-round/4780d17dd2c7af280444b982a6ca87b9</t>
  </si>
  <si>
    <t>/Organization/Hellofax</t>
  </si>
  <si>
    <t>HelloFax</t>
  </si>
  <si>
    <t>http://www.hellofax.com</t>
  </si>
  <si>
    <t>Hardware|Printing|Public Relations|Telecommunications</t>
  </si>
  <si>
    <t>/organization/ hellofresh</t>
  </si>
  <si>
    <t>/ORGANIZATION/HELLOFRESH</t>
  </si>
  <si>
    <t>/funding-round/05986c6fac115b7522e090df8ca6bff2</t>
  </si>
  <si>
    <t>/Organization/Hellofresh</t>
  </si>
  <si>
    <t>HelloFresh</t>
  </si>
  <si>
    <t>http://www.hellofreshgroup.com</t>
  </si>
  <si>
    <t>Content Delivery|Hospitality|Recipes|Specialty Foods</t>
  </si>
  <si>
    <t>/organization/hellofresh</t>
  </si>
  <si>
    <t>/funding-round/7c7434dfb3caa3240a35230c5c46257d</t>
  </si>
  <si>
    <t>/funding-round/7c86e9c8e083db3587c81644cc108ce4</t>
  </si>
  <si>
    <t>/funding-round/99e561101ba11df3af6d38bcd636161c</t>
  </si>
  <si>
    <t>/funding-round/e274723a858deae9b4937dd379de0871</t>
  </si>
  <si>
    <t>/organization/ hellonature</t>
  </si>
  <si>
    <t>/organization/hellonature</t>
  </si>
  <si>
    <t>/funding-round/34338e2c47a0bbb269581e35fe2d263e</t>
  </si>
  <si>
    <t>/Organization/Hellonature</t>
  </si>
  <si>
    <t>HelloNature</t>
  </si>
  <si>
    <t>http://www.hellonature.net</t>
  </si>
  <si>
    <t>/ORGANIZATION/HELLONATURE</t>
  </si>
  <si>
    <t>/funding-round/97c2d8f8ac5ab9b6b3615ef5083feaab</t>
  </si>
  <si>
    <t>/organization/ helloparent</t>
  </si>
  <si>
    <t>/organization/helloparent</t>
  </si>
  <si>
    <t>/funding-round/5eb6f10b415a993f186ff55f2609e72c</t>
  </si>
  <si>
    <t>/Organization/Helloparent</t>
  </si>
  <si>
    <t>Hello Parent</t>
  </si>
  <si>
    <t>http://www.helloparent.com</t>
  </si>
  <si>
    <t>Entertainment|Events|Kids</t>
  </si>
  <si>
    <t>/ORGANIZATION/HELLOPARENT</t>
  </si>
  <si>
    <t>/funding-round/972172533df8073d870626cd291c60e0</t>
  </si>
  <si>
    <t>/organization/ hellosign</t>
  </si>
  <si>
    <t>/organization/hellosign</t>
  </si>
  <si>
    <t>/funding-round/91d8466887a22adc75fb87be3942c943</t>
  </si>
  <si>
    <t>/Organization/Hellosign</t>
  </si>
  <si>
    <t>HelloSign</t>
  </si>
  <si>
    <t>https://www.hellosign.com//?crunchbase</t>
  </si>
  <si>
    <t>Document Management|Legal|Mobile</t>
  </si>
  <si>
    <t>/organization/ hellosoft</t>
  </si>
  <si>
    <t>/ORGANIZATION/HELLOSOFT</t>
  </si>
  <si>
    <t>/funding-round/4ba76bcd2bc965fb1aad6425aef1e9f6</t>
  </si>
  <si>
    <t>/Organization/Hellosoft</t>
  </si>
  <si>
    <t>HelloSoft</t>
  </si>
  <si>
    <t>http://hellosoft.com</t>
  </si>
  <si>
    <t>/organization/ hellosponsor</t>
  </si>
  <si>
    <t>/organization/hellosponsor</t>
  </si>
  <si>
    <t>/funding-round/7f226493d1eeacf14c3993c0838c96ff</t>
  </si>
  <si>
    <t>/Organization/Hellosponsor</t>
  </si>
  <si>
    <t>HelloSponsor</t>
  </si>
  <si>
    <t>http://hellosponsor.com</t>
  </si>
  <si>
    <t>Advertising|Events|Public Relations|Sales and Marketing|Sponsorship</t>
  </si>
  <si>
    <t>/organization/ hellotech</t>
  </si>
  <si>
    <t>/ORGANIZATION/HELLOTECH</t>
  </si>
  <si>
    <t>/funding-round/233711c028fe04fabca845603d19738b</t>
  </si>
  <si>
    <t>/Organization/Hellotech</t>
  </si>
  <si>
    <t>HelloTech</t>
  </si>
  <si>
    <t>http://hellotech.com/</t>
  </si>
  <si>
    <t>New Technologies|Sales Automation|Tech Field Support</t>
  </si>
  <si>
    <t>/organization/hellotech</t>
  </si>
  <si>
    <t>/funding-round/49215e4b38cc698ec7a8d0884d590802</t>
  </si>
  <si>
    <t>/funding-round/d3e0aa23a1f1c4c4990e7f252b6c1f52</t>
  </si>
  <si>
    <t>/organization/ hellotel</t>
  </si>
  <si>
    <t>/organization/hellotel</t>
  </si>
  <si>
    <t>/funding-round/7fe453bcf34b105170ba61a4c7073012</t>
  </si>
  <si>
    <t>/Organization/Hellotel</t>
  </si>
  <si>
    <t>HelloTel</t>
  </si>
  <si>
    <t>http://www.hellotelapp.com</t>
  </si>
  <si>
    <t>/ORGANIZATION/HELLOTEL</t>
  </si>
  <si>
    <t>/funding-round/b39df7ec8f615f2ceb6256ed637287f1</t>
  </si>
  <si>
    <t>/organization/ hellotravel</t>
  </si>
  <si>
    <t>/organization/hellotravel</t>
  </si>
  <si>
    <t>/funding-round/2522ff364ce0586ce3023bd811a897ed</t>
  </si>
  <si>
    <t>/Organization/Hellotravel</t>
  </si>
  <si>
    <t>Hellotravel</t>
  </si>
  <si>
    <t>http://hellotravel.com</t>
  </si>
  <si>
    <t>/organization/ hellowallet</t>
  </si>
  <si>
    <t>/ORGANIZATION/HELLOWALLET</t>
  </si>
  <si>
    <t>/funding-round/0b007e8b9082cda1f0b786c57b3d9730</t>
  </si>
  <si>
    <t>/Organization/Hellowallet</t>
  </si>
  <si>
    <t>HelloWallet</t>
  </si>
  <si>
    <t>http://www.hellowallet.com</t>
  </si>
  <si>
    <t>/organization/hellowallet</t>
  </si>
  <si>
    <t>/funding-round/3e59e5be4e2652cb7498bf6e91f7e7d4</t>
  </si>
  <si>
    <t>/funding-round/af0dcef3c1de0d687fb84d44374ad5eb</t>
  </si>
  <si>
    <t>/organization/ helloworld</t>
  </si>
  <si>
    <t>/organization/helloworld</t>
  </si>
  <si>
    <t>/funding-round/008261414858e22e7cb059654f1502f2</t>
  </si>
  <si>
    <t>/Organization/Helloworld</t>
  </si>
  <si>
    <t>Helloworld</t>
  </si>
  <si>
    <t>http://www.helloworlds.co.kr/</t>
  </si>
  <si>
    <t>/ORGANIZATION/HELLOWORLD</t>
  </si>
  <si>
    <t>/funding-round/a4d4677ec6368e2b86d47c8dbce33430</t>
  </si>
  <si>
    <t>/funding-round/c4de65931990749ffcf3b26af176a6a0</t>
  </si>
  <si>
    <t>/funding-round/d15de16ecdca58974ceeef9c42889b8e</t>
  </si>
  <si>
    <t>/funding-round/d809d0ea361ffccdbb733b6554011b34</t>
  </si>
  <si>
    <t>/organization/ helm-boots</t>
  </si>
  <si>
    <t>/ORGANIZATION/HELM-BOOTS</t>
  </si>
  <si>
    <t>/funding-round/51b2e729278119d8226a4d3e6792e2e4</t>
  </si>
  <si>
    <t>/Organization/Helm-Boots</t>
  </si>
  <si>
    <t>HELM Boots</t>
  </si>
  <si>
    <t>http://helmboots.com</t>
  </si>
  <si>
    <t>/organization/ helmedix</t>
  </si>
  <si>
    <t>/organization/helmedix</t>
  </si>
  <si>
    <t>/funding-round/612a0e40fef03ceca06f43c01564009e</t>
  </si>
  <si>
    <t>/Organization/Helmedix</t>
  </si>
  <si>
    <t>Helmedix</t>
  </si>
  <si>
    <t>/organization/ helmi-technologies</t>
  </si>
  <si>
    <t>/ORGANIZATION/HELMI-TECHNOLOGIES</t>
  </si>
  <si>
    <t>/funding-round/9fa2835cf799e3ed5ee811b264773f98</t>
  </si>
  <si>
    <t>/Organization/Helmi-Technologies</t>
  </si>
  <si>
    <t>Helmi Technologies</t>
  </si>
  <si>
    <t>/organization/ helms-inspection-and-consulting</t>
  </si>
  <si>
    <t>/organization/helms-inspection-and-consulting</t>
  </si>
  <si>
    <t>/funding-round/6b49e24ae202eee04353004e5ccd7211</t>
  </si>
  <si>
    <t>/Organization/Helms-Inspection-And-Consulting</t>
  </si>
  <si>
    <t>Helms Inspection and Consulting</t>
  </si>
  <si>
    <t>Consulting|Industrial|Service Providers|Specialty Chemicals</t>
  </si>
  <si>
    <t>/organization/ help</t>
  </si>
  <si>
    <t>/ORGANIZATION/HELP</t>
  </si>
  <si>
    <t>/funding-round/a234f01814eb3280649dd66044cdb055</t>
  </si>
  <si>
    <t>/Organization/Help</t>
  </si>
  <si>
    <t>Help.com</t>
  </si>
  <si>
    <t>http://www.help.com/</t>
  </si>
  <si>
    <t>/organization/ help-me-rent-magazine</t>
  </si>
  <si>
    <t>/organization/help-me-rent-magazine</t>
  </si>
  <si>
    <t>/funding-round/4f342c2b70430b243f701ac367ce13f3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 help-remedies</t>
  </si>
  <si>
    <t>/ORGANIZATION/HELP-REMEDIES</t>
  </si>
  <si>
    <t>/funding-round/8a3c1238baa9abd2ece4316486b268d0</t>
  </si>
  <si>
    <t>/Organization/Help-Remedies</t>
  </si>
  <si>
    <t>Help Remedies</t>
  </si>
  <si>
    <t>http://helpineedhelp.com</t>
  </si>
  <si>
    <t>West Nyack</t>
  </si>
  <si>
    <t>/organization/ help-scout</t>
  </si>
  <si>
    <t>/organization/help-scout</t>
  </si>
  <si>
    <t>/funding-round/4c9a9c0dc50dcc6084b8fdf8f6c58c88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COUT</t>
  </si>
  <si>
    <t>/funding-round/4f86e59e5c1a5208348f15fd7f9a357f</t>
  </si>
  <si>
    <t>/funding-round/7a2dd383de08ed6a2cdc1ef3ab18fb8b</t>
  </si>
  <si>
    <t>/funding-round/eb9c14d948d278fdaf374046a07f0673</t>
  </si>
  <si>
    <t>/organization/ help-systems</t>
  </si>
  <si>
    <t>/organization/help-systems</t>
  </si>
  <si>
    <t>/funding-round/6295bb513a10cc37317049ba539e922c</t>
  </si>
  <si>
    <t>/Organization/Help-Systems</t>
  </si>
  <si>
    <t>Help/Systems</t>
  </si>
  <si>
    <t>http://www.helpsystems.com</t>
  </si>
  <si>
    <t>Information Technology|IT Management|Security|Software</t>
  </si>
  <si>
    <t>/organization/ helpa</t>
  </si>
  <si>
    <t>/ORGANIZATION/HELPA</t>
  </si>
  <si>
    <t>/funding-round/0c35380c26c7d5c45ecb620c80384ec9</t>
  </si>
  <si>
    <t>/Organization/Helpa</t>
  </si>
  <si>
    <t>Helpa</t>
  </si>
  <si>
    <t>http://www.helpa.com</t>
  </si>
  <si>
    <t>Advertising|Ediscovery|Games|Privacy|Security</t>
  </si>
  <si>
    <t>/organization/ helparound</t>
  </si>
  <si>
    <t>/organization/helparound</t>
  </si>
  <si>
    <t>/funding-round/247e1dcc69d49213a1e8e31fa983705d</t>
  </si>
  <si>
    <t>/Organization/Helparound</t>
  </si>
  <si>
    <t>HelpAround</t>
  </si>
  <si>
    <t>http://www.helparound.co</t>
  </si>
  <si>
    <t>Big Data|Diabetes|Health Care|Mobile Emergency&amp;Health|Mobile Health</t>
  </si>
  <si>
    <t>/organization/ helpcrunch</t>
  </si>
  <si>
    <t>/ORGANIZATION/HELPCRUNCH</t>
  </si>
  <si>
    <t>/funding-round/9c309c9d0ec86257f550c9a29f98f0c9</t>
  </si>
  <si>
    <t>/Organization/Helpcrunch</t>
  </si>
  <si>
    <t>HelpCrunch</t>
  </si>
  <si>
    <t>http://helpcrunch.com/</t>
  </si>
  <si>
    <t>Apps|Customer Service|Customer Support Tools</t>
  </si>
  <si>
    <t>/organization/ helpful-alliance</t>
  </si>
  <si>
    <t>/organization/helpful-alliance</t>
  </si>
  <si>
    <t>/funding-round/3e5909f048588a80442dc8d04922cb9a</t>
  </si>
  <si>
    <t>/Organization/Helpful-Alliance</t>
  </si>
  <si>
    <t>Helpful Alliance</t>
  </si>
  <si>
    <t>Project Management|Technology</t>
  </si>
  <si>
    <t>/organization/ helpful-technologies</t>
  </si>
  <si>
    <t>/ORGANIZATION/HELPFUL-TECHNOLOGIES</t>
  </si>
  <si>
    <t>/funding-round/05bb5ce8c6585d1bae1495c68d11fbc9</t>
  </si>
  <si>
    <t>/Organization/Helpful-Technologies</t>
  </si>
  <si>
    <t>Helpful Technologies</t>
  </si>
  <si>
    <t>http://HelpfulTechnologies.com</t>
  </si>
  <si>
    <t>Automotive|Clean Technology|Software</t>
  </si>
  <si>
    <t>/organization/helpful-technologies</t>
  </si>
  <si>
    <t>/funding-round/0bbc3d906086734becef53a47bdfc73a</t>
  </si>
  <si>
    <t>/funding-round/ef49f1fae60eb6881d4bcaf7483d4024</t>
  </si>
  <si>
    <t>/organization/ helpfulpeeps</t>
  </si>
  <si>
    <t>/organization/helpfulpeeps</t>
  </si>
  <si>
    <t>/funding-round/b705bd751c653fdaf2ad5e2690659e4b</t>
  </si>
  <si>
    <t>/Organization/Helpfulpeeps</t>
  </si>
  <si>
    <t>Helpfulpeeps</t>
  </si>
  <si>
    <t>http://www.helpfulpeeps.com</t>
  </si>
  <si>
    <t>Internet|Reputation|Social Network Media</t>
  </si>
  <si>
    <t>/organization/ helphive</t>
  </si>
  <si>
    <t>/ORGANIZATION/HELPHIVE</t>
  </si>
  <si>
    <t>/funding-round/f95b5d9810c429a8ca332c7cabbede1b</t>
  </si>
  <si>
    <t>/Organization/Helphive</t>
  </si>
  <si>
    <t>HelpHive</t>
  </si>
  <si>
    <t>http://www.helphive.com</t>
  </si>
  <si>
    <t>Curated Web|Local|Reviews and Recommendations</t>
  </si>
  <si>
    <t>/organization/ helphub</t>
  </si>
  <si>
    <t>/organization/helphub</t>
  </si>
  <si>
    <t>/funding-round/f37e88abca9cc44139b138b79963a621</t>
  </si>
  <si>
    <t>/Organization/Helphub</t>
  </si>
  <si>
    <t>HelpHub</t>
  </si>
  <si>
    <t>http://helphub.me</t>
  </si>
  <si>
    <t>E-Commerce|Education|Marketplaces|Mobile|Tutoring</t>
  </si>
  <si>
    <t>/organization/ helpingdoc</t>
  </si>
  <si>
    <t>/ORGANIZATION/HELPINGDOC</t>
  </si>
  <si>
    <t>/funding-round/09312090e3cf0693edbfd616b23bf2a9</t>
  </si>
  <si>
    <t>/Organization/Helpingdoc</t>
  </si>
  <si>
    <t>HelpingDoc</t>
  </si>
  <si>
    <t>http://www.helpingdoc.com</t>
  </si>
  <si>
    <t>/organization/helpingdoc</t>
  </si>
  <si>
    <t>/funding-round/7b869d83c1c881905be5fa139c7ff9ed</t>
  </si>
  <si>
    <t>/organization/ helpjuice-com</t>
  </si>
  <si>
    <t>/ORGANIZATION/HELPJUICE-COM</t>
  </si>
  <si>
    <t>/funding-round/1804c91114682569b6f3c575e09ea06d</t>
  </si>
  <si>
    <t>/Organization/Helpjuice-Com</t>
  </si>
  <si>
    <t>Helpjuice.com</t>
  </si>
  <si>
    <t>http://helpjuice.com</t>
  </si>
  <si>
    <t>/organization/helpjuice-com</t>
  </si>
  <si>
    <t>/funding-round/319ecd0547fa3ea83ef2677b1774542c</t>
  </si>
  <si>
    <t>/organization/ helpling</t>
  </si>
  <si>
    <t>/ORGANIZATION/HELPLING</t>
  </si>
  <si>
    <t>/funding-round/10c79fbbd4b7e9b479de9b8efa0cc803</t>
  </si>
  <si>
    <t>/Organization/Helpling</t>
  </si>
  <si>
    <t>Helpling</t>
  </si>
  <si>
    <t>https://www.helpling.de/</t>
  </si>
  <si>
    <t>Curated Web|Home &amp; Garden|Service Providers</t>
  </si>
  <si>
    <t>/organization/helpling</t>
  </si>
  <si>
    <t>/funding-round/681af1b330a13043b17aeac45d841b88</t>
  </si>
  <si>
    <t>/organization/ helpmenow</t>
  </si>
  <si>
    <t>/ORGANIZATION/HELPMENOW</t>
  </si>
  <si>
    <t>/funding-round/d3d7644376ad59de438633a543fa83c5</t>
  </si>
  <si>
    <t>/Organization/Helpmenow</t>
  </si>
  <si>
    <t>HelpMeNow</t>
  </si>
  <si>
    <t>http://helpme-now.com/</t>
  </si>
  <si>
    <t>/organization/ helpmerent-com</t>
  </si>
  <si>
    <t>/organization/helpmerent-com</t>
  </si>
  <si>
    <t>/funding-round/457442a1dcde0f5bc56400cc7470f62d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 helpmycash</t>
  </si>
  <si>
    <t>/ORGANIZATION/HELPMYCASH</t>
  </si>
  <si>
    <t>/funding-round/99c8d9ad8c840f29f39f2dc7aafc387b</t>
  </si>
  <si>
    <t>/Organization/Helpmycash</t>
  </si>
  <si>
    <t>Helpmycash</t>
  </si>
  <si>
    <t>http://www.helpmycash.com</t>
  </si>
  <si>
    <t>/organization/ helpr</t>
  </si>
  <si>
    <t>/organization/helpr</t>
  </si>
  <si>
    <t>/funding-round/e410a476e7e6ed2a0c9e08a458f27087</t>
  </si>
  <si>
    <t>/Organization/Helpr</t>
  </si>
  <si>
    <t>Helpr</t>
  </si>
  <si>
    <t>http://www.helpr.me</t>
  </si>
  <si>
    <t>Consumers|Customer Service|Services</t>
  </si>
  <si>
    <t>/organization/ helpr-4</t>
  </si>
  <si>
    <t>/ORGANIZATION/HELPR-4</t>
  </si>
  <si>
    <t>/funding-round/9b547696da287d4b11d02b9c1cfe9db5</t>
  </si>
  <si>
    <t>/Organization/Helpr-4</t>
  </si>
  <si>
    <t>http://www.helpr-app.com</t>
  </si>
  <si>
    <t>/organization/ helpr-asia</t>
  </si>
  <si>
    <t>/organization/helpr-asia</t>
  </si>
  <si>
    <t>/funding-round/79231d67225d5625c91670439126c90c</t>
  </si>
  <si>
    <t>/Organization/Helpr-Asia</t>
  </si>
  <si>
    <t>http://helprnow.com/</t>
  </si>
  <si>
    <t>/organization/ helpsa-de-com</t>
  </si>
  <si>
    <t>/ORGANIZATION/HELPSA-DE-COM</t>
  </si>
  <si>
    <t>/funding-round/105695b7d97e7ed4a8e5fd80d82cd463</t>
  </si>
  <si>
    <t>/Organization/Helpsa-De-Com</t>
  </si>
  <si>
    <t>HelpSaÃºde.com</t>
  </si>
  <si>
    <t>http://www.helpsaude.com</t>
  </si>
  <si>
    <t>Curated Web|Health and Wellness|Health Care|Search</t>
  </si>
  <si>
    <t>/organization/helpsa-de-com</t>
  </si>
  <si>
    <t>/funding-round/b850757758c9c80fe40c73067658d21d</t>
  </si>
  <si>
    <t>/organization/ helpshift-inc</t>
  </si>
  <si>
    <t>/ORGANIZATION/HELPSHIFT-INC</t>
  </si>
  <si>
    <t>/funding-round/ad42c88367d2bb60dae62ce7fb4097f0</t>
  </si>
  <si>
    <t>/Organization/Helpshift-Inc</t>
  </si>
  <si>
    <t>Helpshift</t>
  </si>
  <si>
    <t>http://www.helpshift.com</t>
  </si>
  <si>
    <t>Customer Service|Customer Support Tools|Mobile</t>
  </si>
  <si>
    <t>/organization/helpshift-inc</t>
  </si>
  <si>
    <t>/funding-round/e5b34c4dc63df6e914fc03230c495cbe</t>
  </si>
  <si>
    <t>/organization/ helpsocial</t>
  </si>
  <si>
    <t>/ORGANIZATION/HELPSOCIAL</t>
  </si>
  <si>
    <t>/funding-round/12f6f990f8ca3fa3320d31e55385cc77</t>
  </si>
  <si>
    <t>/Organization/Helpsocial</t>
  </si>
  <si>
    <t>HelpSocial</t>
  </si>
  <si>
    <t>https://helpsocial.com</t>
  </si>
  <si>
    <t>Apps|B2B|Business Services|Curated Web|Customer Service</t>
  </si>
  <si>
    <t>/organization/ helpsquad-llc</t>
  </si>
  <si>
    <t>/organization/helpsquad-llc</t>
  </si>
  <si>
    <t>/funding-round/743c04236ac23a176ced9741b7b89132</t>
  </si>
  <si>
    <t>/Organization/Helpsquad-Llc</t>
  </si>
  <si>
    <t>HelpSquad, LLC</t>
  </si>
  <si>
    <t>http://www.helpsquad.com</t>
  </si>
  <si>
    <t>Customer Service|Lead Generation</t>
  </si>
  <si>
    <t>/organization/ helpstream</t>
  </si>
  <si>
    <t>/ORGANIZATION/HELPSTREAM</t>
  </si>
  <si>
    <t>/funding-round/0765b1fbee1dfc055aafb7de8ac9a0cf</t>
  </si>
  <si>
    <t>/Organization/Helpstream</t>
  </si>
  <si>
    <t>Helpstream</t>
  </si>
  <si>
    <t>http://www.helpstream.com</t>
  </si>
  <si>
    <t>Curated Web|Customer Service</t>
  </si>
  <si>
    <t>/organization/ helveta</t>
  </si>
  <si>
    <t>/organization/helveta</t>
  </si>
  <si>
    <t>/funding-round/02c75a94f409111e1c11f1e9ce22ebfd</t>
  </si>
  <si>
    <t>/Organization/Helveta</t>
  </si>
  <si>
    <t>Helveta</t>
  </si>
  <si>
    <t>http://www.helveta.com</t>
  </si>
  <si>
    <t>/ORGANIZATION/HELVETA</t>
  </si>
  <si>
    <t>/funding-round/0c10df86459a51113280f6e1f0d4b6be</t>
  </si>
  <si>
    <t>/funding-round/50f2a0e88ae6f247a72b2f6abe707d54</t>
  </si>
  <si>
    <t>/funding-round/5ddab03d50758735191902a4051b5572</t>
  </si>
  <si>
    <t>/funding-round/c51266a16760e940ea7bbe518906ae6c</t>
  </si>
  <si>
    <t>/funding-round/c84a6ad2aa1b168c73099a95f13c9b29</t>
  </si>
  <si>
    <t>/funding-round/d65b09c8576278733efeeece4b6e4037</t>
  </si>
  <si>
    <t>/funding-round/dd6ecb4cb5d41e13b1aefb3e572f4e9a</t>
  </si>
  <si>
    <t>/funding-round/ee294c20e71c59af47e06f0b065e5af2</t>
  </si>
  <si>
    <t>/funding-round/fbdcf45a5c37d7db192958d2a6847b13</t>
  </si>
  <si>
    <t>/organization/ hemaquest-pharmaceuticals</t>
  </si>
  <si>
    <t>/organization/hemaquest-pharmaceuticals</t>
  </si>
  <si>
    <t>/funding-round/710d6bd7b895445c65f7d1849f93436c</t>
  </si>
  <si>
    <t>/Organization/Hemaquest-Pharmaceuticals</t>
  </si>
  <si>
    <t>HemaQuest Pharmaceuticals</t>
  </si>
  <si>
    <t>http://www.hemaquest.com</t>
  </si>
  <si>
    <t>/ORGANIZATION/HEMAQUEST-PHARMACEUTICALS</t>
  </si>
  <si>
    <t>/funding-round/9c5afb1cfefb1d4488e7d1eeeb23f534</t>
  </si>
  <si>
    <t>/funding-round/bf1c9da3b421ee621b002b1ff077383d</t>
  </si>
  <si>
    <t>/funding-round/cff76998941a5a79a38d2e0bbd246b6a</t>
  </si>
  <si>
    <t>/organization/ hemarina</t>
  </si>
  <si>
    <t>/organization/hemarina</t>
  </si>
  <si>
    <t>/funding-round/38728f8be6da99c674f2bb421b280652</t>
  </si>
  <si>
    <t>/Organization/Hemarina</t>
  </si>
  <si>
    <t>Hemarina</t>
  </si>
  <si>
    <t>http://www.hemarina.com</t>
  </si>
  <si>
    <t>Morlaix</t>
  </si>
  <si>
    <t>/ORGANIZATION/HEMARINA</t>
  </si>
  <si>
    <t>/funding-round/bafb28e7e726a95b282e910b10699d08</t>
  </si>
  <si>
    <t>/organization/ hemasource</t>
  </si>
  <si>
    <t>/organization/hemasource</t>
  </si>
  <si>
    <t>/funding-round/e4021a24735fde55fed43ec025b85787</t>
  </si>
  <si>
    <t>/Organization/Hemasource</t>
  </si>
  <si>
    <t>HemaSource</t>
  </si>
  <si>
    <t>http://hemasource.com</t>
  </si>
  <si>
    <t>West Jordan</t>
  </si>
  <si>
    <t>/organization/ hematris-wound-care</t>
  </si>
  <si>
    <t>/ORGANIZATION/HEMATRIS-WOUND-CARE</t>
  </si>
  <si>
    <t>/funding-round/cd439259c693a6c536384eaa22945163</t>
  </si>
  <si>
    <t>29-11-2009</t>
  </si>
  <si>
    <t>/Organization/Hematris-Wound-Care</t>
  </si>
  <si>
    <t>Hematris Wound Care</t>
  </si>
  <si>
    <t>http://www.hematris.de/wEnglish/index.shtml</t>
  </si>
  <si>
    <t>/organization/ hemcon-medical-technologies</t>
  </si>
  <si>
    <t>/organization/hemcon-medical-technologies</t>
  </si>
  <si>
    <t>/funding-round/68f63868334b8adbd165d7f4b9776f20</t>
  </si>
  <si>
    <t>/Organization/Hemcon-Medical-Technologies</t>
  </si>
  <si>
    <t>HemCon Medical Technologies</t>
  </si>
  <si>
    <t>http://www.hemcon.com/</t>
  </si>
  <si>
    <t>/organization/ hemenkiralik-com</t>
  </si>
  <si>
    <t>/ORGANIZATION/HEMENKIRALIK-COM</t>
  </si>
  <si>
    <t>/funding-round/4db253465d3e25d43feeb93ec658f33e</t>
  </si>
  <si>
    <t>/Organization/Hemenkiralik-Com</t>
  </si>
  <si>
    <t>Flat4Day (HemenKiralik)</t>
  </si>
  <si>
    <t>http://www.flat4day.com</t>
  </si>
  <si>
    <t>/organization/hemenkiralik-com</t>
  </si>
  <si>
    <t>/funding-round/90a4dcb9643ae4ef33a1e23ad2ce4804</t>
  </si>
  <si>
    <t>/funding-round/a164a3a5281ff3f155bf9cde0a05798c</t>
  </si>
  <si>
    <t>/organization/ hemera-biosciences</t>
  </si>
  <si>
    <t>/organization/hemera-biosciences</t>
  </si>
  <si>
    <t>/funding-round/a539bbc7de7a4f95505970b225d50e81</t>
  </si>
  <si>
    <t>/Organization/Hemera-Biosciences</t>
  </si>
  <si>
    <t>Hemera Biosciences</t>
  </si>
  <si>
    <t>http://hemerabiosciences.com</t>
  </si>
  <si>
    <t>/organization/ hemics</t>
  </si>
  <si>
    <t>/ORGANIZATION/HEMICS</t>
  </si>
  <si>
    <t>/funding-round/bcefc5cc5c93880c2a7e570131fac4e4</t>
  </si>
  <si>
    <t>/Organization/Hemics</t>
  </si>
  <si>
    <t>Hemics</t>
  </si>
  <si>
    <t>http://www.hemics.com/</t>
  </si>
  <si>
    <t>/organization/hemics</t>
  </si>
  <si>
    <t>/funding-round/e1fa87bfdcc950513f3da840727d08d6</t>
  </si>
  <si>
    <t>/organization/ hemingway-and-associates</t>
  </si>
  <si>
    <t>/ORGANIZATION/HEMINGWAY-AND-ASSOCIATES</t>
  </si>
  <si>
    <t>/funding-round/eb57a49b5b839856e989df9ba721ae4b</t>
  </si>
  <si>
    <t>/Organization/Hemingway-And-Associates</t>
  </si>
  <si>
    <t>HEMINGWAY</t>
  </si>
  <si>
    <t>Analytics|Consulting|Investment Management</t>
  </si>
  <si>
    <t>/organization/ hemobiotech-inc</t>
  </si>
  <si>
    <t>/organization/hemobiotech-inc</t>
  </si>
  <si>
    <t>/funding-round/f6615939fb18640dc8e4c31c3d8110b8</t>
  </si>
  <si>
    <t>/Organization/Hemobiotech-Inc</t>
  </si>
  <si>
    <t>HemoBioTech,Inc</t>
  </si>
  <si>
    <t>/organization/ hemogenyx</t>
  </si>
  <si>
    <t>/ORGANIZATION/HEMOGENYX</t>
  </si>
  <si>
    <t>/funding-round/ab655f0f4f0309433be9877ef532e7fd</t>
  </si>
  <si>
    <t>/Organization/Hemogenyx</t>
  </si>
  <si>
    <t>HemoGenyx</t>
  </si>
  <si>
    <t>http://www.hemogenyx.com/</t>
  </si>
  <si>
    <t>/organization/ hemophilia-resources-of-america</t>
  </si>
  <si>
    <t>/organization/hemophilia-resources-of-america</t>
  </si>
  <si>
    <t>/funding-round/08d8762c69c4345abad7d85a84145e20</t>
  </si>
  <si>
    <t>20-12-1999</t>
  </si>
  <si>
    <t>/Organization/Hemophilia-Resources-Of-America</t>
  </si>
  <si>
    <t>Hemophilia Resources of America</t>
  </si>
  <si>
    <t>/organization/ hemoshear</t>
  </si>
  <si>
    <t>/ORGANIZATION/HEMOSHEAR</t>
  </si>
  <si>
    <t>/funding-round/12b9bff2a54d1e46b9bf52e27302df75</t>
  </si>
  <si>
    <t>/Organization/Hemoshear</t>
  </si>
  <si>
    <t>HemoShear</t>
  </si>
  <si>
    <t>http://www.hemoshear.com</t>
  </si>
  <si>
    <t>/organization/hemoshear</t>
  </si>
  <si>
    <t>/funding-round/1438ea9dc4a02138384c298ed0d5ef1c</t>
  </si>
  <si>
    <t>/funding-round/90db8d662eb9114f6da61959efaa7690</t>
  </si>
  <si>
    <t>/funding-round/bca2ddde89a7dbd5f4ee04c16cee928b</t>
  </si>
  <si>
    <t>/funding-round/e44960087563db3b07da0adafda8ceee</t>
  </si>
  <si>
    <t>/organization/ hemosonics</t>
  </si>
  <si>
    <t>/organization/hemosonics</t>
  </si>
  <si>
    <t>/funding-round/78950bf78edafbce95daa7992c8043e1</t>
  </si>
  <si>
    <t>/Organization/Hemosonics</t>
  </si>
  <si>
    <t>HemoSonics</t>
  </si>
  <si>
    <t>http://hemosonics.com</t>
  </si>
  <si>
    <t>/ORGANIZATION/HEMOSONICS</t>
  </si>
  <si>
    <t>/funding-round/800b51af9f15e444727363c36b11e73d</t>
  </si>
  <si>
    <t>/organization/ hemosphere</t>
  </si>
  <si>
    <t>/organization/hemosphere</t>
  </si>
  <si>
    <t>/funding-round/22e1dee15e22de2027b2d783ea60f477</t>
  </si>
  <si>
    <t>/Organization/Hemosphere</t>
  </si>
  <si>
    <t>Hemosphere</t>
  </si>
  <si>
    <t>http://www.hemosphere.net</t>
  </si>
  <si>
    <t>/organization/ hemoteq</t>
  </si>
  <si>
    <t>/ORGANIZATION/HEMOTEQ</t>
  </si>
  <si>
    <t>/funding-round/022badf573bae035e544e9ddfe58fa4f</t>
  </si>
  <si>
    <t>/Organization/Hemoteq</t>
  </si>
  <si>
    <t>Hemoteq</t>
  </si>
  <si>
    <t>http://www.hemoteq.de</t>
  </si>
  <si>
    <t>Clinical Trials|Life Sciences|Medical Devices</t>
  </si>
  <si>
    <t>WÃ¼rselen</t>
  </si>
  <si>
    <t>/organization/ hemova-medical</t>
  </si>
  <si>
    <t>/organization/hemova-medical</t>
  </si>
  <si>
    <t>/funding-round/c170c3f674d251d938487ff2eb3cede8</t>
  </si>
  <si>
    <t>/Organization/Hemova-Medical</t>
  </si>
  <si>
    <t>Hemova Medical</t>
  </si>
  <si>
    <t>http://www.hemovamedical.com</t>
  </si>
  <si>
    <t>Innovation Management|Medical|Medical Devices</t>
  </si>
  <si>
    <t>/organization/ hemp-4-haiti</t>
  </si>
  <si>
    <t>/ORGANIZATION/HEMP-4-HAITI</t>
  </si>
  <si>
    <t>/funding-round/8f231c9c925cd27b45e52fb5bc1f3dff</t>
  </si>
  <si>
    <t>/Organization/Hemp-4-Haiti</t>
  </si>
  <si>
    <t>Hemp 4 Haiti</t>
  </si>
  <si>
    <t>/organization/ hemp-victory-exchange</t>
  </si>
  <si>
    <t>/organization/hemp-victory-exchange</t>
  </si>
  <si>
    <t>/funding-round/e7211a521979851f1c5274c840eb16b6</t>
  </si>
  <si>
    <t>/Organization/Hemp-Victory-Exchange</t>
  </si>
  <si>
    <t>Hemp Victory Exchange</t>
  </si>
  <si>
    <t>http://HempVictoryExchange.com</t>
  </si>
  <si>
    <t>/organization/ hemptech</t>
  </si>
  <si>
    <t>/ORGANIZATION/HEMPTECH</t>
  </si>
  <si>
    <t>/funding-round/22a06ec1e9708b0106e07f375d09fb79</t>
  </si>
  <si>
    <t>/Organization/Hemptech</t>
  </si>
  <si>
    <t>HempTech</t>
  </si>
  <si>
    <t>https://hemptechcorp.com/main/</t>
  </si>
  <si>
    <t>Agriculture|Networking|Web Hosting</t>
  </si>
  <si>
    <t>/organization/ hems-technology</t>
  </si>
  <si>
    <t>/organization/hems-technology</t>
  </si>
  <si>
    <t>/funding-round/59ade2faa069fbb7978de8dad4115ed7</t>
  </si>
  <si>
    <t>/Organization/Hems-Technology</t>
  </si>
  <si>
    <t>HEMS Technology</t>
  </si>
  <si>
    <t>http://www.hemstech.com</t>
  </si>
  <si>
    <t>Clean Technology|Energy Management|Home Automation|Smart Grid</t>
  </si>
  <si>
    <t>/organization/ hengzhi</t>
  </si>
  <si>
    <t>/ORGANIZATION/HENGZHI</t>
  </si>
  <si>
    <t>/funding-round/adf75ada2b384e2c4d0cabf549403489</t>
  </si>
  <si>
    <t>/Organization/Hengzhi</t>
  </si>
  <si>
    <t>HengZhi</t>
  </si>
  <si>
    <t>http://www.hengzhi.cc</t>
  </si>
  <si>
    <t>Professional Networking|Social Media|Social Network Media</t>
  </si>
  <si>
    <t>/organization/ henley-brands</t>
  </si>
  <si>
    <t>/organization/henley-brands</t>
  </si>
  <si>
    <t>/funding-round/58b74f7eb1082ce36d027a9d4fdbc335</t>
  </si>
  <si>
    <t>/Organization/Henley-Brands</t>
  </si>
  <si>
    <t>Henley Brands</t>
  </si>
  <si>
    <t>http://henleybrands.com</t>
  </si>
  <si>
    <t>E-Commerce|Lifestyle Products|Manufacturing|Retail</t>
  </si>
  <si>
    <t>/organization/ henley-putnam-university</t>
  </si>
  <si>
    <t>/ORGANIZATION/HENLEY-PUTNAM-UNIVERSITY</t>
  </si>
  <si>
    <t>/funding-round/4855eb47bb32ac73c27cb9cccceaae0c</t>
  </si>
  <si>
    <t>/Organization/Henley-Putnam-University</t>
  </si>
  <si>
    <t>Henley-Putnam University</t>
  </si>
  <si>
    <t>http://www.henley-putnam.edu</t>
  </si>
  <si>
    <t>/organization/henley-putnam-university</t>
  </si>
  <si>
    <t>/funding-round/68e261e6bda176209ba358e0908640d7</t>
  </si>
  <si>
    <t>/funding-round/ab817b10d85333e5df235738df1db8f7</t>
  </si>
  <si>
    <t>/funding-round/cde2341778f90d89ed63e7c193b044f0</t>
  </si>
  <si>
    <t>/organization/ hennessey-wellness</t>
  </si>
  <si>
    <t>/ORGANIZATION/HENNESSEY-WELLNESS</t>
  </si>
  <si>
    <t>/funding-round/ccd8405e8a8d0fba074112318b01fb54</t>
  </si>
  <si>
    <t>/Organization/Hennessey-Wellness</t>
  </si>
  <si>
    <t>Hennessey Wellness</t>
  </si>
  <si>
    <t>/organization/ henniges-automotive</t>
  </si>
  <si>
    <t>/organization/henniges-automotive</t>
  </si>
  <si>
    <t>/funding-round/a93bbab3ec5af7d5d1aff9ee93199e29</t>
  </si>
  <si>
    <t>/Organization/Henniges-Automotive</t>
  </si>
  <si>
    <t>Henniges Automotive</t>
  </si>
  <si>
    <t>http://www.hennigesautomotive.com/</t>
  </si>
  <si>
    <t>Auburn Hills</t>
  </si>
  <si>
    <t>/organization/ henri-miller</t>
  </si>
  <si>
    <t>/ORGANIZATION/HENRI-MILLER</t>
  </si>
  <si>
    <t>/funding-round/d5b7594d16b2c5f6b784d6f65633d856</t>
  </si>
  <si>
    <t>/Organization/Henri-Miller</t>
  </si>
  <si>
    <t>Henri Miller</t>
  </si>
  <si>
    <t>http://www.henrimiller.com</t>
  </si>
  <si>
    <t>/organization/ henry-ford-innovation-institute</t>
  </si>
  <si>
    <t>/organization/henry-ford-innovation-institute</t>
  </si>
  <si>
    <t>/funding-round/779b9952f8f538411a219d5af90417ba</t>
  </si>
  <si>
    <t>/Organization/Henry-Ford-Innovation-Institute</t>
  </si>
  <si>
    <t>Henry Ford Innovation Institute</t>
  </si>
  <si>
    <t>http://henryfordinnovation.com</t>
  </si>
  <si>
    <t>/organization/ henry-inc</t>
  </si>
  <si>
    <t>/ORGANIZATION/HENRY-INC</t>
  </si>
  <si>
    <t>/funding-round/3d5498782dd01c28f710a01787681bbd</t>
  </si>
  <si>
    <t>/Organization/Henry-Inc</t>
  </si>
  <si>
    <t>Henry INC.</t>
  </si>
  <si>
    <t>http://www.henryinc.net</t>
  </si>
  <si>
    <t>/organization/ hepa-wash</t>
  </si>
  <si>
    <t>/organization/hepa-wash</t>
  </si>
  <si>
    <t>/funding-round/ab9fc93e029f917008c11e9913d54b9b</t>
  </si>
  <si>
    <t>/Organization/Hepa-Wash</t>
  </si>
  <si>
    <t>Hepa Wash</t>
  </si>
  <si>
    <t>http://www.hepawash.com</t>
  </si>
  <si>
    <t>/ORGANIZATION/HEPA-WASH</t>
  </si>
  <si>
    <t>/funding-round/cb040b4960764ce2fb6815a0e8baa016</t>
  </si>
  <si>
    <t>/organization/ hepatochem</t>
  </si>
  <si>
    <t>/organization/hepatochem</t>
  </si>
  <si>
    <t>/funding-round/0ac3ebbd58754a127dc569ebee5e9dc5</t>
  </si>
  <si>
    <t>/Organization/Hepatochem</t>
  </si>
  <si>
    <t>HepatoChem</t>
  </si>
  <si>
    <t>http://www.hepatochem.com</t>
  </si>
  <si>
    <t>/ORGANIZATION/HEPATOCHEM</t>
  </si>
  <si>
    <t>/funding-round/6cc71a9c6a875c288031534e49764a48</t>
  </si>
  <si>
    <t>/organization/ hephaestus-limited</t>
  </si>
  <si>
    <t>/organization/hephaestus-limited</t>
  </si>
  <si>
    <t>/funding-round/ac8e22f0c6a9efe49281e2d3c9c4da3e</t>
  </si>
  <si>
    <t>/Organization/Hephaestus-Limited</t>
  </si>
  <si>
    <t>Hephaestus Limited</t>
  </si>
  <si>
    <t>http://www.hephaestus.biz</t>
  </si>
  <si>
    <t>Agriculture|Environmental Innovation|Service Providers</t>
  </si>
  <si>
    <t>/organization/ heppe-medical-chitosan</t>
  </si>
  <si>
    <t>/ORGANIZATION/HEPPE-MEDICAL-CHITOSAN</t>
  </si>
  <si>
    <t>/funding-round/863c5602cb14d6dd71c23cdd7d9fae3c</t>
  </si>
  <si>
    <t>/Organization/Heppe-Medical-Chitosan</t>
  </si>
  <si>
    <t>Heppe Medical Chitosan</t>
  </si>
  <si>
    <t>http://www.medical-chitosan.com</t>
  </si>
  <si>
    <t>Halle An Der Saale</t>
  </si>
  <si>
    <t>/organization/heppe-medical-chitosan</t>
  </si>
  <si>
    <t>/funding-round/d0402f39f73427813e8d5f099160b0fe</t>
  </si>
  <si>
    <t>/organization/ heppee</t>
  </si>
  <si>
    <t>/ORGANIZATION/HEPPEE</t>
  </si>
  <si>
    <t>/funding-round/3d5c722e6e9755a27046b9de755b0db6</t>
  </si>
  <si>
    <t>/Organization/Heppee</t>
  </si>
  <si>
    <t>Heppee</t>
  </si>
  <si>
    <t>http://heppee.com/</t>
  </si>
  <si>
    <t>Apps|Entertainment|Social Media</t>
  </si>
  <si>
    <t>/organization/heppee</t>
  </si>
  <si>
    <t>/funding-round/50a76ce1aa674a48b2df6b54249f8bc5</t>
  </si>
  <si>
    <t>/organization/ hepregen</t>
  </si>
  <si>
    <t>/ORGANIZATION/HEPREGEN</t>
  </si>
  <si>
    <t>/funding-round/15af249452fe6190dfef3fba46b8bb37</t>
  </si>
  <si>
    <t>/Organization/Hepregen</t>
  </si>
  <si>
    <t>Hepregen</t>
  </si>
  <si>
    <t>http://www.hepregen.com</t>
  </si>
  <si>
    <t>/organization/hepregen</t>
  </si>
  <si>
    <t>/funding-round/c669be840d4343c3987a60693b0dbb5c</t>
  </si>
  <si>
    <t>/funding-round/cb9f976aaa4de7e00f4e650e8ef5d6a3</t>
  </si>
  <si>
    <t>/funding-round/e1f29932e9aecb8267ae02a720c24335</t>
  </si>
  <si>
    <t>/organization/ heptagon-advanced-micro-optics</t>
  </si>
  <si>
    <t>/ORGANIZATION/HEPTAGON-ADVANCED-MICRO-OPTICS</t>
  </si>
  <si>
    <t>/funding-round/27b00cccafa70b71a2d9dc22eab88f48</t>
  </si>
  <si>
    <t>/Organization/Heptagon-Advanced-Micro-Optics</t>
  </si>
  <si>
    <t>Heptagon Advanced Micro Optics</t>
  </si>
  <si>
    <t>http://www.hptg.com/</t>
  </si>
  <si>
    <t>Lighting|Mobile|Sensors</t>
  </si>
  <si>
    <t>/organization/heptagon-advanced-micro-optics</t>
  </si>
  <si>
    <t>/funding-round/4f6273c3ff88cfaaaff26f59adcd071e</t>
  </si>
  <si>
    <t>/funding-round/538aa6781b0226a89122333f73facee2</t>
  </si>
  <si>
    <t>/funding-round/7767c020b0de8a7c73556ff911188c57</t>
  </si>
  <si>
    <t>/funding-round/907d32f3eef350f0b396b0fef626453d</t>
  </si>
  <si>
    <t>/organization/ heptares-therapeutics</t>
  </si>
  <si>
    <t>/organization/heptares-therapeutics</t>
  </si>
  <si>
    <t>/funding-round/4b40d3b17a6369d0d82038f6a168c8f4</t>
  </si>
  <si>
    <t>/Organization/Heptares-Therapeutics</t>
  </si>
  <si>
    <t>Heptares Therapeutics</t>
  </si>
  <si>
    <t>http://www.heptares.com</t>
  </si>
  <si>
    <t>/ORGANIZATION/HEPTARES-THERAPEUTICS</t>
  </si>
  <si>
    <t>/funding-round/f5beb5ba919ac190f3dfdd7b9664430a</t>
  </si>
  <si>
    <t>/funding-round/f683bef47f84c38dd4874e6391bf27bf</t>
  </si>
  <si>
    <t>/organization/ her-campus-media</t>
  </si>
  <si>
    <t>/ORGANIZATION/HER-CAMPUS-MEDIA</t>
  </si>
  <si>
    <t>/funding-round/fd04177dd654d75765745d936827c453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/organization/ hera-systems-inc</t>
  </si>
  <si>
    <t>/organization/hera-systems-inc</t>
  </si>
  <si>
    <t>/funding-round/292adda1d9a7426e43bb1e197c49fcb5</t>
  </si>
  <si>
    <t>/Organization/Hera-Systems-Inc</t>
  </si>
  <si>
    <t>Hera Systems, Inc.</t>
  </si>
  <si>
    <t>http://www.herasys.com</t>
  </si>
  <si>
    <t>Aerospace|Communications Infrastructure|Geospatial</t>
  </si>
  <si>
    <t>/ORGANIZATION/HERA-SYSTEMS-INC</t>
  </si>
  <si>
    <t>/funding-round/561233acc2d6b7badb3217f1145e92a8</t>
  </si>
  <si>
    <t>/funding-round/7469c72b411039f2800c2536412270b3</t>
  </si>
  <si>
    <t>/organization/ hera-therapeutics</t>
  </si>
  <si>
    <t>/ORGANIZATION/HERA-THERAPEUTICS</t>
  </si>
  <si>
    <t>/funding-round/11c243313bf31692a1f959662ee0653b</t>
  </si>
  <si>
    <t>/Organization/Hera-Therapeutics</t>
  </si>
  <si>
    <t>Hera Therapeutics</t>
  </si>
  <si>
    <t>/organization/hera-therapeutics</t>
  </si>
  <si>
    <t>/funding-round/762b0473ed6a76a2ede5862535de1711</t>
  </si>
  <si>
    <t>/funding-round/9271a7e19b5a4b97f1a43e1f4fc2a71b</t>
  </si>
  <si>
    <t>/funding-round/9f23b1e21d50653ba93eb8d636202c01</t>
  </si>
  <si>
    <t>/organization/ herbabyshower</t>
  </si>
  <si>
    <t>/ORGANIZATION/HERBABYSHOWER</t>
  </si>
  <si>
    <t>/funding-round/01ef0a8c12676fca337d2165d41786a2</t>
  </si>
  <si>
    <t>/Organization/Herbabyshower</t>
  </si>
  <si>
    <t>HerBabyShower</t>
  </si>
  <si>
    <t>http://www.herbabyshower.com</t>
  </si>
  <si>
    <t>/organization/ herbfront-inc</t>
  </si>
  <si>
    <t>/organization/herbfront-inc</t>
  </si>
  <si>
    <t>/funding-round/1a76f02d6a9780245f7f6a3fef4831c3</t>
  </si>
  <si>
    <t>/Organization/Herbfront-Inc</t>
  </si>
  <si>
    <t>HerbFront, Inc</t>
  </si>
  <si>
    <t>http://www.HerbFront.com</t>
  </si>
  <si>
    <t>Cannabis|Maps|Predictive Analytics|Real Estate</t>
  </si>
  <si>
    <t>/ORGANIZATION/HERBFRONT-INC</t>
  </si>
  <si>
    <t>/funding-round/e819b912dc5e087592f8a2f30eac3de8</t>
  </si>
  <si>
    <t>/organization/ herborium-group</t>
  </si>
  <si>
    <t>/organization/herborium-group</t>
  </si>
  <si>
    <t>/funding-round/4dd748742282d538fb51980a12a7a00e</t>
  </si>
  <si>
    <t>/Organization/Herborium-Group</t>
  </si>
  <si>
    <t>Herborium Group</t>
  </si>
  <si>
    <t>http://herborium.com</t>
  </si>
  <si>
    <t>/organization/ hercamoshop</t>
  </si>
  <si>
    <t>/ORGANIZATION/HERCAMOSHOP</t>
  </si>
  <si>
    <t>/funding-round/80697ced0643525e160555162261a00d</t>
  </si>
  <si>
    <t>/Organization/Hercamoshop</t>
  </si>
  <si>
    <t>HERCAMOSHOP</t>
  </si>
  <si>
    <t>http://www.hercamoshop.com</t>
  </si>
  <si>
    <t>/organization/ hercutech</t>
  </si>
  <si>
    <t>/organization/hercutech</t>
  </si>
  <si>
    <t>/funding-round/0bbab8ab4f79dc16c84b1d75ddcaf23c</t>
  </si>
  <si>
    <t>/Organization/Hercutech</t>
  </si>
  <si>
    <t>HercuTech</t>
  </si>
  <si>
    <t>http://hercutech.com/</t>
  </si>
  <si>
    <t>Development Platforms|Innovation Management|Project Management</t>
  </si>
  <si>
    <t>/ORGANIZATION/HERCUTECH</t>
  </si>
  <si>
    <t>/funding-round/a0b1543bfbade41c302bf127ab4383c1</t>
  </si>
  <si>
    <t>/funding-round/bd6793bab7570f3b2484f9a2a2a19dc8</t>
  </si>
  <si>
    <t>/organization/ herd</t>
  </si>
  <si>
    <t>/ORGANIZATION/HERD</t>
  </si>
  <si>
    <t>/funding-round/44e315184263803d7c1363d1abed8fd9</t>
  </si>
  <si>
    <t>/Organization/Herd</t>
  </si>
  <si>
    <t>Herd</t>
  </si>
  <si>
    <t>iOS|Transportation</t>
  </si>
  <si>
    <t>/organization/ here-inc-2</t>
  </si>
  <si>
    <t>/organization/here-inc-2</t>
  </si>
  <si>
    <t>/funding-round/d536a2475780257be28f3f3ff2c57170</t>
  </si>
  <si>
    <t>/Organization/Here-Inc-2</t>
  </si>
  <si>
    <t>HERE Inc</t>
  </si>
  <si>
    <t>http://here-inc.com/</t>
  </si>
  <si>
    <t>/organization/ here-networks</t>
  </si>
  <si>
    <t>/ORGANIZATION/HERE-NETWORKS</t>
  </si>
  <si>
    <t>/funding-round/6155a123792cff5c06934b7f65312016</t>
  </si>
  <si>
    <t>/Organization/Here-Networks</t>
  </si>
  <si>
    <t>Here@ Networks</t>
  </si>
  <si>
    <t>http://www.hereat.net/</t>
  </si>
  <si>
    <t>/organization/ here-on-biz</t>
  </si>
  <si>
    <t>/organization/here-on-biz</t>
  </si>
  <si>
    <t>/funding-round/43193f0119e5a165c15b31b158526e82</t>
  </si>
  <si>
    <t>/Organization/Here-On-Biz</t>
  </si>
  <si>
    <t>Here On Biz</t>
  </si>
  <si>
    <t>http://www.hereon.biz</t>
  </si>
  <si>
    <t>Apps|iOS|Location Based Services|Mobile|Networking|Real Time|Social Media</t>
  </si>
  <si>
    <t>/organization/ hereo</t>
  </si>
  <si>
    <t>/ORGANIZATION/HEREO</t>
  </si>
  <si>
    <t>/funding-round/1f3c23c793ecff3ab4d778639c0a6293</t>
  </si>
  <si>
    <t>/Organization/Hereo</t>
  </si>
  <si>
    <t>hereO</t>
  </si>
  <si>
    <t>http://www.hereofamily.com</t>
  </si>
  <si>
    <t>/organization/hereo</t>
  </si>
  <si>
    <t>/funding-round/284d8cf434697f816052c7e276c72347</t>
  </si>
  <si>
    <t>/organization/ hereorthere</t>
  </si>
  <si>
    <t>/ORGANIZATION/HEREORTHERE</t>
  </si>
  <si>
    <t>/funding-round/37485ab6e3c6aebfbf62663f3cb1fff6</t>
  </si>
  <si>
    <t>/Organization/Hereorthere</t>
  </si>
  <si>
    <t>HereOrThere</t>
  </si>
  <si>
    <t>http://hereorthere.com</t>
  </si>
  <si>
    <t>/organization/ heretic</t>
  </si>
  <si>
    <t>/organization/heretic</t>
  </si>
  <si>
    <t>/funding-round/70255ab2cab108e60661648b9034ff02</t>
  </si>
  <si>
    <t>/Organization/Heretic</t>
  </si>
  <si>
    <t>Heretic Films</t>
  </si>
  <si>
    <t>http://www.heretic.com/</t>
  </si>
  <si>
    <t>/organization/ heritage-pharmaceuticals</t>
  </si>
  <si>
    <t>/ORGANIZATION/HERITAGE-PHARMACEUTICALS</t>
  </si>
  <si>
    <t>/funding-round/3ea668e2baa1d3f8081879ee3041bf01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 hermel-delor</t>
  </si>
  <si>
    <t>/organization/hermel-delor</t>
  </si>
  <si>
    <t>/funding-round/5b11141570e7c2597e6c5a837a0a9b47</t>
  </si>
  <si>
    <t>/Organization/Hermel-Delor</t>
  </si>
  <si>
    <t>HERMEL DELOR</t>
  </si>
  <si>
    <t>http://www.HermelDelor.com</t>
  </si>
  <si>
    <t>Design|Fashion|Lifestyle</t>
  </si>
  <si>
    <t>/ORGANIZATION/HERMEL-DELOR</t>
  </si>
  <si>
    <t>/funding-round/8efa5f1f8c9b35de6fb8479bf644bbd4</t>
  </si>
  <si>
    <t>/organization/ hermes-clinical</t>
  </si>
  <si>
    <t>/organization/hermes-clinical</t>
  </si>
  <si>
    <t>/funding-round/c8241dfa60f832a1547ba7da1528a999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 hermes-innovation</t>
  </si>
  <si>
    <t>/ORGANIZATION/HERMES-INNOVATION</t>
  </si>
  <si>
    <t>/funding-round/7c076b645f5602eeeca593d2c877f7f3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 hermo</t>
  </si>
  <si>
    <t>/organization/hermo</t>
  </si>
  <si>
    <t>/funding-round/47dc3f84cd2e4e1ce9d6f308ffb306e8</t>
  </si>
  <si>
    <t>/Organization/Hermo</t>
  </si>
  <si>
    <t>Hermo</t>
  </si>
  <si>
    <t>http://www.hermo.my/</t>
  </si>
  <si>
    <t>Skudai</t>
  </si>
  <si>
    <t>/organization/ hero-boyfriend</t>
  </si>
  <si>
    <t>/ORGANIZATION/HERO-BOYFRIEND</t>
  </si>
  <si>
    <t>/funding-round/cc186539a8767a198ef7d99c77bab3a1</t>
  </si>
  <si>
    <t>/Organization/Hero-Boyfriend</t>
  </si>
  <si>
    <t>HeroBoyfriend</t>
  </si>
  <si>
    <t>http://www.heroboyfriend.com</t>
  </si>
  <si>
    <t>Apps|Media|Online Dating</t>
  </si>
  <si>
    <t>/organization/ hero-card-management-as</t>
  </si>
  <si>
    <t>/organization/hero-card-management-as</t>
  </si>
  <si>
    <t>/funding-round/4da7a6652646fa5789cd0772716756e6</t>
  </si>
  <si>
    <t>/Organization/Hero-Card-Management-As</t>
  </si>
  <si>
    <t>Hero Card Management AS</t>
  </si>
  <si>
    <t>http://herocard.com</t>
  </si>
  <si>
    <t>Mobile Games|Mobile Social</t>
  </si>
  <si>
    <t>/ORGANIZATION/HERO-CARD-MANAGEMENT-AS</t>
  </si>
  <si>
    <t>/funding-round/5943ba38b9ee8589ac30d30055a53e8e</t>
  </si>
  <si>
    <t>/organization/ heroes2u</t>
  </si>
  <si>
    <t>/organization/heroes2u</t>
  </si>
  <si>
    <t>/funding-round/a11fb749ab76d3f83e0c340a827ba57f</t>
  </si>
  <si>
    <t>/Organization/Heroes2U</t>
  </si>
  <si>
    <t>Heroes2u</t>
  </si>
  <si>
    <t>http://www.heroes2u.com</t>
  </si>
  <si>
    <t>Charity|Social Commerce|Video Chat</t>
  </si>
  <si>
    <t>/organization/ heroic</t>
  </si>
  <si>
    <t>/ORGANIZATION/HEROIC</t>
  </si>
  <si>
    <t>/funding-round/f71eee68d02a1008747277d81f563ff4</t>
  </si>
  <si>
    <t>/Organization/Heroic</t>
  </si>
  <si>
    <t>Heroic</t>
  </si>
  <si>
    <t>http://beheroic.com</t>
  </si>
  <si>
    <t>/organization/ heroic-ly</t>
  </si>
  <si>
    <t>/organization/heroic-ly</t>
  </si>
  <si>
    <t>/funding-round/4d07c8552890783624639d9ef42155e4</t>
  </si>
  <si>
    <t>/Organization/Heroic-Ly</t>
  </si>
  <si>
    <t>Heroic.ly</t>
  </si>
  <si>
    <t>http://www.heroic.ly/</t>
  </si>
  <si>
    <t>/ORGANIZATION/HEROIC-LY</t>
  </si>
  <si>
    <t>/funding-round/945be19d71dbe324a2e7c71e3b069d44</t>
  </si>
  <si>
    <t>/organization/ heroicnet</t>
  </si>
  <si>
    <t>/organization/heroicnet</t>
  </si>
  <si>
    <t>/funding-round/8aecea9177c171ffad3954d58d0307d0</t>
  </si>
  <si>
    <t>/Organization/Heroicnet</t>
  </si>
  <si>
    <t>HeroicNet</t>
  </si>
  <si>
    <t>http://www.heroicnet.com</t>
  </si>
  <si>
    <t>Services|Web Hosting|Web Tools</t>
  </si>
  <si>
    <t>/organization/ heroku</t>
  </si>
  <si>
    <t>/ORGANIZATION/HEROKU</t>
  </si>
  <si>
    <t>/funding-round/6f177c5b43b5ef7cd178d2a60b4858dd</t>
  </si>
  <si>
    <t>/Organization/Heroku</t>
  </si>
  <si>
    <t>Heroku</t>
  </si>
  <si>
    <t>http://www.heroku.com</t>
  </si>
  <si>
    <t>Enterprise Software|Venture Capital|Web Development</t>
  </si>
  <si>
    <t>/organization/heroku</t>
  </si>
  <si>
    <t>/funding-round/7f71834c448f798ee1fbd6df0d5b34c3</t>
  </si>
  <si>
    <t>/funding-round/ef1809296200add405cc52f4f0c9e623</t>
  </si>
  <si>
    <t>/organization/ herotainment</t>
  </si>
  <si>
    <t>/organization/herotainment</t>
  </si>
  <si>
    <t>/funding-round/5a6721cd175e72f901f63750e46fa2e8</t>
  </si>
  <si>
    <t>/Organization/Herotainment</t>
  </si>
  <si>
    <t>Herotainment</t>
  </si>
  <si>
    <t>http://www.herotainment.com</t>
  </si>
  <si>
    <t>Games|MMO Games|Online Gaming|Virtual Worlds</t>
  </si>
  <si>
    <t>/organization/ heroz</t>
  </si>
  <si>
    <t>/ORGANIZATION/HEROZ</t>
  </si>
  <si>
    <t>/funding-round/a78de0fc997df98e05978af649029337</t>
  </si>
  <si>
    <t>/Organization/Heroz</t>
  </si>
  <si>
    <t>HEROZ</t>
  </si>
  <si>
    <t>http://heroz.co.jp/</t>
  </si>
  <si>
    <t>Media|Mobile|Mobile Commerce</t>
  </si>
  <si>
    <t>/organization/ herrenschmiede</t>
  </si>
  <si>
    <t>/organization/herrenschmiede</t>
  </si>
  <si>
    <t>/funding-round/7ca71880827c7e32b197feec0c6f678f</t>
  </si>
  <si>
    <t>/Organization/Herrenschmiede</t>
  </si>
  <si>
    <t>Herrenschmiede</t>
  </si>
  <si>
    <t>http://www.herrenschmiede.de</t>
  </si>
  <si>
    <t>E-Commerce|Mass Customization|Shopping</t>
  </si>
  <si>
    <t>/organization/ hers</t>
  </si>
  <si>
    <t>/ORGANIZATION/HERS</t>
  </si>
  <si>
    <t>/funding-round/b07ee663ab2bad49f0dd14ffebe8c5db</t>
  </si>
  <si>
    <t>/Organization/Hers</t>
  </si>
  <si>
    <t>Hers</t>
  </si>
  <si>
    <t>http://www.hers.com.cn</t>
  </si>
  <si>
    <t>/organization/ hersha-hospitality-trust</t>
  </si>
  <si>
    <t>/organization/hersha-hospitality-trust</t>
  </si>
  <si>
    <t>/funding-round/118eec4db012fdde0dc95fbe94d5062f</t>
  </si>
  <si>
    <t>/Organization/Hersha-Hospitality-Trust</t>
  </si>
  <si>
    <t>Hersha Hospitality Trust</t>
  </si>
  <si>
    <t>http://hersha.com</t>
  </si>
  <si>
    <t>/organization/ herzio</t>
  </si>
  <si>
    <t>/ORGANIZATION/HERZIO</t>
  </si>
  <si>
    <t>/funding-round/91702208f23a9961044045e21bf45ee5</t>
  </si>
  <si>
    <t>/Organization/Herzio</t>
  </si>
  <si>
    <t>Herzio</t>
  </si>
  <si>
    <t>http://www.herzio.com</t>
  </si>
  <si>
    <t>E-Commerce|Facebook Applications|Music|Ticketing</t>
  </si>
  <si>
    <t>/organization/ hesapno-numaralari</t>
  </si>
  <si>
    <t>/organization/hesapno-numaralari</t>
  </si>
  <si>
    <t>/funding-round/7335e03bf2bef57fd5e4b7c655a0c34e</t>
  </si>
  <si>
    <t>/Organization/Hesapno-Numaralari</t>
  </si>
  <si>
    <t>Hesapno Numaralari</t>
  </si>
  <si>
    <t>http://www.hesapno.com</t>
  </si>
  <si>
    <t>/organization/ hesiodo</t>
  </si>
  <si>
    <t>/ORGANIZATION/HESIODO</t>
  </si>
  <si>
    <t>/funding-round/1ebe34c347c28f5cfc6916222b76632e</t>
  </si>
  <si>
    <t>/Organization/Hesiodo</t>
  </si>
  <si>
    <t>HESIODO</t>
  </si>
  <si>
    <t>http://www.hesiodo.com</t>
  </si>
  <si>
    <t>Education|Internet|Textbooks</t>
  </si>
  <si>
    <t>/organization/ heska</t>
  </si>
  <si>
    <t>/organization/heska</t>
  </si>
  <si>
    <t>/funding-round/7c5abb66351212afab0c5ed20b3670a6</t>
  </si>
  <si>
    <t>/Organization/Heska</t>
  </si>
  <si>
    <t>HESKA</t>
  </si>
  <si>
    <t>http://heska.com</t>
  </si>
  <si>
    <t>/organization/ hetexted</t>
  </si>
  <si>
    <t>/ORGANIZATION/HETEXTED</t>
  </si>
  <si>
    <t>/funding-round/6d8d1722d000cf3c4e74645d687927f6</t>
  </si>
  <si>
    <t>/Organization/Hetexted</t>
  </si>
  <si>
    <t>HeTexted</t>
  </si>
  <si>
    <t>http://HeTexted.com</t>
  </si>
  <si>
    <t>Advice|Curated Web</t>
  </si>
  <si>
    <t>/organization/hetexted</t>
  </si>
  <si>
    <t>/funding-round/91642a824cf5282241d720b5f7a357df</t>
  </si>
  <si>
    <t>/organization/ hetras</t>
  </si>
  <si>
    <t>/ORGANIZATION/HETRAS</t>
  </si>
  <si>
    <t>/funding-round/1dd334c5d9b0246e03b8245c1e406cb5</t>
  </si>
  <si>
    <t>/Organization/Hetras</t>
  </si>
  <si>
    <t>hetras</t>
  </si>
  <si>
    <t>http://www.hetras.com</t>
  </si>
  <si>
    <t>/organization/hetras</t>
  </si>
  <si>
    <t>/funding-round/596d0a5b5db8645545a9e236ebad0ea8</t>
  </si>
  <si>
    <t>/funding-round/606bb3e3174da0aab16b6b0ac48a91c1</t>
  </si>
  <si>
    <t>/funding-round/6b3314a23c31484245802b711f3d5da4</t>
  </si>
  <si>
    <t>/funding-round/8ab64afc094045be1d7544b428158663</t>
  </si>
  <si>
    <t>/organization/ heureka-software-llc</t>
  </si>
  <si>
    <t>/organization/heureka-software-llc</t>
  </si>
  <si>
    <t>/funding-round/0995df0d5782abee86a056b6253902f4</t>
  </si>
  <si>
    <t>/Organization/Heureka-Software-Llc</t>
  </si>
  <si>
    <t>Heureka Software</t>
  </si>
  <si>
    <t>http://www.heurekasoftware.com</t>
  </si>
  <si>
    <t>Data Integration|Data Security|Software</t>
  </si>
  <si>
    <t>/ORGANIZATION/HEUREKA-SOFTWARE-LLC</t>
  </si>
  <si>
    <t>/funding-round/47c9b33f9699c5bd738ffd291dd78419</t>
  </si>
  <si>
    <t>/funding-round/685a60bedbb8fff7735287dcb407549b</t>
  </si>
  <si>
    <t>/organization/ heuresis-corporation</t>
  </si>
  <si>
    <t>/ORGANIZATION/HEURESIS-CORPORATION</t>
  </si>
  <si>
    <t>/funding-round/0dcc8a08c8254e0f13b0abe80f6feda0</t>
  </si>
  <si>
    <t>/Organization/Heuresis-Corporation</t>
  </si>
  <si>
    <t>Heuresis Corporation</t>
  </si>
  <si>
    <t>http://heuresistech.com</t>
  </si>
  <si>
    <t>/organization/heuresis-corporation</t>
  </si>
  <si>
    <t>/funding-round/2cd491b33aa6d5c226305cde679a0f6a</t>
  </si>
  <si>
    <t>/organization/ heurika-geographics</t>
  </si>
  <si>
    <t>/ORGANIZATION/HEURIKA-GEOGRAPHICS</t>
  </si>
  <si>
    <t>/funding-round/80b6be324f44982cdd5219205fe5ec5c</t>
  </si>
  <si>
    <t>/Organization/Heurika-Geographics</t>
  </si>
  <si>
    <t>Heurika Geographics</t>
  </si>
  <si>
    <t>http://www.heurika-geo.com/</t>
  </si>
  <si>
    <t>Construction|Transportation</t>
  </si>
  <si>
    <t>/organization/ heverest-ru</t>
  </si>
  <si>
    <t>/organization/heverest-ru</t>
  </si>
  <si>
    <t>/funding-round/38cac15349f5a2575e96e1c9ecbfb793</t>
  </si>
  <si>
    <t>/Organization/Heverest-Ru</t>
  </si>
  <si>
    <t>Heverest.ru</t>
  </si>
  <si>
    <t>http://www.heverest.ru</t>
  </si>
  <si>
    <t>/ORGANIZATION/HEVEREST-RU</t>
  </si>
  <si>
    <t>/funding-round/504909bf02623f2e54fa804b265786ff</t>
  </si>
  <si>
    <t>/funding-round/ed8decf2049363e569d0cd6e4295c8ef</t>
  </si>
  <si>
    <t>/organization/ hex-labs-inc</t>
  </si>
  <si>
    <t>/ORGANIZATION/HEX-LABS-INC</t>
  </si>
  <si>
    <t>/funding-round/04651122dd59932f0359f70d3da42faf</t>
  </si>
  <si>
    <t>/Organization/Hex-Labs-Inc</t>
  </si>
  <si>
    <t>Hex Labs, Inc.</t>
  </si>
  <si>
    <t>Information Services|Services|Software</t>
  </si>
  <si>
    <t>/organization/hex-labs-inc</t>
  </si>
  <si>
    <t>/funding-round/aea8419684046259e4b496f41039eeaf</t>
  </si>
  <si>
    <t>/organization/ hexadite</t>
  </si>
  <si>
    <t>/ORGANIZATION/HEXADITE</t>
  </si>
  <si>
    <t>/funding-round/f067f766c6984a7bad5cbae69cc45fde</t>
  </si>
  <si>
    <t>/Organization/Hexadite</t>
  </si>
  <si>
    <t>Hexadite</t>
  </si>
  <si>
    <t>http://www.hexadite.com/</t>
  </si>
  <si>
    <t>/organization/ hexaformer</t>
  </si>
  <si>
    <t>/organization/hexaformer</t>
  </si>
  <si>
    <t>/funding-round/00cd9795f744f1c9bf4fa7bb529cab02</t>
  </si>
  <si>
    <t>/Organization/Hexaformer</t>
  </si>
  <si>
    <t>Hexaformer</t>
  </si>
  <si>
    <t>http://www.hexaformer.com</t>
  </si>
  <si>
    <t>/organization/ hexago</t>
  </si>
  <si>
    <t>/ORGANIZATION/HEXAGO</t>
  </si>
  <si>
    <t>/funding-round/a3f415e77be552c8f46824601f82c1f5</t>
  </si>
  <si>
    <t>/Organization/Hexago</t>
  </si>
  <si>
    <t>Hexago</t>
  </si>
  <si>
    <t>/organization/ hexagram-49</t>
  </si>
  <si>
    <t>/organization/hexagram-49</t>
  </si>
  <si>
    <t>/funding-round/0d3bc76a8d8d2f45af78ae1b37a0728d</t>
  </si>
  <si>
    <t>/Organization/Hexagram-49</t>
  </si>
  <si>
    <t>Hexagram 49</t>
  </si>
  <si>
    <t>/ORGANIZATION/HEXAGRAM-49</t>
  </si>
  <si>
    <t>/funding-round/948a891bba651a66f3575fab625b0ccf</t>
  </si>
  <si>
    <t>/organization/ hexairbot</t>
  </si>
  <si>
    <t>/organization/hexairbot</t>
  </si>
  <si>
    <t>/funding-round/38fb49267ef6fbd74cf59daedab4a988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 hexatech</t>
  </si>
  <si>
    <t>/ORGANIZATION/HEXATECH</t>
  </si>
  <si>
    <t>/funding-round/021ac9ac6c96de866923ceab14306a37</t>
  </si>
  <si>
    <t>/Organization/Hexatech</t>
  </si>
  <si>
    <t>HexaTech</t>
  </si>
  <si>
    <t>http://hexatechinc.com</t>
  </si>
  <si>
    <t>/organization/hexatech</t>
  </si>
  <si>
    <t>/funding-round/421133590d5acd93879a6311798953f2</t>
  </si>
  <si>
    <t>/funding-round/81c10ebb58a15733fb189a62a917e508</t>
  </si>
  <si>
    <t>/funding-round/83514af5b3627ab24b4300435adde89c</t>
  </si>
  <si>
    <t>/funding-round/93679e19b084977fad9d9426ea681960</t>
  </si>
  <si>
    <t>/funding-round/bc82b07c41b23497016cb1210af8445a</t>
  </si>
  <si>
    <t>/funding-round/c7e5a4be466d606e35a4e75a4f8a953d</t>
  </si>
  <si>
    <t>/organization/ hexibot</t>
  </si>
  <si>
    <t>/organization/hexibot</t>
  </si>
  <si>
    <t>/funding-round/bdc18226897083501cff5e3cbd953356</t>
  </si>
  <si>
    <t>/Organization/Hexibot</t>
  </si>
  <si>
    <t>Hexibot</t>
  </si>
  <si>
    <t>/organization/ hexio</t>
  </si>
  <si>
    <t>/ORGANIZATION/HEXIO</t>
  </si>
  <si>
    <t>/funding-round/71dfe3a7d40d212c98cf341e539b4be0</t>
  </si>
  <si>
    <t>/Organization/Hexio</t>
  </si>
  <si>
    <t>HEXIO</t>
  </si>
  <si>
    <t>http://hex.io</t>
  </si>
  <si>
    <t>Kennebunk</t>
  </si>
  <si>
    <t>/organization/ hexology</t>
  </si>
  <si>
    <t>/organization/hexology</t>
  </si>
  <si>
    <t>/funding-round/d82c603a5d8e1aec7e5ffea6a9c78c10</t>
  </si>
  <si>
    <t>/Organization/Hexology</t>
  </si>
  <si>
    <t>Hexology</t>
  </si>
  <si>
    <t>http://hexology.co/</t>
  </si>
  <si>
    <t>/organization/ hexoskin</t>
  </si>
  <si>
    <t>/ORGANIZATION/HEXOSKIN</t>
  </si>
  <si>
    <t>/funding-round/b6ddfbbe0a1c2dd72c54bae34b28e61a</t>
  </si>
  <si>
    <t>/Organization/Hexoskin</t>
  </si>
  <si>
    <t>Hexoskin (CarrÃ© Technologies)</t>
  </si>
  <si>
    <t>http://www.hexoskin.com</t>
  </si>
  <si>
    <t>Hardware + Software|Mobile Health</t>
  </si>
  <si>
    <t>/organization/ hey</t>
  </si>
  <si>
    <t>/organization/hey</t>
  </si>
  <si>
    <t>/funding-round/5e26c794afffe4e31664dab233a8d2d7</t>
  </si>
  <si>
    <t>/Organization/Hey</t>
  </si>
  <si>
    <t>Heyday</t>
  </si>
  <si>
    <t>http://hey.co</t>
  </si>
  <si>
    <t>/ORGANIZATION/HEY</t>
  </si>
  <si>
    <t>/funding-round/ebb7f336dc286e460036234da4b0c7bd</t>
  </si>
  <si>
    <t>/organization/ hey-bread</t>
  </si>
  <si>
    <t>/organization/hey-bread</t>
  </si>
  <si>
    <t>/funding-round/639efe7d0c5b4c352c877cd519c1674b</t>
  </si>
  <si>
    <t>/Organization/Hey-Bread</t>
  </si>
  <si>
    <t>Hey! Bread</t>
  </si>
  <si>
    <t>http://www.heybread.com</t>
  </si>
  <si>
    <t>/organization/ hey-gorgeous</t>
  </si>
  <si>
    <t>/ORGANIZATION/HEY-GORGEOUS</t>
  </si>
  <si>
    <t>/funding-round/84248a4a72b189f12b33793787f7db8c</t>
  </si>
  <si>
    <t>/Organization/Hey-Gorgeous</t>
  </si>
  <si>
    <t>Hey Gorgeous</t>
  </si>
  <si>
    <t>http://www.heygorgeous.com</t>
  </si>
  <si>
    <t>Beauty|Fashion|Online Shopping|Retail|Women</t>
  </si>
  <si>
    <t>/organization/hey-gorgeous</t>
  </si>
  <si>
    <t>/funding-round/8fdf6cdcffe2c740fdd354d52a29c0a9</t>
  </si>
  <si>
    <t>/organization/ hey-neighbor</t>
  </si>
  <si>
    <t>/ORGANIZATION/HEY-NEIGHBOR</t>
  </si>
  <si>
    <t>/funding-round/8fb8ca72c6c6117f969a7d5c29511156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 hey-social-media-inc</t>
  </si>
  <si>
    <t>/organization/hey-social-media-inc</t>
  </si>
  <si>
    <t>/funding-round/2e1d8a166f3245207d18f22785d7ce33</t>
  </si>
  <si>
    <t>/Organization/Hey-Social-Media-Inc</t>
  </si>
  <si>
    <t>Hey!</t>
  </si>
  <si>
    <t>/organization/ heyanita-inc</t>
  </si>
  <si>
    <t>/ORGANIZATION/HEYANITA-INC</t>
  </si>
  <si>
    <t>/funding-round/098b753a641c01ef95cbb0aa149729f9</t>
  </si>
  <si>
    <t>/Organization/Heyanita-Inc</t>
  </si>
  <si>
    <t>HeyAnita</t>
  </si>
  <si>
    <t>http://www.heyanita.com</t>
  </si>
  <si>
    <t>/organization/heyanita-inc</t>
  </si>
  <si>
    <t>/funding-round/1b5688fe0f29f3484333878fe02499ea</t>
  </si>
  <si>
    <t>/funding-round/b41ba4ad05cc665ba82948b694a2c234</t>
  </si>
  <si>
    <t>/funding-round/e55e30820d92e740bfa6ab8375b76c51</t>
  </si>
  <si>
    <t>31-08-2000</t>
  </si>
  <si>
    <t>/organization/ heybadges</t>
  </si>
  <si>
    <t>/ORGANIZATION/HEYBADGES</t>
  </si>
  <si>
    <t>/funding-round/5a4ce2a3e33000870b16112e09368d02</t>
  </si>
  <si>
    <t>/Organization/Heybadges</t>
  </si>
  <si>
    <t>Heybadges</t>
  </si>
  <si>
    <t>http://heybadges.com/</t>
  </si>
  <si>
    <t>Application Platforms|Business Services|Games</t>
  </si>
  <si>
    <t>/organization/ heybubble</t>
  </si>
  <si>
    <t>/organization/heybubble</t>
  </si>
  <si>
    <t>/funding-round/1fc7f737aca6198d9d446fc537149313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BUBBLE</t>
  </si>
  <si>
    <t>/funding-round/676fe089fd18ba281ae0e4ebba0422f5</t>
  </si>
  <si>
    <t>/organization/ heycrowd</t>
  </si>
  <si>
    <t>/organization/heycrowd</t>
  </si>
  <si>
    <t>/funding-round/41ceef5fff643cdfa29706fa83c924d8</t>
  </si>
  <si>
    <t>/Organization/Heycrowd</t>
  </si>
  <si>
    <t>HeyCrowd</t>
  </si>
  <si>
    <t>http://heycrowd.com</t>
  </si>
  <si>
    <t>Market Research|Polling|Web Hosting</t>
  </si>
  <si>
    <t>/ORGANIZATION/HEYCROWD</t>
  </si>
  <si>
    <t>/funding-round/74701e6d61d1ef1ba265dad5cd7470bd</t>
  </si>
  <si>
    <t>/organization/ heyhotels</t>
  </si>
  <si>
    <t>/organization/heyhotels</t>
  </si>
  <si>
    <t>/funding-round/0256b94a8e43e9d69c6e9eb36e2f4e7c</t>
  </si>
  <si>
    <t>/Organization/Heyhotels</t>
  </si>
  <si>
    <t>HeyHotels</t>
  </si>
  <si>
    <t>http://heyhotels.asia/</t>
  </si>
  <si>
    <t>/organization/ heykiki</t>
  </si>
  <si>
    <t>/ORGANIZATION/HEYKIKI</t>
  </si>
  <si>
    <t>/funding-round/590099ef151df0b66acff79e942a29f6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 heyku</t>
  </si>
  <si>
    <t>/organization/heyku</t>
  </si>
  <si>
    <t>/funding-round/0953758754f69537392d10100ddbf2e5</t>
  </si>
  <si>
    <t>/Organization/Heyku</t>
  </si>
  <si>
    <t>Ku</t>
  </si>
  <si>
    <t>http://www.kuapp.me</t>
  </si>
  <si>
    <t>iPhone|Mobile|Networking|Social Media</t>
  </si>
  <si>
    <t>/ORGANIZATION/HEYKU</t>
  </si>
  <si>
    <t>/funding-round/d2b8adaef0f8002e9022afa54d47ff8b</t>
  </si>
  <si>
    <t>/organization/ heylets</t>
  </si>
  <si>
    <t>/organization/heylets</t>
  </si>
  <si>
    <t>/funding-round/41a1d476405ca463c37008fe92527b0a</t>
  </si>
  <si>
    <t>/Organization/Heylets</t>
  </si>
  <si>
    <t>HeyLets</t>
  </si>
  <si>
    <t>http://heylets.com/</t>
  </si>
  <si>
    <t>/ORGANIZATION/HEYLETS</t>
  </si>
  <si>
    <t>/funding-round/427c0f281014983c6a1f624d8de4e378</t>
  </si>
  <si>
    <t>/funding-round/6063be600e8fec74fd98c5017c6bbbed</t>
  </si>
  <si>
    <t>/organization/ heyo</t>
  </si>
  <si>
    <t>/ORGANIZATION/HEYO</t>
  </si>
  <si>
    <t>/funding-round/071b2721076842053332cd267a0751f7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</t>
  </si>
  <si>
    <t>/funding-round/e6db0f93bc02875b4b85197e3df0ec03</t>
  </si>
  <si>
    <t>/organization/ heyou-games</t>
  </si>
  <si>
    <t>/ORGANIZATION/HEYOU-GAMES</t>
  </si>
  <si>
    <t>/funding-round/1c633a907aac474a8579efefc23c9f0c</t>
  </si>
  <si>
    <t>/Organization/Heyou-Games</t>
  </si>
  <si>
    <t>HeYoU Games</t>
  </si>
  <si>
    <t>http://heyougames.com</t>
  </si>
  <si>
    <t>/organization/ heypal</t>
  </si>
  <si>
    <t>/organization/heypal</t>
  </si>
  <si>
    <t>/funding-round/bbc684aeadc802ccbd2db84d9cd13ee9</t>
  </si>
  <si>
    <t>/Organization/Heypal</t>
  </si>
  <si>
    <t>HeyPal</t>
  </si>
  <si>
    <t>http://TheSharingEngine.com</t>
  </si>
  <si>
    <t>E-Commerce|File Sharing|Peer-to-Peer|Social Media</t>
  </si>
  <si>
    <t>/organization/ heypillow</t>
  </si>
  <si>
    <t>/ORGANIZATION/HEYPILLOW</t>
  </si>
  <si>
    <t>/funding-round/a360a29c5822a7f9c32a246c69dd40ea</t>
  </si>
  <si>
    <t>/Organization/Heypillow</t>
  </si>
  <si>
    <t>HeyPillow</t>
  </si>
  <si>
    <t>http://www.heypillow.com/</t>
  </si>
  <si>
    <t>/organization/ heysan</t>
  </si>
  <si>
    <t>/organization/heysan</t>
  </si>
  <si>
    <t>/funding-round/7297673a0eab10573f2d11500a39eff5</t>
  </si>
  <si>
    <t>/Organization/Heysan</t>
  </si>
  <si>
    <t>Heysan</t>
  </si>
  <si>
    <t>http://www.heysan.com</t>
  </si>
  <si>
    <t>/ORGANIZATION/HEYSAN</t>
  </si>
  <si>
    <t>/funding-round/d22021848f4b0bf37fca4293c94fc736</t>
  </si>
  <si>
    <t>/organization/ heyshop</t>
  </si>
  <si>
    <t>/organization/heyshop</t>
  </si>
  <si>
    <t>/funding-round/2f85db01042d84763374697ba26d80b5</t>
  </si>
  <si>
    <t>/Organization/Heyshop</t>
  </si>
  <si>
    <t>HeyShop</t>
  </si>
  <si>
    <t>http://www.heyshop.pe</t>
  </si>
  <si>
    <t>/organization/ heyshops</t>
  </si>
  <si>
    <t>/ORGANIZATION/HEYSHOPS</t>
  </si>
  <si>
    <t>/funding-round/4abf15bc61a3e5a191e066d5d50d8ff4</t>
  </si>
  <si>
    <t>/Organization/Heyshops</t>
  </si>
  <si>
    <t>Heyshops</t>
  </si>
  <si>
    <t>http://heyshops.com</t>
  </si>
  <si>
    <t>Apps|Fashion|Lifestyle|Mobile</t>
  </si>
  <si>
    <t>/organization/ heyspace</t>
  </si>
  <si>
    <t>/organization/heyspace</t>
  </si>
  <si>
    <t>/funding-round/8cb084fb7c8e6e0488415f4ce68ff041</t>
  </si>
  <si>
    <t>/Organization/Heyspace</t>
  </si>
  <si>
    <t>HeySpace</t>
  </si>
  <si>
    <t>http://www.heyspace.com</t>
  </si>
  <si>
    <t>/organization/ heystaks</t>
  </si>
  <si>
    <t>/ORGANIZATION/HEYSTAKS</t>
  </si>
  <si>
    <t>/funding-round/36085e3efb52d481dfbda376852ac3fc</t>
  </si>
  <si>
    <t>/Organization/Heystaks</t>
  </si>
  <si>
    <t>HeyStaks</t>
  </si>
  <si>
    <t>http://www.heystaks.com</t>
  </si>
  <si>
    <t>Ad Targeting|Advertising|Analytics|Big Data Analytics|E-Commerce|Personalization|Search</t>
  </si>
  <si>
    <t>/organization/heystaks</t>
  </si>
  <si>
    <t>/funding-round/8f50e0d14a24fcbb398534395c914b14</t>
  </si>
  <si>
    <t>/funding-round/af83b123961cbace2c1aee5d52886386</t>
  </si>
  <si>
    <t>/organization/ heysuccess</t>
  </si>
  <si>
    <t>/organization/heysuccess</t>
  </si>
  <si>
    <t>/funding-round/119bc84fd161c70ee6143f912362c2a1</t>
  </si>
  <si>
    <t>/Organization/Heysuccess</t>
  </si>
  <si>
    <t>HeySuccess</t>
  </si>
  <si>
    <t>http://www.heysuccess.com/</t>
  </si>
  <si>
    <t>Education|Recruiting|University Students</t>
  </si>
  <si>
    <t>/ORGANIZATION/HEYSUCCESS</t>
  </si>
  <si>
    <t>/funding-round/804a1f63632265b612d18a26798527c0</t>
  </si>
  <si>
    <t>/organization/ heywire</t>
  </si>
  <si>
    <t>/organization/heywire</t>
  </si>
  <si>
    <t>/funding-round/60f87a8f4aa3d60ff8ef245438924e08</t>
  </si>
  <si>
    <t>/Organization/Heywire</t>
  </si>
  <si>
    <t>Heywire</t>
  </si>
  <si>
    <t>http://www.heywire.com</t>
  </si>
  <si>
    <t>CRM|Customer Service|Customer Support Tools|Messaging|Mobile|Networking|SMS</t>
  </si>
  <si>
    <t>/organization/ heyy</t>
  </si>
  <si>
    <t>/ORGANIZATION/HEYY</t>
  </si>
  <si>
    <t>/funding-round/c3fe76830eefdb3043e8387e716b885c</t>
  </si>
  <si>
    <t>/Organization/Heyy</t>
  </si>
  <si>
    <t>Heyy</t>
  </si>
  <si>
    <t>http://heyy.us</t>
  </si>
  <si>
    <t>Apps|Mobile|Online Dating</t>
  </si>
  <si>
    <t>/organization/ heyythere</t>
  </si>
  <si>
    <t>/organization/heyythere</t>
  </si>
  <si>
    <t>/funding-round/aad25f2cd16f5e9e400a5b4f3a0f88e4</t>
  </si>
  <si>
    <t>/Organization/Heyythere</t>
  </si>
  <si>
    <t>HeyyThere</t>
  </si>
  <si>
    <t>http://www.heyythere.com</t>
  </si>
  <si>
    <t>/organization/ heyzap</t>
  </si>
  <si>
    <t>/ORGANIZATION/HEYZAP</t>
  </si>
  <si>
    <t>/funding-round/69d4fb286d2d5df1a99a2e15800eb2c9</t>
  </si>
  <si>
    <t>/Organization/Heyzap</t>
  </si>
  <si>
    <t>Heyzap</t>
  </si>
  <si>
    <t>http://www.heyzap.com</t>
  </si>
  <si>
    <t>Advertising|Mobile|Mobile Advertising</t>
  </si>
  <si>
    <t>/organization/heyzap</t>
  </si>
  <si>
    <t>/funding-round/99e269b6a83c643de49a4b556ed6273e</t>
  </si>
  <si>
    <t>/funding-round/a3357b7fbcc5f8305823a4d6fa75e377</t>
  </si>
  <si>
    <t>/funding-round/c4872c6849d08295111049843d892e7f</t>
  </si>
  <si>
    <t>/funding-round/e7c5034dec0886e0a0adf2ad74d85df0</t>
  </si>
  <si>
    <t>/organization/ hezmedia-interactive</t>
  </si>
  <si>
    <t>/organization/hezmedia-interactive</t>
  </si>
  <si>
    <t>/funding-round/4861a70bda7ac9013c2afbdde2260ab5</t>
  </si>
  <si>
    <t>/Organization/Hezmedia-Interactive</t>
  </si>
  <si>
    <t>Hezmedia Interactive</t>
  </si>
  <si>
    <t>http://www.hezmedia.com</t>
  </si>
  <si>
    <t>/ORGANIZATION/HEZMEDIA-INTERACTIVE</t>
  </si>
  <si>
    <t>/funding-round/93f6894dcc858ca1347b05a69672a710</t>
  </si>
  <si>
    <t>/organization/ hf-food-technologies</t>
  </si>
  <si>
    <t>/organization/hf-food-technologies</t>
  </si>
  <si>
    <t>/funding-round/be48f3225799ad019f75ed008d3d30ab</t>
  </si>
  <si>
    <t>/Organization/Hf-Food-Technologies</t>
  </si>
  <si>
    <t>HF Food Technologies</t>
  </si>
  <si>
    <t>Clean Technology|Food Processing</t>
  </si>
  <si>
    <t>/ORGANIZATION/HF-FOOD-TECHNOLOGIES</t>
  </si>
  <si>
    <t>/funding-round/eacfcdbb877480297b8950ce9f2e1525</t>
  </si>
  <si>
    <t>/organization/ hfield-technologies</t>
  </si>
  <si>
    <t>/organization/hfield-technologies</t>
  </si>
  <si>
    <t>/funding-round/beda0c32c89acdde2b1650a8c8c5a564</t>
  </si>
  <si>
    <t>/Organization/Hfield-Technologies</t>
  </si>
  <si>
    <t>hField Technologies</t>
  </si>
  <si>
    <t>http://www.hfield.com</t>
  </si>
  <si>
    <t>/organization/ hg-data-company</t>
  </si>
  <si>
    <t>/ORGANIZATION/HG-DATA-COMPANY</t>
  </si>
  <si>
    <t>/funding-round/22f69233b24f92123c9f0a0d363df5c2</t>
  </si>
  <si>
    <t>/Organization/Hg-Data-Company</t>
  </si>
  <si>
    <t>HG Data Company</t>
  </si>
  <si>
    <t>http://www.hgdata.com</t>
  </si>
  <si>
    <t>Analytics|Big Data|Lead Generation</t>
  </si>
  <si>
    <t>/organization/hg-data-company</t>
  </si>
  <si>
    <t>/funding-round/2b90d9a7bc91b81808a976cbda544beb</t>
  </si>
  <si>
    <t>/funding-round/57e25a51f12ad30b7471223f641f0577</t>
  </si>
  <si>
    <t>/funding-round/bff8e90464740662881caa7da9ea0daf</t>
  </si>
  <si>
    <t>/funding-round/efd2fbf09fd34dcbbec3b0712fe01d72</t>
  </si>
  <si>
    <t>/organization/ hg-intelligence</t>
  </si>
  <si>
    <t>/organization/hg-intelligence</t>
  </si>
  <si>
    <t>/funding-round/45c10661ad558e90d7ce1ba440f63f6c</t>
  </si>
  <si>
    <t>/Organization/Hg-Intelligence</t>
  </si>
  <si>
    <t>HG Intelligence S.A.</t>
  </si>
  <si>
    <t>http://hgintelligence.com</t>
  </si>
  <si>
    <t>Analytics|B2B|Hardware + Software|Software</t>
  </si>
  <si>
    <t>/ORGANIZATION/HG-INTELLIGENCE</t>
  </si>
  <si>
    <t>/funding-round/5ef716848b2b6f93a896e849034f1977</t>
  </si>
  <si>
    <t>/funding-round/f9944a857617f52c07471a4d1965bf61</t>
  </si>
  <si>
    <t>/organization/ hhgregg</t>
  </si>
  <si>
    <t>/ORGANIZATION/HHGREGG</t>
  </si>
  <si>
    <t>/funding-round/4d9a39581ade80a8fc01ad1b35db9832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 hi-art</t>
  </si>
  <si>
    <t>/organization/hi-art</t>
  </si>
  <si>
    <t>/funding-round/23a030f1844220af9b4d7ffa972973ea</t>
  </si>
  <si>
    <t>/Organization/Hi-Art</t>
  </si>
  <si>
    <t>Hi-Art</t>
  </si>
  <si>
    <t>http://hi-art.me/</t>
  </si>
  <si>
    <t>/ORGANIZATION/HI-ART</t>
  </si>
  <si>
    <t>/funding-round/29bdd60930d61a2707026a82208940f9</t>
  </si>
  <si>
    <t>/organization/ hi-dis-mosen</t>
  </si>
  <si>
    <t>/organization/hi-dis-mosen</t>
  </si>
  <si>
    <t>/funding-round/c8c6db96659de557a6f7f78623b971b2</t>
  </si>
  <si>
    <t>/Organization/Hi-Dis-Mosen</t>
  </si>
  <si>
    <t>Hi-Dis(Mosen)</t>
  </si>
  <si>
    <t>/organization/ hi-g-tek</t>
  </si>
  <si>
    <t>/ORGANIZATION/HI-G-TEK</t>
  </si>
  <si>
    <t>/funding-round/2364519b214a081ff8db1448e4593667</t>
  </si>
  <si>
    <t>/Organization/Hi-G-Tek</t>
  </si>
  <si>
    <t>Hi-G-Tek</t>
  </si>
  <si>
    <t>http://www.higtek.com</t>
  </si>
  <si>
    <t>/organization/hi-g-tek</t>
  </si>
  <si>
    <t>/funding-round/2c3bc4f3feeb1fcce6140a07345c8713</t>
  </si>
  <si>
    <t>/funding-round/37325244bf997b6e81bd5f3a42bfdf2b</t>
  </si>
  <si>
    <t>14-12-2007</t>
  </si>
  <si>
    <t>/funding-round/3c5194516c9774ad6f3a2e75e13f5532</t>
  </si>
  <si>
    <t>/funding-round/e6cabf3a09bbb9aa771666df7847170f</t>
  </si>
  <si>
    <t>/organization/ hi-lo-lodge</t>
  </si>
  <si>
    <t>/organization/hi-lo-lodge</t>
  </si>
  <si>
    <t>/funding-round/7b1e969ec8410e76d3536560044ee886</t>
  </si>
  <si>
    <t>/Organization/Hi-Lo-Lodge</t>
  </si>
  <si>
    <t>Hi-Lo Lodge</t>
  </si>
  <si>
    <t>Entertainment|Games|Real Estate</t>
  </si>
  <si>
    <t>/organization/ hi-midia</t>
  </si>
  <si>
    <t>/ORGANIZATION/HI-MIDIA</t>
  </si>
  <si>
    <t>/funding-round/eff9bc98f6ee00b5ec3c05051c51a534</t>
  </si>
  <si>
    <t>/Organization/Hi-Midia</t>
  </si>
  <si>
    <t>Hi-Midia</t>
  </si>
  <si>
    <t>http://www.hi-midia.com</t>
  </si>
  <si>
    <t>Advertising|Incentives|Performance Marketing|Semantic Search|SEO</t>
  </si>
  <si>
    <t>/organization/ hi-stor-technologies</t>
  </si>
  <si>
    <t>/organization/hi-stor-technologies</t>
  </si>
  <si>
    <t>/funding-round/14cdf7ca0c8d35de71aecd38fea3b68a</t>
  </si>
  <si>
    <t>/Organization/Hi-Stor-Technologies</t>
  </si>
  <si>
    <t>Hi-Stor Technologies</t>
  </si>
  <si>
    <t>http://www.histor.fr</t>
  </si>
  <si>
    <t>/ORGANIZATION/HI-STOR-TECHNOLOGIES</t>
  </si>
  <si>
    <t>/funding-round/f5b981edbdac969348ce452eaf8960c2</t>
  </si>
  <si>
    <t>/organization/ hi-tech-solutions</t>
  </si>
  <si>
    <t>/organization/hi-tech-solutions</t>
  </si>
  <si>
    <t>/funding-round/9750cd57faf46ab793e9f62c0832595f</t>
  </si>
  <si>
    <t>/Organization/Hi-Tech-Solutions</t>
  </si>
  <si>
    <t>Hi-Tech Solutions</t>
  </si>
  <si>
    <t>http://www.htsol.com</t>
  </si>
  <si>
    <t>/organization/ hi5</t>
  </si>
  <si>
    <t>/ORGANIZATION/HI5</t>
  </si>
  <si>
    <t>/funding-round/0847790cdce97814c39a3ae25067fb52</t>
  </si>
  <si>
    <t>/Organization/Hi5</t>
  </si>
  <si>
    <t>hi5</t>
  </si>
  <si>
    <t>http://hi5.com</t>
  </si>
  <si>
    <t>/organization/hi5</t>
  </si>
  <si>
    <t>/funding-round/4910a48dbce5e27479ee04a626ea135e</t>
  </si>
  <si>
    <t>/funding-round/9b58559e5d645729d18d3d4b33bb5ad7</t>
  </si>
  <si>
    <t>/funding-round/eff3bd0bcdb65512afd6b3270753b4e9</t>
  </si>
  <si>
    <t>/organization/ hibeam-internet-voice</t>
  </si>
  <si>
    <t>/ORGANIZATION/HIBEAM-INTERNET-VOICE</t>
  </si>
  <si>
    <t>/funding-round/127c033cd81b9226e8c48591a8fc6baf</t>
  </si>
  <si>
    <t>/Organization/Hibeam-Internet-Voice</t>
  </si>
  <si>
    <t>HiBeam Internet &amp; Voice</t>
  </si>
  <si>
    <t>http://www.MyHiBeam.com</t>
  </si>
  <si>
    <t>Chesterfield</t>
  </si>
  <si>
    <t>/organization/ hibergene-diagnostics</t>
  </si>
  <si>
    <t>/organization/hibergene-diagnostics</t>
  </si>
  <si>
    <t>/funding-round/d926e235c5fdb7203b5640530434386c</t>
  </si>
  <si>
    <t>/Organization/Hibergene-Diagnostics</t>
  </si>
  <si>
    <t>HiberGene Diagnostics</t>
  </si>
  <si>
    <t>http://www.hibergene.com/</t>
  </si>
  <si>
    <t>Biotechnology|Diagnostics|Medical</t>
  </si>
  <si>
    <t>/organization/ hiberna</t>
  </si>
  <si>
    <t>/ORGANIZATION/HIBERNA</t>
  </si>
  <si>
    <t>/funding-round/191e302657ec424812e6e262a1f8df4e</t>
  </si>
  <si>
    <t>/Organization/Hiberna</t>
  </si>
  <si>
    <t>Hiberna</t>
  </si>
  <si>
    <t>/organization/ hibernater</t>
  </si>
  <si>
    <t>/organization/hibernater</t>
  </si>
  <si>
    <t>/funding-round/3a4ed0d26f0a1571bf71150b8c144f32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 hibernia-atlantic</t>
  </si>
  <si>
    <t>/ORGANIZATION/HIBERNIA-ATLANTIC</t>
  </si>
  <si>
    <t>/funding-round/46f908a2c93f9c6a7323cfc56ec531d1</t>
  </si>
  <si>
    <t>/Organization/Hibernia-Atlantic</t>
  </si>
  <si>
    <t>Hibernia Atlantic</t>
  </si>
  <si>
    <t>http://www.hiberniaatlantic.com</t>
  </si>
  <si>
    <t>/organization/ hibernia-networks</t>
  </si>
  <si>
    <t>/organization/hibernia-networks</t>
  </si>
  <si>
    <t>/funding-round/7c8b91c8e86f7ab3e8207748f7dadcbf</t>
  </si>
  <si>
    <t>/Organization/Hibernia-Networks</t>
  </si>
  <si>
    <t>Hibernia Networks</t>
  </si>
  <si>
    <t>http://hibernianetworks.com</t>
  </si>
  <si>
    <t>/organization/ hibernum-creations</t>
  </si>
  <si>
    <t>/ORGANIZATION/HIBERNUM-CREATIONS</t>
  </si>
  <si>
    <t>/funding-round/9e1cd2307e966706a9acfedf98163300</t>
  </si>
  <si>
    <t>/Organization/Hibernum-Creations</t>
  </si>
  <si>
    <t>Hibernum Creations</t>
  </si>
  <si>
    <t>http://www.hibernum.com</t>
  </si>
  <si>
    <t>/organization/ hibot</t>
  </si>
  <si>
    <t>/organization/hibot</t>
  </si>
  <si>
    <t>/funding-round/6352e5d8a9411dfdeceeb196cf73fa0f</t>
  </si>
  <si>
    <t>/Organization/Hibot</t>
  </si>
  <si>
    <t>Hibot</t>
  </si>
  <si>
    <t>http://www.hibot.co.jp/jp/home</t>
  </si>
  <si>
    <t>Robotics|Services|Technology</t>
  </si>
  <si>
    <t>/organization/ hichina</t>
  </si>
  <si>
    <t>/ORGANIZATION/HICHINA</t>
  </si>
  <si>
    <t>/funding-round/6a115dfeb943c2cecc8dc3ab07257a60</t>
  </si>
  <si>
    <t>/Organization/Hichina</t>
  </si>
  <si>
    <t>HiChina</t>
  </si>
  <si>
    <t>http://www.net.cn</t>
  </si>
  <si>
    <t>/organization/hichina</t>
  </si>
  <si>
    <t>/funding-round/747710be2bef5b24ae58d12db5b0d94d</t>
  </si>
  <si>
    <t>/organization/ hicker</t>
  </si>
  <si>
    <t>/ORGANIZATION/HICKER</t>
  </si>
  <si>
    <t>/funding-round/6aed1830e498df76f93681afb553b8a8</t>
  </si>
  <si>
    <t>/Organization/Hicker</t>
  </si>
  <si>
    <t>Suzhou Hicker Science and Technology</t>
  </si>
  <si>
    <t>http://www.yhiker.com</t>
  </si>
  <si>
    <t>/organization/ hickies</t>
  </si>
  <si>
    <t>/organization/hickies</t>
  </si>
  <si>
    <t>/funding-round/7379380a7b29997017229d6540561821</t>
  </si>
  <si>
    <t>/Organization/Hickies</t>
  </si>
  <si>
    <t>Hickies</t>
  </si>
  <si>
    <t>http://hickies.com</t>
  </si>
  <si>
    <t>/ORGANIZATION/HICKIES</t>
  </si>
  <si>
    <t>/funding-round/80a64963033a184da3d35c630f382681</t>
  </si>
  <si>
    <t>/organization/ hiconversion</t>
  </si>
  <si>
    <t>/organization/hiconversion</t>
  </si>
  <si>
    <t>/funding-round/284d52f045a1350d81ac1a4d58adc7a9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</t>
  </si>
  <si>
    <t>/funding-round/527e7d1cdbe6977c17e7e7c8ab6b4fcf</t>
  </si>
  <si>
    <t>/funding-round/cf34522e63ed6e353a14d8a2dc4c9cda</t>
  </si>
  <si>
    <t>/funding-round/e2810957d3484bcbdd3d64a23e895a7b</t>
  </si>
  <si>
    <t>/organization/ hiconversion-ru</t>
  </si>
  <si>
    <t>/organization/hiconversion-ru</t>
  </si>
  <si>
    <t>/funding-round/3138d6f7e91079ecfa43ed078b414f6c</t>
  </si>
  <si>
    <t>/Organization/Hiconversion-Ru</t>
  </si>
  <si>
    <t>HiConversion.ru</t>
  </si>
  <si>
    <t>http://hiconversion.ru</t>
  </si>
  <si>
    <t>/organization/ hid-global</t>
  </si>
  <si>
    <t>/ORGANIZATION/HID-GLOBAL</t>
  </si>
  <si>
    <t>/funding-round/ac0ac04386e08e80a9a943a758400ba5</t>
  </si>
  <si>
    <t>22-01-1989</t>
  </si>
  <si>
    <t>/Organization/Hid-Global</t>
  </si>
  <si>
    <t>HID Global</t>
  </si>
  <si>
    <t>http://www.hidglobal.com</t>
  </si>
  <si>
    <t>/organization/ hidden-city-games</t>
  </si>
  <si>
    <t>/organization/hidden-city-games</t>
  </si>
  <si>
    <t>/funding-round/f5f34b582077cd14e41472477aea9973</t>
  </si>
  <si>
    <t>/Organization/Hidden-City-Games</t>
  </si>
  <si>
    <t>Hidden City Games</t>
  </si>
  <si>
    <t>http://www.hiddencitygames.com</t>
  </si>
  <si>
    <t>/organization/ hidden-radio</t>
  </si>
  <si>
    <t>/ORGANIZATION/HIDDEN-RADIO</t>
  </si>
  <si>
    <t>/funding-round/9fa27409e3c39ec041bf1947598841db</t>
  </si>
  <si>
    <t>/Organization/Hidden-Radio</t>
  </si>
  <si>
    <t>Hidden Radio</t>
  </si>
  <si>
    <t>http://hiddenradiodesign.com</t>
  </si>
  <si>
    <t>/organization/hidden-radio</t>
  </si>
  <si>
    <t>/funding-round/b8c0cb0e2215576743cc0d45b484a5b1</t>
  </si>
  <si>
    <t>/organization/ hiddenbed</t>
  </si>
  <si>
    <t>/ORGANIZATION/HIDDENBED</t>
  </si>
  <si>
    <t>/funding-round/7f8a1d39c525a27b41e4b7599ec84ecd</t>
  </si>
  <si>
    <t>/Organization/Hiddenbed</t>
  </si>
  <si>
    <t>Hiddenbed</t>
  </si>
  <si>
    <t>http://hiddenbed.com</t>
  </si>
  <si>
    <t>/organization/ hiddenmind-technology</t>
  </si>
  <si>
    <t>/organization/hiddenmind-technology</t>
  </si>
  <si>
    <t>/funding-round/1d9cf4ae905bf6617fe8452b0106eace</t>
  </si>
  <si>
    <t>/Organization/Hiddenmind-Technology</t>
  </si>
  <si>
    <t>HiddenMind Technology</t>
  </si>
  <si>
    <t>Application Platforms|Mobile|Software</t>
  </si>
  <si>
    <t>/organization/ hidinimage</t>
  </si>
  <si>
    <t>/ORGANIZATION/HIDINIMAGE</t>
  </si>
  <si>
    <t>/funding-round/cf6f4d05279184128469dbd219fe9c18</t>
  </si>
  <si>
    <t>/Organization/Hidinimage</t>
  </si>
  <si>
    <t>HidInImage</t>
  </si>
  <si>
    <t>http://hidinimage.co.uk</t>
  </si>
  <si>
    <t>/organization/ hidrate</t>
  </si>
  <si>
    <t>/organization/hidrate</t>
  </si>
  <si>
    <t>/funding-round/85312506bca30ff0b7ef905a6d906968</t>
  </si>
  <si>
    <t>/Organization/Hidrate</t>
  </si>
  <si>
    <t>Hidrate</t>
  </si>
  <si>
    <t>http://hidrate.me/</t>
  </si>
  <si>
    <t>/organization/ hifi-engineering</t>
  </si>
  <si>
    <t>/ORGANIZATION/HIFI-ENGINEERING</t>
  </si>
  <si>
    <t>/funding-round/0b52a6843419d99f7d78a5e8b218a234</t>
  </si>
  <si>
    <t>/Organization/Hifi-Engineering</t>
  </si>
  <si>
    <t>Hifi Engineering</t>
  </si>
  <si>
    <t>http://hifieng.com</t>
  </si>
  <si>
    <t>/organization/ hifi-kids-corp</t>
  </si>
  <si>
    <t>/organization/hifi-kids-corp</t>
  </si>
  <si>
    <t>/funding-round/187d3cd3b88bbcbadba9421ccc598cd8</t>
  </si>
  <si>
    <t>/Organization/Hifi-Kids-Corp</t>
  </si>
  <si>
    <t>HiFiKids Corp</t>
  </si>
  <si>
    <t>http://www.hifikids.com</t>
  </si>
  <si>
    <t>Gurnee</t>
  </si>
  <si>
    <t>/ORGANIZATION/HIFI-KIDS-CORP</t>
  </si>
  <si>
    <t>/funding-round/fdd4c4b5864c83de2312218c453305df</t>
  </si>
  <si>
    <t>/organization/ hifikiddo</t>
  </si>
  <si>
    <t>/organization/hifikiddo</t>
  </si>
  <si>
    <t>/funding-round/9185873003db908a67e10742538e4605</t>
  </si>
  <si>
    <t>/Organization/Hifikiddo</t>
  </si>
  <si>
    <t>HiFiKiddo</t>
  </si>
  <si>
    <t>http://hifikiddo.com</t>
  </si>
  <si>
    <t>Internet|Security|Social Media Management</t>
  </si>
  <si>
    <t>/organization/ higear</t>
  </si>
  <si>
    <t>/ORGANIZATION/HIGEAR</t>
  </si>
  <si>
    <t>/funding-round/5280822f10b23db8fb588fa2d2941a65</t>
  </si>
  <si>
    <t>/Organization/Higear</t>
  </si>
  <si>
    <t>HiGear</t>
  </si>
  <si>
    <t>http://www.higear.com</t>
  </si>
  <si>
    <t>/organization/higear</t>
  </si>
  <si>
    <t>/funding-round/ab8cf8bde4ce3f267cf1616de63d071d</t>
  </si>
  <si>
    <t>/organization/ higgle</t>
  </si>
  <si>
    <t>/ORGANIZATION/HIGGLE</t>
  </si>
  <si>
    <t>/funding-round/8aa68c0499e7017977ec990add1a51a3</t>
  </si>
  <si>
    <t>/Organization/Higgle</t>
  </si>
  <si>
    <t>Higgle</t>
  </si>
  <si>
    <t>http://www.higgle.com</t>
  </si>
  <si>
    <t>E-Commerce|Group Buying|Social Commerce|Social Network Media|Software</t>
  </si>
  <si>
    <t>/organization/higgle</t>
  </si>
  <si>
    <t>/funding-round/8baffb3c1c10fa588ee07120e84e48b2</t>
  </si>
  <si>
    <t>/organization/ higgs-corp</t>
  </si>
  <si>
    <t>/ORGANIZATION/HIGGS-CORP</t>
  </si>
  <si>
    <t>/funding-round/8a352a27c67f24a523f55dd9a0936191</t>
  </si>
  <si>
    <t>/Organization/Higgs-Corp</t>
  </si>
  <si>
    <t>Higgs Corp</t>
  </si>
  <si>
    <t>Cayce</t>
  </si>
  <si>
    <t>/organization/ high-alpha</t>
  </si>
  <si>
    <t>/organization/high-alpha</t>
  </si>
  <si>
    <t>/funding-round/fac1127adbbb3b45c639e4b892652956</t>
  </si>
  <si>
    <t>/Organization/High-Alpha</t>
  </si>
  <si>
    <t>High Alpha</t>
  </si>
  <si>
    <t>http://highalpha.com/</t>
  </si>
  <si>
    <t>B2B|Enterprise 2.0|SaaS|Venture Capital</t>
  </si>
  <si>
    <t>/organization/ high-basin-imaging</t>
  </si>
  <si>
    <t>/ORGANIZATION/HIGH-BASIN-IMAGING</t>
  </si>
  <si>
    <t>/funding-round/21f2265b2ac33471ebe14e8f65b72ad7</t>
  </si>
  <si>
    <t>/Organization/High-Basin-Imaging</t>
  </si>
  <si>
    <t>High Basin Imaging</t>
  </si>
  <si>
    <t>http://highbasinimaging.com/</t>
  </si>
  <si>
    <t>Pinedale</t>
  </si>
  <si>
    <t>/organization/ high-brew-coffee</t>
  </si>
  <si>
    <t>/organization/high-brew-coffee</t>
  </si>
  <si>
    <t>/funding-round/372af00a526024fa2372892f551a6ce7</t>
  </si>
  <si>
    <t>/Organization/High-Brew-Coffee</t>
  </si>
  <si>
    <t>High Brew Coffee</t>
  </si>
  <si>
    <t>http://highbrewcoffee.com</t>
  </si>
  <si>
    <t>Brewing|Coffee|Consumer Goods</t>
  </si>
  <si>
    <t>/organization/ high-cloud-security</t>
  </si>
  <si>
    <t>/ORGANIZATION/HIGH-CLOUD-SECURITY</t>
  </si>
  <si>
    <t>/funding-round/1c7ffe427708d84df1d578a5ba1d3a12</t>
  </si>
  <si>
    <t>/Organization/High-Cloud-Security</t>
  </si>
  <si>
    <t>High Cloud Security</t>
  </si>
  <si>
    <t>http://www.highcloudsecurity.com</t>
  </si>
  <si>
    <t>/organization/ high-density-networks</t>
  </si>
  <si>
    <t>/organization/high-density-networks</t>
  </si>
  <si>
    <t>/funding-round/c756b36e7dd105c14d68f16cfb4358c8</t>
  </si>
  <si>
    <t>/Organization/High-Density-Networks</t>
  </si>
  <si>
    <t>High Density Networks</t>
  </si>
  <si>
    <t>http://www.hdn.net</t>
  </si>
  <si>
    <t>/organization/ high-fidelity</t>
  </si>
  <si>
    <t>/ORGANIZATION/HIGH-FIDELITY</t>
  </si>
  <si>
    <t>/funding-round/018ac11fc73ac52d971199aea3964705</t>
  </si>
  <si>
    <t>/Organization/High-Fidelity</t>
  </si>
  <si>
    <t>High Fidelity</t>
  </si>
  <si>
    <t>http://highfidelity.io</t>
  </si>
  <si>
    <t>Hardware + Software|Virtual Worlds</t>
  </si>
  <si>
    <t>/organization/high-fidelity</t>
  </si>
  <si>
    <t>/funding-round/22d5e8dbd7544793999f42eaae22597d</t>
  </si>
  <si>
    <t>/funding-round/54842e3f071cc4f707e74a69560dbacb</t>
  </si>
  <si>
    <t>/funding-round/ce16506ca61445637efdb6355f1db888</t>
  </si>
  <si>
    <t>/organization/ high-gear-media</t>
  </si>
  <si>
    <t>/ORGANIZATION/HIGH-GEAR-MEDIA</t>
  </si>
  <si>
    <t>/funding-round/be1acef00f820f5d22d7866cebcb4d11</t>
  </si>
  <si>
    <t>/Organization/High-Gear-Media</t>
  </si>
  <si>
    <t>High Gear Media</t>
  </si>
  <si>
    <t>http://www.highgearmedia.com</t>
  </si>
  <si>
    <t>/organization/high-gear-media</t>
  </si>
  <si>
    <t>/funding-round/e2ffa108d56c71caa9d9e60d291378ea</t>
  </si>
  <si>
    <t>/organization/ high-integrity-solutions</t>
  </si>
  <si>
    <t>/ORGANIZATION/HIGH-INTEGRITY-SOLUTIONS</t>
  </si>
  <si>
    <t>/funding-round/e4d921b5f882b39b678c24bccedfaeb5</t>
  </si>
  <si>
    <t>/Organization/High-Integrity-Solutions</t>
  </si>
  <si>
    <t>High Integrity Solutions</t>
  </si>
  <si>
    <t>Romsey</t>
  </si>
  <si>
    <t>/organization/ high-mobility</t>
  </si>
  <si>
    <t>/organization/high-mobility</t>
  </si>
  <si>
    <t>/funding-round/6ba3a57c55af1c453072f1e9cadd5961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MOBILITY</t>
  </si>
  <si>
    <t>/funding-round/724d9684f8045c43a725f24058900e8a</t>
  </si>
  <si>
    <t>/organization/ high-performance-smartebuilding</t>
  </si>
  <si>
    <t>/organization/high-performance-smartebuilding</t>
  </si>
  <si>
    <t>/funding-round/45a9e94940e27018f5a8c4a7795935ae</t>
  </si>
  <si>
    <t>/Organization/High-Performance-Smartebuilding</t>
  </si>
  <si>
    <t>High Performance SmarteBuilding</t>
  </si>
  <si>
    <t>http://smartebuilding.com</t>
  </si>
  <si>
    <t>/ORGANIZATION/HIGH-PERFORMANCE-SMARTEBUILDING</t>
  </si>
  <si>
    <t>/funding-round/a6d657192b21fd290b66dc6b04ee403b</t>
  </si>
  <si>
    <t>/organization/ high-plains-surgery-center</t>
  </si>
  <si>
    <t>/organization/high-plains-surgery-center</t>
  </si>
  <si>
    <t>/funding-round/5319ecbdb08ec146b1bb5a1f6fd7f7f2</t>
  </si>
  <si>
    <t>/Organization/High-Plains-Surgery-Center</t>
  </si>
  <si>
    <t>High Plains Surgery Center</t>
  </si>
  <si>
    <t>http://cheyennesurgical.com</t>
  </si>
  <si>
    <t>/organization/ high-side-solutions-llc</t>
  </si>
  <si>
    <t>/ORGANIZATION/HIGH-SIDE-SOLUTIONS-LLC</t>
  </si>
  <si>
    <t>/funding-round/725e37f38958ac3a56d7ca4b7685dcef</t>
  </si>
  <si>
    <t>/Organization/High-Side-Solutions-Llc</t>
  </si>
  <si>
    <t>High Side Solutions</t>
  </si>
  <si>
    <t>http://www.hsides.com/#</t>
  </si>
  <si>
    <t>/organization/ high-society-clothing-line</t>
  </si>
  <si>
    <t>/organization/high-society-clothing-line</t>
  </si>
  <si>
    <t>/funding-round/76805df10132b952aaacf36b6506db1a</t>
  </si>
  <si>
    <t>/Organization/High-Society-Clothing-Line</t>
  </si>
  <si>
    <t>High Society Clothing Line</t>
  </si>
  <si>
    <t>/organization/ high-society-freeride-company</t>
  </si>
  <si>
    <t>/ORGANIZATION/HIGH-SOCIETY-FREERIDE-COMPANY</t>
  </si>
  <si>
    <t>/funding-round/878d0b197f78369b688e4c3ad56c941c</t>
  </si>
  <si>
    <t>/Organization/High-Society-Freeride-Company</t>
  </si>
  <si>
    <t>High Society Freeride Company</t>
  </si>
  <si>
    <t>http://highsocietyfreeride.com</t>
  </si>
  <si>
    <t>/organization/ high-street-partners</t>
  </si>
  <si>
    <t>/organization/high-street-partners</t>
  </si>
  <si>
    <t>/funding-round/441e1711f514d70768915488066baf6d</t>
  </si>
  <si>
    <t>/Organization/High-Street-Partners</t>
  </si>
  <si>
    <t>High Street Partners</t>
  </si>
  <si>
    <t>http://www.hsp.com</t>
  </si>
  <si>
    <t>/ORGANIZATION/HIGH-STREET-PARTNERS</t>
  </si>
  <si>
    <t>/funding-round/aa7fdebfedf7117a90fc603d9ec12377</t>
  </si>
  <si>
    <t>/organization/ high-tech-bridge</t>
  </si>
  <si>
    <t>/organization/high-tech-bridge</t>
  </si>
  <si>
    <t>/funding-round/8a2e48ce36b9821745b66a79e7669cfe</t>
  </si>
  <si>
    <t>/Organization/High-Tech-Bridge</t>
  </si>
  <si>
    <t>High-Tech Bridge</t>
  </si>
  <si>
    <t>http://www.htbridge.com</t>
  </si>
  <si>
    <t>/organization/ high-tech-youth-network</t>
  </si>
  <si>
    <t>/ORGANIZATION/HIGH-TECH-YOUTH-NETWORK</t>
  </si>
  <si>
    <t>/funding-round/6d474eabd7e3db2dd4891832a3b2a699</t>
  </si>
  <si>
    <t>/Organization/High-Tech-Youth-Network</t>
  </si>
  <si>
    <t>High Tech Youth Network</t>
  </si>
  <si>
    <t>http://www.hightechyouth.org/</t>
  </si>
  <si>
    <t>Manukau</t>
  </si>
  <si>
    <t>/organization/ high-there-</t>
  </si>
  <si>
    <t>/organization/high-there-</t>
  </si>
  <si>
    <t>/funding-round/432eedb339edd666c1170772774bf9a8</t>
  </si>
  <si>
    <t>/Organization/High-There-</t>
  </si>
  <si>
    <t>High There!</t>
  </si>
  <si>
    <t>http://www.highthere.com</t>
  </si>
  <si>
    <t>Apps|Computers|Lifestyle|Mobile|Network Security|Social Media</t>
  </si>
  <si>
    <t>/ORGANIZATION/HIGH-THERE-</t>
  </si>
  <si>
    <t>/funding-round/5bce1c0a7e66ebd82ca0e578d25e451d</t>
  </si>
  <si>
    <t>/organization/ high-throughput-genomics</t>
  </si>
  <si>
    <t>/organization/high-throughput-genomics</t>
  </si>
  <si>
    <t>/funding-round/7444a21788eb984ab3c066f5a62936d3</t>
  </si>
  <si>
    <t>/Organization/High-Throughput-Genomics</t>
  </si>
  <si>
    <t>High Throughput Genomics</t>
  </si>
  <si>
    <t>http://www.htgenomics.com</t>
  </si>
  <si>
    <t>/ORGANIZATION/HIGH-THROUGHPUT-GENOMICS</t>
  </si>
  <si>
    <t>/funding-round/a65ec99d5461ddfdabdb4d769d7c3e88</t>
  </si>
  <si>
    <t>/funding-round/bce7561b9e4aeb748d553c0e73341b5e</t>
  </si>
  <si>
    <t>/funding-round/deca5ca1d5ed1c9b89f28e09f2bd1311</t>
  </si>
  <si>
    <t>/organization/ high-tower-software</t>
  </si>
  <si>
    <t>/organization/high-tower-software</t>
  </si>
  <si>
    <t>/funding-round/2fce8caada77357997f2d3702e72406d</t>
  </si>
  <si>
    <t>/Organization/High-Tower-Software</t>
  </si>
  <si>
    <t>High Tower Software</t>
  </si>
  <si>
    <t>/organization/ highbeam-research</t>
  </si>
  <si>
    <t>/ORGANIZATION/HIGHBEAM-RESEARCH</t>
  </si>
  <si>
    <t>/funding-round/12131f1f4e68277b79a1a72d25450d7d</t>
  </si>
  <si>
    <t>27-12-2002</t>
  </si>
  <si>
    <t>/Organization/Highbeam-Research</t>
  </si>
  <si>
    <t>HighBeam Research</t>
  </si>
  <si>
    <t>http://www.highbeam.com</t>
  </si>
  <si>
    <t>/organization/ highcon</t>
  </si>
  <si>
    <t>/organization/highcon</t>
  </si>
  <si>
    <t>/funding-round/0fb36bd9b7df972959eadb0a8e8a59d0</t>
  </si>
  <si>
    <t>/Organization/Highcon</t>
  </si>
  <si>
    <t>Highcon</t>
  </si>
  <si>
    <t>http://www.highcon.net</t>
  </si>
  <si>
    <t>Consumer Goods|Manufacturing|Service Providers</t>
  </si>
  <si>
    <t>/ORGANIZATION/HIGHCON</t>
  </si>
  <si>
    <t>/funding-round/21d6dc92447028497cddb77f24d77b8d</t>
  </si>
  <si>
    <t>/organization/ higher-admission</t>
  </si>
  <si>
    <t>/organization/higher-admission</t>
  </si>
  <si>
    <t>/funding-round/5412418dedb38af0ce7d0ef916129351</t>
  </si>
  <si>
    <t>/Organization/Higher-Admission</t>
  </si>
  <si>
    <t>Higher Admission</t>
  </si>
  <si>
    <t>https://www.higheradmission.com/</t>
  </si>
  <si>
    <t>/organization/ higher-learning-technologies</t>
  </si>
  <si>
    <t>/ORGANIZATION/HIGHER-LEARNING-TECHNOLOGIES</t>
  </si>
  <si>
    <t>/funding-round/6bcc5c43af51ccb088da523f642b01e2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/organization/higher-learning-technologies</t>
  </si>
  <si>
    <t>/funding-round/96243e58e4bfc8c4222dcf87793e23bd</t>
  </si>
  <si>
    <t>/organization/ higher-one</t>
  </si>
  <si>
    <t>/ORGANIZATION/HIGHER-ONE</t>
  </si>
  <si>
    <t>/funding-round/0862c408ff0506a365a88eb9482e2a00</t>
  </si>
  <si>
    <t>/Organization/Higher-One</t>
  </si>
  <si>
    <t>Higher One</t>
  </si>
  <si>
    <t>http://www.higherone.com</t>
  </si>
  <si>
    <t>/organization/higher-one</t>
  </si>
  <si>
    <t>/funding-round/54daac1bae2edff2b464f979ad154a46</t>
  </si>
  <si>
    <t>/funding-round/a04c19676f91c927d2e45739af997f12</t>
  </si>
  <si>
    <t>/organization/ higherme</t>
  </si>
  <si>
    <t>/organization/higherme</t>
  </si>
  <si>
    <t>/funding-round/c130944696a24f59eb18eaee25ba9152</t>
  </si>
  <si>
    <t>/Organization/Higherme</t>
  </si>
  <si>
    <t>HigherMe</t>
  </si>
  <si>
    <t>http://www.higherme.com/</t>
  </si>
  <si>
    <t>Recruiting|Retail Technology|SaaS</t>
  </si>
  <si>
    <t>/ORGANIZATION/HIGHERME</t>
  </si>
  <si>
    <t>/funding-round/e8dd19e6f766523a64d66996aae081ba</t>
  </si>
  <si>
    <t>/organization/ highernext</t>
  </si>
  <si>
    <t>/organization/highernext</t>
  </si>
  <si>
    <t>/funding-round/19d4fc2deb726e22da6e42445075a5c3</t>
  </si>
  <si>
    <t>/Organization/Highernext</t>
  </si>
  <si>
    <t>HigherNext</t>
  </si>
  <si>
    <t>http://highernext.com</t>
  </si>
  <si>
    <t>Education|Testing</t>
  </si>
  <si>
    <t>/ORGANIZATION/HIGHERNEXT</t>
  </si>
  <si>
    <t>/funding-round/453e1ea998f107258f7bbbac5bc7a44f</t>
  </si>
  <si>
    <t>/funding-round/46444f12966af0c066ba1780a6b5afdb</t>
  </si>
  <si>
    <t>/funding-round/7d6275ca4304555b70fa512f4aa82334</t>
  </si>
  <si>
    <t>/organization/ highfive</t>
  </si>
  <si>
    <t>/organization/highfive</t>
  </si>
  <si>
    <t>/funding-round/5ecebad99115460ed654c8d3b0f657b3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</t>
  </si>
  <si>
    <t>/funding-round/b09bead954e3cd0f2ab82cd4b7fdb159</t>
  </si>
  <si>
    <t>/funding-round/c6e1997f4fa00a198475bce6cee4b84f</t>
  </si>
  <si>
    <t>/organization/ highfive-mobile</t>
  </si>
  <si>
    <t>/ORGANIZATION/HIGHFIVE-MOBILE</t>
  </si>
  <si>
    <t>/funding-round/1af3f70fe8446658a19bcd80ac1c3bd8</t>
  </si>
  <si>
    <t>/Organization/Highfive-Mobile</t>
  </si>
  <si>
    <t>HighFive Mobile</t>
  </si>
  <si>
    <t>http://www.highfive.me</t>
  </si>
  <si>
    <t>/organization/ highgate-labs</t>
  </si>
  <si>
    <t>/organization/highgate-labs</t>
  </si>
  <si>
    <t>/funding-round/67e0094753df9c276554953ae955e985</t>
  </si>
  <si>
    <t>/Organization/Highgate-Labs</t>
  </si>
  <si>
    <t>Highgate Labs</t>
  </si>
  <si>
    <t>http://www.highgatelabs.com/</t>
  </si>
  <si>
    <t>/organization/ highground</t>
  </si>
  <si>
    <t>/ORGANIZATION/HIGHGROUND</t>
  </si>
  <si>
    <t>/funding-round/12cb20427e757cffac1cd110e8ecfd29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ground</t>
  </si>
  <si>
    <t>/funding-round/806e480143f135f6d1ab03c92d12166e</t>
  </si>
  <si>
    <t>/funding-round/e725447693dd0f520730b90f854550fa</t>
  </si>
  <si>
    <t>/organization/ highjump-software</t>
  </si>
  <si>
    <t>/organization/highjump-software</t>
  </si>
  <si>
    <t>/funding-round/21f2be396860aa56ac275d86234635cc</t>
  </si>
  <si>
    <t>/Organization/Highjump-Software</t>
  </si>
  <si>
    <t>HighJump Software</t>
  </si>
  <si>
    <t>http://www.highjump.com</t>
  </si>
  <si>
    <t>/organization/ highland-creek-partners</t>
  </si>
  <si>
    <t>/ORGANIZATION/HIGHLAND-CREEK-PARTNERS</t>
  </si>
  <si>
    <t>/funding-round/9afe6e2fffe4890456d6dd6853f1e833</t>
  </si>
  <si>
    <t>/Organization/Highland-Creek-Partners</t>
  </si>
  <si>
    <t>Highland Creek Partners</t>
  </si>
  <si>
    <t>http://hlcpartners.com</t>
  </si>
  <si>
    <t>/organization/ highland-therapeutics</t>
  </si>
  <si>
    <t>/organization/highland-therapeutics</t>
  </si>
  <si>
    <t>/funding-round/24e004e19810da883cc7c2d58b5266a2</t>
  </si>
  <si>
    <t>/Organization/Highland-Therapeutics</t>
  </si>
  <si>
    <t>Highland Therapeutics</t>
  </si>
  <si>
    <t>http://highlandtherapeutics.com</t>
  </si>
  <si>
    <t>/ORGANIZATION/HIGHLAND-THERAPEUTICS</t>
  </si>
  <si>
    <t>/funding-round/3a5273a3fa5288b1b4d6a5d94db283ec</t>
  </si>
  <si>
    <t>/funding-round/722e1cc4862a3e3478fbbef4f7d0027c</t>
  </si>
  <si>
    <t>/funding-round/8a70bac33e9e113a7baee8b54979b7f0</t>
  </si>
  <si>
    <t>/organization/ highlight</t>
  </si>
  <si>
    <t>/organization/highlight</t>
  </si>
  <si>
    <t>/funding-round/4ac2b0eca607c161cde8b8c7f8b2155c</t>
  </si>
  <si>
    <t>/Organization/Highlight</t>
  </si>
  <si>
    <t>Highlight</t>
  </si>
  <si>
    <t>http://highlig.ht</t>
  </si>
  <si>
    <t>Mobile|Social + Mobile + Local|Social Search</t>
  </si>
  <si>
    <t>/ORGANIZATION/HIGHLIGHT</t>
  </si>
  <si>
    <t>/funding-round/4c5b38e8bbfbdd4fd2d3a516d83671ac</t>
  </si>
  <si>
    <t>/organization/ highlightcam</t>
  </si>
  <si>
    <t>/organization/highlightcam</t>
  </si>
  <si>
    <t>/funding-round/dbca844524f96513ed076e53f3d5d694</t>
  </si>
  <si>
    <t>/Organization/Highlightcam</t>
  </si>
  <si>
    <t>HighlightCam</t>
  </si>
  <si>
    <t>http://www.HighlightCam.com</t>
  </si>
  <si>
    <t>/ORGANIZATION/HIGHLIGHTCAM</t>
  </si>
  <si>
    <t>/funding-round/dc3e6d2eb7cebc3cd1d6d1349570c26b</t>
  </si>
  <si>
    <t>/organization/ highlighter</t>
  </si>
  <si>
    <t>/organization/highlighter</t>
  </si>
  <si>
    <t>/funding-round/4be4def24d023813546b3b123379ef4d</t>
  </si>
  <si>
    <t>/Organization/Highlighter</t>
  </si>
  <si>
    <t>Highlighter</t>
  </si>
  <si>
    <t>http://highlighter.com</t>
  </si>
  <si>
    <t>/ORGANIZATION/HIGHLIGHTER</t>
  </si>
  <si>
    <t>/funding-round/5746604afa4c3c670d10e46fafe058f5</t>
  </si>
  <si>
    <t>/funding-round/7184205d652f1f0ce3f9ab4292152e1b</t>
  </si>
  <si>
    <t>/funding-round/c573abf3e600d2ff5a7d6856d79310bf</t>
  </si>
  <si>
    <t>/organization/ highmark</t>
  </si>
  <si>
    <t>/organization/highmark</t>
  </si>
  <si>
    <t>/funding-round/05c183d48f88098ca6c8533d1558b60a</t>
  </si>
  <si>
    <t>/Organization/Highmark</t>
  </si>
  <si>
    <t>Highmark Health</t>
  </si>
  <si>
    <t>http://www.highmarkhealth.org</t>
  </si>
  <si>
    <t>/organization/ highpoint-solutions</t>
  </si>
  <si>
    <t>/ORGANIZATION/HIGHPOINT-SOLUTIONS</t>
  </si>
  <si>
    <t>/funding-round/890d19627f73985ff6e18a5f020a6fc6</t>
  </si>
  <si>
    <t>/Organization/Highpoint-Solutions</t>
  </si>
  <si>
    <t>HighPoint Solutions</t>
  </si>
  <si>
    <t>http://www.highpoint-solutions.com/</t>
  </si>
  <si>
    <t>/organization/ highres-biosolutions</t>
  </si>
  <si>
    <t>/organization/highres-biosolutions</t>
  </si>
  <si>
    <t>/funding-round/35c823729848dadc06a8b7347f808318</t>
  </si>
  <si>
    <t>/Organization/Highres-Biosolutions</t>
  </si>
  <si>
    <t>HighRes Biosolutions</t>
  </si>
  <si>
    <t>http://www.highresbio.com/</t>
  </si>
  <si>
    <t>/organization/ highroads</t>
  </si>
  <si>
    <t>/ORGANIZATION/HIGHROADS</t>
  </si>
  <si>
    <t>/funding-round/2f0e82a328c235e9f28b5f4f20f12abe</t>
  </si>
  <si>
    <t>/Organization/Highroads</t>
  </si>
  <si>
    <t>HighRoads</t>
  </si>
  <si>
    <t>http://www.highroads.com</t>
  </si>
  <si>
    <t>/organization/highroads</t>
  </si>
  <si>
    <t>/funding-round/3ebccc2dfadfed347277eac2c266aaa9</t>
  </si>
  <si>
    <t>/funding-round/4fbe6d6c5f7fdf776f8ca2b2eb23f9ec</t>
  </si>
  <si>
    <t>/funding-round/5d7a73722f2ba2e44648010bbfabe935</t>
  </si>
  <si>
    <t>/funding-round/af821d5abf8979b35a45968a09b57ace</t>
  </si>
  <si>
    <t>/funding-round/dea7a6527e58ccfa5b9e4724d4a91aef</t>
  </si>
  <si>
    <t>/funding-round/e1219db199cb36055b055bf38a0f9449</t>
  </si>
  <si>
    <t>/funding-round/ee92d387ed68276ab196a9405213079b</t>
  </si>
  <si>
    <t>/organization/ highscore-house</t>
  </si>
  <si>
    <t>/ORGANIZATION/HIGHSCORE-HOUSE</t>
  </si>
  <si>
    <t>/funding-round/4f8d54a1661582ef324eb1979c30dbda</t>
  </si>
  <si>
    <t>/Organization/Highscore-House</t>
  </si>
  <si>
    <t>HighScore House</t>
  </si>
  <si>
    <t>http://www.highscorehouse.com</t>
  </si>
  <si>
    <t>Games|Kids|Parenting</t>
  </si>
  <si>
    <t>/organization/highscore-house</t>
  </si>
  <si>
    <t>/funding-round/cdfcf5ab8a80a40ef257baad879777ff</t>
  </si>
  <si>
    <t>/organization/ highspot-2</t>
  </si>
  <si>
    <t>/ORGANIZATION/HIGHSPOT-2</t>
  </si>
  <si>
    <t>/funding-round/ccdfe9918638423f982992fb73545f49</t>
  </si>
  <si>
    <t>/Organization/Highspot-2</t>
  </si>
  <si>
    <t>Highspot</t>
  </si>
  <si>
    <t>https://www.highspot.com</t>
  </si>
  <si>
    <t>/organization/ highstreet-it-solutions</t>
  </si>
  <si>
    <t>/organization/highstreet-it-solutions</t>
  </si>
  <si>
    <t>/funding-round/1c3035835d46ccf430bd2521da7380a4</t>
  </si>
  <si>
    <t>/Organization/Highstreet-It-Solutions</t>
  </si>
  <si>
    <t>Highstreet IT Solutions</t>
  </si>
  <si>
    <t>http://www.highstreetit.com</t>
  </si>
  <si>
    <t>/organization/ hightail</t>
  </si>
  <si>
    <t>/ORGANIZATION/HIGHTAIL</t>
  </si>
  <si>
    <t>/funding-round/057763bdd7f656e48d11250d179cf152</t>
  </si>
  <si>
    <t>/Organization/Hightail</t>
  </si>
  <si>
    <t>Hightail</t>
  </si>
  <si>
    <t>http://www.hightail.com</t>
  </si>
  <si>
    <t>Collaboration|File Sharing|Mobile|Storage</t>
  </si>
  <si>
    <t>/organization/hightail</t>
  </si>
  <si>
    <t>/funding-round/29576733623dcf4b526bd3cebb012944</t>
  </si>
  <si>
    <t>/funding-round/2f15b58e949d8ea174dcea84cdac4b7d</t>
  </si>
  <si>
    <t>/funding-round/4320be92dd0d8cc155c77f48ca0c3a84</t>
  </si>
  <si>
    <t>/funding-round/5a54355068762e3eb35bc65a576dd7d2</t>
  </si>
  <si>
    <t>/funding-round/6030aefe585949574fc802519e5cffa2</t>
  </si>
  <si>
    <t>/funding-round/93ad32193914e4cf0d9b3f981ba8976f</t>
  </si>
  <si>
    <t>/funding-round/b8b9d44d6b9689646afcfe06d97d4867</t>
  </si>
  <si>
    <t>/organization/ hightower</t>
  </si>
  <si>
    <t>/ORGANIZATION/HIGHTOWER</t>
  </si>
  <si>
    <t>/funding-round/4fae16b654b68bd87d6e97826c6cb9a3</t>
  </si>
  <si>
    <t>/Organization/Hightower</t>
  </si>
  <si>
    <t>Hightower</t>
  </si>
  <si>
    <t>http://gethightower.com</t>
  </si>
  <si>
    <t>Mobile Enterprise|Real Estate|Software</t>
  </si>
  <si>
    <t>Mobile Enterprise</t>
  </si>
  <si>
    <t>/organization/hightower</t>
  </si>
  <si>
    <t>/funding-round/67dc35c0fae19dd3da6e1154d062e3a7</t>
  </si>
  <si>
    <t>/funding-round/6f22e271917d705038d220dac3ec30a4</t>
  </si>
  <si>
    <t>/funding-round/d370c3e607ded1cd48ad34847aa864ba</t>
  </si>
  <si>
    <t>/organization/ hightower-advisors</t>
  </si>
  <si>
    <t>/ORGANIZATION/HIGHTOWER-ADVISORS</t>
  </si>
  <si>
    <t>/funding-round/080e3b19ffd68cc677e373a0f198e09a</t>
  </si>
  <si>
    <t>/Organization/Hightower-Advisors</t>
  </si>
  <si>
    <t>HighTower Advisors</t>
  </si>
  <si>
    <t>http://www.hightoweradvisors.com</t>
  </si>
  <si>
    <t>/organization/hightower-advisors</t>
  </si>
  <si>
    <t>/funding-round/a0261d29f2a7648ff34be620168252f6</t>
  </si>
  <si>
    <t>/organization/ highview</t>
  </si>
  <si>
    <t>/ORGANIZATION/HIGHVIEW</t>
  </si>
  <si>
    <t>/funding-round/6fdec69e5ad265fef0d367d86ec5fba4</t>
  </si>
  <si>
    <t>/Organization/Highview</t>
  </si>
  <si>
    <t>Highview</t>
  </si>
  <si>
    <t>/organization/ highview-healthcare-partners</t>
  </si>
  <si>
    <t>/organization/highview-healthcare-partners</t>
  </si>
  <si>
    <t>/funding-round/33e1d0067127d8a53fc916492907aa81</t>
  </si>
  <si>
    <t>/Organization/Highview-Healthcare-Partners</t>
  </si>
  <si>
    <t>HIGHVIEW HEALTHCARE PARTNERS</t>
  </si>
  <si>
    <t>/ORGANIZATION/HIGHVIEW-HEALTHCARE-PARTNERS</t>
  </si>
  <si>
    <t>/funding-round/ef34d95cb5fb24029b2c96bd72d12ed5</t>
  </si>
  <si>
    <t>/organization/ highwinds</t>
  </si>
  <si>
    <t>/organization/highwinds</t>
  </si>
  <si>
    <t>/funding-round/0a60e0806d2b68a759945aba87971cdb</t>
  </si>
  <si>
    <t>/Organization/Highwinds</t>
  </si>
  <si>
    <t>Highwinds</t>
  </si>
  <si>
    <t>http://www.highwinds.com</t>
  </si>
  <si>
    <t>/ORGANIZATION/HIGHWINDS</t>
  </si>
  <si>
    <t>/funding-round/51c11cccc554234a897edfb0fb057db2</t>
  </si>
  <si>
    <t>/funding-round/9977b7394626a6692a68f60594fcdb19</t>
  </si>
  <si>
    <t>/organization/ highwire-press</t>
  </si>
  <si>
    <t>/ORGANIZATION/HIGHWIRE-PRESS</t>
  </si>
  <si>
    <t>/funding-round/250843beccac0cda27f24345d31a7631</t>
  </si>
  <si>
    <t>/Organization/Highwire-Press</t>
  </si>
  <si>
    <t>HighWire Press</t>
  </si>
  <si>
    <t>http://home.highwire.org/</t>
  </si>
  <si>
    <t>/organization/ hihey-com</t>
  </si>
  <si>
    <t>/organization/hihey-com</t>
  </si>
  <si>
    <t>/funding-round/e779942078bf3fd834d40d6abac18443</t>
  </si>
  <si>
    <t>/Organization/Hihey-Com</t>
  </si>
  <si>
    <t>HIHEY.COM</t>
  </si>
  <si>
    <t>http://hihey.com/</t>
  </si>
  <si>
    <t>Art|Electrical Distribution|Retail</t>
  </si>
  <si>
    <t>/organization/ hihocoder</t>
  </si>
  <si>
    <t>/ORGANIZATION/HIHOCODER</t>
  </si>
  <si>
    <t>/funding-round/e3ff1f415d402cddfbe3d344528d13c4</t>
  </si>
  <si>
    <t>/Organization/Hihocoder</t>
  </si>
  <si>
    <t>HihoCoder</t>
  </si>
  <si>
    <t>http://www.hihocoder.com</t>
  </si>
  <si>
    <t>/organization/ hii-def-inc</t>
  </si>
  <si>
    <t>/organization/hii-def-inc</t>
  </si>
  <si>
    <t>/funding-round/818b704edd15c2ad473e450ef3bf342b</t>
  </si>
  <si>
    <t>/Organization/Hii-Def-Inc</t>
  </si>
  <si>
    <t>Hii Def Inc.</t>
  </si>
  <si>
    <t>http://hiidef.com</t>
  </si>
  <si>
    <t>/ORGANIZATION/HII-DEF-INC</t>
  </si>
  <si>
    <t>/funding-round/9006d4855ceee1f077db8313bdbaf729</t>
  </si>
  <si>
    <t>/organization/ hii-technologies</t>
  </si>
  <si>
    <t>/organization/hii-technologies</t>
  </si>
  <si>
    <t>/funding-round/167780e655c9e78504766496d2548917</t>
  </si>
  <si>
    <t>/Organization/Hii-Technologies</t>
  </si>
  <si>
    <t>HII Technologies</t>
  </si>
  <si>
    <t>http://hiitinc.com/</t>
  </si>
  <si>
    <t>Energy|Energy Management|Services</t>
  </si>
  <si>
    <t>/ORGANIZATION/HII-TECHNOLOGIES</t>
  </si>
  <si>
    <t>/funding-round/7fa5c28ee5a6b86200dcefe58a6ede6b</t>
  </si>
  <si>
    <t>/organization/ hijup-com</t>
  </si>
  <si>
    <t>/organization/hijup-com</t>
  </si>
  <si>
    <t>/funding-round/873f2ddc11025dc551ab03ef8e4847fc</t>
  </si>
  <si>
    <t>/Organization/Hijup-Com</t>
  </si>
  <si>
    <t>HijUp.com</t>
  </si>
  <si>
    <t>http://hijup.com</t>
  </si>
  <si>
    <t>/ORGANIZATION/HIJUP-COM</t>
  </si>
  <si>
    <t>/funding-round/f8549371102121a6661252f453294522</t>
  </si>
  <si>
    <t>/organization/ hike</t>
  </si>
  <si>
    <t>/organization/hike</t>
  </si>
  <si>
    <t>/funding-round/73d21a2875dbc2e1f9fef92aeac3b72a</t>
  </si>
  <si>
    <t>/Organization/Hike</t>
  </si>
  <si>
    <t>hike</t>
  </si>
  <si>
    <t>http://get.hike.in</t>
  </si>
  <si>
    <t>/ORGANIZATION/HIKE</t>
  </si>
  <si>
    <t>/funding-round/8555dec0ba4fd695a52f9d42f7f1b3a6</t>
  </si>
  <si>
    <t>/funding-round/ca8b9cc2f6a17d06e1bddbeb5f4b6264</t>
  </si>
  <si>
    <t>/organization/ hilco</t>
  </si>
  <si>
    <t>/ORGANIZATION/HILCO</t>
  </si>
  <si>
    <t>/funding-round/197086c72542258d0c6224e945438855</t>
  </si>
  <si>
    <t>/Organization/Hilco</t>
  </si>
  <si>
    <t>Hilco</t>
  </si>
  <si>
    <t>http://www.hilco.com/</t>
  </si>
  <si>
    <t>Distribution|Manufacturing|Services</t>
  </si>
  <si>
    <t>Plainville</t>
  </si>
  <si>
    <t>/organization/ hiline-coffee-company</t>
  </si>
  <si>
    <t>/organization/hiline-coffee-company</t>
  </si>
  <si>
    <t>/funding-round/13f55afcf9615c35c9eb2464258d3255</t>
  </si>
  <si>
    <t>/Organization/Hiline-Coffee-Company</t>
  </si>
  <si>
    <t>HiLine Coffee Company</t>
  </si>
  <si>
    <t>https://www.HiLineCoffee.com</t>
  </si>
  <si>
    <t>/organization/ hillcrest-labs</t>
  </si>
  <si>
    <t>/ORGANIZATION/HILLCREST-LABS</t>
  </si>
  <si>
    <t>/funding-round/16bc3375e4cdb2c20762a84eb3fcba80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crest-labs</t>
  </si>
  <si>
    <t>/funding-round/604da2d484e779de17eb37382427a708</t>
  </si>
  <si>
    <t>/funding-round/82df7ccb3219db91b20dbdae6a5590ed</t>
  </si>
  <si>
    <t>/organization/ hillel-international</t>
  </si>
  <si>
    <t>/organization/hillel-international</t>
  </si>
  <si>
    <t>/funding-round/86949807813439fb9e8344c68a4cb2af</t>
  </si>
  <si>
    <t>/Organization/Hillel-International</t>
  </si>
  <si>
    <t>Hillel International</t>
  </si>
  <si>
    <t>http://hillel.org/</t>
  </si>
  <si>
    <t>/organization/ hillerich-bradsby</t>
  </si>
  <si>
    <t>/ORGANIZATION/HILLERICH-BRADSBY</t>
  </si>
  <si>
    <t>/funding-round/b3051ab4a4c44c1ca345527d606805ed</t>
  </si>
  <si>
    <t>/Organization/Hillerich-Bradsby</t>
  </si>
  <si>
    <t>Hillerich &amp; Bradsby</t>
  </si>
  <si>
    <t>http://slugger.com</t>
  </si>
  <si>
    <t>1884-01-01</t>
  </si>
  <si>
    <t>/organization/ hilltop-connections</t>
  </si>
  <si>
    <t>/organization/hilltop-connections</t>
  </si>
  <si>
    <t>/funding-round/28348c199963499d8daf72a2e19331c2</t>
  </si>
  <si>
    <t>/Organization/Hilltop-Connections</t>
  </si>
  <si>
    <t>Hilltop Connections</t>
  </si>
  <si>
    <t>/organization/ hilo-tickets-llc</t>
  </si>
  <si>
    <t>/ORGANIZATION/HILO-TICKETS-LLC</t>
  </si>
  <si>
    <t>/funding-round/0ae29d630f72aaca7fd95593fc514048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 hilosoft</t>
  </si>
  <si>
    <t>/organization/hilosoft</t>
  </si>
  <si>
    <t>/funding-round/4bfce8e42c30fd68fa4c6a92e8c19029</t>
  </si>
  <si>
    <t>/Organization/Hilosoft</t>
  </si>
  <si>
    <t>Hilosoft</t>
  </si>
  <si>
    <t>http://www.hilosoft.com</t>
  </si>
  <si>
    <t>/organization/ hilumz-usa</t>
  </si>
  <si>
    <t>/ORGANIZATION/HILUMZ-USA</t>
  </si>
  <si>
    <t>/funding-round/c55146db33074980accbcf745a9cc2b7</t>
  </si>
  <si>
    <t>/Organization/Hilumz-Usa</t>
  </si>
  <si>
    <t>HiLumz USA</t>
  </si>
  <si>
    <t>http://hilumz.com</t>
  </si>
  <si>
    <t>/organization/ himily</t>
  </si>
  <si>
    <t>/organization/himily</t>
  </si>
  <si>
    <t>/funding-round/36a7cf4435db11ede923bc019d85a60c</t>
  </si>
  <si>
    <t>/Organization/Himily</t>
  </si>
  <si>
    <t>Himily</t>
  </si>
  <si>
    <t>/organization/ himom</t>
  </si>
  <si>
    <t>/ORGANIZATION/HIMOM</t>
  </si>
  <si>
    <t>/funding-round/c181505764e33179eecdf1f72da440ff</t>
  </si>
  <si>
    <t>/Organization/Himom</t>
  </si>
  <si>
    <t>HiMom</t>
  </si>
  <si>
    <t>http://www.himom.me</t>
  </si>
  <si>
    <t>/organization/ hinacom</t>
  </si>
  <si>
    <t>/organization/hinacom</t>
  </si>
  <si>
    <t>/funding-round/0e478f9be9c868e0ea0188a1b8dad34c</t>
  </si>
  <si>
    <t>/Organization/Hinacom</t>
  </si>
  <si>
    <t>Hinacom</t>
  </si>
  <si>
    <t>http://www.hinacom.com</t>
  </si>
  <si>
    <t>/ORGANIZATION/HINACOM</t>
  </si>
  <si>
    <t>/funding-round/31d56aad423606ce1739b54d24f0e467</t>
  </si>
  <si>
    <t>/organization/ hinge</t>
  </si>
  <si>
    <t>/organization/hinge</t>
  </si>
  <si>
    <t>/funding-round/285de35d7f6054868f41de223666ad71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E</t>
  </si>
  <si>
    <t>/funding-round/331e431ca7c5c6693dd101749243dc44</t>
  </si>
  <si>
    <t>/funding-round/6aaf0e15d7d94196f42ac337f8d19ce4</t>
  </si>
  <si>
    <t>/funding-round/ea5c0b25e7c48ae42be40e90efd253ab</t>
  </si>
  <si>
    <t>/organization/ hingi</t>
  </si>
  <si>
    <t>/organization/hingi</t>
  </si>
  <si>
    <t>/funding-round/4bce9c5bfcbf7836c0650738d0617ff0</t>
  </si>
  <si>
    <t>/Organization/Hingi</t>
  </si>
  <si>
    <t>Hingi</t>
  </si>
  <si>
    <t>/organization/ hint</t>
  </si>
  <si>
    <t>/ORGANIZATION/HINT</t>
  </si>
  <si>
    <t>/funding-round/2ec7a048cf1658209eb53536acfd58aa</t>
  </si>
  <si>
    <t>/Organization/Hint</t>
  </si>
  <si>
    <t>hint</t>
  </si>
  <si>
    <t>http://hint.io</t>
  </si>
  <si>
    <t>/organization/ hint-inc</t>
  </si>
  <si>
    <t>/organization/hint-inc</t>
  </si>
  <si>
    <t>/funding-round/eccc6c5cbbf872343197fc32610203b0</t>
  </si>
  <si>
    <t>/Organization/Hint-Inc</t>
  </si>
  <si>
    <t>Hint Inc</t>
  </si>
  <si>
    <t>http://www.drinkhint.com</t>
  </si>
  <si>
    <t>Consumer Goods|Health and Wellness|Water</t>
  </si>
  <si>
    <t>/ORGANIZATION/HINT-INC</t>
  </si>
  <si>
    <t>/funding-round/f5432af8fc9534a2ebfe3e1741f356da</t>
  </si>
  <si>
    <t>/organization/ hintsoft</t>
  </si>
  <si>
    <t>/organization/hintsoft</t>
  </si>
  <si>
    <t>/funding-round/0ec1fe62afb722b09057374cc4a3b44f</t>
  </si>
  <si>
    <t>/Organization/Hintsoft</t>
  </si>
  <si>
    <t>Hintsoft</t>
  </si>
  <si>
    <t>http://www.hintsoft.com.cn</t>
  </si>
  <si>
    <t>/ORGANIZATION/HINTSOFT</t>
  </si>
  <si>
    <t>/funding-round/a969fd0ef076f325d120e1205c030057</t>
  </si>
  <si>
    <t>/organization/ hiogi</t>
  </si>
  <si>
    <t>/organization/hiogi</t>
  </si>
  <si>
    <t>/funding-round/095e2d9ba8553561964e145e0464f89a</t>
  </si>
  <si>
    <t>/Organization/Hiogi</t>
  </si>
  <si>
    <t>hiogi</t>
  </si>
  <si>
    <t>http://www.hiogi.de</t>
  </si>
  <si>
    <t>Curated Web|Mobile|SaaS|SEO</t>
  </si>
  <si>
    <t>/ORGANIZATION/HIOGI</t>
  </si>
  <si>
    <t>/funding-round/47c935bc95058886b5ce960de7d0697c</t>
  </si>
  <si>
    <t>/organization/ hip-innovation-technology</t>
  </si>
  <si>
    <t>/organization/hip-innovation-technology</t>
  </si>
  <si>
    <t>/funding-round/29740eaab4bf8e60d8502e278af758f5</t>
  </si>
  <si>
    <t>/Organization/Hip-Innovation-Technology</t>
  </si>
  <si>
    <t>Hip Innovation Technology</t>
  </si>
  <si>
    <t>http://hipinnovationtechnology.com</t>
  </si>
  <si>
    <t>/organization/ hip-pocket</t>
  </si>
  <si>
    <t>/ORGANIZATION/HIP-POCKET</t>
  </si>
  <si>
    <t>/funding-round/3d400779597641d162e90a0f253984fc</t>
  </si>
  <si>
    <t>/Organization/Hip-Pocket</t>
  </si>
  <si>
    <t>Hip Pocket</t>
  </si>
  <si>
    <t>http://www.hippocket.net</t>
  </si>
  <si>
    <t>Banking|Consumers|Curated Web|Finance</t>
  </si>
  <si>
    <t>/organization/ hipaamart</t>
  </si>
  <si>
    <t>/organization/hipaamart</t>
  </si>
  <si>
    <t>/funding-round/326281862e1054665d003beb74bbfa92</t>
  </si>
  <si>
    <t>/Organization/Hipaamart</t>
  </si>
  <si>
    <t>HipaaMart</t>
  </si>
  <si>
    <t>http://www.hipaamart.com/</t>
  </si>
  <si>
    <t>/organization/ hipages-group</t>
  </si>
  <si>
    <t>/ORGANIZATION/HIPAGES-GROUP</t>
  </si>
  <si>
    <t>/funding-round/3e0874afc68baa9a367372f4a4bb404a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ages-group</t>
  </si>
  <si>
    <t>/funding-round/9569b49e9b97fc45c836f4a07060635b</t>
  </si>
  <si>
    <t>/organization/ hipbone</t>
  </si>
  <si>
    <t>/ORGANIZATION/HIPBONE</t>
  </si>
  <si>
    <t>/funding-round/093cd6dbc74329cada1f011bb80f14f4</t>
  </si>
  <si>
    <t>/Organization/Hipbone</t>
  </si>
  <si>
    <t>Hipbone</t>
  </si>
  <si>
    <t>Analytics|Customer Service|Software</t>
  </si>
  <si>
    <t>/organization/ hipcamp</t>
  </si>
  <si>
    <t>/organization/hipcamp</t>
  </si>
  <si>
    <t>/funding-round/f3ae21fdba06bf3b29544cb57b195f80</t>
  </si>
  <si>
    <t>/Organization/Hipcamp</t>
  </si>
  <si>
    <t>Hipcamp</t>
  </si>
  <si>
    <t>http://www.hipcamp.com</t>
  </si>
  <si>
    <t>Content|Content Discovery|Outdoors</t>
  </si>
  <si>
    <t>/organization/ hipchat</t>
  </si>
  <si>
    <t>/ORGANIZATION/HIPCHAT</t>
  </si>
  <si>
    <t>/funding-round/a6a109da5388f120c45919a9e9e1de4f</t>
  </si>
  <si>
    <t>/Organization/Hipchat</t>
  </si>
  <si>
    <t>HipChat</t>
  </si>
  <si>
    <t>http://www.hipchat.com</t>
  </si>
  <si>
    <t>Chat|Collaboration|Enterprises|Messaging</t>
  </si>
  <si>
    <t>/organization/ hipclub</t>
  </si>
  <si>
    <t>/organization/hipclub</t>
  </si>
  <si>
    <t>/funding-round/8c0c9944dd11cc1615386d340f6250f1</t>
  </si>
  <si>
    <t>/Organization/Hipclub</t>
  </si>
  <si>
    <t>HipClub</t>
  </si>
  <si>
    <t>http://hipclub.ru/</t>
  </si>
  <si>
    <t>/organization/ hipcricket</t>
  </si>
  <si>
    <t>/ORGANIZATION/HIPCRICKET</t>
  </si>
  <si>
    <t>/funding-round/5a40005cf909aa4b751af2ce97b3ad63</t>
  </si>
  <si>
    <t>/Organization/Hipcricket</t>
  </si>
  <si>
    <t>Hipcricket</t>
  </si>
  <si>
    <t>http://www.hipcricket.com/home</t>
  </si>
  <si>
    <t>Advertising|Business Analytics|Mobile Commerce</t>
  </si>
  <si>
    <t>/organization/hipcricket</t>
  </si>
  <si>
    <t>/funding-round/9f4ea5d3e8dd7e74203699fb29b80e0d</t>
  </si>
  <si>
    <t>/funding-round/b07a0ba3dfba0f273445d722fe5b33ee</t>
  </si>
  <si>
    <t>/organization/ hipcricket-inc</t>
  </si>
  <si>
    <t>/organization/hipcricket-inc</t>
  </si>
  <si>
    <t>/funding-round/2254ccec172d53d01bf06abf072dcc34</t>
  </si>
  <si>
    <t>/Organization/Hipcricket-Inc</t>
  </si>
  <si>
    <t>Hipcricket, Inc.</t>
  </si>
  <si>
    <t>http://www.hipcricket.com</t>
  </si>
  <si>
    <t>/organization/ hiper-technology-inc</t>
  </si>
  <si>
    <t>/ORGANIZATION/HIPER-TECHNOLOGY-INC</t>
  </si>
  <si>
    <t>/funding-round/f37c5145aedb7167ebca599b8965d7ad</t>
  </si>
  <si>
    <t>/Organization/Hiper-Technology-Inc</t>
  </si>
  <si>
    <t>HiPer Technology</t>
  </si>
  <si>
    <t>http://hiper-technology.com/</t>
  </si>
  <si>
    <t>/organization/ hiperos</t>
  </si>
  <si>
    <t>/organization/hiperos</t>
  </si>
  <si>
    <t>/funding-round/e025eb467cb5d25b7b72bffa6dac8b6e</t>
  </si>
  <si>
    <t>/Organization/Hiperos</t>
  </si>
  <si>
    <t>Hiperos</t>
  </si>
  <si>
    <t>http://www.hiperos.com</t>
  </si>
  <si>
    <t>/organization/ hiperscan</t>
  </si>
  <si>
    <t>/ORGANIZATION/HIPERSCAN</t>
  </si>
  <si>
    <t>/funding-round/0d87b9e66d25520c72eab1c547036fb1</t>
  </si>
  <si>
    <t>/Organization/Hiperscan</t>
  </si>
  <si>
    <t>HiperScan</t>
  </si>
  <si>
    <t>http://www.hiperscan.com</t>
  </si>
  <si>
    <t>/organization/hiperscan</t>
  </si>
  <si>
    <t>/funding-round/190ab7671cc86cf36ac5b1fa9308d367</t>
  </si>
  <si>
    <t>/funding-round/5b6f9a0b126c7db0faea845f29b833ef</t>
  </si>
  <si>
    <t>/organization/ hipflat</t>
  </si>
  <si>
    <t>/organization/hipflat</t>
  </si>
  <si>
    <t>/funding-round/3d4b3f99cc686ac83623bf904514a643</t>
  </si>
  <si>
    <t>/Organization/Hipflat</t>
  </si>
  <si>
    <t>HipFlat</t>
  </si>
  <si>
    <t>http://www.hipflat.co.th/en</t>
  </si>
  <si>
    <t>/organization/ hipgeo</t>
  </si>
  <si>
    <t>/ORGANIZATION/HIPGEO</t>
  </si>
  <si>
    <t>/funding-round/5db5eb6a16dcd86c803125f47650bb7f</t>
  </si>
  <si>
    <t>/Organization/Hipgeo</t>
  </si>
  <si>
    <t>HipGeo</t>
  </si>
  <si>
    <t>http://hipgeo.com</t>
  </si>
  <si>
    <t>Fullerton</t>
  </si>
  <si>
    <t>/organization/ hiphunters</t>
  </si>
  <si>
    <t>/organization/hiphunters</t>
  </si>
  <si>
    <t>/funding-round/0d1b9bbe8b5538f219cc6fdb8ed58d7e</t>
  </si>
  <si>
    <t>/Organization/Hiphunters</t>
  </si>
  <si>
    <t>Hiphunters</t>
  </si>
  <si>
    <t>http://www.hiphunters.com</t>
  </si>
  <si>
    <t>/organization/ hipix</t>
  </si>
  <si>
    <t>/ORGANIZATION/HIPIX</t>
  </si>
  <si>
    <t>/funding-round/61e4be20833be6c7fcb9487cb6cb01dc</t>
  </si>
  <si>
    <t>/Organization/Hipix</t>
  </si>
  <si>
    <t>hipix</t>
  </si>
  <si>
    <t>http://www.hipixpro.com</t>
  </si>
  <si>
    <t>/organization/ hiplink</t>
  </si>
  <si>
    <t>/organization/hiplink</t>
  </si>
  <si>
    <t>/funding-round/c29c345e720d62d978314f0867db6d88</t>
  </si>
  <si>
    <t>/Organization/Hiplink</t>
  </si>
  <si>
    <t>HipLink</t>
  </si>
  <si>
    <t>http://www.hiplink.com/</t>
  </si>
  <si>
    <t>/organization/ hiplogic</t>
  </si>
  <si>
    <t>/ORGANIZATION/HIPLOGIC</t>
  </si>
  <si>
    <t>/funding-round/1181e2647b8701dee166939c238bb5f5</t>
  </si>
  <si>
    <t>/Organization/Hiplogic</t>
  </si>
  <si>
    <t>HipLogic</t>
  </si>
  <si>
    <t>http://www.hiplogic.com</t>
  </si>
  <si>
    <t>/organization/hiplogic</t>
  </si>
  <si>
    <t>/funding-round/176641de03cbad9d48065156eb943c29</t>
  </si>
  <si>
    <t>/organization/ hiplogiq</t>
  </si>
  <si>
    <t>/ORGANIZATION/HIPLOGIQ</t>
  </si>
  <si>
    <t>/funding-round/50f22dd3d18f580dcaf8833560d82379</t>
  </si>
  <si>
    <t>/Organization/Hiplogiq</t>
  </si>
  <si>
    <t>HipLogiq</t>
  </si>
  <si>
    <t>http://www.HipLogiq.com</t>
  </si>
  <si>
    <t>Curated Web|Lead Generation|Social Media|Social Media Marketing|Software</t>
  </si>
  <si>
    <t>/organization/hiplogiq</t>
  </si>
  <si>
    <t>/funding-round/cbea7091a633d2e28142769b98db61ed</t>
  </si>
  <si>
    <t>/organization/ hipmunk</t>
  </si>
  <si>
    <t>/ORGANIZATION/HIPMUNK</t>
  </si>
  <si>
    <t>/funding-round/24c1644d46491c502d0d5298a1edd2e4</t>
  </si>
  <si>
    <t>/Organization/Hipmunk</t>
  </si>
  <si>
    <t>Hipmunk</t>
  </si>
  <si>
    <t>http://www.hipmunk.com</t>
  </si>
  <si>
    <t>/organization/hipmunk</t>
  </si>
  <si>
    <t>/funding-round/91e97d09fc67b9d54e0bf08ce6dd9cc0</t>
  </si>
  <si>
    <t>/funding-round/9793408f6f250636f0317abbce857cf5</t>
  </si>
  <si>
    <t>/funding-round/b53afdbf45f96f9d0126ceb343e492f3</t>
  </si>
  <si>
    <t>/funding-round/c6f40d2ffa2a4839b18bd8d1b84ccc7e</t>
  </si>
  <si>
    <t>/organization/ hipotekaexpress</t>
  </si>
  <si>
    <t>/organization/hipotekaexpress</t>
  </si>
  <si>
    <t>/funding-round/59af528cd012001a1c5a50f7ca6cb4c6</t>
  </si>
  <si>
    <t>/Organization/Hipotekaexpress</t>
  </si>
  <si>
    <t>Hipotekaexpress</t>
  </si>
  <si>
    <t>/organization/ hippflow</t>
  </si>
  <si>
    <t>/ORGANIZATION/HIPPFLOW</t>
  </si>
  <si>
    <t>/funding-round/8b11d916ae44a79e06193f40c510e2ba</t>
  </si>
  <si>
    <t>/Organization/Hippflow</t>
  </si>
  <si>
    <t>Hippflow</t>
  </si>
  <si>
    <t>http://www.hippflow.com</t>
  </si>
  <si>
    <t>/organization/ hippo-manager-software-inc</t>
  </si>
  <si>
    <t>/organization/hippo-manager-software-inc</t>
  </si>
  <si>
    <t>/funding-round/8c63bd8f43282a229d19ec0b958cd028</t>
  </si>
  <si>
    <t>/Organization/Hippo-Manager-Software-Inc</t>
  </si>
  <si>
    <t>Hippo Manager Software</t>
  </si>
  <si>
    <t>http://www.hippomanager.com</t>
  </si>
  <si>
    <t>Medical|Software</t>
  </si>
  <si>
    <t>/organization/ hippocampus-learning-centres</t>
  </si>
  <si>
    <t>/ORGANIZATION/HIPPOCAMPUS-LEARNING-CENTRES</t>
  </si>
  <si>
    <t>/funding-round/1fdbc8d666261e06e3dd52bcaac4ae68</t>
  </si>
  <si>
    <t>/Organization/Hippocampus-Learning-Centres</t>
  </si>
  <si>
    <t>Hippocampus Learning Centres</t>
  </si>
  <si>
    <t>http://www.hlc.org.in</t>
  </si>
  <si>
    <t>/organization/hippocampus-learning-centres</t>
  </si>
  <si>
    <t>/funding-round/72308a27cc9921b487d08481c926a01a</t>
  </si>
  <si>
    <t>/funding-round/df7c64362a844435b4288bc5a634d914</t>
  </si>
  <si>
    <t>/funding-round/e2f3c60223b199ff55c44bd58c84cd5d</t>
  </si>
  <si>
    <t>/funding-round/e60b1e0c8f2ac89800a82b620e208ff6</t>
  </si>
  <si>
    <t>/organization/ hippocket</t>
  </si>
  <si>
    <t>/organization/hippocket</t>
  </si>
  <si>
    <t>/funding-round/0e2998c8b4f801045ca44f15af61098b</t>
  </si>
  <si>
    <t>/Organization/Hippocket</t>
  </si>
  <si>
    <t>HipPocket</t>
  </si>
  <si>
    <t>http://hippocket.com/</t>
  </si>
  <si>
    <t>Private Social Networking|Real Estate</t>
  </si>
  <si>
    <t>/ORGANIZATION/HIPPOCKET</t>
  </si>
  <si>
    <t>/funding-round/9b25941a5bb881ad646c049d5593d527</t>
  </si>
  <si>
    <t>/organization/ hippocrates-gate</t>
  </si>
  <si>
    <t>/organization/hippocrates-gate</t>
  </si>
  <si>
    <t>/funding-round/28d3bd8c70ce71b6d793bc49ad1f1f70</t>
  </si>
  <si>
    <t>/Organization/Hippocrates-Gate</t>
  </si>
  <si>
    <t>Hippocrates Gate</t>
  </si>
  <si>
    <t>http://accesshsi.com</t>
  </si>
  <si>
    <t>/organization/ hippomap-technology</t>
  </si>
  <si>
    <t>/ORGANIZATION/HIPPOMAP-TECHNOLOGY</t>
  </si>
  <si>
    <t>/funding-round/fdc86c18a321f91d921405c6c239abbe</t>
  </si>
  <si>
    <t>/Organization/Hippomap-Technology</t>
  </si>
  <si>
    <t>Hippomap Technology</t>
  </si>
  <si>
    <t>/organization/ hipscan</t>
  </si>
  <si>
    <t>/organization/hipscan</t>
  </si>
  <si>
    <t>/funding-round/08ab7bcc68f46df875233b8015065259</t>
  </si>
  <si>
    <t>/Organization/Hipscan</t>
  </si>
  <si>
    <t>Hipscan</t>
  </si>
  <si>
    <t>http://www.hipscan.com</t>
  </si>
  <si>
    <t>/organization/ hipship</t>
  </si>
  <si>
    <t>/ORGANIZATION/HIPSHIP</t>
  </si>
  <si>
    <t>/funding-round/76e4dc281c0c5d0f337b42b09cb4b813</t>
  </si>
  <si>
    <t>/Organization/Hipship</t>
  </si>
  <si>
    <t>Hipship</t>
  </si>
  <si>
    <t>https://www.hipship.com/</t>
  </si>
  <si>
    <t>Logistics|Postal and Courier Services</t>
  </si>
  <si>
    <t>/organization/ hipsnip</t>
  </si>
  <si>
    <t>/organization/hipsnip</t>
  </si>
  <si>
    <t>/funding-round/3a2b87e57d6aea8ef9c58c3cbff05c62</t>
  </si>
  <si>
    <t>/Organization/Hipsnip</t>
  </si>
  <si>
    <t>HipSnip</t>
  </si>
  <si>
    <t>http://www.hipsnip.com</t>
  </si>
  <si>
    <t>Curated Web|E-Commerce|Publishing|Reviews and Recommendations|Social Buying</t>
  </si>
  <si>
    <t>/organization/ hipster</t>
  </si>
  <si>
    <t>/ORGANIZATION/HIPSTER</t>
  </si>
  <si>
    <t>/funding-round/5a185161be4cbe559e24d17dd36d3a52</t>
  </si>
  <si>
    <t>/Organization/Hipster</t>
  </si>
  <si>
    <t>Hipster</t>
  </si>
  <si>
    <t>http://www.Hipster.com</t>
  </si>
  <si>
    <t>/organization/ hipswap</t>
  </si>
  <si>
    <t>/organization/hipswap</t>
  </si>
  <si>
    <t>/funding-round/426d9a6367b532b4adc6cc044a0530db</t>
  </si>
  <si>
    <t>/Organization/Hipswap</t>
  </si>
  <si>
    <t>HipSwap</t>
  </si>
  <si>
    <t>http://www.hipswap.com/</t>
  </si>
  <si>
    <t>/organization/ hiptype</t>
  </si>
  <si>
    <t>/ORGANIZATION/HIPTYPE</t>
  </si>
  <si>
    <t>/funding-round/86800c4a3b588f45b2787d97a7416666</t>
  </si>
  <si>
    <t>/Organization/Hiptype</t>
  </si>
  <si>
    <t>Hiptype</t>
  </si>
  <si>
    <t>http://www.hiptype.com</t>
  </si>
  <si>
    <t>Advertising|Analytics|Big Data|Publishing</t>
  </si>
  <si>
    <t>/organization/ hipui</t>
  </si>
  <si>
    <t>/organization/hipui</t>
  </si>
  <si>
    <t>/funding-round/c01375e20abf503ff1c9ee60f9c95593</t>
  </si>
  <si>
    <t>/Organization/Hipui</t>
  </si>
  <si>
    <t>Hipui</t>
  </si>
  <si>
    <t>http://www.hipui.com</t>
  </si>
  <si>
    <t>Interface Design|Location Based Services|Mobile|User Experience Design</t>
  </si>
  <si>
    <t>/organization/ hipvan</t>
  </si>
  <si>
    <t>/ORGANIZATION/HIPVAN</t>
  </si>
  <si>
    <t>/funding-round/430ebfe09e5c774877323499aa187859</t>
  </si>
  <si>
    <t>/Organization/Hipvan</t>
  </si>
  <si>
    <t>Hipvan</t>
  </si>
  <si>
    <t>http://hipvan.com</t>
  </si>
  <si>
    <t>/organization/hipvan</t>
  </si>
  <si>
    <t>/funding-round/49e1b40353febc9dc4342afd12b3f0c1</t>
  </si>
  <si>
    <t>/funding-round/ae4849884accd3c748ef05c96363c2a0</t>
  </si>
  <si>
    <t>/organization/ hipvilla</t>
  </si>
  <si>
    <t>/organization/hipvilla</t>
  </si>
  <si>
    <t>/funding-round/6ee6c448f8ab8d798587b59b8e7d0fe8</t>
  </si>
  <si>
    <t>/Organization/Hipvilla</t>
  </si>
  <si>
    <t>HIPVILLA</t>
  </si>
  <si>
    <t>http://www.hipvilla.com</t>
  </si>
  <si>
    <t>E-Commerce|Lifestyle Products|Marketplaces|Retail</t>
  </si>
  <si>
    <t>/ORGANIZATION/HIPVILLA</t>
  </si>
  <si>
    <t>/funding-round/cd4d0982d1201e7c9bf18ff80548a7ea</t>
  </si>
  <si>
    <t>/organization/ hipway</t>
  </si>
  <si>
    <t>/organization/hipway</t>
  </si>
  <si>
    <t>/funding-round/1802edc16275dce8f5b914d13296bd4e</t>
  </si>
  <si>
    <t>/Organization/Hipway</t>
  </si>
  <si>
    <t>HipWay</t>
  </si>
  <si>
    <t>http://hipclub.ru</t>
  </si>
  <si>
    <t>Online Travel|Startups|Travel|Venture Capital</t>
  </si>
  <si>
    <t>/ORGANIZATION/HIPWAY</t>
  </si>
  <si>
    <t>/funding-round/6e6cdc5067fee7da9887a1dc02c43d5a</t>
  </si>
  <si>
    <t>/funding-round/ded28e303b79168325487d96917f8df7</t>
  </si>
  <si>
    <t>/organization/ hiq-labs</t>
  </si>
  <si>
    <t>/ORGANIZATION/HIQ-LABS</t>
  </si>
  <si>
    <t>/funding-round/4476c5ef7775699d217edba1f303a67e</t>
  </si>
  <si>
    <t>/Organization/Hiq-Labs</t>
  </si>
  <si>
    <t>hiQ Labs</t>
  </si>
  <si>
    <t>http://www.hiqlabs.com/</t>
  </si>
  <si>
    <t>Analytics|Big Data Analytics|Enterprises|Human Resources</t>
  </si>
  <si>
    <t>/organization/hiq-labs</t>
  </si>
  <si>
    <t>/funding-round/a0d27eb7f9ab5b012dcb4b7152a652b5</t>
  </si>
  <si>
    <t>/funding-round/b1df1cc3aad0d74d146aded29fc08095</t>
  </si>
  <si>
    <t>/organization/ hiq-solar</t>
  </si>
  <si>
    <t>/organization/hiq-solar</t>
  </si>
  <si>
    <t>/funding-round/c368a976b23bc947d69eae08c60076fb</t>
  </si>
  <si>
    <t>/Organization/Hiq-Solar</t>
  </si>
  <si>
    <t>HiQ Solar</t>
  </si>
  <si>
    <t>http://www.hiqsolar.com/</t>
  </si>
  <si>
    <t>Design|Services|Solar</t>
  </si>
  <si>
    <t>/organization/ hire-a-3d-pro</t>
  </si>
  <si>
    <t>/ORGANIZATION/HIRE-A-3D-PRO</t>
  </si>
  <si>
    <t>/funding-round/40813cc5a4344c664f1a213f485d6aac</t>
  </si>
  <si>
    <t>/Organization/Hire-A-3D-Pro</t>
  </si>
  <si>
    <t>Hire a 3D Pro</t>
  </si>
  <si>
    <t>http://hirea3dpro.com/</t>
  </si>
  <si>
    <t>/organization/ hire-an-esquire</t>
  </si>
  <si>
    <t>/organization/hire-an-esquire</t>
  </si>
  <si>
    <t>/funding-round/4024b8a66896ab4617cc5fbecf8d0be2</t>
  </si>
  <si>
    <t>/Organization/Hire-An-Esquire</t>
  </si>
  <si>
    <t>Hire An Esquire</t>
  </si>
  <si>
    <t>http://hireanesquire.com</t>
  </si>
  <si>
    <t>/ORGANIZATION/HIRE-AN-ESQUIRE</t>
  </si>
  <si>
    <t>/funding-round/7b09febe2684b7fd11d57b9c8992a7d0</t>
  </si>
  <si>
    <t>/funding-round/9ca390c56c4e4acd768577a9f8500546</t>
  </si>
  <si>
    <t>/organization/ hire-intelligence</t>
  </si>
  <si>
    <t>/ORGANIZATION/HIRE-INTELLIGENCE</t>
  </si>
  <si>
    <t>/funding-round/9fd7087b812a5e37dd22a62a848e338f</t>
  </si>
  <si>
    <t>/Organization/Hire-Intelligence</t>
  </si>
  <si>
    <t>Hire-Intelligence</t>
  </si>
  <si>
    <t>http://www.hire-intelligence.com</t>
  </si>
  <si>
    <t>/organization/ hire-jungle</t>
  </si>
  <si>
    <t>/organization/hire-jungle</t>
  </si>
  <si>
    <t>/funding-round/c0e0a74267c202d2e1cfe78c635c09bb</t>
  </si>
  <si>
    <t>/Organization/Hire-Jungle</t>
  </si>
  <si>
    <t>Hire Jungle</t>
  </si>
  <si>
    <t>http://www.hirejungle.co.uk</t>
  </si>
  <si>
    <t>/organization/ hire-space</t>
  </si>
  <si>
    <t>/ORGANIZATION/HIRE-SPACE</t>
  </si>
  <si>
    <t>/funding-round/e44164597b66a45f8971a67143686d3d</t>
  </si>
  <si>
    <t>/Organization/Hire-Space</t>
  </si>
  <si>
    <t>Hire Space</t>
  </si>
  <si>
    <t>http://www.hirespace.com</t>
  </si>
  <si>
    <t>E-Commerce|Human Resources|Music Venues</t>
  </si>
  <si>
    <t>/organization/ hire-ventures</t>
  </si>
  <si>
    <t>/organization/hire-ventures</t>
  </si>
  <si>
    <t>/funding-round/46975d6de3b6b7cfa5c0117dd5f5c800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 hireahelper</t>
  </si>
  <si>
    <t>/ORGANIZATION/HIREAHELPER</t>
  </si>
  <si>
    <t>/funding-round/44ea0a0f3a978f53f9d6b58483f03995</t>
  </si>
  <si>
    <t>/Organization/Hireahelper</t>
  </si>
  <si>
    <t>HireAHelper</t>
  </si>
  <si>
    <t>http://www.hireahelper.com/</t>
  </si>
  <si>
    <t>/organization/ hireart</t>
  </si>
  <si>
    <t>/organization/hireart</t>
  </si>
  <si>
    <t>/funding-round/ebfaed391ef80b215fdc16223096e010</t>
  </si>
  <si>
    <t>/Organization/Hireart</t>
  </si>
  <si>
    <t>HireArt</t>
  </si>
  <si>
    <t>http://www.hireart.com</t>
  </si>
  <si>
    <t>/organization/ hirecanvas</t>
  </si>
  <si>
    <t>/ORGANIZATION/HIRECANVAS</t>
  </si>
  <si>
    <t>/funding-round/27679e141b39135bff2363c0a5b463b4</t>
  </si>
  <si>
    <t>/Organization/Hirecanvas</t>
  </si>
  <si>
    <t>HireCanvas</t>
  </si>
  <si>
    <t>http://www.hirecanvas.com</t>
  </si>
  <si>
    <t>College Recruiting|Enterprise Software|Recruiting</t>
  </si>
  <si>
    <t>/organization/ hired</t>
  </si>
  <si>
    <t>/organization/hired</t>
  </si>
  <si>
    <t>/funding-round/447e45d77b55d1af7d6d4199557b02a7</t>
  </si>
  <si>
    <t>/Organization/Hired</t>
  </si>
  <si>
    <t>Hired</t>
  </si>
  <si>
    <t>http://hired.com</t>
  </si>
  <si>
    <t>Curated Web|Internet|Marketplaces|Recruiting</t>
  </si>
  <si>
    <t>/ORGANIZATION/HIRED</t>
  </si>
  <si>
    <t>/funding-round/6d46ac3940087a6e4a4a3f527e97c363</t>
  </si>
  <si>
    <t>/funding-round/f22281c626db42290055fc98145f1f3c</t>
  </si>
  <si>
    <t>/organization/ hiredmyway-com</t>
  </si>
  <si>
    <t>/ORGANIZATION/HIREDMYWAY-COM</t>
  </si>
  <si>
    <t>/funding-round/75fb143270b6697faa8530099d77fcd3</t>
  </si>
  <si>
    <t>/Organization/Hiredmyway-Com</t>
  </si>
  <si>
    <t>hiredMYway.com</t>
  </si>
  <si>
    <t>http://www.hiredmyway.com</t>
  </si>
  <si>
    <t>Information Technology|Recruiting|Search|Tracking</t>
  </si>
  <si>
    <t>/organization/ hirehive</t>
  </si>
  <si>
    <t>/organization/hirehive</t>
  </si>
  <si>
    <t>/funding-round/c9f15a5a7bae2dc431ed1e204f1adf1a</t>
  </si>
  <si>
    <t>/Organization/Hirehive</t>
  </si>
  <si>
    <t>HireHive</t>
  </si>
  <si>
    <t>http://hirehive.com</t>
  </si>
  <si>
    <t>Collaborative Consumption|Film Production|Marketplaces|Shared Services</t>
  </si>
  <si>
    <t>/organization/ hireiq-solutions</t>
  </si>
  <si>
    <t>/ORGANIZATION/HIREIQ-SOLUTIONS</t>
  </si>
  <si>
    <t>/funding-round/2d2d0f98bf3f49ab2d6bfce753c94c83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iq-solutions</t>
  </si>
  <si>
    <t>/funding-round/5737c4ff15ee2aeabffc7d502a393b13</t>
  </si>
  <si>
    <t>/funding-round/6a274fe9d71b52ea14045a58aa6551bf</t>
  </si>
  <si>
    <t>/funding-round/6a7701c6f3d341fc5866a11c67f7ad62</t>
  </si>
  <si>
    <t>/funding-round/6bd8bca62e92913151c0b70fd6d7c065</t>
  </si>
  <si>
    <t>/funding-round/d5af9983083e285903d3615ee99f4683</t>
  </si>
  <si>
    <t>/funding-round/e1cd80e65e924b92bdff5fc4531353b8</t>
  </si>
  <si>
    <t>/organization/ hirenetics</t>
  </si>
  <si>
    <t>/organization/hirenetics</t>
  </si>
  <si>
    <t>/funding-round/16bd8f9e33094eb131fd7047f2728b6f</t>
  </si>
  <si>
    <t>/Organization/Hirenetics</t>
  </si>
  <si>
    <t>Hirenetics</t>
  </si>
  <si>
    <t>http://www.hirenetics.com</t>
  </si>
  <si>
    <t>Employment|Human Resources|Recruiting|SaaS</t>
  </si>
  <si>
    <t>/ORGANIZATION/HIRENETICS</t>
  </si>
  <si>
    <t>/funding-round/defabbcc3982483288350c2688be64c0</t>
  </si>
  <si>
    <t>/organization/ hireology</t>
  </si>
  <si>
    <t>/organization/hireology</t>
  </si>
  <si>
    <t>/funding-round/1f0a282bfffd81da54374cebcc0ee5fc</t>
  </si>
  <si>
    <t>/Organization/Hireology</t>
  </si>
  <si>
    <t>Hireology</t>
  </si>
  <si>
    <t>http://www.hireology.com</t>
  </si>
  <si>
    <t>Analytics|Human Resources|Identity Management|Recruiting|SaaS|Software</t>
  </si>
  <si>
    <t>/ORGANIZATION/HIREOLOGY</t>
  </si>
  <si>
    <t>/funding-round/2a39771e4b730f4fbff0eaafeb42fd30</t>
  </si>
  <si>
    <t>/funding-round/8c97a0a15c1970f61118a6884763fcf4</t>
  </si>
  <si>
    <t>/funding-round/9eaefb1fc383ad44c2950b73acf46932</t>
  </si>
  <si>
    <t>/organization/ hireteammate</t>
  </si>
  <si>
    <t>/organization/hireteammate</t>
  </si>
  <si>
    <t>/funding-round/5c744264d23734ebb3b40c0fc6c8d153</t>
  </si>
  <si>
    <t>/Organization/Hireteammate</t>
  </si>
  <si>
    <t>HireTeamMate</t>
  </si>
  <si>
    <t>https://hireteammate.com/</t>
  </si>
  <si>
    <t>/ORGANIZATION/HIRETEAMMATE</t>
  </si>
  <si>
    <t>/funding-round/c03a5bb7b786cade17df0dbd7a8db7c9</t>
  </si>
  <si>
    <t>/organization/ hireteammate-2</t>
  </si>
  <si>
    <t>/organization/hireteammate-2</t>
  </si>
  <si>
    <t>/funding-round/90265db53c2cc5dbf170105c036cae89</t>
  </si>
  <si>
    <t>/Organization/Hireteammate-2</t>
  </si>
  <si>
    <t>Uber for Hiring</t>
  </si>
  <si>
    <t>https://hireteammate.com</t>
  </si>
  <si>
    <t>/organization/ hirevue</t>
  </si>
  <si>
    <t>/ORGANIZATION/HIREVUE</t>
  </si>
  <si>
    <t>/funding-round/098d30b996eab86b9b8c8c24029ddce6</t>
  </si>
  <si>
    <t>/Organization/Hirevue</t>
  </si>
  <si>
    <t>HireVue</t>
  </si>
  <si>
    <t>http://www.hirevue.com</t>
  </si>
  <si>
    <t>Curated Web|Human Resources|Recruiting|Software</t>
  </si>
  <si>
    <t>/organization/hirevue</t>
  </si>
  <si>
    <t>/funding-round/50952d9d0bdd76ff23f49374d26a41fd</t>
  </si>
  <si>
    <t>/funding-round/743b5b44ae4a14ffc12a10b8db9e9c41</t>
  </si>
  <si>
    <t>/funding-round/aa9e2beac5708bde945337a7c601e720</t>
  </si>
  <si>
    <t>/funding-round/e991df2198825f1fd3bc47f31b78a735</t>
  </si>
  <si>
    <t>/organization/ hirewheel</t>
  </si>
  <si>
    <t>/organization/hirewheel</t>
  </si>
  <si>
    <t>/funding-round/d92ceabdca284d62618f06396cb7551c</t>
  </si>
  <si>
    <t>/Organization/Hirewheel</t>
  </si>
  <si>
    <t>HireWheel</t>
  </si>
  <si>
    <t>https://www.hirewheel.com/</t>
  </si>
  <si>
    <t>Home Owners|Home Renovation|Local Businesses|Local Search</t>
  </si>
  <si>
    <t>/organization/ hirexperience</t>
  </si>
  <si>
    <t>/ORGANIZATION/HIREXPERIENCE</t>
  </si>
  <si>
    <t>/funding-round/9685b2f6d418e1ffcd3b81b1a144676a</t>
  </si>
  <si>
    <t>/Organization/Hirexperience</t>
  </si>
  <si>
    <t>HireXperience</t>
  </si>
  <si>
    <t>http://www.hirexperience.com/</t>
  </si>
  <si>
    <t>Outsourcing|Recruiting|Staffing Firms</t>
  </si>
  <si>
    <t>/organization/ hiri</t>
  </si>
  <si>
    <t>/organization/hiri</t>
  </si>
  <si>
    <t>/funding-round/0d9ed3adc0fe1510888374b421d8fc48</t>
  </si>
  <si>
    <t>/Organization/Hiri</t>
  </si>
  <si>
    <t>Hiri</t>
  </si>
  <si>
    <t>http://www.hiri.com</t>
  </si>
  <si>
    <t>Computers|Enterprise Software|SaaS|Technology</t>
  </si>
  <si>
    <t>/ORGANIZATION/HIRI</t>
  </si>
  <si>
    <t>/funding-round/71ae68cb2db404df398615eb1679c3ec</t>
  </si>
  <si>
    <t>/funding-round/875544b91712077b5163cc30f0f4ff0b</t>
  </si>
  <si>
    <t>/funding-round/e4e2e99ece42a7f336e2f9c69ef84bf6</t>
  </si>
  <si>
    <t>/organization/ hiring-hub</t>
  </si>
  <si>
    <t>/organization/hiring-hub</t>
  </si>
  <si>
    <t>/funding-round/1f11649a0a56b94caefa0a387c019ce7</t>
  </si>
  <si>
    <t>/Organization/Hiring-Hub</t>
  </si>
  <si>
    <t>Hiring Hub</t>
  </si>
  <si>
    <t>http://www.hiring-hub.com</t>
  </si>
  <si>
    <t>/ORGANIZATION/HIRING-HUB</t>
  </si>
  <si>
    <t>/funding-round/fa95445327c34e957a9571802b5c5742</t>
  </si>
  <si>
    <t>/organization/ hiring-screen-2</t>
  </si>
  <si>
    <t>/organization/hiring-screen-2</t>
  </si>
  <si>
    <t>/funding-round/92c2bdb0c162b7f288195c2f43bd6fb8</t>
  </si>
  <si>
    <t>/Organization/Hiring-Screen-2</t>
  </si>
  <si>
    <t>Hiring Screen</t>
  </si>
  <si>
    <t>https://www.hiringscreen.com//?lang=en</t>
  </si>
  <si>
    <t>/organization/ hiringsolved</t>
  </si>
  <si>
    <t>/ORGANIZATION/HIRINGSOLVED</t>
  </si>
  <si>
    <t>/funding-round/772123426e91572b16c9732277dc9e5d</t>
  </si>
  <si>
    <t>/Organization/Hiringsolved</t>
  </si>
  <si>
    <t>HiringSolved</t>
  </si>
  <si>
    <t>http://hiringsolved.com</t>
  </si>
  <si>
    <t>/organization/ hiringthing</t>
  </si>
  <si>
    <t>/organization/hiringthing</t>
  </si>
  <si>
    <t>/funding-round/ab255711037c62540e1db5b9c194feba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 hiro-media</t>
  </si>
  <si>
    <t>/ORGANIZATION/HIRO-MEDIA</t>
  </si>
  <si>
    <t>/funding-round/12b7a72bc256962be2b29daa1eff2860</t>
  </si>
  <si>
    <t>/Organization/Hiro-Media</t>
  </si>
  <si>
    <t>HIRO Media</t>
  </si>
  <si>
    <t>http://hiro-media.com</t>
  </si>
  <si>
    <t>Advertising|Internet|Media|Video</t>
  </si>
  <si>
    <t>/organization/ hispanic-media</t>
  </si>
  <si>
    <t>/organization/hispanic-media</t>
  </si>
  <si>
    <t>/funding-round/e703f64d4f451fea4f36bf9e8df9cb34</t>
  </si>
  <si>
    <t>14-04-2006</t>
  </si>
  <si>
    <t>/Organization/Hispanic-Media</t>
  </si>
  <si>
    <t>Hispanic Media</t>
  </si>
  <si>
    <t>/organization/ histide</t>
  </si>
  <si>
    <t>/ORGANIZATION/HISTIDE</t>
  </si>
  <si>
    <t>/funding-round/c5e5660ac559965f9440a2937bea8c55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 histogen</t>
  </si>
  <si>
    <t>/organization/histogen</t>
  </si>
  <si>
    <t>/funding-round/aa9d189cf6ff0eab63e69212e0f3a91f</t>
  </si>
  <si>
    <t>/Organization/Histogen</t>
  </si>
  <si>
    <t>Histogen</t>
  </si>
  <si>
    <t>http://www.histogen.com</t>
  </si>
  <si>
    <t>/organization/ histogenics</t>
  </si>
  <si>
    <t>/ORGANIZATION/HISTOGENICS</t>
  </si>
  <si>
    <t>/funding-round/1e8d6a4f803250603eb38007d44392d5</t>
  </si>
  <si>
    <t>/Organization/Histogenics</t>
  </si>
  <si>
    <t>Histogenics</t>
  </si>
  <si>
    <t>http://www.histogenics.com</t>
  </si>
  <si>
    <t>/organization/histogenics</t>
  </si>
  <si>
    <t>/funding-round/d4d5bde0782f16c5d045d02b26f793f7</t>
  </si>
  <si>
    <t>/funding-round/f3a7b866fd06689f634235730f884438</t>
  </si>
  <si>
    <t>/organization/ histopathway</t>
  </si>
  <si>
    <t>/organization/histopathway</t>
  </si>
  <si>
    <t>/funding-round/7d5d1952f304be23dcb270b5442ae110</t>
  </si>
  <si>
    <t>/Organization/Histopathway</t>
  </si>
  <si>
    <t>HistoPathway</t>
  </si>
  <si>
    <t>/organization/ historic-futures</t>
  </si>
  <si>
    <t>/ORGANIZATION/HISTORIC-FUTURES</t>
  </si>
  <si>
    <t>/funding-round/0baa16df43b3de04bfa1f0c48b4c1cca</t>
  </si>
  <si>
    <t>/Organization/Historic-Futures</t>
  </si>
  <si>
    <t>Historic Futures</t>
  </si>
  <si>
    <t>http://www.historicfutures.com</t>
  </si>
  <si>
    <t>/organization/historic-futures</t>
  </si>
  <si>
    <t>/funding-round/e23cd2a808b364aba03a63683645ac05</t>
  </si>
  <si>
    <t>/organization/ historx</t>
  </si>
  <si>
    <t>/ORGANIZATION/HISTORX</t>
  </si>
  <si>
    <t>/funding-round/4bab5b46f6eedff163cbff036442f3d2</t>
  </si>
  <si>
    <t>/Organization/Historx</t>
  </si>
  <si>
    <t>HistoRx</t>
  </si>
  <si>
    <t>http://www.historx.com</t>
  </si>
  <si>
    <t>/organization/historx</t>
  </si>
  <si>
    <t>/funding-round/4bcd5fd4ca75a0ebbf86742b185b9738</t>
  </si>
  <si>
    <t>/funding-round/8f427ca00378f37e1274c7be1f4a7dbf</t>
  </si>
  <si>
    <t>/funding-round/ada462d289f4688bd4789b95575015ba</t>
  </si>
  <si>
    <t>/organization/ historyfile</t>
  </si>
  <si>
    <t>/ORGANIZATION/HISTORYFILE</t>
  </si>
  <si>
    <t>/funding-round/0df88a8fe659ca6eaf9ab22a573662b1</t>
  </si>
  <si>
    <t>/Organization/Historyfile</t>
  </si>
  <si>
    <t>HistoryFile</t>
  </si>
  <si>
    <t>http://www.historyfile.net</t>
  </si>
  <si>
    <t>/organization/ histosonics</t>
  </si>
  <si>
    <t>/organization/histosonics</t>
  </si>
  <si>
    <t>/funding-round/041a019ea43e9f21dd0b5655b77b853e</t>
  </si>
  <si>
    <t>/Organization/Histosonics</t>
  </si>
  <si>
    <t>HistoSonics</t>
  </si>
  <si>
    <t>http://www.histosonics.com</t>
  </si>
  <si>
    <t>/ORGANIZATION/HISTOSONICS</t>
  </si>
  <si>
    <t>/funding-round/0462b31ca66e69820dc476dc67bc68d4</t>
  </si>
  <si>
    <t>/funding-round/a3551faf50de3ade18df5f3ed905b324</t>
  </si>
  <si>
    <t>/funding-round/f44cf14f5483ebf08aac3bda0929af1f</t>
  </si>
  <si>
    <t>/organization/ histowiz</t>
  </si>
  <si>
    <t>/organization/histowiz</t>
  </si>
  <si>
    <t>/funding-round/8bcee1a82a58c641344ee0bacb801b3b</t>
  </si>
  <si>
    <t>/Organization/Histowiz</t>
  </si>
  <si>
    <t>HistoWiz</t>
  </si>
  <si>
    <t>http://histowiz.com/</t>
  </si>
  <si>
    <t>Governments|Universities|Veterinary</t>
  </si>
  <si>
    <t>/organization/ histros</t>
  </si>
  <si>
    <t>/ORGANIZATION/HISTROS</t>
  </si>
  <si>
    <t>/funding-round/02e51acc8da52831983a0f9b4d4a01e5</t>
  </si>
  <si>
    <t>/Organization/Histros</t>
  </si>
  <si>
    <t>Histros</t>
  </si>
  <si>
    <t>http://www.myhistro.com</t>
  </si>
  <si>
    <t>Content|Education|Social Media</t>
  </si>
  <si>
    <t>/organization/ hit-application-solutions</t>
  </si>
  <si>
    <t>/organization/hit-application-solutions</t>
  </si>
  <si>
    <t>/funding-round/a1defdce9f71475a55006217d42e44f8</t>
  </si>
  <si>
    <t>/Organization/Hit-Application-Solutions</t>
  </si>
  <si>
    <t>HIT Application Solutions</t>
  </si>
  <si>
    <t>http://www.healthitservices.com</t>
  </si>
  <si>
    <t>/organization/ hit-community</t>
  </si>
  <si>
    <t>/ORGANIZATION/HIT-COMMUNITY</t>
  </si>
  <si>
    <t>/funding-round/647b402cd7ae35a6cf510a3571fe2aa1</t>
  </si>
  <si>
    <t>/Organization/Hit-Community</t>
  </si>
  <si>
    <t>HIT Community</t>
  </si>
  <si>
    <t>http://www.thehitcommunity.org</t>
  </si>
  <si>
    <t>/organization/hit-community</t>
  </si>
  <si>
    <t>/funding-round/d931c8f5630011aee736da8a417f7d23</t>
  </si>
  <si>
    <t>/organization/ hit-labs</t>
  </si>
  <si>
    <t>/ORGANIZATION/HIT-LABS</t>
  </si>
  <si>
    <t>/funding-round/ded0bad7676d9a7e8fcbee5273d3fe04</t>
  </si>
  <si>
    <t>/Organization/Hit-Labs</t>
  </si>
  <si>
    <t>Hit Labs</t>
  </si>
  <si>
    <t>http://picjoyapp.com</t>
  </si>
  <si>
    <t>/organization/ hit-streak-music-llc</t>
  </si>
  <si>
    <t>/organization/hit-streak-music-llc</t>
  </si>
  <si>
    <t>/funding-round/763d67719d0e93d337b515cb7a20cb84</t>
  </si>
  <si>
    <t>/Organization/Hit-Streak-Music-Llc</t>
  </si>
  <si>
    <t>Hit Streak Music</t>
  </si>
  <si>
    <t>/organization/ hit-systems</t>
  </si>
  <si>
    <t>/ORGANIZATION/HIT-SYSTEMS</t>
  </si>
  <si>
    <t>/funding-round/1e2889b87ee09f164eb6c5ad38b120e3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 hita</t>
  </si>
  <si>
    <t>/organization/hita</t>
  </si>
  <si>
    <t>/funding-round/1b2779a3de525913288781ab3e643513</t>
  </si>
  <si>
    <t>/Organization/Hita</t>
  </si>
  <si>
    <t>Hita</t>
  </si>
  <si>
    <t>http://www.hita.me/</t>
  </si>
  <si>
    <t>/organization/ hitbox-entertainment</t>
  </si>
  <si>
    <t>/ORGANIZATION/HITBOX-ENTERTAINMENT</t>
  </si>
  <si>
    <t>/funding-round/666e4023551d7415a6c5ee0daf0dbd02</t>
  </si>
  <si>
    <t>/Organization/Hitbox-Entertainment</t>
  </si>
  <si>
    <t>Hitbox Entertainment GmbH</t>
  </si>
  <si>
    <t>http://www.hitbox.tv</t>
  </si>
  <si>
    <t>/organization/ hitch-2</t>
  </si>
  <si>
    <t>/organization/hitch-2</t>
  </si>
  <si>
    <t>/funding-round/00afbca9e820d98088c41187a68fdccc</t>
  </si>
  <si>
    <t>/Organization/Hitch-2</t>
  </si>
  <si>
    <t>http://www.hitchapp.co</t>
  </si>
  <si>
    <t>Mobile Commerce|Online Dating|Social Network Media</t>
  </si>
  <si>
    <t>/organization/ hitch-radio</t>
  </si>
  <si>
    <t>/ORGANIZATION/HITCH-RADIO</t>
  </si>
  <si>
    <t>/funding-round/c6f9c8eb0ea595138dc0e5b6f32ba143</t>
  </si>
  <si>
    <t>/Organization/Hitch-Radio</t>
  </si>
  <si>
    <t>Hitch Radio</t>
  </si>
  <si>
    <t>http://hyperurl.co/hitchradio</t>
  </si>
  <si>
    <t>Disruptive Models|Internet Radio Market|Messaging</t>
  </si>
  <si>
    <t>Disruptive Models</t>
  </si>
  <si>
    <t>/organization/ hitchedpic</t>
  </si>
  <si>
    <t>/organization/hitchedpic</t>
  </si>
  <si>
    <t>/funding-round/11e219038b376b91586cf35ff5a4dc69</t>
  </si>
  <si>
    <t>/Organization/Hitchedpic</t>
  </si>
  <si>
    <t>HitchedPic</t>
  </si>
  <si>
    <t>http://hitchedpic.com</t>
  </si>
  <si>
    <t>/organization/ hitfix</t>
  </si>
  <si>
    <t>/ORGANIZATION/HITFIX</t>
  </si>
  <si>
    <t>/funding-round/13fadd1472966b9fe50edc9fb70bb1be</t>
  </si>
  <si>
    <t>/Organization/Hitfix</t>
  </si>
  <si>
    <t>HitFix</t>
  </si>
  <si>
    <t>http://www.hitfix.com</t>
  </si>
  <si>
    <t>Entertainment|Events|Games|Music|Television</t>
  </si>
  <si>
    <t>/organization/hitfix</t>
  </si>
  <si>
    <t>/funding-round/8ba67ab0df69584537b1c9bd35bc1ea4</t>
  </si>
  <si>
    <t>/funding-round/f96fce2c94fec062ad8d1a8328a5d9e1</t>
  </si>
  <si>
    <t>/organization/ hitfox-group</t>
  </si>
  <si>
    <t>/organization/hitfox-group</t>
  </si>
  <si>
    <t>/funding-round/3dfc1e431e1ce54334c48d056b415f5a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FOX-GROUP</t>
  </si>
  <si>
    <t>/funding-round/fcdc399d23123afb6af2e3c9daff0bef</t>
  </si>
  <si>
    <t>/organization/ hithru</t>
  </si>
  <si>
    <t>/organization/hithru</t>
  </si>
  <si>
    <t>/funding-round/57d8d57772fb2cadea8b72e3a8cd10ed</t>
  </si>
  <si>
    <t>/Organization/Hithru</t>
  </si>
  <si>
    <t>Hithru</t>
  </si>
  <si>
    <t>http://www.hithru.co</t>
  </si>
  <si>
    <t>Chat|Mobile|Social Network Media</t>
  </si>
  <si>
    <t>/ORGANIZATION/HITHRU</t>
  </si>
  <si>
    <t>/funding-round/c3b8e70a0c32c65626dbfc7a1aed2455</t>
  </si>
  <si>
    <t>/organization/ hitlab</t>
  </si>
  <si>
    <t>/organization/hitlab</t>
  </si>
  <si>
    <t>/funding-round/7c8ebea6513250504aa715e1af90ebe5</t>
  </si>
  <si>
    <t>/Organization/Hitlab</t>
  </si>
  <si>
    <t>Hitlab</t>
  </si>
  <si>
    <t>http://www.hitlab.com</t>
  </si>
  <si>
    <t>/organization/ hitlantis</t>
  </si>
  <si>
    <t>/ORGANIZATION/HITLANTIS</t>
  </si>
  <si>
    <t>/funding-round/f6a253b20eae362c0cf17d13bac5c04c</t>
  </si>
  <si>
    <t>/Organization/Hitlantis</t>
  </si>
  <si>
    <t>Hitlantis</t>
  </si>
  <si>
    <t>http://www.hitlantis.com</t>
  </si>
  <si>
    <t>/organization/ hitmeister</t>
  </si>
  <si>
    <t>/organization/hitmeister</t>
  </si>
  <si>
    <t>/funding-round/0abcde519ed40bf38ad7daecd1172d1d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 hitmeup</t>
  </si>
  <si>
    <t>/ORGANIZATION/HITMEUP</t>
  </si>
  <si>
    <t>/funding-round/1b679bdb3e83f473253f51c2d35c4272</t>
  </si>
  <si>
    <t>/Organization/Hitmeup</t>
  </si>
  <si>
    <t>HitMeUp</t>
  </si>
  <si>
    <t>http://www.hitmeup.co</t>
  </si>
  <si>
    <t>E-Commerce|Promotional|Real Time</t>
  </si>
  <si>
    <t>/organization/ hitomedia-inc</t>
  </si>
  <si>
    <t>/organization/hitomedia-inc</t>
  </si>
  <si>
    <t>/funding-round/bb70b7454d22bba35602ccb6f2ad1948</t>
  </si>
  <si>
    <t>/Organization/Hitomedia-Inc</t>
  </si>
  <si>
    <t>eduplanet KK</t>
  </si>
  <si>
    <t>http://eduplan.net</t>
  </si>
  <si>
    <t>Education|Investment Management</t>
  </si>
  <si>
    <t>20-12-1986</t>
  </si>
  <si>
    <t>/organization/ hitpoint</t>
  </si>
  <si>
    <t>/ORGANIZATION/HITPOINT</t>
  </si>
  <si>
    <t>/funding-round/8c6b0add08430121474795bbd53ce823</t>
  </si>
  <si>
    <t>/Organization/Hitpoint</t>
  </si>
  <si>
    <t>HitPoint</t>
  </si>
  <si>
    <t>http://www.hitpointinc.com/</t>
  </si>
  <si>
    <t>/organization/ hitpost</t>
  </si>
  <si>
    <t>/organization/hitpost</t>
  </si>
  <si>
    <t>/funding-round/67b95ae873658ff1d6c2110b69095eeb</t>
  </si>
  <si>
    <t>/Organization/Hitpost</t>
  </si>
  <si>
    <t>Hitpost</t>
  </si>
  <si>
    <t>http://www.hitpost.com</t>
  </si>
  <si>
    <t>Databases|Local|Mobile|Photography|Social Media|Sports</t>
  </si>
  <si>
    <t>/ORGANIZATION/HITPOST</t>
  </si>
  <si>
    <t>/funding-round/70f7618a6462b0066ca177037e289e0f</t>
  </si>
  <si>
    <t>/funding-round/d547f0854049afc3e703da266c40c318</t>
  </si>
  <si>
    <t>/organization/ hitrium</t>
  </si>
  <si>
    <t>/ORGANIZATION/HITRIUM</t>
  </si>
  <si>
    <t>/funding-round/b2b2ea0bb5d45a9feee76be194701899</t>
  </si>
  <si>
    <t>/Organization/Hitrium</t>
  </si>
  <si>
    <t>Hitrium</t>
  </si>
  <si>
    <t>http://www.hitrium.com</t>
  </si>
  <si>
    <t>Games|Social Games|Sports</t>
  </si>
  <si>
    <t>/organization/ hitsbook</t>
  </si>
  <si>
    <t>/organization/hitsbook</t>
  </si>
  <si>
    <t>/funding-round/0c3e2f4b6b48a8da12de14bd82fc5b0a</t>
  </si>
  <si>
    <t>/Organization/Hitsbook</t>
  </si>
  <si>
    <t>h</t>
  </si>
  <si>
    <t>/organization/ hitsbook-inc</t>
  </si>
  <si>
    <t>/ORGANIZATION/HITSBOOK-INC</t>
  </si>
  <si>
    <t>/funding-round/4520ba26deb661192224ab167c27b343</t>
  </si>
  <si>
    <t>/Organization/Hitsbook-Inc</t>
  </si>
  <si>
    <t>Hitsbook Inc</t>
  </si>
  <si>
    <t>http://www.hitsbook.com</t>
  </si>
  <si>
    <t>Entertainment Industry|Online Video Advertising|Social Media Marketing</t>
  </si>
  <si>
    <t>/organization/hitsbook-inc</t>
  </si>
  <si>
    <t>/funding-round/456bf2c8954044c0a9b2993e56e1c5a0</t>
  </si>
  <si>
    <t>/organization/ hittahem</t>
  </si>
  <si>
    <t>/ORGANIZATION/HITTAHEM</t>
  </si>
  <si>
    <t>/funding-round/c39639e094f4f8869baeb4c234047b88</t>
  </si>
  <si>
    <t>/Organization/Hittahem</t>
  </si>
  <si>
    <t>Hittahem</t>
  </si>
  <si>
    <t>http://www.hittahem.se</t>
  </si>
  <si>
    <t>/organization/ hittite-microwave</t>
  </si>
  <si>
    <t>/organization/hittite-microwave</t>
  </si>
  <si>
    <t>/funding-round/147a56d8d6ff8bab48edc8035fdef9fc</t>
  </si>
  <si>
    <t>20-11-2000</t>
  </si>
  <si>
    <t>/Organization/Hittite-Microwave</t>
  </si>
  <si>
    <t>Hittite Microwave</t>
  </si>
  <si>
    <t>http://www.hittite.com</t>
  </si>
  <si>
    <t>/organization/ hitviews</t>
  </si>
  <si>
    <t>/ORGANIZATION/HITVIEWS</t>
  </si>
  <si>
    <t>/funding-round/5898b218298318af78b6565c8f51451b</t>
  </si>
  <si>
    <t>/Organization/Hitviews</t>
  </si>
  <si>
    <t>HItviews</t>
  </si>
  <si>
    <t>http://Hitviews.COM</t>
  </si>
  <si>
    <t>Games|Networking|Video</t>
  </si>
  <si>
    <t>/organization/hitviews</t>
  </si>
  <si>
    <t>/funding-round/b63dcc630b0c8dc43c85dadf0b4af6fc</t>
  </si>
  <si>
    <t>/funding-round/e0bf8a6ea1759840bbb9c0033e88582c</t>
  </si>
  <si>
    <t>/organization/ hitwise</t>
  </si>
  <si>
    <t>/organization/hitwise</t>
  </si>
  <si>
    <t>/funding-round/f2eaae8572b28c041059fa30a0c2185c</t>
  </si>
  <si>
    <t>/Organization/Hitwise</t>
  </si>
  <si>
    <t>Hitwise</t>
  </si>
  <si>
    <t>http://hitwise.com</t>
  </si>
  <si>
    <t>/ORGANIZATION/HITWISE</t>
  </si>
  <si>
    <t>/funding-round/fb51b93b209f867760ea6924c39e53e6</t>
  </si>
  <si>
    <t>/organization/ hive-6</t>
  </si>
  <si>
    <t>/organization/hive-6</t>
  </si>
  <si>
    <t>/funding-round/9e852df60a7e2b5ece294826074e9f2e</t>
  </si>
  <si>
    <t>/Organization/Hive-6</t>
  </si>
  <si>
    <t>Hive</t>
  </si>
  <si>
    <t>http://hiverevenue.com/</t>
  </si>
  <si>
    <t>/organization/ hive-equity</t>
  </si>
  <si>
    <t>/ORGANIZATION/HIVE-EQUITY</t>
  </si>
  <si>
    <t>/funding-round/d5008782b778908689db7cb467d8b945</t>
  </si>
  <si>
    <t>/Organization/Hive-Equity</t>
  </si>
  <si>
    <t>MassVenture</t>
  </si>
  <si>
    <t>http://www.massventure.com</t>
  </si>
  <si>
    <t>Commercial Real Estate|Crowdfunding|Real Estate Investors</t>
  </si>
  <si>
    <t>/organization/ hive-guard-unlimited</t>
  </si>
  <si>
    <t>/organization/hive-guard-unlimited</t>
  </si>
  <si>
    <t>/funding-round/b4772dcb1bd7e9c3adc74375b70e4827</t>
  </si>
  <si>
    <t>/Organization/Hive-Guard-Unlimited</t>
  </si>
  <si>
    <t>Hive guard unlimited</t>
  </si>
  <si>
    <t>/organization/ hive-im</t>
  </si>
  <si>
    <t>/ORGANIZATION/HIVE-IM</t>
  </si>
  <si>
    <t>/funding-round/ba1360b1ffc2647b53d42d465e2b7d76</t>
  </si>
  <si>
    <t>/Organization/Hive-Im</t>
  </si>
  <si>
    <t>Hive.im</t>
  </si>
  <si>
    <t>https://www.hive.im/</t>
  </si>
  <si>
    <t>Cloud Data Services|File Sharing|Music</t>
  </si>
  <si>
    <t>/organization/ hive-media</t>
  </si>
  <si>
    <t>/organization/hive-media</t>
  </si>
  <si>
    <t>/funding-round/29b18dde3284a11b8baf3ca596f44e24</t>
  </si>
  <si>
    <t>/Organization/Hive-Media</t>
  </si>
  <si>
    <t>Hive Media</t>
  </si>
  <si>
    <t>http://hivemedia.tv</t>
  </si>
  <si>
    <t>/organization/ hive-social-inc</t>
  </si>
  <si>
    <t>/ORGANIZATION/HIVE-SOCIAL-INC</t>
  </si>
  <si>
    <t>/funding-round/3c0972a3293253125c6bed9d63a5ac9d</t>
  </si>
  <si>
    <t>/Organization/Hive-Social-Inc</t>
  </si>
  <si>
    <t>Hive Social</t>
  </si>
  <si>
    <t>http://www.hivesocial.com</t>
  </si>
  <si>
    <t>/organization/ hive-social-media-management</t>
  </si>
  <si>
    <t>/organization/hive-social-media-management</t>
  </si>
  <si>
    <t>/funding-round/20b784e9d86e1d1400f222a364b77a5e</t>
  </si>
  <si>
    <t>/Organization/Hive-Social-Media-Management</t>
  </si>
  <si>
    <t>Hive Social Media Management</t>
  </si>
  <si>
    <t>https://hive.am</t>
  </si>
  <si>
    <t>/organization/ hive01</t>
  </si>
  <si>
    <t>/ORGANIZATION/HIVE01</t>
  </si>
  <si>
    <t>/funding-round/08a3809f32c7543e6b0a31724b991e39</t>
  </si>
  <si>
    <t>/Organization/Hive01</t>
  </si>
  <si>
    <t>hive01</t>
  </si>
  <si>
    <t>http://www.hive01.com</t>
  </si>
  <si>
    <t>Linux|Open Source|Software|Web Development</t>
  </si>
  <si>
    <t>/organization/ hive7</t>
  </si>
  <si>
    <t>/organization/hive7</t>
  </si>
  <si>
    <t>/funding-round/d9f7a691e454e4c4ccb93f02180dd336</t>
  </si>
  <si>
    <t>/Organization/Hive7</t>
  </si>
  <si>
    <t>Hive7</t>
  </si>
  <si>
    <t>http://hive7.com</t>
  </si>
  <si>
    <t>Entertainment|Facebook Applications|Games|Internet|MMO Games|Social Media</t>
  </si>
  <si>
    <t>/organization/ hive9</t>
  </si>
  <si>
    <t>/ORGANIZATION/HIVE9</t>
  </si>
  <si>
    <t>/funding-round/218da46ecebdc0ddf57cb53c1c3b0858</t>
  </si>
  <si>
    <t>/Organization/Hive9</t>
  </si>
  <si>
    <t>Hive9</t>
  </si>
  <si>
    <t>http://www.hive9.com/</t>
  </si>
  <si>
    <t>B2B|Delivery</t>
  </si>
  <si>
    <t>/organization/ hivebeat</t>
  </si>
  <si>
    <t>/organization/hivebeat</t>
  </si>
  <si>
    <t>/funding-round/9d263de6ee112954a8ddd49af8a40bee</t>
  </si>
  <si>
    <t>/Organization/Hivebeat</t>
  </si>
  <si>
    <t>Hivebeat</t>
  </si>
  <si>
    <t>https://www.hivebeat.com/</t>
  </si>
  <si>
    <t>/organization/ hivelive</t>
  </si>
  <si>
    <t>/ORGANIZATION/HIVELIVE</t>
  </si>
  <si>
    <t>/funding-round/16ff66c0a1e7dd7cb2d27fdb1cf2fd47</t>
  </si>
  <si>
    <t>/Organization/Hivelive</t>
  </si>
  <si>
    <t>HiveLive</t>
  </si>
  <si>
    <t>http://hivelive.com</t>
  </si>
  <si>
    <t>B2B|Blogging Platforms|Forums|Networking|Social Media|Web Tools</t>
  </si>
  <si>
    <t>/organization/hivelive</t>
  </si>
  <si>
    <t>/funding-round/c50d95f159135ec891ac347c7d71e42b</t>
  </si>
  <si>
    <t>/funding-round/ff968746c4e39f719c8cc6e0e8aad358</t>
  </si>
  <si>
    <t>/organization/ hivelocity</t>
  </si>
  <si>
    <t>/organization/hivelocity</t>
  </si>
  <si>
    <t>/funding-round/63a96fdfced456803db65311440a1ccf</t>
  </si>
  <si>
    <t>/Organization/Hivelocity</t>
  </si>
  <si>
    <t>Hivelocity</t>
  </si>
  <si>
    <t>http://www.hivelocity.co.jp</t>
  </si>
  <si>
    <t>Facebook Applications|Social Media|Software</t>
  </si>
  <si>
    <t>/organization/ hively</t>
  </si>
  <si>
    <t>/ORGANIZATION/HIVELY</t>
  </si>
  <si>
    <t>/funding-round/51dbafc3f4dd290709ada14c54a43b64</t>
  </si>
  <si>
    <t>/Organization/Hively</t>
  </si>
  <si>
    <t>Hively</t>
  </si>
  <si>
    <t>http://teamhively.com</t>
  </si>
  <si>
    <t>/organization/ hivemapper</t>
  </si>
  <si>
    <t>/organization/hivemapper</t>
  </si>
  <si>
    <t>/funding-round/fbf15b5794a484626b8e9b3c78d06fd2</t>
  </si>
  <si>
    <t>/Organization/Hivemapper</t>
  </si>
  <si>
    <t>Hivemapper</t>
  </si>
  <si>
    <t>http://hivemapper.com/</t>
  </si>
  <si>
    <t>Drones|Maps|Navigation|Software</t>
  </si>
  <si>
    <t>/organization/ hiveoo</t>
  </si>
  <si>
    <t>/ORGANIZATION/HIVEOO</t>
  </si>
  <si>
    <t>/funding-round/c8d70eab96c0b060728634595c19ea97</t>
  </si>
  <si>
    <t>/Organization/Hiveoo</t>
  </si>
  <si>
    <t>Hiveoo</t>
  </si>
  <si>
    <t>http://hiveoo.com</t>
  </si>
  <si>
    <t>/organization/ hiveplay</t>
  </si>
  <si>
    <t>/organization/hiveplay</t>
  </si>
  <si>
    <t>/funding-round/80fdfe4701dd26cd98da838cba6ee089</t>
  </si>
  <si>
    <t>/Organization/Hiveplay</t>
  </si>
  <si>
    <t>Hiveplay</t>
  </si>
  <si>
    <t>http://www.hiveplay.com</t>
  </si>
  <si>
    <t>Apps|Mobile|Music|Social Media|Software</t>
  </si>
  <si>
    <t>/organization/ hiver</t>
  </si>
  <si>
    <t>/ORGANIZATION/HIVER</t>
  </si>
  <si>
    <t>/funding-round/a9dd8043877a834ba4f7e340ea565961</t>
  </si>
  <si>
    <t>/Organization/Hiver</t>
  </si>
  <si>
    <t>hiver</t>
  </si>
  <si>
    <t>http://hiverhq.com/</t>
  </si>
  <si>
    <t>Collaboration|Enterprise 2.0|Messaging|Project Management</t>
  </si>
  <si>
    <t>/organization/ hiway-muzik-productions</t>
  </si>
  <si>
    <t>/organization/hiway-muzik-productions</t>
  </si>
  <si>
    <t>/funding-round/944e86b6ec5d10a34070e99a2fffc558</t>
  </si>
  <si>
    <t>/Organization/Hiway-Muzik-Productions</t>
  </si>
  <si>
    <t>HiWay Muzik Productions</t>
  </si>
  <si>
    <t>Creative|Music|Music Services</t>
  </si>
  <si>
    <t>/organization/ hiwifi</t>
  </si>
  <si>
    <t>/ORGANIZATION/HIWIFI</t>
  </si>
  <si>
    <t>/funding-round/30f2aa3bd70bd4a4bbba3d8e212ac63f</t>
  </si>
  <si>
    <t>/Organization/Hiwifi</t>
  </si>
  <si>
    <t>HiWiFi</t>
  </si>
  <si>
    <t>http://hiwifi.com</t>
  </si>
  <si>
    <t>/organization/hiwifi</t>
  </si>
  <si>
    <t>/funding-round/affb3aa76ae388038d41f1861b699575</t>
  </si>
  <si>
    <t>/organization/ hiwired</t>
  </si>
  <si>
    <t>/ORGANIZATION/HIWIRED</t>
  </si>
  <si>
    <t>/funding-round/a4d460db0510c98b795dc71e4ccf08db</t>
  </si>
  <si>
    <t>/Organization/Hiwired</t>
  </si>
  <si>
    <t>HiWired</t>
  </si>
  <si>
    <t>http://www.hiwired.com</t>
  </si>
  <si>
    <t>/organization/hiwired</t>
  </si>
  <si>
    <t>/funding-round/fbcd602a0e5ae62f3554a8b02b6d6328</t>
  </si>
  <si>
    <t>/organization/ hixme-inc</t>
  </si>
  <si>
    <t>/ORGANIZATION/HIXME-INC</t>
  </si>
  <si>
    <t>/funding-round/10464a41a5a3eafb9f475f3d667edde4</t>
  </si>
  <si>
    <t>/Organization/Hixme-Inc</t>
  </si>
  <si>
    <t>Hixme Inc</t>
  </si>
  <si>
    <t>https://www.hixme.com/</t>
  </si>
  <si>
    <t>/organization/ hiyacar</t>
  </si>
  <si>
    <t>/organization/hiyacar</t>
  </si>
  <si>
    <t>/funding-round/162e434090ac04ab1bd69df089e2fd0a</t>
  </si>
  <si>
    <t>/Organization/Hiyacar</t>
  </si>
  <si>
    <t>HiyaCar</t>
  </si>
  <si>
    <t>http://www.hiyacar.co.uk/</t>
  </si>
  <si>
    <t>Cars|Leisure|Peer-to-Peer|Ride Sharing|Travel &amp; Tourism</t>
  </si>
  <si>
    <t>/organization/ hiyalife</t>
  </si>
  <si>
    <t>/ORGANIZATION/HIYALIFE</t>
  </si>
  <si>
    <t>/funding-round/25f4bc805edea3bc129ad386ee566e6a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yalife</t>
  </si>
  <si>
    <t>/funding-round/558fe58718e72ffa368bbf092b5c4161</t>
  </si>
  <si>
    <t>/funding-round/6c6409252cb6361185f58de39c376457</t>
  </si>
  <si>
    <t>/organization/ hizliyol-technology</t>
  </si>
  <si>
    <t>/organization/hizliyol-technology</t>
  </si>
  <si>
    <t>/funding-round/d36cb17aab7d77c4689d138c8f600171</t>
  </si>
  <si>
    <t>/Organization/Hizliyol-Technology</t>
  </si>
  <si>
    <t>HizliYOL Technology</t>
  </si>
  <si>
    <t>http://www.hizliyol.com</t>
  </si>
  <si>
    <t>Consulting|Information Technology|Software</t>
  </si>
  <si>
    <t>/organization/ hks-mediagroup</t>
  </si>
  <si>
    <t>/ORGANIZATION/HKS-MEDIAGROUP</t>
  </si>
  <si>
    <t>/funding-round/5436ed61ae0c7f1ca4b0aca181fd577d</t>
  </si>
  <si>
    <t>/Organization/Hks-Mediagroup</t>
  </si>
  <si>
    <t>HKS MediaGroup</t>
  </si>
  <si>
    <t>http://www.hksmediagroup.com</t>
  </si>
  <si>
    <t>/organization/hks-mediagroup</t>
  </si>
  <si>
    <t>/funding-round/a945f050e504123b2761a6451cb25201</t>
  </si>
  <si>
    <t>/organization/ hla-data-systems</t>
  </si>
  <si>
    <t>/ORGANIZATION/HLA-DATA-SYSTEMS</t>
  </si>
  <si>
    <t>/funding-round/d3e0948b9147f00623effe73a055b780</t>
  </si>
  <si>
    <t>/Organization/Hla-Data-Systems</t>
  </si>
  <si>
    <t>HLA Data Systems</t>
  </si>
  <si>
    <t>/organization/ hlh-electronics</t>
  </si>
  <si>
    <t>/organization/hlh-electronics</t>
  </si>
  <si>
    <t>/funding-round/943900fb6b15110cd130c27d632c0f62</t>
  </si>
  <si>
    <t>/Organization/Hlh-Electronics</t>
  </si>
  <si>
    <t>HLH ELECTRONICS</t>
  </si>
  <si>
    <t>http://www.hlh-electronics.dk</t>
  </si>
  <si>
    <t>KorsÃ¸r</t>
  </si>
  <si>
    <t>/organization/ hlidacky-cz</t>
  </si>
  <si>
    <t>/ORGANIZATION/HLIDACKY-CZ</t>
  </si>
  <si>
    <t>/funding-round/7d9a18908c290901f850bd7c833bb88b</t>
  </si>
  <si>
    <t>/Organization/Hlidacky-Cz</t>
  </si>
  <si>
    <t>Hlidacky.cz</t>
  </si>
  <si>
    <t>http://www.hlidacky.cz</t>
  </si>
  <si>
    <t>/organization/ hlongwane-capital</t>
  </si>
  <si>
    <t>/organization/hlongwane-capital</t>
  </si>
  <si>
    <t>/funding-round/c4122612bde6266f9c675e669ea15325</t>
  </si>
  <si>
    <t>/Organization/Hlongwane-Capital</t>
  </si>
  <si>
    <t>Hlongwane Capital</t>
  </si>
  <si>
    <t>/organization/ hlr-properties</t>
  </si>
  <si>
    <t>/ORGANIZATION/HLR-PROPERTIES</t>
  </si>
  <si>
    <t>/funding-round/f8e355e8e57e24e3b6ef34cd64a8dd72</t>
  </si>
  <si>
    <t>/Organization/Hlr-Properties</t>
  </si>
  <si>
    <t>HLR Properties</t>
  </si>
  <si>
    <t>Consulting|Oil and Gas</t>
  </si>
  <si>
    <t>/organization/ hls-therapeutics</t>
  </si>
  <si>
    <t>/organization/hls-therapeutics</t>
  </si>
  <si>
    <t>/funding-round/7aa703c6e438b3734089a8925e04fbfc</t>
  </si>
  <si>
    <t>/Organization/Hls-Therapeutics</t>
  </si>
  <si>
    <t>HLS Therapeutics</t>
  </si>
  <si>
    <t>http://www.hlstherapeutics.com/</t>
  </si>
  <si>
    <t>Caledon</t>
  </si>
  <si>
    <t>/ORGANIZATION/HLS-THERAPEUTICS</t>
  </si>
  <si>
    <t>/funding-round/7e1502b8f9582abc59211b692235ef73</t>
  </si>
  <si>
    <t>/organization/ hmall-ma</t>
  </si>
  <si>
    <t>/organization/hmall-ma</t>
  </si>
  <si>
    <t>/funding-round/9f17035fdabe6810417874cc2f12465e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 hmicro</t>
  </si>
  <si>
    <t>/ORGANIZATION/HMICRO</t>
  </si>
  <si>
    <t>/funding-round/280acb05ce8eb111db9f0d9318d9a2f1</t>
  </si>
  <si>
    <t>/Organization/Hmicro</t>
  </si>
  <si>
    <t>HMicro</t>
  </si>
  <si>
    <t>http://hmicro.com/</t>
  </si>
  <si>
    <t>Design|Health and Wellness|Health Care|Manufacturing|Semiconductors</t>
  </si>
  <si>
    <t>/organization/hmicro</t>
  </si>
  <si>
    <t>/funding-round/9ba884f3637a5ce3df34121c6bb8f3ab</t>
  </si>
  <si>
    <t>/funding-round/b4cda93ad8205dd913f951dbef635e7a</t>
  </si>
  <si>
    <t>/organization/ hmizate-ma</t>
  </si>
  <si>
    <t>/organization/hmizate-ma</t>
  </si>
  <si>
    <t>/funding-round/1c7c2a8491018cb87a5d721755e12264</t>
  </si>
  <si>
    <t>/Organization/Hmizate-Ma</t>
  </si>
  <si>
    <t>Hmizate.ma</t>
  </si>
  <si>
    <t>http://www.Hmizate.ma</t>
  </si>
  <si>
    <t>/ORGANIZATION/HMIZATE-MA</t>
  </si>
  <si>
    <t>/funding-round/beb89e2cc2e30c39977a09bbfb623333</t>
  </si>
  <si>
    <t>/organization/ hmp-communications</t>
  </si>
  <si>
    <t>/organization/hmp-communications</t>
  </si>
  <si>
    <t>/funding-round/27045d69843f7e9d7d9ca7c9f545e61d</t>
  </si>
  <si>
    <t>/Organization/Hmp-Communications</t>
  </si>
  <si>
    <t>HMP Communications</t>
  </si>
  <si>
    <t>http://www.hmpcommunications.com/</t>
  </si>
  <si>
    <t>/organization/ hms-health</t>
  </si>
  <si>
    <t>/ORGANIZATION/HMS-HEALTH</t>
  </si>
  <si>
    <t>/funding-round/b90413c77f707eb7d5833d601bc95cd8</t>
  </si>
  <si>
    <t>/Organization/Hms-Health</t>
  </si>
  <si>
    <t>HMS Health</t>
  </si>
  <si>
    <t>http://hmshealth.com</t>
  </si>
  <si>
    <t>/organization/ hmt-technology</t>
  </si>
  <si>
    <t>/organization/hmt-technology</t>
  </si>
  <si>
    <t>/funding-round/75567e74cc8c679c2bf96d8ee4a79a22</t>
  </si>
  <si>
    <t>30-11-1995</t>
  </si>
  <si>
    <t>/Organization/Hmt-Technology</t>
  </si>
  <si>
    <t>HMT Technology</t>
  </si>
  <si>
    <t>Application Performance Monitoring|Film|Media</t>
  </si>
  <si>
    <t>/organization/ hn-discounts-corporation</t>
  </si>
  <si>
    <t>/ORGANIZATION/HN-DISCOUNTS-CORPORATION</t>
  </si>
  <si>
    <t>/funding-round/7e03c42d7a543bcdcd635619f701002c</t>
  </si>
  <si>
    <t>/Organization/Hn-Discounts-Corporation</t>
  </si>
  <si>
    <t>HN Discounts Corporation</t>
  </si>
  <si>
    <t>http://www.hndiscounts.com</t>
  </si>
  <si>
    <t>/organization/ hnng</t>
  </si>
  <si>
    <t>/organization/hnng</t>
  </si>
  <si>
    <t>/funding-round/410479a060b7bdbffbf91d64e798abd4</t>
  </si>
  <si>
    <t>/Organization/Hnng</t>
  </si>
  <si>
    <t>HNNG</t>
  </si>
  <si>
    <t>http://www.hnngdevelopment.com/</t>
  </si>
  <si>
    <t>/ORGANIZATION/HNNG</t>
  </si>
  <si>
    <t>/funding-round/78f7e5b870f26ef55e354f15dc105f81</t>
  </si>
  <si>
    <t>/organization/ hoana-medical</t>
  </si>
  <si>
    <t>/organization/hoana-medical</t>
  </si>
  <si>
    <t>/funding-round/7375c5f599497b6278037994c94ae2d9</t>
  </si>
  <si>
    <t>/Organization/Hoana-Medical</t>
  </si>
  <si>
    <t>Hoana Medical</t>
  </si>
  <si>
    <t>http://hoana.com</t>
  </si>
  <si>
    <t>/ORGANIZATION/HOANA-MEDICAL</t>
  </si>
  <si>
    <t>/funding-round/945243f32083e889f3e470be1805aef5</t>
  </si>
  <si>
    <t>/funding-round/ab03658cdcd488cc780179ee11938289</t>
  </si>
  <si>
    <t>/organization/ hoard</t>
  </si>
  <si>
    <t>/ORGANIZATION/HOARD</t>
  </si>
  <si>
    <t>/funding-round/877ce5c6527dac40e42d5d609104926c</t>
  </si>
  <si>
    <t>/Organization/Hoard</t>
  </si>
  <si>
    <t>Hoard</t>
  </si>
  <si>
    <t>http://www.hoardspot.com/</t>
  </si>
  <si>
    <t>/organization/hoard</t>
  </si>
  <si>
    <t>/funding-round/cc67b2727559ad2891b277459d48263a</t>
  </si>
  <si>
    <t>/organization/ hoardspot</t>
  </si>
  <si>
    <t>/ORGANIZATION/HOARDSPOT</t>
  </si>
  <si>
    <t>/funding-round/5ddc869f0a1b990b1b91bd67d4985222</t>
  </si>
  <si>
    <t>/Organization/Hoardspot</t>
  </si>
  <si>
    <t>Hoardspot</t>
  </si>
  <si>
    <t>https://www.hoardspot.com/en</t>
  </si>
  <si>
    <t>/organization/hoardspot</t>
  </si>
  <si>
    <t>/funding-round/ff6051a79a699e8b12494cdf33167a97</t>
  </si>
  <si>
    <t>/organization/ hobby</t>
  </si>
  <si>
    <t>/ORGANIZATION/HOBBY</t>
  </si>
  <si>
    <t>/funding-round/d46727bae3f13fd4722652a4040be8c0</t>
  </si>
  <si>
    <t>/Organization/Hobby</t>
  </si>
  <si>
    <t>Hobby</t>
  </si>
  <si>
    <t>/organization/ hobbydb</t>
  </si>
  <si>
    <t>/organization/hobbydb</t>
  </si>
  <si>
    <t>/funding-round/49d75ce9c08c23474bb90820c0d92bf3</t>
  </si>
  <si>
    <t>/Organization/Hobbydb</t>
  </si>
  <si>
    <t>hobbyDB</t>
  </si>
  <si>
    <t>https://www.hobbydb.com</t>
  </si>
  <si>
    <t>Collectibles|Internet|Marketplaces</t>
  </si>
  <si>
    <t>/organization/ hoblee</t>
  </si>
  <si>
    <t>/ORGANIZATION/HOBLEE</t>
  </si>
  <si>
    <t>/funding-round/255594d88c2a4c18defa705016b830f2</t>
  </si>
  <si>
    <t>/Organization/Hoblee</t>
  </si>
  <si>
    <t>Hoblee</t>
  </si>
  <si>
    <t>http://www.hoblee.com</t>
  </si>
  <si>
    <t>Curated Web|Mobile|Social Media|Social Network Media</t>
  </si>
  <si>
    <t>/organization/ hobo-labs</t>
  </si>
  <si>
    <t>/organization/hobo-labs</t>
  </si>
  <si>
    <t>/funding-round/240fdadbba8fe6e1e1e2a8607b8a4fdc</t>
  </si>
  <si>
    <t>/Organization/Hobo-Labs</t>
  </si>
  <si>
    <t>Hobo Labs</t>
  </si>
  <si>
    <t>http://hobolabs.com/</t>
  </si>
  <si>
    <t>/ORGANIZATION/HOBO-LABS</t>
  </si>
  <si>
    <t>/funding-round/6c41326a54a6ccc165dd0cd14d734452</t>
  </si>
  <si>
    <t>/organization/ hobobe</t>
  </si>
  <si>
    <t>/organization/hobobe</t>
  </si>
  <si>
    <t>/funding-round/7f2361f42612589785f552d25ce38d50</t>
  </si>
  <si>
    <t>/Organization/Hobobe</t>
  </si>
  <si>
    <t>Hobobe</t>
  </si>
  <si>
    <t>http://prelaunch.hobobe.com/</t>
  </si>
  <si>
    <t>/organization/ hobzy</t>
  </si>
  <si>
    <t>/ORGANIZATION/HOBZY</t>
  </si>
  <si>
    <t>/funding-round/218314e6b46db5277c749ddfbdd20d11</t>
  </si>
  <si>
    <t>/Organization/Hobzy</t>
  </si>
  <si>
    <t>Hobzy</t>
  </si>
  <si>
    <t>http://hobzy.com</t>
  </si>
  <si>
    <t>/organization/hobzy</t>
  </si>
  <si>
    <t>/funding-round/4a00dc78bee81d28c6f4728293ab4318</t>
  </si>
  <si>
    <t>/organization/ hoccer</t>
  </si>
  <si>
    <t>/ORGANIZATION/HOCCER</t>
  </si>
  <si>
    <t>/funding-round/d154ec9ff77c7926082a83738de24c26</t>
  </si>
  <si>
    <t>/Organization/Hoccer</t>
  </si>
  <si>
    <t>hoccer</t>
  </si>
  <si>
    <t>http://hoccer.com</t>
  </si>
  <si>
    <t>/organization/ hochy-eto</t>
  </si>
  <si>
    <t>/organization/hochy-eto</t>
  </si>
  <si>
    <t>/funding-round/a70c311c4e1722b62bb31a9bf452a445</t>
  </si>
  <si>
    <t>/Organization/Hochy-Eto</t>
  </si>
  <si>
    <t>Hochy eto</t>
  </si>
  <si>
    <t>http://hochu-eto.ru/</t>
  </si>
  <si>
    <t>Hotels|Property Management|Real Estate</t>
  </si>
  <si>
    <t>/organization/ hoffman-family-cellars</t>
  </si>
  <si>
    <t>/ORGANIZATION/HOFFMAN-FAMILY-CELLARS</t>
  </si>
  <si>
    <t>/funding-round/e42b35d8cfe591529f76cec784006448</t>
  </si>
  <si>
    <t>/Organization/Hoffman-Family-Cellars</t>
  </si>
  <si>
    <t>Hoffman Family Cellars</t>
  </si>
  <si>
    <t>http://www.drinkheadbanger.com</t>
  </si>
  <si>
    <t>/organization/ hoffmeister-leuchten</t>
  </si>
  <si>
    <t>/organization/hoffmeister-leuchten</t>
  </si>
  <si>
    <t>/funding-round/f0976adb74dc252be23644f47ef60869</t>
  </si>
  <si>
    <t>/Organization/Hoffmeister-Leuchten</t>
  </si>
  <si>
    <t>Hoffmeister Leuchten</t>
  </si>
  <si>
    <t>http://www.hoffmeister.de</t>
  </si>
  <si>
    <t>SchalksmÃ¼hle</t>
  </si>
  <si>
    <t>/organization/ hoita-inc</t>
  </si>
  <si>
    <t>/ORGANIZATION/HOITA-INC</t>
  </si>
  <si>
    <t>/funding-round/577411da26d7b1d56d61ce78fb16672d</t>
  </si>
  <si>
    <t>/Organization/Hoita-Inc</t>
  </si>
  <si>
    <t>Hoita Inc</t>
  </si>
  <si>
    <t>http://www.hoita.com</t>
  </si>
  <si>
    <t>Mobile|Mobile Commerce|Technology</t>
  </si>
  <si>
    <t>/organization/ hojah-food-delivey</t>
  </si>
  <si>
    <t>/organization/hojah-food-delivey</t>
  </si>
  <si>
    <t>/funding-round/393372070e495be9d30fbe6c1ba1904b</t>
  </si>
  <si>
    <t>/Organization/Hojah-Food-Delivey</t>
  </si>
  <si>
    <t>Hojah Food Delivery</t>
  </si>
  <si>
    <t>https://hojah.com</t>
  </si>
  <si>
    <t>Ilorin</t>
  </si>
  <si>
    <t>/organization/ hojo-pl</t>
  </si>
  <si>
    <t>/ORGANIZATION/HOJO-PL</t>
  </si>
  <si>
    <t>/funding-round/39de7ce67bc5962abf623cb47354d3e4</t>
  </si>
  <si>
    <t>/Organization/Hojo-Pl</t>
  </si>
  <si>
    <t>Hojo.pl</t>
  </si>
  <si>
    <t>http://www.hojo.pl</t>
  </si>
  <si>
    <t>/organization/ hojoki</t>
  </si>
  <si>
    <t>/organization/hojoki</t>
  </si>
  <si>
    <t>/funding-round/171731e93aef62fcb4c255373157ce53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JOKI</t>
  </si>
  <si>
    <t>/funding-round/b97416c6d2b37fa4d86d4d8382f4743c</t>
  </si>
  <si>
    <t>/organization/ hokey-pokey</t>
  </si>
  <si>
    <t>/organization/hokey-pokey</t>
  </si>
  <si>
    <t>/funding-round/482df7b70d8389288dee1f91f2dbe109</t>
  </si>
  <si>
    <t>/Organization/Hokey-Pokey</t>
  </si>
  <si>
    <t>Hokey Pokey</t>
  </si>
  <si>
    <t>http://hokeypokey.in</t>
  </si>
  <si>
    <t>Consumer Goods|Distribution|Services</t>
  </si>
  <si>
    <t>/ORGANIZATION/HOKEY-POKEY</t>
  </si>
  <si>
    <t>/funding-round/a566ada1977ac6a20d482e7224e46401</t>
  </si>
  <si>
    <t>/organization/ hokolinks</t>
  </si>
  <si>
    <t>/organization/hokolinks</t>
  </si>
  <si>
    <t>/funding-round/73ddb91ffdc5ad85d1628dd187171d67</t>
  </si>
  <si>
    <t>/Organization/Hokolinks</t>
  </si>
  <si>
    <t>HOKO</t>
  </si>
  <si>
    <t>http://hoko.io</t>
  </si>
  <si>
    <t>App Discovery|App Marketing|Software</t>
  </si>
  <si>
    <t>/organization/ hola</t>
  </si>
  <si>
    <t>/ORGANIZATION/HOLA</t>
  </si>
  <si>
    <t>/funding-round/48c805c2adbdbdbcb9770d60cf92ab27</t>
  </si>
  <si>
    <t>/Organization/Hola</t>
  </si>
  <si>
    <t>Hola</t>
  </si>
  <si>
    <t>http://hola.org</t>
  </si>
  <si>
    <t>/organization/hola</t>
  </si>
  <si>
    <t>/funding-round/afb087c425249d8c78cadab09794d719</t>
  </si>
  <si>
    <t>/organization/ holachef</t>
  </si>
  <si>
    <t>/ORGANIZATION/HOLACHEF</t>
  </si>
  <si>
    <t>/funding-round/9b7fd227f35494ca1818d731a1bdd201</t>
  </si>
  <si>
    <t>/Organization/Holachef</t>
  </si>
  <si>
    <t>Holachef</t>
  </si>
  <si>
    <t>http://www.holachef.com/</t>
  </si>
  <si>
    <t>/organization/holachef</t>
  </si>
  <si>
    <t>/funding-round/b112ba9191b0f40740120aa4caf7631b</t>
  </si>
  <si>
    <t>/organization/ holaira</t>
  </si>
  <si>
    <t>/ORGANIZATION/HOLAIRA</t>
  </si>
  <si>
    <t>/funding-round/afb641a2c80c5cd351ab05cbe0200e8c</t>
  </si>
  <si>
    <t>/Organization/Holaira</t>
  </si>
  <si>
    <t>Holaira</t>
  </si>
  <si>
    <t>http://holaira.com</t>
  </si>
  <si>
    <t>/organization/ holdaway-medical-holdings</t>
  </si>
  <si>
    <t>/organization/holdaway-medical-holdings</t>
  </si>
  <si>
    <t>/funding-round/8815f463ce170afc214de5be8a1474ae</t>
  </si>
  <si>
    <t>/Organization/Holdaway-Medical-Holdings</t>
  </si>
  <si>
    <t>Holdaway Medical Holdings</t>
  </si>
  <si>
    <t>/organization/ holdings-industries</t>
  </si>
  <si>
    <t>/ORGANIZATION/HOLDINGS-INDUSTRIES</t>
  </si>
  <si>
    <t>/funding-round/5de98531950e0fa0f8eb676c8820f3b8</t>
  </si>
  <si>
    <t>/Organization/Holdings-Industries</t>
  </si>
  <si>
    <t>Holdings Industries</t>
  </si>
  <si>
    <t>http://www.holdingsindustries.com</t>
  </si>
  <si>
    <t>Finance|Media|Software|Venture Capital</t>
  </si>
  <si>
    <t>/organization/holdings-industries</t>
  </si>
  <si>
    <t>/funding-round/951143b052c97d6ad291007eaaf93734</t>
  </si>
  <si>
    <t>/organization/ hole-19</t>
  </si>
  <si>
    <t>/ORGANIZATION/HOLE-19</t>
  </si>
  <si>
    <t>/funding-round/42404c99fa0503c5eac940efa8b09607</t>
  </si>
  <si>
    <t>/Organization/Hole-19</t>
  </si>
  <si>
    <t>Hole 19</t>
  </si>
  <si>
    <t>http://www.hole19golf.com</t>
  </si>
  <si>
    <t>Ã‰vora</t>
  </si>
  <si>
    <t>/organization/ holganix</t>
  </si>
  <si>
    <t>/organization/holganix</t>
  </si>
  <si>
    <t>/funding-round/2dcbd6ae240ead7c72c21183742f58ac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GANIX</t>
  </si>
  <si>
    <t>/funding-round/a5dc3e7f44e9603c65a820dfbb1cca02</t>
  </si>
  <si>
    <t>/organization/ holiday-propane</t>
  </si>
  <si>
    <t>/organization/holiday-propane</t>
  </si>
  <si>
    <t>/funding-round/d2daf04e527813cbad6ccd766994895b</t>
  </si>
  <si>
    <t>/Organization/Holiday-Propane</t>
  </si>
  <si>
    <t>Holiday Propane</t>
  </si>
  <si>
    <t>http://www.holidaypropane.com/</t>
  </si>
  <si>
    <t>/organization/ holidaycheck</t>
  </si>
  <si>
    <t>/ORGANIZATION/HOLIDAYCHECK</t>
  </si>
  <si>
    <t>/funding-round/65eb8cda93058c002b7cb67cc119880d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 holidaygang-com</t>
  </si>
  <si>
    <t>/organization/holidaygang-com</t>
  </si>
  <si>
    <t>/funding-round/5774fd38c5b48acdd47474947dec1f8f</t>
  </si>
  <si>
    <t>/Organization/Holidaygang-Com</t>
  </si>
  <si>
    <t>HolidayGang.com</t>
  </si>
  <si>
    <t>Active Lifestyle|Lifestyle|Social Media|Social Media Marketing|Travel|Travel &amp; Tourism</t>
  </si>
  <si>
    <t>/organization/ holidayiq-com</t>
  </si>
  <si>
    <t>/ORGANIZATION/HOLIDAYIQ-COM</t>
  </si>
  <si>
    <t>/funding-round/c402dcbdd413b7ea344a5681a4428645</t>
  </si>
  <si>
    <t>/Organization/Holidayiq-Com</t>
  </si>
  <si>
    <t>HolidayIQ</t>
  </si>
  <si>
    <t>http://www.holidayiq.com</t>
  </si>
  <si>
    <t>Resorts|Surveys|Travel</t>
  </si>
  <si>
    <t>Resorts</t>
  </si>
  <si>
    <t>/organization/holidayiq-com</t>
  </si>
  <si>
    <t>/funding-round/dc7808dc9ce1446e2e915fc85125c476</t>
  </si>
  <si>
    <t>/organization/ holidayme</t>
  </si>
  <si>
    <t>/ORGANIZATION/HOLIDAYME</t>
  </si>
  <si>
    <t>/funding-round/be3681d807d431ecae398093a94cef88</t>
  </si>
  <si>
    <t>/Organization/Holidayme</t>
  </si>
  <si>
    <t>HolidayMe</t>
  </si>
  <si>
    <t>https://www.holidayme.com/</t>
  </si>
  <si>
    <t>/organization/ holidify</t>
  </si>
  <si>
    <t>/organization/holidify</t>
  </si>
  <si>
    <t>/funding-round/032152221a92ceba9fb442ec72518a14</t>
  </si>
  <si>
    <t>/Organization/Holidify</t>
  </si>
  <si>
    <t>Holidify</t>
  </si>
  <si>
    <t>http://www.holidify.com</t>
  </si>
  <si>
    <t>/organization/ holidog</t>
  </si>
  <si>
    <t>/ORGANIZATION/HOLIDOG</t>
  </si>
  <si>
    <t>/funding-round/1bd100b02030f323c13c7aee7ec3dc6f</t>
  </si>
  <si>
    <t>/Organization/Holidog</t>
  </si>
  <si>
    <t>Holidog</t>
  </si>
  <si>
    <t>http://us.holidog.com</t>
  </si>
  <si>
    <t>Marketplaces|Pets|Travel</t>
  </si>
  <si>
    <t>/organization/holidog</t>
  </si>
  <si>
    <t>/funding-round/ad0da9e531b360ea394f1184094d16db</t>
  </si>
  <si>
    <t>/organization/ holidu</t>
  </si>
  <si>
    <t>/ORGANIZATION/HOLIDU</t>
  </si>
  <si>
    <t>/funding-round/6dbfe2b8a4aa857171514c6ee32308c4</t>
  </si>
  <si>
    <t>/Organization/Holidu</t>
  </si>
  <si>
    <t>Holidu</t>
  </si>
  <si>
    <t>http://www.holidu.com/</t>
  </si>
  <si>
    <t>Vacation Rentals</t>
  </si>
  <si>
    <t>/organization/ holimetrix</t>
  </si>
  <si>
    <t>/organization/holimetrix</t>
  </si>
  <si>
    <t>/funding-round/2c726ef6017dec8fd4902cdff380dc25</t>
  </si>
  <si>
    <t>/Organization/Holimetrix</t>
  </si>
  <si>
    <t>Holimetrix</t>
  </si>
  <si>
    <t>http://holimetrix.com</t>
  </si>
  <si>
    <t>/organization/ holisol-logistics</t>
  </si>
  <si>
    <t>/ORGANIZATION/HOLISOL-LOGISTICS</t>
  </si>
  <si>
    <t>/funding-round/9acfb35bbde40e64144c0420615e4a4b</t>
  </si>
  <si>
    <t>/Organization/Holisol-Logistics</t>
  </si>
  <si>
    <t>Holisol logistics</t>
  </si>
  <si>
    <t>http://www.holisollogistics.com/</t>
  </si>
  <si>
    <t>/organization/ holla-me</t>
  </si>
  <si>
    <t>/organization/holla-me</t>
  </si>
  <si>
    <t>/funding-round/3aff50eaf5965718548c9b3b75e0a744</t>
  </si>
  <si>
    <t>/Organization/Holla-Me</t>
  </si>
  <si>
    <t>Holla@Me</t>
  </si>
  <si>
    <t>https://www.holla.com</t>
  </si>
  <si>
    <t>Search|Social Media|Social Media Platforms|Social Network Media</t>
  </si>
  <si>
    <t>/organization/ hollar</t>
  </si>
  <si>
    <t>/ORGANIZATION/HOLLAR</t>
  </si>
  <si>
    <t>/funding-round/21699cd3bd23a1462d9094b112b235f4</t>
  </si>
  <si>
    <t>/Organization/Hollar</t>
  </si>
  <si>
    <t>Hollar</t>
  </si>
  <si>
    <t>https://www.hollar.com</t>
  </si>
  <si>
    <t>/organization/ hollison-technologies</t>
  </si>
  <si>
    <t>/organization/hollison-technologies</t>
  </si>
  <si>
    <t>/funding-round/0da6bc564b1578314d3275a9e2e1da36</t>
  </si>
  <si>
    <t>/Organization/Hollison-Technologies</t>
  </si>
  <si>
    <t>Hollison Technologies</t>
  </si>
  <si>
    <t>http://www.hollison.com</t>
  </si>
  <si>
    <t>Owensboro</t>
  </si>
  <si>
    <t>/organization/ hollr</t>
  </si>
  <si>
    <t>/ORGANIZATION/HOLLR</t>
  </si>
  <si>
    <t>/funding-round/c10d92491c3f5bbfe7ffebd4824b745e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 hollywood-interactive-group</t>
  </si>
  <si>
    <t>/organization/hollywood-interactive-group</t>
  </si>
  <si>
    <t>/funding-round/f5bb8cdaa6fada88cd758243b0fa369d</t>
  </si>
  <si>
    <t>/Organization/Hollywood-Interactive-Group</t>
  </si>
  <si>
    <t>Hollywood Interactive Group</t>
  </si>
  <si>
    <t>http://www.myhollywood.com</t>
  </si>
  <si>
    <t>/organization/ hollywood-vision-center</t>
  </si>
  <si>
    <t>/ORGANIZATION/HOLLYWOOD-VISION-CENTER</t>
  </si>
  <si>
    <t>/funding-round/7e1048faeb64afcc32f5b6b681f41996</t>
  </si>
  <si>
    <t>/Organization/Hollywood-Vision-Center</t>
  </si>
  <si>
    <t>Hollywood Vision Center</t>
  </si>
  <si>
    <t>http://www.hollywoodvision.com/vision-therapy.html</t>
  </si>
  <si>
    <t>/organization/ holochip</t>
  </si>
  <si>
    <t>/organization/holochip</t>
  </si>
  <si>
    <t>/funding-round/266b4d7945aef16228207eab294c9957</t>
  </si>
  <si>
    <t>/Organization/Holochip</t>
  </si>
  <si>
    <t>Holochip</t>
  </si>
  <si>
    <t>http://www.holochip.com/</t>
  </si>
  <si>
    <t>3D|Electronics|Manufacturing</t>
  </si>
  <si>
    <t>/organization/ hologic</t>
  </si>
  <si>
    <t>/ORGANIZATION/HOLOGIC</t>
  </si>
  <si>
    <t>/funding-round/0d078c620a114d3a967c177acd95501d</t>
  </si>
  <si>
    <t>/Organization/Hologic</t>
  </si>
  <si>
    <t>Hologic</t>
  </si>
  <si>
    <t>http://www.hologic.com</t>
  </si>
  <si>
    <t>/organization/ holograam</t>
  </si>
  <si>
    <t>/organization/holograam</t>
  </si>
  <si>
    <t>/funding-round/c833fa87f78ae230da4119e311e382d9</t>
  </si>
  <si>
    <t>/Organization/Holograam</t>
  </si>
  <si>
    <t>Holograam</t>
  </si>
  <si>
    <t>http://www.holograam.com</t>
  </si>
  <si>
    <t>Advertising|Concerts|Entertainment</t>
  </si>
  <si>
    <t>/organization/ holographic-projection-for-architecture</t>
  </si>
  <si>
    <t>/ORGANIZATION/HOLOGRAPHIC-PROJECTION-FOR-ARCHITECTURE</t>
  </si>
  <si>
    <t>/funding-round/01395c056d91e2bd8581eb3c7f82f0a2</t>
  </si>
  <si>
    <t>/Organization/Holographic-Projection-For-Architecture</t>
  </si>
  <si>
    <t>Holographic Projection for Architecture</t>
  </si>
  <si>
    <t>Architecture|Design</t>
  </si>
  <si>
    <t>/organization/ holvi</t>
  </si>
  <si>
    <t>/organization/holvi</t>
  </si>
  <si>
    <t>/funding-round/0f425b67316d46695cc31b4f017e658c</t>
  </si>
  <si>
    <t>/Organization/Holvi</t>
  </si>
  <si>
    <t>Holvi</t>
  </si>
  <si>
    <t>http://holvi.com</t>
  </si>
  <si>
    <t>Banking|Finance|FinTech|Technology</t>
  </si>
  <si>
    <t>/ORGANIZATION/HOLVI</t>
  </si>
  <si>
    <t>/funding-round/4074c10edbb3512b21d057fe357aa8aa</t>
  </si>
  <si>
    <t>/funding-round/4b6af1106b3639d8164a7920eb112af6</t>
  </si>
  <si>
    <t>/organization/ holytransaction</t>
  </si>
  <si>
    <t>/ORGANIZATION/HOLYTRANSACTION</t>
  </si>
  <si>
    <t>/funding-round/1368d0bf98eb152b9349f1b1a1c6bb49</t>
  </si>
  <si>
    <t>/Organization/Holytransaction</t>
  </si>
  <si>
    <t>HolyTransaction</t>
  </si>
  <si>
    <t>http://holytransaction.com/</t>
  </si>
  <si>
    <t>Finance|FinTech|Payments|Personal Finance</t>
  </si>
  <si>
    <t>/organization/ home-account</t>
  </si>
  <si>
    <t>/organization/home-account</t>
  </si>
  <si>
    <t>/funding-round/663e3598abfd51479d9f4cd83111361d</t>
  </si>
  <si>
    <t>/Organization/Home-Account</t>
  </si>
  <si>
    <t>Home-Account</t>
  </si>
  <si>
    <t>http://www.home-account.com/home</t>
  </si>
  <si>
    <t>/ORGANIZATION/HOME-ACCOUNT</t>
  </si>
  <si>
    <t>/funding-round/fda82e20cbaeed68485be32ab419dddf</t>
  </si>
  <si>
    <t>/organization/ home-and-deed</t>
  </si>
  <si>
    <t>/organization/home-and-deed</t>
  </si>
  <si>
    <t>/funding-round/04c6520afbbd33855767e23d861683ab</t>
  </si>
  <si>
    <t>/Organization/Home-And-Deed</t>
  </si>
  <si>
    <t>HOME AND DEED</t>
  </si>
  <si>
    <t>/organization/ home-bancorp</t>
  </si>
  <si>
    <t>/ORGANIZATION/HOME-BANCORP</t>
  </si>
  <si>
    <t>/funding-round/f5a16655e9affb7459e4a513d59e0a3f</t>
  </si>
  <si>
    <t>/Organization/Home-Bancorp</t>
  </si>
  <si>
    <t>Home Bancorp</t>
  </si>
  <si>
    <t>http://www.home24bank.com</t>
  </si>
  <si>
    <t>/organization/ home-comfort-zones</t>
  </si>
  <si>
    <t>/organization/home-comfort-zones</t>
  </si>
  <si>
    <t>/funding-round/4c54b4a5a526d761a2f7b22158227bc5</t>
  </si>
  <si>
    <t>/Organization/Home-Comfort-Zones</t>
  </si>
  <si>
    <t>Home Comfort Zones</t>
  </si>
  <si>
    <t>http://www.homecomfortzones.com</t>
  </si>
  <si>
    <t>/organization/ home-decor-products</t>
  </si>
  <si>
    <t>/ORGANIZATION/HOME-DECOR-PRODUCTS</t>
  </si>
  <si>
    <t>/funding-round/fd8f04b792fcc46adb49b1f3b39a8749</t>
  </si>
  <si>
    <t>/Organization/Home-Decor-Products</t>
  </si>
  <si>
    <t>Home Decor Products</t>
  </si>
  <si>
    <t>http://www.hdpi.com/</t>
  </si>
  <si>
    <t>/organization/ home-delivery-services</t>
  </si>
  <si>
    <t>/organization/home-delivery-services</t>
  </si>
  <si>
    <t>/funding-round/d751389fbf4d26fb9ef46d5aeb68d549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 home-dialysis-plus</t>
  </si>
  <si>
    <t>/ORGANIZATION/HOME-DIALYSIS-PLUS</t>
  </si>
  <si>
    <t>/funding-round/2a53a7e38ee597a01d164a2fd9d471d7</t>
  </si>
  <si>
    <t>/Organization/Home-Dialysis-Plus</t>
  </si>
  <si>
    <t>Home Dialysis Plus</t>
  </si>
  <si>
    <t>http://homedialysisplus.com</t>
  </si>
  <si>
    <t>/organization/ home-eat-home</t>
  </si>
  <si>
    <t>/organization/home-eat-home</t>
  </si>
  <si>
    <t>/funding-round/b3c7bc8577f14a477002257bc976ef3c</t>
  </si>
  <si>
    <t>/Organization/Home-Eat-Home</t>
  </si>
  <si>
    <t>Home eat Home</t>
  </si>
  <si>
    <t>http://www.home-eat-home.de/</t>
  </si>
  <si>
    <t>/organization/ home-environmental-systems</t>
  </si>
  <si>
    <t>/ORGANIZATION/HOME-ENVIRONMENTAL-SYSTEMS</t>
  </si>
  <si>
    <t>/funding-round/e3de4232967b41b97b348dc26914860c</t>
  </si>
  <si>
    <t>/Organization/Home-Environmental-Systems</t>
  </si>
  <si>
    <t>Home Environmental Systems</t>
  </si>
  <si>
    <t>http://www.cmeoc.org</t>
  </si>
  <si>
    <t>Cheraw</t>
  </si>
  <si>
    <t>/organization/ home-health-corporation-of-america</t>
  </si>
  <si>
    <t>/organization/home-health-corporation-of-america</t>
  </si>
  <si>
    <t>/funding-round/e10477e717059d5d82c427d84d4e960f</t>
  </si>
  <si>
    <t>30-06-1992</t>
  </si>
  <si>
    <t>/Organization/Home-Health-Corporation-Of-America</t>
  </si>
  <si>
    <t>Home Health Corporation of America</t>
  </si>
  <si>
    <t>/organization/ home-inns</t>
  </si>
  <si>
    <t>/ORGANIZATION/HOME-INNS</t>
  </si>
  <si>
    <t>/funding-round/c1f8f054d9cba51583e28ff09122ab35</t>
  </si>
  <si>
    <t>/Organization/Home-Inns</t>
  </si>
  <si>
    <t>Home Inns</t>
  </si>
  <si>
    <t>http://www.homeinns.com</t>
  </si>
  <si>
    <t>/organization/home-inns</t>
  </si>
  <si>
    <t>/funding-round/d4a3735ab686914a550657fc60416cec</t>
  </si>
  <si>
    <t>/funding-round/d89423767da51ba12a47136d2e62d325</t>
  </si>
  <si>
    <t>/organization/ home-inventory-s-pecialists-llc</t>
  </si>
  <si>
    <t>/organization/home-inventory-s-pecialists-llc</t>
  </si>
  <si>
    <t>/funding-round/476ac0e1c4c17761cba54d8161b90847</t>
  </si>
  <si>
    <t>/Organization/Home-Inventory-S-Pecialists-Llc</t>
  </si>
  <si>
    <t>Home Inventory S[pecialists</t>
  </si>
  <si>
    <t>Finance|Financial Services|Insurance</t>
  </si>
  <si>
    <t>Boonville</t>
  </si>
  <si>
    <t>/organization/ home-leasing</t>
  </si>
  <si>
    <t>/ORGANIZATION/HOME-LEASING</t>
  </si>
  <si>
    <t>/funding-round/5480d8e94e3f28896d2d35e5f77802ca</t>
  </si>
  <si>
    <t>/Organization/Home-Leasing</t>
  </si>
  <si>
    <t>Home Leasing</t>
  </si>
  <si>
    <t>http://www.homeleasing.net</t>
  </si>
  <si>
    <t>/organization/ home-on-demand</t>
  </si>
  <si>
    <t>/organization/home-on-demand</t>
  </si>
  <si>
    <t>/funding-round/71f25716de78ceb058d2d0d0ed9617c4</t>
  </si>
  <si>
    <t>/Organization/Home-On-Demand</t>
  </si>
  <si>
    <t>Home on Demand</t>
  </si>
  <si>
    <t>/organization/ home-online-income-systems</t>
  </si>
  <si>
    <t>/ORGANIZATION/HOME-ONLINE-INCOME-SYSTEMS</t>
  </si>
  <si>
    <t>/funding-round/757fc58abee0b42fed2bc11b4328076c</t>
  </si>
  <si>
    <t>/Organization/Home-Online-Income-Systems</t>
  </si>
  <si>
    <t>Home Online Income Systems</t>
  </si>
  <si>
    <t>http://getmobileready4u.info</t>
  </si>
  <si>
    <t>/organization/ home-team-therapy</t>
  </si>
  <si>
    <t>/organization/home-team-therapy</t>
  </si>
  <si>
    <t>/funding-round/553128db31a38c20e5e0922d9fd3560e</t>
  </si>
  <si>
    <t>/Organization/Home-Team-Therapy</t>
  </si>
  <si>
    <t>Home Team Therapy</t>
  </si>
  <si>
    <t>http://hometeamtherapy.com</t>
  </si>
  <si>
    <t>/organization/ home24</t>
  </si>
  <si>
    <t>/ORGANIZATION/HOME24</t>
  </si>
  <si>
    <t>/funding-round/1711f8b744b9b9ebad465c077805d03e</t>
  </si>
  <si>
    <t>/Organization/Home24</t>
  </si>
  <si>
    <t>Home24</t>
  </si>
  <si>
    <t>http://www.home24.de</t>
  </si>
  <si>
    <t>/organization/home24</t>
  </si>
  <si>
    <t>/funding-round/196f17bc492748b650a92e02a6aac451</t>
  </si>
  <si>
    <t>/organization/ home61</t>
  </si>
  <si>
    <t>/ORGANIZATION/HOME61</t>
  </si>
  <si>
    <t>/funding-round/85067a6f3dd1779c7020c8bb80b7ae47</t>
  </si>
  <si>
    <t>/Organization/Home61</t>
  </si>
  <si>
    <t>Home61</t>
  </si>
  <si>
    <t>https://www.home61.com</t>
  </si>
  <si>
    <t>/organization/ homeaway</t>
  </si>
  <si>
    <t>/organization/homeaway</t>
  </si>
  <si>
    <t>/funding-round/1b265a583da2446ca07010581f770293</t>
  </si>
  <si>
    <t>/Organization/Homeaway</t>
  </si>
  <si>
    <t>HomeAway</t>
  </si>
  <si>
    <t>http://www.homeaway.com</t>
  </si>
  <si>
    <t>Advertising|Services|Technology|Travel|Vacation Rentals</t>
  </si>
  <si>
    <t>/ORGANIZATION/HOMEAWAY</t>
  </si>
  <si>
    <t>/funding-round/236f9b0a59d5639f66d9dde1fcbed9e5</t>
  </si>
  <si>
    <t>/funding-round/5f81979b5f69282641719c7487725053</t>
  </si>
  <si>
    <t>/funding-round/934bbd5e3260682b088694fc2a8a4647</t>
  </si>
  <si>
    <t>/funding-round/bedb93ff447fcf4d8337bb97cb7f2ab5</t>
  </si>
  <si>
    <t>/organization/ homebay</t>
  </si>
  <si>
    <t>/ORGANIZATION/HOMEBAY</t>
  </si>
  <si>
    <t>/funding-round/05d35df1c4df6b6047cc0e6ef1bc0aea</t>
  </si>
  <si>
    <t>/Organization/Homebay</t>
  </si>
  <si>
    <t>HomeBay</t>
  </si>
  <si>
    <t>http://www.homebay.com</t>
  </si>
  <si>
    <t>/organization/ homebrew-ventures</t>
  </si>
  <si>
    <t>/organization/homebrew-ventures</t>
  </si>
  <si>
    <t>/funding-round/6014988206f1860294e584175ea3e67b</t>
  </si>
  <si>
    <t>/Organization/Homebrew-Ventures</t>
  </si>
  <si>
    <t>Homebrew</t>
  </si>
  <si>
    <t>http://homebrew.co</t>
  </si>
  <si>
    <t>/organization/ homebrew-ventures-i</t>
  </si>
  <si>
    <t>/ORGANIZATION/HOMEBREW-VENTURES-I</t>
  </si>
  <si>
    <t>/funding-round/ecc9dee77ac1540a56d130b2d88a2c75</t>
  </si>
  <si>
    <t>/Organization/Homebrew-Ventures-I</t>
  </si>
  <si>
    <t>Homebrew Ventures I</t>
  </si>
  <si>
    <t>/organization/ homecanvasr</t>
  </si>
  <si>
    <t>/organization/homecanvasr</t>
  </si>
  <si>
    <t>/funding-round/cb1dec04bf80750638a4a32b768f4f2f</t>
  </si>
  <si>
    <t>/Organization/Homecanvasr</t>
  </si>
  <si>
    <t>HomeCanvasr</t>
  </si>
  <si>
    <t>http://www.homecanvasr.com</t>
  </si>
  <si>
    <t>Home &amp; Garden|Property Management|Real Estate</t>
  </si>
  <si>
    <t>/organization/ homecare-homebase</t>
  </si>
  <si>
    <t>/ORGANIZATION/HOMECARE-HOMEBASE</t>
  </si>
  <si>
    <t>/funding-round/042fc2064a5b6fa6d999279939da3992</t>
  </si>
  <si>
    <t>/Organization/Homecare-Homebase</t>
  </si>
  <si>
    <t>Homecare Homebase</t>
  </si>
  <si>
    <t>http://www.hchb.com</t>
  </si>
  <si>
    <t>/organization/ homecon</t>
  </si>
  <si>
    <t>/organization/homecon</t>
  </si>
  <si>
    <t>/funding-round/2197d859acc7d2679c0efc6a85cf7ecd</t>
  </si>
  <si>
    <t>/Organization/Homecon</t>
  </si>
  <si>
    <t>HomeCon</t>
  </si>
  <si>
    <t>http://www.Homecon.ca</t>
  </si>
  <si>
    <t>/organization/ homeday</t>
  </si>
  <si>
    <t>/ORGANIZATION/HOMEDAY</t>
  </si>
  <si>
    <t>/funding-round/6583c2841b882b89dc715ccc52816b8a</t>
  </si>
  <si>
    <t>/Organization/Homeday</t>
  </si>
  <si>
    <t>Homeday</t>
  </si>
  <si>
    <t>http://www.homeday.de</t>
  </si>
  <si>
    <t>/organization/ homedeco2u</t>
  </si>
  <si>
    <t>/organization/homedeco2u</t>
  </si>
  <si>
    <t>/funding-round/918bd387d561b6497b1cd3c04420d561</t>
  </si>
  <si>
    <t>/Organization/Homedeco2U</t>
  </si>
  <si>
    <t>homedeco2u</t>
  </si>
  <si>
    <t>http://www.homedeco2u.com</t>
  </si>
  <si>
    <t>Curated Web|Home Renovation|Marketplaces|Social Commerce</t>
  </si>
  <si>
    <t>/organization/ homee-2</t>
  </si>
  <si>
    <t>/ORGANIZATION/HOMEE-2</t>
  </si>
  <si>
    <t>/funding-round/f67b64f4163cd428f3354a471a918477</t>
  </si>
  <si>
    <t>/Organization/Homee-2</t>
  </si>
  <si>
    <t>Homee</t>
  </si>
  <si>
    <t>http://homeeapp.com/</t>
  </si>
  <si>
    <t>/organization/ homeforswap</t>
  </si>
  <si>
    <t>/organization/homeforswap</t>
  </si>
  <si>
    <t>/funding-round/3eb0eb2b22bdedf97c3d8b7b566a6ad2</t>
  </si>
  <si>
    <t>/Organization/Homeforswap</t>
  </si>
  <si>
    <t>Homeforswap</t>
  </si>
  <si>
    <t>http://www.homeforswap.com</t>
  </si>
  <si>
    <t>/organization/ homefront-learning-center</t>
  </si>
  <si>
    <t>/ORGANIZATION/HOMEFRONT-LEARNING-CENTER</t>
  </si>
  <si>
    <t>/funding-round/133bd4425902557f7eb900e946bc4736</t>
  </si>
  <si>
    <t>/Organization/Homefront-Learning-Center</t>
  </si>
  <si>
    <t>Hopebridge</t>
  </si>
  <si>
    <t>http://hopebridge.com</t>
  </si>
  <si>
    <t>Kokomo</t>
  </si>
  <si>
    <t>/organization/homefront-learning-center</t>
  </si>
  <si>
    <t>/funding-round/acc0a981c991ebea5dfe003abda60ab1</t>
  </si>
  <si>
    <t>/funding-round/ef5c06c296c291c1b69112f204e74254</t>
  </si>
  <si>
    <t>/organization/ homegrocer-com</t>
  </si>
  <si>
    <t>/organization/homegrocer-com</t>
  </si>
  <si>
    <t>/funding-round/aee12309380b0732d340c9ed2f91ffa2</t>
  </si>
  <si>
    <t>/Organization/Homegrocer-Com</t>
  </si>
  <si>
    <t>HomeGrocer.com</t>
  </si>
  <si>
    <t>http://www.homegrocer.com/</t>
  </si>
  <si>
    <t>Consumer Goods|E-Commerce|Groceries</t>
  </si>
  <si>
    <t>/organization/ homegrown-partners</t>
  </si>
  <si>
    <t>/ORGANIZATION/HOMEGROWN-PARTNERS</t>
  </si>
  <si>
    <t>/funding-round/620769e795636c3ed81444936386ea17</t>
  </si>
  <si>
    <t>/Organization/Homegrown-Partners</t>
  </si>
  <si>
    <t>Homegrown Partners</t>
  </si>
  <si>
    <t>http://www.eathomegrown.com/</t>
  </si>
  <si>
    <t>/organization/ homehero</t>
  </si>
  <si>
    <t>/organization/homehero</t>
  </si>
  <si>
    <t>/funding-round/4fd8b73051bc22f68c1a49540a69aa3a</t>
  </si>
  <si>
    <t>/Organization/Homehero</t>
  </si>
  <si>
    <t>HomeHero</t>
  </si>
  <si>
    <t>http://www.homehero.org</t>
  </si>
  <si>
    <t>Health and Wellness|Health Care|Senior Citizens|Senior Health</t>
  </si>
  <si>
    <t>/ORGANIZATION/HOMEHERO</t>
  </si>
  <si>
    <t>/funding-round/50dfbdba6cd9f1126e26101b909f7a8d</t>
  </si>
  <si>
    <t>/organization/ homehey</t>
  </si>
  <si>
    <t>/organization/homehey</t>
  </si>
  <si>
    <t>/funding-round/d85d1a580e4a0c17bbedeb3ed8d1a2a3</t>
  </si>
  <si>
    <t>/Organization/Homehey</t>
  </si>
  <si>
    <t>Homehey</t>
  </si>
  <si>
    <t>http://Homehey.com</t>
  </si>
  <si>
    <t>Online Rental|Real Estate|Rental Housing</t>
  </si>
  <si>
    <t>/organization/ homehoop</t>
  </si>
  <si>
    <t>/ORGANIZATION/HOMEHOOP</t>
  </si>
  <si>
    <t>/funding-round/87526f82685c817f628bdc0cf4c7d672</t>
  </si>
  <si>
    <t>/Organization/Homehoop</t>
  </si>
  <si>
    <t>Homehoop</t>
  </si>
  <si>
    <t>http://homehoop.com</t>
  </si>
  <si>
    <t>Consumer Goods|Lifestyle|Lifestyle Products</t>
  </si>
  <si>
    <t>/organization/ homejab</t>
  </si>
  <si>
    <t>/organization/homejab</t>
  </si>
  <si>
    <t>/funding-round/d8718ba98adb9c696406ec2903e1a1f8</t>
  </si>
  <si>
    <t>/Organization/Homejab</t>
  </si>
  <si>
    <t>HomeJab</t>
  </si>
  <si>
    <t>http://www.homejab.com/</t>
  </si>
  <si>
    <t>/organization/ homejoy</t>
  </si>
  <si>
    <t>/ORGANIZATION/HOMEJOY</t>
  </si>
  <si>
    <t>/funding-round/637dbc7cf35efc9780fd4197d3908da2</t>
  </si>
  <si>
    <t>/Organization/Homejoy</t>
  </si>
  <si>
    <t>Homejoy</t>
  </si>
  <si>
    <t>http://www.Homejoy.com</t>
  </si>
  <si>
    <t>/organization/homejoy</t>
  </si>
  <si>
    <t>/funding-round/63e39c52d722cff24ae28a4e5921bce0</t>
  </si>
  <si>
    <t>/funding-round/a42b0323b182f79b61c2f6ad3dbdb452</t>
  </si>
  <si>
    <t>/funding-round/af8fde4fce101e35424b3d85e1c0131e</t>
  </si>
  <si>
    <t>/funding-round/d6e47421fc74da8312d88f242831e2e9</t>
  </si>
  <si>
    <t>/organization/ homelane</t>
  </si>
  <si>
    <t>/organization/homelane</t>
  </si>
  <si>
    <t>/funding-round/3f861937bbd91d045202b34000f42b68</t>
  </si>
  <si>
    <t>/Organization/Homelane</t>
  </si>
  <si>
    <t>homelane</t>
  </si>
  <si>
    <t>http://www.homelane.com</t>
  </si>
  <si>
    <t>/ORGANIZATION/HOMELANE</t>
  </si>
  <si>
    <t>/funding-round/baadff31a4bb109347ff832e7ea6b298</t>
  </si>
  <si>
    <t>/organization/ homelight</t>
  </si>
  <si>
    <t>/organization/homelight</t>
  </si>
  <si>
    <t>/funding-round/699c96990f2912255f8c65c45a5571e2</t>
  </si>
  <si>
    <t>/Organization/Homelight</t>
  </si>
  <si>
    <t>HomeLight</t>
  </si>
  <si>
    <t>http://www.homelight.com</t>
  </si>
  <si>
    <t>/ORGANIZATION/HOMELIGHT</t>
  </si>
  <si>
    <t>/funding-round/cdffca74ccb1ffd1c6848779c864710c</t>
  </si>
  <si>
    <t>/funding-round/f449b5298a257bb57e2a1938403d3d68</t>
  </si>
  <si>
    <t>/organization/ homeloc</t>
  </si>
  <si>
    <t>/ORGANIZATION/HOMELOC</t>
  </si>
  <si>
    <t>/funding-round/e58daa81f67b90c92f2db505bdf26f09</t>
  </si>
  <si>
    <t>/Organization/Homeloc</t>
  </si>
  <si>
    <t>Homeloc</t>
  </si>
  <si>
    <t>http://www.homeloc.com</t>
  </si>
  <si>
    <t>Online Rental|Travel</t>
  </si>
  <si>
    <t>/organization/ homelyst</t>
  </si>
  <si>
    <t>/organization/homelyst</t>
  </si>
  <si>
    <t>/funding-round/f8c49aa3484e2eccbb126eda080c7638</t>
  </si>
  <si>
    <t>/Organization/Homelyst</t>
  </si>
  <si>
    <t>Homelyst</t>
  </si>
  <si>
    <t>http://homelyst.com/</t>
  </si>
  <si>
    <t>/organization/ homeme-ru</t>
  </si>
  <si>
    <t>/ORGANIZATION/HOMEME-RU</t>
  </si>
  <si>
    <t>/funding-round/5c5659dc82317af754ed908650601404</t>
  </si>
  <si>
    <t>/Organization/Homeme-Ru</t>
  </si>
  <si>
    <t>HomeMe.ru</t>
  </si>
  <si>
    <t>http://www.homeme.ru/</t>
  </si>
  <si>
    <t>Furniture|Home Decor|Interior Design|Manufacturing</t>
  </si>
  <si>
    <t>/organization/ homeostasis-labs</t>
  </si>
  <si>
    <t>/organization/homeostasis-labs</t>
  </si>
  <si>
    <t>/funding-round/15b04f40be3ff483d87484c618a2e227</t>
  </si>
  <si>
    <t>/Organization/Homeostasis-Labs</t>
  </si>
  <si>
    <t>HOMEOSTASIS LABS</t>
  </si>
  <si>
    <t>http://www.homeostasislabs.com</t>
  </si>
  <si>
    <t>/ORGANIZATION/HOMEOSTASIS-LABS</t>
  </si>
  <si>
    <t>/funding-round/94c3dadfdfabb2564ffda109030f0713</t>
  </si>
  <si>
    <t>/organization/ homeowners-of-america-holding</t>
  </si>
  <si>
    <t>/organization/homeowners-of-america-holding</t>
  </si>
  <si>
    <t>/funding-round/6fc39d44c52c922a6bf0889861b45201</t>
  </si>
  <si>
    <t>/Organization/Homeowners-Of-America-Holding</t>
  </si>
  <si>
    <t>Homeowners of America Holding</t>
  </si>
  <si>
    <t>http://www.hoaic.com</t>
  </si>
  <si>
    <t>/organization/ homepage-com</t>
  </si>
  <si>
    <t>/ORGANIZATION/HOMEPAGE-COM</t>
  </si>
  <si>
    <t>/funding-round/5ea912a27c1c8ac2fc581d9e0788c96a</t>
  </si>
  <si>
    <t>/Organization/Homepage-Com</t>
  </si>
  <si>
    <t>Homepage.com</t>
  </si>
  <si>
    <t>http://www.homepage.com</t>
  </si>
  <si>
    <t>/organization/ homer-logistics</t>
  </si>
  <si>
    <t>/organization/homer-logistics</t>
  </si>
  <si>
    <t>/funding-round/71749ff61ce42d54e2afa4c3fd256663</t>
  </si>
  <si>
    <t>/Organization/Homer-Logistics</t>
  </si>
  <si>
    <t>Homer Logistics</t>
  </si>
  <si>
    <t>http://www.homerlogistics.com</t>
  </si>
  <si>
    <t>/organization/ homers-in</t>
  </si>
  <si>
    <t>/ORGANIZATION/HOMERS-IN</t>
  </si>
  <si>
    <t>/funding-round/dbaf2eeee41e9a2bc2112d7cf702908e</t>
  </si>
  <si>
    <t>/Organization/Homers-In</t>
  </si>
  <si>
    <t>homers.in</t>
  </si>
  <si>
    <t>http://homers.in</t>
  </si>
  <si>
    <t>/organization/ homerun</t>
  </si>
  <si>
    <t>/organization/homerun</t>
  </si>
  <si>
    <t>/funding-round/eb09e55e1c8abe3ab1fbbb876ffed36a</t>
  </si>
  <si>
    <t>/Organization/Homerun</t>
  </si>
  <si>
    <t>HomeRun</t>
  </si>
  <si>
    <t>http://homerun.com/apply</t>
  </si>
  <si>
    <t>/organization/ homes-at-henbest-farms</t>
  </si>
  <si>
    <t>/ORGANIZATION/HOMES-AT-HENBEST-FARMS</t>
  </si>
  <si>
    <t>/funding-round/0e383afa3221424ebd7bbe31747e6043</t>
  </si>
  <si>
    <t>/Organization/Homes-At-Henbest-Farms</t>
  </si>
  <si>
    <t>Homes at Henbest Farms</t>
  </si>
  <si>
    <t>Commercial Real Estate|Office Space|Real Estate</t>
  </si>
  <si>
    <t>/organization/ homes-nexus</t>
  </si>
  <si>
    <t>/organization/homes-nexus</t>
  </si>
  <si>
    <t>/funding-round/10e6a6d3b8551057fcefa824490fc94a</t>
  </si>
  <si>
    <t>/Organization/Homes-Nexus</t>
  </si>
  <si>
    <t>Homes Nexus</t>
  </si>
  <si>
    <t>http://www.homesnexus.com</t>
  </si>
  <si>
    <t>/organization/ homesav</t>
  </si>
  <si>
    <t>/ORGANIZATION/HOMESAV</t>
  </si>
  <si>
    <t>/funding-round/65d01fc588f5829e150bb774bf48b851</t>
  </si>
  <si>
    <t>/Organization/Homesav</t>
  </si>
  <si>
    <t>HomeSav</t>
  </si>
  <si>
    <t>http://www.homesav.com</t>
  </si>
  <si>
    <t>/organization/ homeschool-snowboarding</t>
  </si>
  <si>
    <t>/organization/homeschool-snowboarding</t>
  </si>
  <si>
    <t>/funding-round/67f1bb2c201510e0056f4f4fa50602c9</t>
  </si>
  <si>
    <t>/Organization/Homeschool-Snowboarding</t>
  </si>
  <si>
    <t>Homeschool Snowboarding</t>
  </si>
  <si>
    <t>http://www.homeschoolsnowboarding.com</t>
  </si>
  <si>
    <t>/ORGANIZATION/HOMESCHOOL-SNOWBOARDING</t>
  </si>
  <si>
    <t>/funding-round/f2cd11cc4124a0146d5480c71847c370</t>
  </si>
  <si>
    <t>/organization/ homeschooling-through-the-ages</t>
  </si>
  <si>
    <t>/organization/homeschooling-through-the-ages</t>
  </si>
  <si>
    <t>/funding-round/b8855c5e376747f295d2d10ba7ed7650</t>
  </si>
  <si>
    <t>/Organization/Homeschooling-Through-The-Ages</t>
  </si>
  <si>
    <t>Homeschooling Through the Ages</t>
  </si>
  <si>
    <t>http://www.htta-online.com/</t>
  </si>
  <si>
    <t>Acworth</t>
  </si>
  <si>
    <t>/organization/ homeshop18</t>
  </si>
  <si>
    <t>/ORGANIZATION/HOMESHOP18</t>
  </si>
  <si>
    <t>/funding-round/13f564f6635df96481e81f18528ce90a</t>
  </si>
  <si>
    <t>/Organization/Homeshop18</t>
  </si>
  <si>
    <t>HomeShop18</t>
  </si>
  <si>
    <t>http://www.homeshop18.com</t>
  </si>
  <si>
    <t>/organization/homeshop18</t>
  </si>
  <si>
    <t>/funding-round/4d14671af4dfbc2bb44a6c452b811b76</t>
  </si>
  <si>
    <t>/funding-round/a6b79cc89d80a65ecaf1ae8c44274159</t>
  </si>
  <si>
    <t>/organization/ homeslice-2</t>
  </si>
  <si>
    <t>/organization/homeslice-2</t>
  </si>
  <si>
    <t>/funding-round/e40dc44f6651aa0fb659f05412ae7285</t>
  </si>
  <si>
    <t>/Organization/Homeslice-2</t>
  </si>
  <si>
    <t>HomeSlice</t>
  </si>
  <si>
    <t>http://www.homesliceapp.com</t>
  </si>
  <si>
    <t>/organization/ homesnap</t>
  </si>
  <si>
    <t>/ORGANIZATION/HOMESNAP</t>
  </si>
  <si>
    <t>/funding-round/c95da94510c0f0f298c8687f70ea88ba</t>
  </si>
  <si>
    <t>/Organization/Homesnap</t>
  </si>
  <si>
    <t>Homesnap</t>
  </si>
  <si>
    <t>http://www.homesnap.com</t>
  </si>
  <si>
    <t>Analytics|Finance|Real Estate</t>
  </si>
  <si>
    <t>/organization/homesnap</t>
  </si>
  <si>
    <t>/funding-round/dcd86f7c5007e9ff0ff2d545ab20fd0d</t>
  </si>
  <si>
    <t>/organization/ homespace</t>
  </si>
  <si>
    <t>/ORGANIZATION/HOMESPACE</t>
  </si>
  <si>
    <t>/funding-round/f40bbe72f9e6152545e98a8c00f67dfb</t>
  </si>
  <si>
    <t>/Organization/Homespace</t>
  </si>
  <si>
    <t>HomeSpace</t>
  </si>
  <si>
    <t>http://www.homespace.sg</t>
  </si>
  <si>
    <t>Internet|Maps|Property Management|Real Estate|Search</t>
  </si>
  <si>
    <t>/organization/ homespace-2</t>
  </si>
  <si>
    <t>/organization/homespace-2</t>
  </si>
  <si>
    <t>/funding-round/8e42ce6d8603b735ece5c6accd0a4545</t>
  </si>
  <si>
    <t>/Organization/Homespace-2</t>
  </si>
  <si>
    <t>Homespace</t>
  </si>
  <si>
    <t>http://www.homespace.com</t>
  </si>
  <si>
    <t>/organization/ homesphere</t>
  </si>
  <si>
    <t>/ORGANIZATION/HOMESPHERE</t>
  </si>
  <si>
    <t>/funding-round/04b7dd5bea2f0766e42125e308516178</t>
  </si>
  <si>
    <t>/Organization/Homesphere</t>
  </si>
  <si>
    <t>HomeSphere</t>
  </si>
  <si>
    <t>http://homesphere.com</t>
  </si>
  <si>
    <t>SaaS|Software|Supply Chain Management</t>
  </si>
  <si>
    <t>/organization/homesphere</t>
  </si>
  <si>
    <t>/funding-round/29acaab0c6491adeffd70822378cb9a1</t>
  </si>
  <si>
    <t>/organization/ homest</t>
  </si>
  <si>
    <t>/ORGANIZATION/HOMEST</t>
  </si>
  <si>
    <t>/funding-round/ba7e9cd2662df72eeb7fcf3d8052bbef</t>
  </si>
  <si>
    <t>/Organization/Homest</t>
  </si>
  <si>
    <t>Homest</t>
  </si>
  <si>
    <t>http://www.homest.com.br</t>
  </si>
  <si>
    <t>Apps|Interior Design|Mobile</t>
  </si>
  <si>
    <t>/organization/ homestars</t>
  </si>
  <si>
    <t>/organization/homestars</t>
  </si>
  <si>
    <t>/funding-round/6115d357d4131f417d392b6fe11d0024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RS</t>
  </si>
  <si>
    <t>/funding-round/a35827ac1adfea4c7a6f1ff8f2293684</t>
  </si>
  <si>
    <t>/funding-round/ed190c021ba9aa38b2a2cd7aae32150f</t>
  </si>
  <si>
    <t>/funding-round/f98c6f33b7fd133b21656da582bbe3bf</t>
  </si>
  <si>
    <t>/organization/ homestay</t>
  </si>
  <si>
    <t>/organization/homestay</t>
  </si>
  <si>
    <t>/funding-round/20c4bae9d2cd900a4bcae565575207a0</t>
  </si>
  <si>
    <t>/Organization/Homestay</t>
  </si>
  <si>
    <t>HomeStay</t>
  </si>
  <si>
    <t>http://www.homestayplan.com</t>
  </si>
  <si>
    <t>/organization/ homestay-com</t>
  </si>
  <si>
    <t>/ORGANIZATION/HOMESTAY-COM</t>
  </si>
  <si>
    <t>/funding-round/cf03208a430e3953846d278d4b0d7ca2</t>
  </si>
  <si>
    <t>/Organization/Homestay-Com</t>
  </si>
  <si>
    <t>Homestay.com</t>
  </si>
  <si>
    <t>http://www.homestay.com</t>
  </si>
  <si>
    <t>Hospitality|Leisure|Marketplaces|Travel</t>
  </si>
  <si>
    <t>/organization/ homesuite</t>
  </si>
  <si>
    <t>/organization/homesuite</t>
  </si>
  <si>
    <t>/funding-round/15a5ea5d0ac72a44a5949f3fd3044ceb</t>
  </si>
  <si>
    <t>/Organization/Homesuite</t>
  </si>
  <si>
    <t>Homesuite</t>
  </si>
  <si>
    <t>http://www.yourhomesuite.com/</t>
  </si>
  <si>
    <t>Portals|Rental Housing|Service Providers</t>
  </si>
  <si>
    <t>Portals</t>
  </si>
  <si>
    <t>/ORGANIZATION/HOMESUITE</t>
  </si>
  <si>
    <t>/funding-round/53999105b5a4e41ed023707974bf1a73</t>
  </si>
  <si>
    <t>/organization/ homeswipe</t>
  </si>
  <si>
    <t>/organization/homeswipe</t>
  </si>
  <si>
    <t>/funding-round/31cebdaa0fadea7fd22570f675904e5a</t>
  </si>
  <si>
    <t>/Organization/Homeswipe</t>
  </si>
  <si>
    <t>HomeSwipe</t>
  </si>
  <si>
    <t>http://www.homeswipe.com</t>
  </si>
  <si>
    <t>/organization/ hometapper</t>
  </si>
  <si>
    <t>/ORGANIZATION/HOMETAPPER</t>
  </si>
  <si>
    <t>/funding-round/7c9e16345d0e5261d7f00cca6646ebaa</t>
  </si>
  <si>
    <t>/Organization/Hometapper</t>
  </si>
  <si>
    <t>Hometapper</t>
  </si>
  <si>
    <t>http://www.hometapper.com</t>
  </si>
  <si>
    <t>Real Estate|Rental Housing</t>
  </si>
  <si>
    <t>/organization/ hometeam</t>
  </si>
  <si>
    <t>/organization/hometeam</t>
  </si>
  <si>
    <t>/funding-round/1957497a7f296b6eeaa0bd6ceea37fc7</t>
  </si>
  <si>
    <t>/Organization/Hometeam</t>
  </si>
  <si>
    <t>Hometeam</t>
  </si>
  <si>
    <t>https://www.hometeamcare.com/</t>
  </si>
  <si>
    <t>/organization/ hometica</t>
  </si>
  <si>
    <t>/ORGANIZATION/HOMETICA</t>
  </si>
  <si>
    <t>/funding-round/1a7d0faca080c623bbfa7b021c216ca8</t>
  </si>
  <si>
    <t>14-02-2004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 hometogo</t>
  </si>
  <si>
    <t>/organization/hometogo</t>
  </si>
  <si>
    <t>/funding-round/27cc04681eb3354152cdd01b0a04af23</t>
  </si>
  <si>
    <t>/Organization/Hometogo</t>
  </si>
  <si>
    <t>HomeToGo</t>
  </si>
  <si>
    <t>http://www.hometogo.com/</t>
  </si>
  <si>
    <t>Local Search|Navigation|Travel|Vacation Rentals</t>
  </si>
  <si>
    <t>/ORGANIZATION/HOMETOGO</t>
  </si>
  <si>
    <t>/funding-round/5d0a2d67bde2880be32a1d29023c2af5</t>
  </si>
  <si>
    <t>/organization/ hometouch</t>
  </si>
  <si>
    <t>/organization/hometouch</t>
  </si>
  <si>
    <t>/funding-round/56efe4c59857a0a7626ec90b7061c8cd</t>
  </si>
  <si>
    <t>/Organization/Hometouch</t>
  </si>
  <si>
    <t>HomeTouch</t>
  </si>
  <si>
    <t>http://www.myhometouch.com</t>
  </si>
  <si>
    <t>Health Care|SaaS|Software</t>
  </si>
  <si>
    <t>/organization/ hometrackr</t>
  </si>
  <si>
    <t>/ORGANIZATION/HOMETRACKR</t>
  </si>
  <si>
    <t>/funding-round/65c9f616390f67434e0fa185d631d23d</t>
  </si>
  <si>
    <t>/Organization/Hometrackr</t>
  </si>
  <si>
    <t>HomeTrackR</t>
  </si>
  <si>
    <t>https://hometrackr.com/</t>
  </si>
  <si>
    <t>Home &amp; Garden|Real Estate</t>
  </si>
  <si>
    <t>/organization/hometrackr</t>
  </si>
  <si>
    <t>/funding-round/8277c790cbff9935720ad527bfa4be8e</t>
  </si>
  <si>
    <t>/organization/ hometrax</t>
  </si>
  <si>
    <t>/ORGANIZATION/HOMETRAX</t>
  </si>
  <si>
    <t>/funding-round/3d88e6693acde14f6cc6ee0d6809ebcc</t>
  </si>
  <si>
    <t>/Organization/Hometrax</t>
  </si>
  <si>
    <t>HOMETRAX</t>
  </si>
  <si>
    <t>Edwards</t>
  </si>
  <si>
    <t>/organization/ homeunion-services</t>
  </si>
  <si>
    <t>/organization/homeunion-services</t>
  </si>
  <si>
    <t>/funding-round/95a581265660654e9011bff2b1ae284b</t>
  </si>
  <si>
    <t>/Organization/Homeunion-Services</t>
  </si>
  <si>
    <t>HomeUnion</t>
  </si>
  <si>
    <t>https://www.HomeUnion.com/</t>
  </si>
  <si>
    <t>/ORGANIZATION/HOMEUNION-SERVICES</t>
  </si>
  <si>
    <t>/funding-round/d9196b37068f13e34037730e9dd4061a</t>
  </si>
  <si>
    <t>/organization/ homeviva</t>
  </si>
  <si>
    <t>/organization/homeviva</t>
  </si>
  <si>
    <t>/funding-round/895052b35d6798bac3547e55ebd5030d</t>
  </si>
  <si>
    <t>/Organization/Homeviva</t>
  </si>
  <si>
    <t>HomeViva</t>
  </si>
  <si>
    <t>http://homeviva.com</t>
  </si>
  <si>
    <t>/organization/ homevv-com</t>
  </si>
  <si>
    <t>/ORGANIZATION/HOMEVV-COM</t>
  </si>
  <si>
    <t>/funding-round/f9c982e7e0cd291a7e74bbf25be17274</t>
  </si>
  <si>
    <t>/Organization/Homevv-Com</t>
  </si>
  <si>
    <t>Homevv.com</t>
  </si>
  <si>
    <t>http://homevv.com</t>
  </si>
  <si>
    <t>Baoshan</t>
  </si>
  <si>
    <t>/organization/ homewellness</t>
  </si>
  <si>
    <t>/organization/homewellness</t>
  </si>
  <si>
    <t>/funding-round/b88c149ab5c0205122837d7b3b440a5b</t>
  </si>
  <si>
    <t>/Organization/Homewellness</t>
  </si>
  <si>
    <t>HomeWellness</t>
  </si>
  <si>
    <t>http://homewellness.co</t>
  </si>
  <si>
    <t>/organization/ homey</t>
  </si>
  <si>
    <t>/ORGANIZATION/HOMEY</t>
  </si>
  <si>
    <t>/funding-round/220fb5c52dc8e2f4162d1a48b53c25fd</t>
  </si>
  <si>
    <t>/Organization/Homey</t>
  </si>
  <si>
    <t>Homey</t>
  </si>
  <si>
    <t>http://athom.com</t>
  </si>
  <si>
    <t>/organization/ homezada</t>
  </si>
  <si>
    <t>/organization/homezada</t>
  </si>
  <si>
    <t>/funding-round/d3199db2732222759ab3f8e69061f0bb</t>
  </si>
  <si>
    <t>/Organization/Homezada</t>
  </si>
  <si>
    <t>HomeZada</t>
  </si>
  <si>
    <t>http://www.HomeZada.com</t>
  </si>
  <si>
    <t>Curated Web|Home Renovation|Real Estate|Sales and Marketing</t>
  </si>
  <si>
    <t>/ORGANIZATION/HOMEZADA</t>
  </si>
  <si>
    <t>/funding-round/dd1d8375b077953dc148355f86c5d45a</t>
  </si>
  <si>
    <t>/organization/ homi</t>
  </si>
  <si>
    <t>/organization/homi</t>
  </si>
  <si>
    <t>/funding-round/17065444f612953b145a11a11152db4c</t>
  </si>
  <si>
    <t>/Organization/Homi</t>
  </si>
  <si>
    <t>Homi</t>
  </si>
  <si>
    <t>http://homi.io</t>
  </si>
  <si>
    <t>All Students|Alumni|Career Management</t>
  </si>
  <si>
    <t>/organization/ homie-3</t>
  </si>
  <si>
    <t>/ORGANIZATION/HOMIE-3</t>
  </si>
  <si>
    <t>/funding-round/fe9d7db1f0a33acfb0875c39a4965142</t>
  </si>
  <si>
    <t>/Organization/Homie-3</t>
  </si>
  <si>
    <t>Homie</t>
  </si>
  <si>
    <t>https://www.homie.com/</t>
  </si>
  <si>
    <t>/organization/ homigo</t>
  </si>
  <si>
    <t>/organization/homigo</t>
  </si>
  <si>
    <t>/funding-round/9e4b880a8a1f369dc33ce3339b539bff</t>
  </si>
  <si>
    <t>/Organization/Homigo</t>
  </si>
  <si>
    <t>Homigo</t>
  </si>
  <si>
    <t>http://homigo.in/</t>
  </si>
  <si>
    <t>/organization/ hommily</t>
  </si>
  <si>
    <t>/ORGANIZATION/HOMMILY</t>
  </si>
  <si>
    <t>/funding-round/0c3cacfb0514dcacea3e362db213f80d</t>
  </si>
  <si>
    <t>/Organization/Hommily</t>
  </si>
  <si>
    <t>Hommily</t>
  </si>
  <si>
    <t>http://www.hommily.com</t>
  </si>
  <si>
    <t>Marketplaces|Tourism|Travel</t>
  </si>
  <si>
    <t>/organization/ homuork</t>
  </si>
  <si>
    <t>/organization/homuork</t>
  </si>
  <si>
    <t>/funding-round/c8420086e86a25de33edd356bedba4a2</t>
  </si>
  <si>
    <t>/Organization/Homuork</t>
  </si>
  <si>
    <t>Homuork</t>
  </si>
  <si>
    <t>http://www.homuork.com</t>
  </si>
  <si>
    <t>/organization/ hone-and-strop</t>
  </si>
  <si>
    <t>/ORGANIZATION/HONE-AND-STROP</t>
  </si>
  <si>
    <t>/funding-round/07db7ce8b627c472fe6e85f8fa9de0ef</t>
  </si>
  <si>
    <t>/Organization/Hone-And-Strop</t>
  </si>
  <si>
    <t>Hone and Strop</t>
  </si>
  <si>
    <t>http://www.honeandstrop.com</t>
  </si>
  <si>
    <t>Fashion|Mens Specific|Mobile|Social Media|Wireless</t>
  </si>
  <si>
    <t>/organization/ honeit-inc</t>
  </si>
  <si>
    <t>/organization/honeit-inc</t>
  </si>
  <si>
    <t>/funding-round/6675db397f029dd059fdf0db70150187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 honest-buildings</t>
  </si>
  <si>
    <t>/ORGANIZATION/HONEST-BUILDINGS</t>
  </si>
  <si>
    <t>/funding-round/0e80b60f53d1f00743806d0e058a8ace</t>
  </si>
  <si>
    <t>/Organization/Honest-Buildings</t>
  </si>
  <si>
    <t>Honest Buildings</t>
  </si>
  <si>
    <t>http://www.honestbuildings.com</t>
  </si>
  <si>
    <t>Commercial Real Estate|Curated Web</t>
  </si>
  <si>
    <t>/organization/honest-buildings</t>
  </si>
  <si>
    <t>/funding-round/1d984f87f546187fa31c200909f340a3</t>
  </si>
  <si>
    <t>/funding-round/283bf3cdf3a5f8d7e65c8246c80ef27f</t>
  </si>
  <si>
    <t>/funding-round/666c184b6dc449fa90b41a0dce303a2b</t>
  </si>
  <si>
    <t>/funding-round/dde15ec66b5f7d5951164564922c812c</t>
  </si>
  <si>
    <t>/organization/ honest-dollar</t>
  </si>
  <si>
    <t>/organization/honest-dollar</t>
  </si>
  <si>
    <t>/funding-round/692a9f4adca94b4dc9ada3bfe4358828</t>
  </si>
  <si>
    <t>/Organization/Honest-Dollar</t>
  </si>
  <si>
    <t>Honest Dollar</t>
  </si>
  <si>
    <t>http://www.honestdollar.com</t>
  </si>
  <si>
    <t>/organization/ honest-tea</t>
  </si>
  <si>
    <t>/ORGANIZATION/HONEST-TEA</t>
  </si>
  <si>
    <t>/funding-round/a1711b4120548162bbcc3d2d7bb0e2f2</t>
  </si>
  <si>
    <t>/Organization/Honest-Tea</t>
  </si>
  <si>
    <t>Honest Tea</t>
  </si>
  <si>
    <t>https://www.honesttea.com/</t>
  </si>
  <si>
    <t>Consumer Goods|Customer Service|Tea</t>
  </si>
  <si>
    <t>/organization/ honestbee</t>
  </si>
  <si>
    <t>/organization/honestbee</t>
  </si>
  <si>
    <t>/funding-round/f262d7f55f2701858652e9da3ab76f7f</t>
  </si>
  <si>
    <t>/Organization/Honestbee</t>
  </si>
  <si>
    <t>honestbee</t>
  </si>
  <si>
    <t>https://www.honestbee.com/</t>
  </si>
  <si>
    <t>/organization/ honestbrew</t>
  </si>
  <si>
    <t>/ORGANIZATION/HONESTBREW</t>
  </si>
  <si>
    <t>/funding-round/2fef6172ff9adb70431bc7bef266d537</t>
  </si>
  <si>
    <t>/Organization/Honestbrew</t>
  </si>
  <si>
    <t>HonestBrew</t>
  </si>
  <si>
    <t>http://honestbrew.co.uk/</t>
  </si>
  <si>
    <t>/organization/ honestly-com</t>
  </si>
  <si>
    <t>/organization/honestly-com</t>
  </si>
  <si>
    <t>/funding-round/81357d82ceee3227e1edbbb2556fdb32</t>
  </si>
  <si>
    <t>/Organization/Honestly-Com</t>
  </si>
  <si>
    <t>Honestly.com</t>
  </si>
  <si>
    <t>http://www.honestly.com</t>
  </si>
  <si>
    <t>/organization/ honestly-now</t>
  </si>
  <si>
    <t>/ORGANIZATION/HONESTLY-NOW</t>
  </si>
  <si>
    <t>/funding-round/fc69c63700e8da6436817e5ea2417ada</t>
  </si>
  <si>
    <t>/Organization/Honestly-Now</t>
  </si>
  <si>
    <t>Honestly Now</t>
  </si>
  <si>
    <t>http://www.honestlynow.com</t>
  </si>
  <si>
    <t>Advice|Games|Internet|Mobile|Parenting|Social Games|Women</t>
  </si>
  <si>
    <t>/organization/ honesty-online</t>
  </si>
  <si>
    <t>/organization/honesty-online</t>
  </si>
  <si>
    <t>/funding-round/fbfb67d9daf097d4bc78ed833afda054</t>
  </si>
  <si>
    <t>/Organization/Honesty-Online</t>
  </si>
  <si>
    <t>Honesty Online</t>
  </si>
  <si>
    <t>http://www.honestyonline.com</t>
  </si>
  <si>
    <t>Employment|Identity|Identity Management|Security</t>
  </si>
  <si>
    <t>/organization/ honey</t>
  </si>
  <si>
    <t>/ORGANIZATION/HONEY</t>
  </si>
  <si>
    <t>/funding-round/06571706a60bb5a2e724a4b95a883c1f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</t>
  </si>
  <si>
    <t>/funding-round/211c8ce952f285368cf7e6a1bcba5a0a</t>
  </si>
  <si>
    <t>/organization/ honey-science</t>
  </si>
  <si>
    <t>/ORGANIZATION/HONEY-SCIENCE</t>
  </si>
  <si>
    <t>/funding-round/35a5ba392b1ca1eb8192be59e3298a2d</t>
  </si>
  <si>
    <t>/Organization/Honey-Science</t>
  </si>
  <si>
    <t>http://www.joinhoney.com</t>
  </si>
  <si>
    <t>Coupons|Curated Web|E-Commerce|Retail|Shopping</t>
  </si>
  <si>
    <t>/organization/ honeybook</t>
  </si>
  <si>
    <t>/organization/honeybook</t>
  </si>
  <si>
    <t>/funding-round/c8aa64422f6b16368d8a656cd0bd0848</t>
  </si>
  <si>
    <t>/Organization/Honeybook</t>
  </si>
  <si>
    <t>HoneyBook Inc.</t>
  </si>
  <si>
    <t>http://www.honeybook.com</t>
  </si>
  <si>
    <t>Apps|Curated Web|Digital Media|Events|Marketplaces</t>
  </si>
  <si>
    <t>/ORGANIZATION/HONEYBOOK</t>
  </si>
  <si>
    <t>/funding-round/fb222617de32c978dd0fefc03ba65501</t>
  </si>
  <si>
    <t>/organization/ honeycomb-corporation</t>
  </si>
  <si>
    <t>/organization/honeycomb-corporation</t>
  </si>
  <si>
    <t>/funding-round/669ae8bded9cf50043f33c19eaefb0b7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CORPORATION</t>
  </si>
  <si>
    <t>/funding-round/b3af4c19a03248031402159ca64750e4</t>
  </si>
  <si>
    <t>/funding-round/f93a0786bcff8aef8d38a14bac77ed91</t>
  </si>
  <si>
    <t>/organization/ honeycomb-security-solutions</t>
  </si>
  <si>
    <t>/ORGANIZATION/HONEYCOMB-SECURITY-SOLUTIONS</t>
  </si>
  <si>
    <t>/funding-round/ecb62b5102de5fa52b9ff657d4702b8f</t>
  </si>
  <si>
    <t>/Organization/Honeycomb-Security-Solutions</t>
  </si>
  <si>
    <t>Honeycomb Security Solutions</t>
  </si>
  <si>
    <t>http://www.honeycombsolutions.co.uk</t>
  </si>
  <si>
    <t>/organization/ honeygrow</t>
  </si>
  <si>
    <t>/organization/honeygrow</t>
  </si>
  <si>
    <t>/funding-round/e2196ea0d7570f9f76aeac540477035a</t>
  </si>
  <si>
    <t>/Organization/Honeygrow</t>
  </si>
  <si>
    <t>honeygrow</t>
  </si>
  <si>
    <t>http://www.honeygrow.com/</t>
  </si>
  <si>
    <t>/organization/ honeymate</t>
  </si>
  <si>
    <t>/ORGANIZATION/HONEYMATE</t>
  </si>
  <si>
    <t>/funding-round/435c46be9ae21f1fa3ea31fbebb93031</t>
  </si>
  <si>
    <t>/Organization/Honeymate</t>
  </si>
  <si>
    <t>Honeymate</t>
  </si>
  <si>
    <t>http://www.hunimei.com/</t>
  </si>
  <si>
    <t>E-Commerce|Product Design|Women</t>
  </si>
  <si>
    <t>/organization/ honeywell</t>
  </si>
  <si>
    <t>/organization/honeywell</t>
  </si>
  <si>
    <t>/funding-round/02f7c5833bff9431468bc711e88b487a</t>
  </si>
  <si>
    <t>/Organization/Honeywell</t>
  </si>
  <si>
    <t>Honeywell</t>
  </si>
  <si>
    <t>http://www.honeywell.com</t>
  </si>
  <si>
    <t>23-04-1985</t>
  </si>
  <si>
    <t>/organization/ hongdianzhibo</t>
  </si>
  <si>
    <t>/ORGANIZATION/HONGDIANZHIBO</t>
  </si>
  <si>
    <t>/funding-round/5406962d29003052e5511401d795c103</t>
  </si>
  <si>
    <t>/Organization/Hongdianzhibo</t>
  </si>
  <si>
    <t>Hongdianzhibo</t>
  </si>
  <si>
    <t>http://www.dian.fm</t>
  </si>
  <si>
    <t>/organization/ hongkong-thankyou99-hotel-chain-management-group</t>
  </si>
  <si>
    <t>/organization/hongkong-thankyou99-hotel-chain-management-group</t>
  </si>
  <si>
    <t>/funding-round/92e70420becf20f8b65c8e8631183c44</t>
  </si>
  <si>
    <t>/Organization/Hongkong-Thankyou99-Hotel-Chain-Management-Group</t>
  </si>
  <si>
    <t>Hongkong Thankyou99 Hotel Chain Management Group</t>
  </si>
  <si>
    <t>http://www.thankyou99.com/</t>
  </si>
  <si>
    <t>/organization/ honglian-communication-networks-systems-co-ltd</t>
  </si>
  <si>
    <t>/ORGANIZATION/HONGLIAN-COMMUNICATION-NETWORKS-SYSTEMS-CO-LTD</t>
  </si>
  <si>
    <t>/funding-round/cc2383e4f0c4d7401ab34a95a1657046</t>
  </si>
  <si>
    <t>/Organization/Honglian-Communication-Networks-Systems-Co-Ltd</t>
  </si>
  <si>
    <t>Honglian Communication Networks Systems Co. Ltd</t>
  </si>
  <si>
    <t>http://company.ch.gongchang.com/info/61594086_77bf</t>
  </si>
  <si>
    <t>/organization/ honglin-technology-group-limited</t>
  </si>
  <si>
    <t>/organization/honglin-technology-group-limited</t>
  </si>
  <si>
    <t>/funding-round/0209c5228930637aad6c791d055f5ee1</t>
  </si>
  <si>
    <t>/Organization/Honglin-Technology-Group-Limited</t>
  </si>
  <si>
    <t>Honglin Technology Group Limited</t>
  </si>
  <si>
    <t>http://www.hong-lin.com.cn</t>
  </si>
  <si>
    <t>Weihai</t>
  </si>
  <si>
    <t>/ORGANIZATION/HONGLIN-TECHNOLOGY-GROUP-LIMITED</t>
  </si>
  <si>
    <t>/funding-round/b289ed1b81fcc5da3caa63a2b27ce702</t>
  </si>
  <si>
    <t>/organization/ honk</t>
  </si>
  <si>
    <t>/organization/honk</t>
  </si>
  <si>
    <t>/funding-round/9cac65a4b03cf988a9d559d16384ccee</t>
  </si>
  <si>
    <t>/Organization/Honk</t>
  </si>
  <si>
    <t>Honk</t>
  </si>
  <si>
    <t>http://www.honk.com</t>
  </si>
  <si>
    <t>Automotive|Consumer Internet|Media|Networking</t>
  </si>
  <si>
    <t>/organization/ honk-2</t>
  </si>
  <si>
    <t>/ORGANIZATION/HONK-2</t>
  </si>
  <si>
    <t>/funding-round/9290099130d317a1b0282fceae7fa6eb</t>
  </si>
  <si>
    <t>/Organization/Honk-2</t>
  </si>
  <si>
    <t>HONK</t>
  </si>
  <si>
    <t>http://www.honkforhelp.com</t>
  </si>
  <si>
    <t>Automotive|Field Support Services</t>
  </si>
  <si>
    <t>/organization/honk-2</t>
  </si>
  <si>
    <t>/funding-round/b43699f2b6f42670a2b122948dd1a674</t>
  </si>
  <si>
    <t>/organization/ honkmobile</t>
  </si>
  <si>
    <t>/ORGANIZATION/HONKMOBILE</t>
  </si>
  <si>
    <t>/funding-round/6791902c1080c0cfde3dad5baa83fe3e</t>
  </si>
  <si>
    <t>/Organization/Honkmobile</t>
  </si>
  <si>
    <t>HonkMobile</t>
  </si>
  <si>
    <t>http://www.honkmobile.com/</t>
  </si>
  <si>
    <t>Consumers|Parking|Transportation</t>
  </si>
  <si>
    <t>/organization/ honor-2</t>
  </si>
  <si>
    <t>/organization/honor-2</t>
  </si>
  <si>
    <t>/funding-round/78edddd5522d2323b0afc0c74bbdbb14</t>
  </si>
  <si>
    <t>/Organization/Honor-2</t>
  </si>
  <si>
    <t>Honor</t>
  </si>
  <si>
    <t>http://joinhonor.com</t>
  </si>
  <si>
    <t>Medical|Senior Health</t>
  </si>
  <si>
    <t>/organization/ hoodi</t>
  </si>
  <si>
    <t>/ORGANIZATION/HOODI</t>
  </si>
  <si>
    <t>/funding-round/58d6f8b4586b18a18e7533ce34a15403</t>
  </si>
  <si>
    <t>/Organization/Hoodi</t>
  </si>
  <si>
    <t>Hoodi</t>
  </si>
  <si>
    <t>http://www.hoodi.co</t>
  </si>
  <si>
    <t>/organization/ hoodin</t>
  </si>
  <si>
    <t>/organization/hoodin</t>
  </si>
  <si>
    <t>/funding-round/893519c3df60504c390999cdaaec9156</t>
  </si>
  <si>
    <t>/Organization/Hoodin</t>
  </si>
  <si>
    <t>Hoodin</t>
  </si>
  <si>
    <t>http://www.hoodin.com</t>
  </si>
  <si>
    <t>/ORGANIZATION/HOODIN</t>
  </si>
  <si>
    <t>/funding-round/bbbbf6036525eff75cf6388bb1aa7e64</t>
  </si>
  <si>
    <t>/organization/ hoodinn</t>
  </si>
  <si>
    <t>/organization/hoodinn</t>
  </si>
  <si>
    <t>/funding-round/f1586a019f2f54c6068078042949b207</t>
  </si>
  <si>
    <t>/Organization/Hoodinn</t>
  </si>
  <si>
    <t>Hoodinn</t>
  </si>
  <si>
    <t>http://www.hoodinn.com</t>
  </si>
  <si>
    <t>/organization/ hoodiny-entertainment-group</t>
  </si>
  <si>
    <t>/ORGANIZATION/HOODINY-ENTERTAINMENT-GROUP</t>
  </si>
  <si>
    <t>/funding-round/8daf57357fa11f8f8f6cc5b7a3c15dae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 hoodline</t>
  </si>
  <si>
    <t>/organization/hoodline</t>
  </si>
  <si>
    <t>/funding-round/33656dd5b3be4ccdfb9e085214ab1db3</t>
  </si>
  <si>
    <t>/Organization/Hoodline</t>
  </si>
  <si>
    <t>Hoodline</t>
  </si>
  <si>
    <t>http://hoodline.com/</t>
  </si>
  <si>
    <t>/ORGANIZATION/HOODLINE</t>
  </si>
  <si>
    <t>/funding-round/4a22fb73cc8a767f9160579062d97a4c</t>
  </si>
  <si>
    <t>/organization/ hoods</t>
  </si>
  <si>
    <t>/organization/hoods</t>
  </si>
  <si>
    <t>/funding-round/9025b960b936495a697d4fa7007e9de6</t>
  </si>
  <si>
    <t>/Organization/Hoods</t>
  </si>
  <si>
    <t>Hoods</t>
  </si>
  <si>
    <t>http://www.hoods.io/</t>
  </si>
  <si>
    <t>Local|Location Based Services|Mobile</t>
  </si>
  <si>
    <t>/organization/ hooftymatch</t>
  </si>
  <si>
    <t>/ORGANIZATION/HOOFTYMATCH</t>
  </si>
  <si>
    <t>/funding-round/f679c5f56a1bbc95ba4077f8b5c48348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 hoohbe</t>
  </si>
  <si>
    <t>/organization/hoohbe</t>
  </si>
  <si>
    <t>/funding-round/d3ff65cd4bb36913b7ae98d883dd5a2d</t>
  </si>
  <si>
    <t>/Organization/Hoohbe</t>
  </si>
  <si>
    <t>hoohbe</t>
  </si>
  <si>
    <t>http://www.hooh.be</t>
  </si>
  <si>
    <t>Sports|Video</t>
  </si>
  <si>
    <t>/organization/ hooja</t>
  </si>
  <si>
    <t>/ORGANIZATION/HOOJA</t>
  </si>
  <si>
    <t>/funding-round/838d9b09a93b35c04dad642690d27419</t>
  </si>
  <si>
    <t>/Organization/Hooja</t>
  </si>
  <si>
    <t>Hooja</t>
  </si>
  <si>
    <t>http://www.hooja.com</t>
  </si>
  <si>
    <t>Mobile|SMS</t>
  </si>
  <si>
    <t>/organization/ hook-games</t>
  </si>
  <si>
    <t>/organization/hook-games</t>
  </si>
  <si>
    <t>/funding-round/7f338ffb359f71bf463d5b51fdaf2033</t>
  </si>
  <si>
    <t>/Organization/Hook-Games</t>
  </si>
  <si>
    <t>Hook Games</t>
  </si>
  <si>
    <t>/organization/ hook-ladder</t>
  </si>
  <si>
    <t>/ORGANIZATION/HOOK-LADDER</t>
  </si>
  <si>
    <t>/funding-round/c7889805677242fe68c3264f9a733b1e</t>
  </si>
  <si>
    <t>/Organization/Hook-Ladder</t>
  </si>
  <si>
    <t>Hook &amp; Ladder</t>
  </si>
  <si>
    <t>/organization/ hook-mobile</t>
  </si>
  <si>
    <t>/organization/hook-mobile</t>
  </si>
  <si>
    <t>/funding-round/3ba305a726c2d6557f89a7ef6c125038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-MOBILE</t>
  </si>
  <si>
    <t>/funding-round/6926ec37b795e297c2258d70f62700cc</t>
  </si>
  <si>
    <t>/organization/ hooked-media-group</t>
  </si>
  <si>
    <t>/organization/hooked-media-group</t>
  </si>
  <si>
    <t>/funding-round/29c92e4d63d3b434da9e0805af17f243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ED-MEDIA-GROUP</t>
  </si>
  <si>
    <t>/funding-round/8a255977d16c77e1688c2e16dd7e266d</t>
  </si>
  <si>
    <t>/organization/ hookflash</t>
  </si>
  <si>
    <t>/organization/hookflash</t>
  </si>
  <si>
    <t>/funding-round/3f92b966aa4b9c68dcadc66f68808693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FLASH</t>
  </si>
  <si>
    <t>/funding-round/ce9629765da42735e8c1739a4c954533</t>
  </si>
  <si>
    <t>/funding-round/ee98603ca533ac78fca7852be3a24fc4</t>
  </si>
  <si>
    <t>/funding-round/f8c51dd94fda59661e2e21dca578ae2c</t>
  </si>
  <si>
    <t>/organization/ hookipa-biotech</t>
  </si>
  <si>
    <t>/organization/hookipa-biotech</t>
  </si>
  <si>
    <t>/funding-round/b88bf6ca5cc6618e282b62bc89ff801d</t>
  </si>
  <si>
    <t>/Organization/Hookipa-Biotech</t>
  </si>
  <si>
    <t>Hookipa Biotech</t>
  </si>
  <si>
    <t>http://hookipabiotech.com</t>
  </si>
  <si>
    <t>/ORGANIZATION/HOOKIPA-BIOTECH</t>
  </si>
  <si>
    <t>/funding-round/c27ccc83ffa05bc1b436547e71f86f91</t>
  </si>
  <si>
    <t>/organization/ hookit</t>
  </si>
  <si>
    <t>/organization/hookit</t>
  </si>
  <si>
    <t>/funding-round/32500f80e88871712c2c9a8131bfe006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 hooklogic</t>
  </si>
  <si>
    <t>/ORGANIZATION/HOOKLOGIC</t>
  </si>
  <si>
    <t>/funding-round/071a24f349a64bcda9f70acf23859625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logic</t>
  </si>
  <si>
    <t>/funding-round/ebca6bd1704cf08940aa140ca8e22f3f</t>
  </si>
  <si>
    <t>/funding-round/fab364b19b7ff3ee7101d821d4fc30e8</t>
  </si>
  <si>
    <t>/organization/ hooks</t>
  </si>
  <si>
    <t>/organization/hooks</t>
  </si>
  <si>
    <t>/funding-round/f2d3f25625fd3c30807130d1a4af7a18</t>
  </si>
  <si>
    <t>/Organization/Hooks</t>
  </si>
  <si>
    <t>Hooks</t>
  </si>
  <si>
    <t>http://gethooksapp.com/</t>
  </si>
  <si>
    <t>Apps|Internet of Things|Wearables</t>
  </si>
  <si>
    <t>/organization/ hoolai</t>
  </si>
  <si>
    <t>/ORGANIZATION/HOOLAI</t>
  </si>
  <si>
    <t>/funding-round/5d191734030d98861936868c33f45a36</t>
  </si>
  <si>
    <t>/Organization/Hoolai</t>
  </si>
  <si>
    <t>Hoolai Games</t>
  </si>
  <si>
    <t>http://www.hoolaigames.com</t>
  </si>
  <si>
    <t>Android|Entertainment|Games|Mobile Games|Social Games</t>
  </si>
  <si>
    <t>/organization/hoolai</t>
  </si>
  <si>
    <t>/funding-round/9d4dad820af913f9e862410c180c31b2</t>
  </si>
  <si>
    <t>/organization/ hoolux-medical</t>
  </si>
  <si>
    <t>/ORGANIZATION/HOOLUX-MEDICAL</t>
  </si>
  <si>
    <t>/funding-round/9ed9addec64c9c1acc2090a5fae02271</t>
  </si>
  <si>
    <t>/Organization/Hoolux-Medical</t>
  </si>
  <si>
    <t>Hoolux Medical</t>
  </si>
  <si>
    <t>http://hooluxmedical.com</t>
  </si>
  <si>
    <t>/organization/hoolux-medical</t>
  </si>
  <si>
    <t>/funding-round/d8fd45c2417459ad630578fa0305e2d9</t>
  </si>
  <si>
    <t>/organization/ hoonto</t>
  </si>
  <si>
    <t>/ORGANIZATION/HOONTO</t>
  </si>
  <si>
    <t>/funding-round/2713cc27121e6e9addb6988f2aa0172f</t>
  </si>
  <si>
    <t>/Organization/Hoonto</t>
  </si>
  <si>
    <t>Hoonto</t>
  </si>
  <si>
    <t>http://www.hoonto.com</t>
  </si>
  <si>
    <t>/organization/ hoopayz</t>
  </si>
  <si>
    <t>/organization/hoopayz</t>
  </si>
  <si>
    <t>/funding-round/2173ff7d1f36ac8578c3fb9ed59e9f71</t>
  </si>
  <si>
    <t>/Organization/Hoopayz</t>
  </si>
  <si>
    <t>HooPayz</t>
  </si>
  <si>
    <t>http://www.hoopayz.com/</t>
  </si>
  <si>
    <t>/organization/ hoopla-pl</t>
  </si>
  <si>
    <t>/ORGANIZATION/HOOPLA-PL</t>
  </si>
  <si>
    <t>/funding-round/3d1e7385b8707467c22a0cd2067507d2</t>
  </si>
  <si>
    <t>/Organization/Hoopla-Pl</t>
  </si>
  <si>
    <t>Hoopla.pl</t>
  </si>
  <si>
    <t>http://Hoopla.pl</t>
  </si>
  <si>
    <t>/organization/ hoopla-software</t>
  </si>
  <si>
    <t>/organization/hoopla-software</t>
  </si>
  <si>
    <t>/funding-round/49b2fba1ac9c9df62129ba35cedec1bd</t>
  </si>
  <si>
    <t>/Organization/Hoopla-Software</t>
  </si>
  <si>
    <t>Hoopla</t>
  </si>
  <si>
    <t>http://hoopla.net</t>
  </si>
  <si>
    <t>/ORGANIZATION/HOOPLA-SOFTWARE</t>
  </si>
  <si>
    <t>/funding-round/b72cafaa040c94c2ef6d63652953ea15</t>
  </si>
  <si>
    <t>/funding-round/cd7e7396587d759941ada265916d58f3</t>
  </si>
  <si>
    <t>/organization/ hooplo-media</t>
  </si>
  <si>
    <t>/ORGANIZATION/HOOPLO-MEDIA</t>
  </si>
  <si>
    <t>/funding-round/bc279e3c5d7b6afe6140046c03018e44</t>
  </si>
  <si>
    <t>/Organization/Hooplo-Media</t>
  </si>
  <si>
    <t>Hooplo Media</t>
  </si>
  <si>
    <t>/organization/ hoopos-com</t>
  </si>
  <si>
    <t>/organization/hoopos-com</t>
  </si>
  <si>
    <t>/funding-round/4131c373f655cbb002ac90d6f5a54cbc</t>
  </si>
  <si>
    <t>/Organization/Hoopos-Com</t>
  </si>
  <si>
    <t>hoopos.com</t>
  </si>
  <si>
    <t>http://www.hoopos.com</t>
  </si>
  <si>
    <t>/organization/ hooptap</t>
  </si>
  <si>
    <t>/ORGANIZATION/HOOPTAP</t>
  </si>
  <si>
    <t>/funding-round/17936aa972531b13b4acbcd5f1255ace</t>
  </si>
  <si>
    <t>/Organization/Hooptap</t>
  </si>
  <si>
    <t>Hooptap</t>
  </si>
  <si>
    <t>http://hooptap.com</t>
  </si>
  <si>
    <t>Games|Mobile|Social Games</t>
  </si>
  <si>
    <t>/organization/hooptap</t>
  </si>
  <si>
    <t>/funding-round/2d9ae18ffa95d691598c707ba1de2e36</t>
  </si>
  <si>
    <t>/organization/ hoopz-planet-info</t>
  </si>
  <si>
    <t>/ORGANIZATION/HOOPZ-PLANET-INFO</t>
  </si>
  <si>
    <t>/funding-round/cfa01f7b085ca015f29c300307a93dc7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/organization/ hooray-learning</t>
  </si>
  <si>
    <t>/organization/hooray-learning</t>
  </si>
  <si>
    <t>/funding-round/f1f090f2661fbafb50985b846ed090c6</t>
  </si>
  <si>
    <t>/Organization/Hooray-Learning</t>
  </si>
  <si>
    <t>Hooray Learning</t>
  </si>
  <si>
    <t>http://hooraylearning.com/</t>
  </si>
  <si>
    <t>/organization/ hoosier-hot-dogs-inc</t>
  </si>
  <si>
    <t>/ORGANIZATION/HOOSIER-HOT-DOGS-INC</t>
  </si>
  <si>
    <t>/funding-round/e607a28bfd6c78fad5d79c7d77ff4ca7</t>
  </si>
  <si>
    <t>/Organization/Hoosier-Hot-Dogs-Inc</t>
  </si>
  <si>
    <t>Hoosier Hot Dogs</t>
  </si>
  <si>
    <t>/organization/ hoot</t>
  </si>
  <si>
    <t>/organization/hoot</t>
  </si>
  <si>
    <t>/funding-round/e28185ed9fc5481dd52d319d513179f3</t>
  </si>
  <si>
    <t>/Organization/Hoot</t>
  </si>
  <si>
    <t>Hoot.Me</t>
  </si>
  <si>
    <t>http://www.hoot.me</t>
  </si>
  <si>
    <t>Collaboration|Education|Tutoring</t>
  </si>
  <si>
    <t>/organization/ hootsuite</t>
  </si>
  <si>
    <t>/ORGANIZATION/HOOTSUITE</t>
  </si>
  <si>
    <t>/funding-round/66b3f1e664c42fbab4d55b0b04fda29d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hootsuite</t>
  </si>
  <si>
    <t>/funding-round/67c200fba2b57e339ef0304c54e3f3cd</t>
  </si>
  <si>
    <t>/funding-round/6dee1840fc08d6fb710cc7818974a521</t>
  </si>
  <si>
    <t>/funding-round/965547bffe2e59bb8e61cf89d65187c4</t>
  </si>
  <si>
    <t>/funding-round/dc0ae56fd9f6b6686df51bd2bd741cac</t>
  </si>
  <si>
    <t>/funding-round/e0ea400582870f1f882a4909f831eac7</t>
  </si>
  <si>
    <t>/organization/ hoover-container-solutions</t>
  </si>
  <si>
    <t>/ORGANIZATION/HOOVER-CONTAINER-SOLUTIONS</t>
  </si>
  <si>
    <t>/funding-round/ebbea1b1c9a7c9d76074ccd3c0c10895</t>
  </si>
  <si>
    <t>/Organization/Hoover-Container-Solutions</t>
  </si>
  <si>
    <t>Hoover Container Solutions</t>
  </si>
  <si>
    <t>http://www.hooversolutions.com/</t>
  </si>
  <si>
    <t>/organization/ hoozin</t>
  </si>
  <si>
    <t>/organization/hoozin</t>
  </si>
  <si>
    <t>/funding-round/0a9e3961b189693380adf886e0c3e8ac</t>
  </si>
  <si>
    <t>/Organization/Hoozin</t>
  </si>
  <si>
    <t>hoozin</t>
  </si>
  <si>
    <t>http://hoozin.me</t>
  </si>
  <si>
    <t>Apps|Messaging|Mobile|Social Media</t>
  </si>
  <si>
    <t>/organization/ hoozon</t>
  </si>
  <si>
    <t>/ORGANIZATION/HOOZON</t>
  </si>
  <si>
    <t>/funding-round/0bf900d0ab223abb338e49c0982c15db</t>
  </si>
  <si>
    <t>/Organization/Hoozon</t>
  </si>
  <si>
    <t>HoozOn</t>
  </si>
  <si>
    <t>http://hoozonyourteam.com</t>
  </si>
  <si>
    <t>/organization/hoozon</t>
  </si>
  <si>
    <t>/funding-round/569cfa6e175abbccc4e95364af4780aa</t>
  </si>
  <si>
    <t>/funding-round/e7e0e01e361889b4b723b2fee46dd6ca</t>
  </si>
  <si>
    <t>/organization/ hop-2</t>
  </si>
  <si>
    <t>/organization/hop-2</t>
  </si>
  <si>
    <t>/funding-round/3c2da530f7ada8a774c996a17f4e464d</t>
  </si>
  <si>
    <t>/Organization/Hop-2</t>
  </si>
  <si>
    <t>Hop</t>
  </si>
  <si>
    <t>http://gethop.com/</t>
  </si>
  <si>
    <t>/ORGANIZATION/HOP-2</t>
  </si>
  <si>
    <t>/funding-round/eae376c4c550a49f46b0fbeabdb2ca6e</t>
  </si>
  <si>
    <t>/organization/ hop-skip-connect</t>
  </si>
  <si>
    <t>/organization/hop-skip-connect</t>
  </si>
  <si>
    <t>/funding-round/a0257ebe325531c8979b26b32b9d6864</t>
  </si>
  <si>
    <t>/Organization/Hop-Skip-Connect</t>
  </si>
  <si>
    <t>Hop Skip Connect</t>
  </si>
  <si>
    <t>/organization/ hopcab</t>
  </si>
  <si>
    <t>/ORGANIZATION/HOPCAB</t>
  </si>
  <si>
    <t>/funding-round/0d32111a0205fed724fb49df6eb04755</t>
  </si>
  <si>
    <t>/Organization/Hopcab</t>
  </si>
  <si>
    <t>Hopcab</t>
  </si>
  <si>
    <t>http://hopcab.com/</t>
  </si>
  <si>
    <t>/organization/ hope-foods</t>
  </si>
  <si>
    <t>/organization/hope-foods</t>
  </si>
  <si>
    <t>/funding-round/72ac57d52f6530e0f00a3db4b3132d45</t>
  </si>
  <si>
    <t>/Organization/Hope-Foods</t>
  </si>
  <si>
    <t>Hope Foods</t>
  </si>
  <si>
    <t>http://www.hopefoods.com</t>
  </si>
  <si>
    <t>/organization/ hope-street-media</t>
  </si>
  <si>
    <t>/ORGANIZATION/HOPE-STREET-MEDIA</t>
  </si>
  <si>
    <t>/funding-round/4032ddf1f57bb57c16023ab2a1f3696a</t>
  </si>
  <si>
    <t>/Organization/Hope-Street-Media</t>
  </si>
  <si>
    <t>Hope Street Media</t>
  </si>
  <si>
    <t>http://www.hopestreetmedia.co.uk/</t>
  </si>
  <si>
    <t>/organization/ hopela</t>
  </si>
  <si>
    <t>/organization/hopela</t>
  </si>
  <si>
    <t>/funding-round/a1c44139c22cfdbab76e7852bcddb82f</t>
  </si>
  <si>
    <t>/Organization/Hopela</t>
  </si>
  <si>
    <t>Hopela</t>
  </si>
  <si>
    <t>http://hopela.com</t>
  </si>
  <si>
    <t>Charity|Mobile</t>
  </si>
  <si>
    <t>/organization/ hopelab</t>
  </si>
  <si>
    <t>/ORGANIZATION/HOPELAB</t>
  </si>
  <si>
    <t>/funding-round/7d4bb2d3a269a3f83fb29c9230b20fb7</t>
  </si>
  <si>
    <t>/Organization/Hopelab</t>
  </si>
  <si>
    <t>HopeLab</t>
  </si>
  <si>
    <t>http://www.hopelab.org</t>
  </si>
  <si>
    <t>Health and Wellness|Nonprofits|Technology</t>
  </si>
  <si>
    <t>/organization/ hopin</t>
  </si>
  <si>
    <t>/organization/hopin</t>
  </si>
  <si>
    <t>/funding-round/fee345399e18b8d44bd01375c8d70d7b</t>
  </si>
  <si>
    <t>/Organization/Hopin</t>
  </si>
  <si>
    <t>Hop.in</t>
  </si>
  <si>
    <t>http://hop.in</t>
  </si>
  <si>
    <t>Design|File Sharing|Mobile</t>
  </si>
  <si>
    <t>/organization/ hopkins-golf</t>
  </si>
  <si>
    <t>/ORGANIZATION/HOPKINS-GOLF</t>
  </si>
  <si>
    <t>/funding-round/d6ee9c46338289ae86a5e285d95094dc</t>
  </si>
  <si>
    <t>/Organization/Hopkins-Golf</t>
  </si>
  <si>
    <t>Hopkins Golf</t>
  </si>
  <si>
    <t>http://hopkinsgolf.com</t>
  </si>
  <si>
    <t>/organization/ hopon--inc-</t>
  </si>
  <si>
    <t>/organization/hopon--inc-</t>
  </si>
  <si>
    <t>/funding-round/9f6a698594cacbe79170b0e533758bd6</t>
  </si>
  <si>
    <t>/Organization/Hopon--Inc-</t>
  </si>
  <si>
    <t>hopOn, Inc.</t>
  </si>
  <si>
    <t>https://www.hopOn.com</t>
  </si>
  <si>
    <t>Internet|Social Travel|Travel</t>
  </si>
  <si>
    <t>/organization/ hopper</t>
  </si>
  <si>
    <t>/ORGANIZATION/HOPPER</t>
  </si>
  <si>
    <t>/funding-round/1c8d4ab1d25e9a394990e7398696c8a5</t>
  </si>
  <si>
    <t>/Organization/Hopper</t>
  </si>
  <si>
    <t>Hopper</t>
  </si>
  <si>
    <t>http://www.hopper.com</t>
  </si>
  <si>
    <t>Big Data|Mobile|Travel</t>
  </si>
  <si>
    <t>/organization/hopper</t>
  </si>
  <si>
    <t>/funding-round/4be10f98f7291889408002f29d9b4c58</t>
  </si>
  <si>
    <t>/funding-round/88072b79d5c7e05cb611413d7c0cbf9d</t>
  </si>
  <si>
    <t>/organization/ hopper-dynamics</t>
  </si>
  <si>
    <t>/organization/hopper-dynamics</t>
  </si>
  <si>
    <t>/funding-round/7131ad30abe0411e8262620e8d44ae44</t>
  </si>
  <si>
    <t>/Organization/Hopper-Dynamics</t>
  </si>
  <si>
    <t>Hopper Dynamics</t>
  </si>
  <si>
    <t>/organization/ hoppit</t>
  </si>
  <si>
    <t>/ORGANIZATION/HOPPIT</t>
  </si>
  <si>
    <t>/funding-round/e29fe1f3ab923a81f27e189700029b54</t>
  </si>
  <si>
    <t>/Organization/Hoppit</t>
  </si>
  <si>
    <t>Hoppit</t>
  </si>
  <si>
    <t>http://www.hoppit.com</t>
  </si>
  <si>
    <t>Machine Learning|Personalization|Reviews and Recommendations|Search</t>
  </si>
  <si>
    <t>/organization/ hopscot-ch</t>
  </si>
  <si>
    <t>/organization/hopscot-ch</t>
  </si>
  <si>
    <t>/funding-round/90cd091cfdfde23b795e8304faccbe7e</t>
  </si>
  <si>
    <t>/Organization/Hopscot-Ch</t>
  </si>
  <si>
    <t>Hopscot.ch</t>
  </si>
  <si>
    <t>http://www.hopscot.ch</t>
  </si>
  <si>
    <t>/organization/ hopscotch</t>
  </si>
  <si>
    <t>/ORGANIZATION/HOPSCOTCH</t>
  </si>
  <si>
    <t>/funding-round/2029a9075b8b438155d37c332b390652</t>
  </si>
  <si>
    <t>/Organization/Hopscotch</t>
  </si>
  <si>
    <t>Hopscotch</t>
  </si>
  <si>
    <t>http://www.usehopscotch.com</t>
  </si>
  <si>
    <t>/organization/hopscotch</t>
  </si>
  <si>
    <t>/funding-round/5105c0974cf067abf1f2d32d7a6d77af</t>
  </si>
  <si>
    <t>/organization/ hopscotch-2</t>
  </si>
  <si>
    <t>/ORGANIZATION/HOPSCOTCH-2</t>
  </si>
  <si>
    <t>/funding-round/84299feb6ebfe7d1fe857a3ac92c3b5f</t>
  </si>
  <si>
    <t>/Organization/Hopscotch-2</t>
  </si>
  <si>
    <t>https://www.gethopscotch.com/</t>
  </si>
  <si>
    <t>K-12 Education|Kids|Mobile Games|Social Network Media</t>
  </si>
  <si>
    <t>/organization/ hopscotch-4</t>
  </si>
  <si>
    <t>/organization/hopscotch-4</t>
  </si>
  <si>
    <t>/funding-round/5abbeda97d423d3ee27cedf5a35ad546</t>
  </si>
  <si>
    <t>/Organization/Hopscotch-4</t>
  </si>
  <si>
    <t>http://www.hopscotch.in/special/FB/Paid</t>
  </si>
  <si>
    <t>Baby Accessories|Consumer Goods|E-Commerce|Kids|Online Shopping|Retail</t>
  </si>
  <si>
    <t>/ORGANIZATION/HOPSCOTCH-4</t>
  </si>
  <si>
    <t>/funding-round/5e9877df18f0a9234f7c15db50f076ae</t>
  </si>
  <si>
    <t>/organization/ hopscout</t>
  </si>
  <si>
    <t>/organization/hopscout</t>
  </si>
  <si>
    <t>/funding-round/b3aaae2c2fe0d2dc5c3f0a3fc4531f24</t>
  </si>
  <si>
    <t>/Organization/Hopscout</t>
  </si>
  <si>
    <t>hopscout</t>
  </si>
  <si>
    <t>http://www.hopscout.com</t>
  </si>
  <si>
    <t>/organization/ hopsfromvirginia-com</t>
  </si>
  <si>
    <t>/ORGANIZATION/HOPSFROMVIRGINIA-COM</t>
  </si>
  <si>
    <t>/funding-round/d79fbb014873e03952c9a7a23fd3088b</t>
  </si>
  <si>
    <t>/Organization/Hopsfromvirginia-Com</t>
  </si>
  <si>
    <t>HopsFromVirginia.com</t>
  </si>
  <si>
    <t>http://www.hopsfromvirginia.com/</t>
  </si>
  <si>
    <t>Strasburg</t>
  </si>
  <si>
    <t>/organization/ hopskipdrive</t>
  </si>
  <si>
    <t>/organization/hopskipdrive</t>
  </si>
  <si>
    <t>/funding-round/29cf8ec7a65657e6085e9850019c192e</t>
  </si>
  <si>
    <t>/Organization/Hopskipdrive</t>
  </si>
  <si>
    <t>HopSkipDrive</t>
  </si>
  <si>
    <t>http://www.hopskipdrive.com</t>
  </si>
  <si>
    <t>/organization/ hopster-tv</t>
  </si>
  <si>
    <t>/ORGANIZATION/HOPSTER-TV</t>
  </si>
  <si>
    <t>/funding-round/35fa368964205da3e74d43a69b985e88</t>
  </si>
  <si>
    <t>/Organization/Hopster-Tv</t>
  </si>
  <si>
    <t>Hopster TV</t>
  </si>
  <si>
    <t>http://www.hopster.tv</t>
  </si>
  <si>
    <t>Apps|Education|Games|iPad|Kids|Subscription Businesses|Television</t>
  </si>
  <si>
    <t>/organization/ hopstop-com</t>
  </si>
  <si>
    <t>/organization/hopstop-com</t>
  </si>
  <si>
    <t>/funding-round/d1f7a4fd4374a06b505bab99c18d1ed9</t>
  </si>
  <si>
    <t>/Organization/Hopstop-Com</t>
  </si>
  <si>
    <t>HopStop.com</t>
  </si>
  <si>
    <t>http://www.HopStop.com</t>
  </si>
  <si>
    <t>All Markets|Android|Curated Web|iPad|Navigation</t>
  </si>
  <si>
    <t>/ORGANIZATION/HOPSTOP-COM</t>
  </si>
  <si>
    <t>/funding-round/f2af5c774623977054eba4fdd8ada3d7</t>
  </si>
  <si>
    <t>/organization/ hopstuff-brewery</t>
  </si>
  <si>
    <t>/organization/hopstuff-brewery</t>
  </si>
  <si>
    <t>/funding-round/c967de93f23cd22d10f01c080a0537d3</t>
  </si>
  <si>
    <t>/Organization/Hopstuff-Brewery</t>
  </si>
  <si>
    <t>Hopstuff Brewery</t>
  </si>
  <si>
    <t>http://www.hopstuffbrewery.com/</t>
  </si>
  <si>
    <t>Woolwich</t>
  </si>
  <si>
    <t>/organization/ hopsy</t>
  </si>
  <si>
    <t>/ORGANIZATION/HOPSY</t>
  </si>
  <si>
    <t>/funding-round/d14699ad4acc3ce61516873af8fad27c</t>
  </si>
  <si>
    <t>/Organization/Hopsy</t>
  </si>
  <si>
    <t>Hopsy</t>
  </si>
  <si>
    <t>https://www.hopsy.beer</t>
  </si>
  <si>
    <t>/organization/ hopto</t>
  </si>
  <si>
    <t>/organization/hopto</t>
  </si>
  <si>
    <t>/funding-round/385f99caad7f110308628b1f6d5882c5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TO</t>
  </si>
  <si>
    <t>/funding-round/ef53029443e79f21a1375a924177f517</t>
  </si>
  <si>
    <t>/organization/ hopwork</t>
  </si>
  <si>
    <t>/organization/hopwork</t>
  </si>
  <si>
    <t>/funding-round/91912789307cc3b925068b6ebd7f7bd1</t>
  </si>
  <si>
    <t>/Organization/Hopwork</t>
  </si>
  <si>
    <t>HOPWORK</t>
  </si>
  <si>
    <t>http://hopwork.com</t>
  </si>
  <si>
    <t>Designers|Freelancers|Marketplaces|Search</t>
  </si>
  <si>
    <t>/organization/ horam-vr</t>
  </si>
  <si>
    <t>/ORGANIZATION/HORAM-VR</t>
  </si>
  <si>
    <t>/funding-round/3b21d0bdcdb4259a85b400596648dcae</t>
  </si>
  <si>
    <t>/Organization/Horam-Vr</t>
  </si>
  <si>
    <t>Horam VR</t>
  </si>
  <si>
    <t>http://www.horam.fr</t>
  </si>
  <si>
    <t>Creative|Services|Virtual Worlds</t>
  </si>
  <si>
    <t>/organization/ horbury-group</t>
  </si>
  <si>
    <t>/organization/horbury-group</t>
  </si>
  <si>
    <t>/funding-round/ce601cb3be315d98fcc1d99223f77c68</t>
  </si>
  <si>
    <t>/Organization/Horbury-Group</t>
  </si>
  <si>
    <t>Horbury Group</t>
  </si>
  <si>
    <t>http://horburygroup.com</t>
  </si>
  <si>
    <t>Logistics|Service Providers|Trading</t>
  </si>
  <si>
    <t>/organization/ hordspot</t>
  </si>
  <si>
    <t>/ORGANIZATION/HORDSPOT</t>
  </si>
  <si>
    <t>/funding-round/cd928f79d4c32443255fa566e23fb47f</t>
  </si>
  <si>
    <t>/Organization/Hordspot</t>
  </si>
  <si>
    <t>Hordspot</t>
  </si>
  <si>
    <t>/organization/ horizon-2</t>
  </si>
  <si>
    <t>/organization/horizon-2</t>
  </si>
  <si>
    <t>/funding-round/9258d0ddb7f96c61ff8492ddabc2a0b6</t>
  </si>
  <si>
    <t>/Organization/Horizon-2</t>
  </si>
  <si>
    <t>Horizon</t>
  </si>
  <si>
    <t>http://www.horizonapp.co/</t>
  </si>
  <si>
    <t>Alumni|Online Travel|Private Social Networking</t>
  </si>
  <si>
    <t>/organization/ horizon-3</t>
  </si>
  <si>
    <t>/ORGANIZATION/HORIZON-3</t>
  </si>
  <si>
    <t>/funding-round/b8b9a0cf0df2bc2d6d5e2a1767aa008f</t>
  </si>
  <si>
    <t>/Organization/Horizon-3</t>
  </si>
  <si>
    <t>Assisted Living|Medical</t>
  </si>
  <si>
    <t>/organization/ horizon-discovery</t>
  </si>
  <si>
    <t>/organization/horizon-discovery</t>
  </si>
  <si>
    <t>/funding-round/29954efe855fb3061775a654dd3f7acf</t>
  </si>
  <si>
    <t>/Organization/Horizon-Discovery</t>
  </si>
  <si>
    <t>Horizon Discovery</t>
  </si>
  <si>
    <t>http://www.horizondiscovery.com</t>
  </si>
  <si>
    <t>/ORGANIZATION/HORIZON-DISCOVERY</t>
  </si>
  <si>
    <t>/funding-round/3d53d74e23d5070c5726a5fb43ad8457</t>
  </si>
  <si>
    <t>/funding-round/7a01524aa16b219caf24ea0b10f5dcfa</t>
  </si>
  <si>
    <t>/funding-round/9f9c989314e6f19d96425b77ad84bb2c</t>
  </si>
  <si>
    <t>/funding-round/ab27970017839935d37305d20ded1858</t>
  </si>
  <si>
    <t>/organization/ horizon-fuel-cell-technologies</t>
  </si>
  <si>
    <t>/ORGANIZATION/HORIZON-FUEL-CELL-TECHNOLOGIES</t>
  </si>
  <si>
    <t>/funding-round/003a88b70c1e1c7460ba51fcfb5e8b7c</t>
  </si>
  <si>
    <t>/Organization/Horizon-Fuel-Cell-Technologies</t>
  </si>
  <si>
    <t>Horizon Fuel Cell Technologies</t>
  </si>
  <si>
    <t>http://www.horizonfuelcell.com</t>
  </si>
  <si>
    <t>/organization/ horizon-oilfield-services</t>
  </si>
  <si>
    <t>/organization/horizon-oilfield-services</t>
  </si>
  <si>
    <t>/funding-round/72b6dc409db215efdcbddf545e21aa82</t>
  </si>
  <si>
    <t>/Organization/Horizon-Oilfield-Services</t>
  </si>
  <si>
    <t>Horizon Oilfield Services</t>
  </si>
  <si>
    <t>http://horizonofs.com/</t>
  </si>
  <si>
    <t>Oil and Gas|Waste Management|Water</t>
  </si>
  <si>
    <t>/organization/ horizon-studios</t>
  </si>
  <si>
    <t>/ORGANIZATION/HORIZON-STUDIOS</t>
  </si>
  <si>
    <t>/funding-round/3fcc6c5697e093e496c816a10d85d330</t>
  </si>
  <si>
    <t>/Organization/Horizon-Studios</t>
  </si>
  <si>
    <t>Horizon Studios</t>
  </si>
  <si>
    <t>http://www.horizn.com</t>
  </si>
  <si>
    <t>/organization/ horizon-technology-finance</t>
  </si>
  <si>
    <t>/organization/horizon-technology-finance</t>
  </si>
  <si>
    <t>/funding-round/3bf06d5ed489cdd99025254512538f95</t>
  </si>
  <si>
    <t>/Organization/Horizon-Technology-Finance</t>
  </si>
  <si>
    <t>Horizon Technology Finance</t>
  </si>
  <si>
    <t>http://www.horizontechnologyfinancecorp.com/</t>
  </si>
  <si>
    <t>/ORGANIZATION/HORIZON-TECHNOLOGY-FINANCE</t>
  </si>
  <si>
    <t>/funding-round/f5be949c4b530c99f95d745245785273</t>
  </si>
  <si>
    <t>/organization/ horizon-therapeutics</t>
  </si>
  <si>
    <t>/organization/horizon-therapeutics</t>
  </si>
  <si>
    <t>/funding-round/1d930dd9c6f32810fc6d4ef0f3b74b7d</t>
  </si>
  <si>
    <t>/Organization/Horizon-Therapeutics</t>
  </si>
  <si>
    <t>Horizon Pharma</t>
  </si>
  <si>
    <t>http://www.horizonpharma.com</t>
  </si>
  <si>
    <t>/ORGANIZATION/HORIZON-THERAPEUTICS</t>
  </si>
  <si>
    <t>/funding-round/2be817bc11cbb88e8cd4fadf5956ce00</t>
  </si>
  <si>
    <t>/funding-round/3240249e1953e78358c69f706c69145f</t>
  </si>
  <si>
    <t>/funding-round/453ebb566b6f09c133adfc6ed270ba67</t>
  </si>
  <si>
    <t>/organization/ horizon-therapeutics-2</t>
  </si>
  <si>
    <t>/organization/horizon-therapeutics-2</t>
  </si>
  <si>
    <t>/funding-round/95e94555be469fc3fc748424662b9b71</t>
  </si>
  <si>
    <t>/Organization/Horizon-Therapeutics-2</t>
  </si>
  <si>
    <t>Horizon Therapeutics</t>
  </si>
  <si>
    <t>http://www.horizontherapeutics.com/</t>
  </si>
  <si>
    <t>/organization/ horizon-wind-energy</t>
  </si>
  <si>
    <t>/ORGANIZATION/HORIZON-WIND-ENERGY</t>
  </si>
  <si>
    <t>/funding-round/2f3802487cf93246918b825cb2d2644f</t>
  </si>
  <si>
    <t>/Organization/Horizon-Wind-Energy</t>
  </si>
  <si>
    <t>Horizon Wind Energy</t>
  </si>
  <si>
    <t>http://www.horizonwind.com</t>
  </si>
  <si>
    <t>/organization/horizon-wind-energy</t>
  </si>
  <si>
    <t>/funding-round/65ce66d7f6ec4f224dfb441a77d26dde</t>
  </si>
  <si>
    <t>/organization/ horizontal-systems</t>
  </si>
  <si>
    <t>/ORGANIZATION/HORIZONTAL-SYSTEMS</t>
  </si>
  <si>
    <t>/funding-round/4db2b6a6d5a485b428540bfa2c56628c</t>
  </si>
  <si>
    <t>/Organization/Horizontal-Systems</t>
  </si>
  <si>
    <t>Horizontal Systems</t>
  </si>
  <si>
    <t>/organization/ horizontal-well-testing</t>
  </si>
  <si>
    <t>/organization/horizontal-well-testing</t>
  </si>
  <si>
    <t>/funding-round/e560bdae123968f1d38a658e3de38b70</t>
  </si>
  <si>
    <t>/Organization/Horizontal-Well-Testing</t>
  </si>
  <si>
    <t>Horizontal Well Testing</t>
  </si>
  <si>
    <t>http://www.horizontalwelltesting.com/</t>
  </si>
  <si>
    <t>/organization/ hormiplast</t>
  </si>
  <si>
    <t>/ORGANIZATION/HORMIPLAST</t>
  </si>
  <si>
    <t>/funding-round/b0e29f8f415ee5b1817fc3e60269a4fd</t>
  </si>
  <si>
    <t>/Organization/Hormiplast</t>
  </si>
  <si>
    <t>Hormiplast</t>
  </si>
  <si>
    <t>http://b-green.net/hormiplast</t>
  </si>
  <si>
    <t>/organization/ hornet-networks</t>
  </si>
  <si>
    <t>/organization/hornet-networks</t>
  </si>
  <si>
    <t>/funding-round/33e2d62fe7456a91c0ee3e9392b42eaa</t>
  </si>
  <si>
    <t>/Organization/Hornet-Networks</t>
  </si>
  <si>
    <t>Hornet Networks</t>
  </si>
  <si>
    <t>https://hornetapp.com</t>
  </si>
  <si>
    <t>/organization/ horrance</t>
  </si>
  <si>
    <t>/ORGANIZATION/HORRANCE</t>
  </si>
  <si>
    <t>/funding-round/2716438d39af271b211a1ab08e01976d</t>
  </si>
  <si>
    <t>/Organization/Horrance</t>
  </si>
  <si>
    <t>Horrance</t>
  </si>
  <si>
    <t>http://horrance.com</t>
  </si>
  <si>
    <t>/organization/ horse-collaborative</t>
  </si>
  <si>
    <t>/organization/horse-collaborative</t>
  </si>
  <si>
    <t>/funding-round/08e1df9b9ce034eed28865612e1fa7f6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OLLABORATIVE</t>
  </si>
  <si>
    <t>/funding-round/2037bb23fe311822819425f01b61be74</t>
  </si>
  <si>
    <t>/organization/ horse-creek-entertainment</t>
  </si>
  <si>
    <t>/organization/horse-creek-entertainment</t>
  </si>
  <si>
    <t>/funding-round/374a187d87ba3f2f25741181f5450918</t>
  </si>
  <si>
    <t>/Organization/Horse-Creek-Entertainment</t>
  </si>
  <si>
    <t>Horse Creek Entertainment</t>
  </si>
  <si>
    <t>http://www.hometvint.com</t>
  </si>
  <si>
    <t>Solna</t>
  </si>
  <si>
    <t>/organization/ horse-sense-shoes</t>
  </si>
  <si>
    <t>/ORGANIZATION/HORSE-SENSE-SHOES</t>
  </si>
  <si>
    <t>/funding-round/6295b65b1873fa46c6b3ec3b806a7392</t>
  </si>
  <si>
    <t>/Organization/Horse-Sense-Shoes</t>
  </si>
  <si>
    <t>Horse Sense Shoes</t>
  </si>
  <si>
    <t>http://horsesenseshoes.com</t>
  </si>
  <si>
    <t>/organization/horse-sense-shoes</t>
  </si>
  <si>
    <t>/funding-round/66b004502303d1026b23916dfb1ba8d6</t>
  </si>
  <si>
    <t>/funding-round/f12043481f78fec3ba028a1a476d32f9</t>
  </si>
  <si>
    <t>/organization/ horsealot</t>
  </si>
  <si>
    <t>/organization/horsealot</t>
  </si>
  <si>
    <t>/funding-round/2d12efee77ae512d825a4ea9a8a06465</t>
  </si>
  <si>
    <t>/Organization/Horsealot</t>
  </si>
  <si>
    <t>Horsealot</t>
  </si>
  <si>
    <t>http://www.horsealot.com</t>
  </si>
  <si>
    <t>Communities|Networking|Social Media|Sports</t>
  </si>
  <si>
    <t>/organization/ horsehead-holding</t>
  </si>
  <si>
    <t>/ORGANIZATION/HORSEHEAD-HOLDING</t>
  </si>
  <si>
    <t>/funding-round/cfbc057920e7b1f8395abd2233cc5546</t>
  </si>
  <si>
    <t>/Organization/Horsehead-Holding</t>
  </si>
  <si>
    <t>Horsehead Holding</t>
  </si>
  <si>
    <t>http://www.horsehead.net/main_menu.php</t>
  </si>
  <si>
    <t>/organization/ horseman-investigations</t>
  </si>
  <si>
    <t>/organization/horseman-investigations</t>
  </si>
  <si>
    <t>/funding-round/b707d91386bff39029410e52af4b2111</t>
  </si>
  <si>
    <t>/Organization/Horseman-Investigations</t>
  </si>
  <si>
    <t>Horseman Investigations</t>
  </si>
  <si>
    <t>http://www.horsemeninc.com</t>
  </si>
  <si>
    <t>Consulting|Insurance Companies</t>
  </si>
  <si>
    <t>15-11-1995</t>
  </si>
  <si>
    <t>/organization/ hortau</t>
  </si>
  <si>
    <t>/ORGANIZATION/HORTAU</t>
  </si>
  <si>
    <t>/funding-round/29640fb90bbb89433f7f16871bff83ce</t>
  </si>
  <si>
    <t>/Organization/Hortau</t>
  </si>
  <si>
    <t>Hortau</t>
  </si>
  <si>
    <t>http://www.hortau.com</t>
  </si>
  <si>
    <t>/organization/hortau</t>
  </si>
  <si>
    <t>/funding-round/8ecfe720e15599827a69087f6d56ff31</t>
  </si>
  <si>
    <t>/funding-round/a2d1a403492f155c47f13557b51233cd</t>
  </si>
  <si>
    <t>/organization/ horticultural-asset-management</t>
  </si>
  <si>
    <t>/organization/horticultural-asset-management</t>
  </si>
  <si>
    <t>/funding-round/2c2da39eab12145f2c068d091cb55245</t>
  </si>
  <si>
    <t>/Organization/Horticultural-Asset-Management</t>
  </si>
  <si>
    <t>Horticultural Asset Management</t>
  </si>
  <si>
    <t>http://www.moneygrowsontrees.com</t>
  </si>
  <si>
    <t>/ORGANIZATION/HORTICULTURAL-ASSET-MANAGEMENT</t>
  </si>
  <si>
    <t>/funding-round/67bacfd2f3aed0acc644c50913403fbc</t>
  </si>
  <si>
    <t>/organization/ hortonworks</t>
  </si>
  <si>
    <t>/organization/hortonworks</t>
  </si>
  <si>
    <t>/funding-round/001a35d2b70aa9549c11774c2cf6dad9</t>
  </si>
  <si>
    <t>/Organization/Hortonworks</t>
  </si>
  <si>
    <t>Hortonworks</t>
  </si>
  <si>
    <t>http://www.hortonworks.com</t>
  </si>
  <si>
    <t>Big Data|Enterprise Software|Search|Software</t>
  </si>
  <si>
    <t>/ORGANIZATION/HORTONWORKS</t>
  </si>
  <si>
    <t>/funding-round/33d115ae996194ef4e8df4914f7b4bcd</t>
  </si>
  <si>
    <t>/funding-round/41b576b2b23e5dfbdef632b16e7654ae</t>
  </si>
  <si>
    <t>/funding-round/5b41605f0576df08e01634be1e0b8ca1</t>
  </si>
  <si>
    <t>/funding-round/92a106a906bc3d7e4bf926e95dc70201</t>
  </si>
  <si>
    <t>/organization/ hortor</t>
  </si>
  <si>
    <t>/ORGANIZATION/HORTOR</t>
  </si>
  <si>
    <t>/funding-round/107bdaf3e83360dbac81fe8bb70853cc</t>
  </si>
  <si>
    <t>/Organization/Hortor</t>
  </si>
  <si>
    <t>Hortor</t>
  </si>
  <si>
    <t>http://www.hortor.net</t>
  </si>
  <si>
    <t>/organization/ hoseanna</t>
  </si>
  <si>
    <t>/organization/hoseanna</t>
  </si>
  <si>
    <t>/funding-round/19d33633409836273fb9b71a3e91eb68</t>
  </si>
  <si>
    <t>/Organization/Hoseanna</t>
  </si>
  <si>
    <t>Hoseanna</t>
  </si>
  <si>
    <t>http://www.hoseanna.com</t>
  </si>
  <si>
    <t>/organization/ hospicelink</t>
  </si>
  <si>
    <t>/ORGANIZATION/HOSPICELINK</t>
  </si>
  <si>
    <t>/funding-round/7cc7ded7b580e96d11c76508a478cd98</t>
  </si>
  <si>
    <t>/Organization/Hospicelink</t>
  </si>
  <si>
    <t>Hospicelink</t>
  </si>
  <si>
    <t>http://hospicelink.com</t>
  </si>
  <si>
    <t>/organization/ hospital-services-limited</t>
  </si>
  <si>
    <t>/organization/hospital-services-limited</t>
  </si>
  <si>
    <t>/funding-round/b4cd9445193b174687f190194369995b</t>
  </si>
  <si>
    <t>/Organization/Hospital-Services-Limited</t>
  </si>
  <si>
    <t>Hospital Services Limited</t>
  </si>
  <si>
    <t>http://www.hsl.ie/index.html#</t>
  </si>
  <si>
    <t>/organization/ hospitalists-now</t>
  </si>
  <si>
    <t>/ORGANIZATION/HOSPITALISTS-NOW</t>
  </si>
  <si>
    <t>/funding-round/8b7abdac4a772ad09690dfc785201c4a</t>
  </si>
  <si>
    <t>/Organization/Hospitalists-Now</t>
  </si>
  <si>
    <t>Hospitalists Now</t>
  </si>
  <si>
    <t>http://www.hospitalistsnow.com</t>
  </si>
  <si>
    <t>/organization/ hospitality-leaders</t>
  </si>
  <si>
    <t>/organization/hospitality-leaders</t>
  </si>
  <si>
    <t>/funding-round/944ef5889ecd50b664453de39e32ecb3</t>
  </si>
  <si>
    <t>/Organization/Hospitality-Leaders</t>
  </si>
  <si>
    <t>Hospitality Leaders</t>
  </si>
  <si>
    <t>http://www.hospitality.pro</t>
  </si>
  <si>
    <t>Hospitality|Professional Networking|Social Media</t>
  </si>
  <si>
    <t>/organization/ hospitality-mints</t>
  </si>
  <si>
    <t>/ORGANIZATION/HOSPITALITY-MINTS</t>
  </si>
  <si>
    <t>/funding-round/59027ccb89bba4cacb02fad99c305aaf</t>
  </si>
  <si>
    <t>/Organization/Hospitality-Mints</t>
  </si>
  <si>
    <t>Hospitality Mints</t>
  </si>
  <si>
    <t>http://hospitalitymints.com/</t>
  </si>
  <si>
    <t>/organization/ host-analytics</t>
  </si>
  <si>
    <t>/organization/host-analytics</t>
  </si>
  <si>
    <t>/funding-round/438b36c2cd963ad0c95334daf4bdfb45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ANALYTICS</t>
  </si>
  <si>
    <t>/funding-round/44e82204b89a2503d6d6bea157db2199</t>
  </si>
  <si>
    <t>/funding-round/50a44464258afd6de4597f25426b0111</t>
  </si>
  <si>
    <t>/funding-round/5a1cfd6bbba0c1a12dbdd29eadd5b4f7</t>
  </si>
  <si>
    <t>/funding-round/793f1f970af6914d41dbd2d27cb0f5c1</t>
  </si>
  <si>
    <t>/funding-round/b3f6d106fac353fa7fff29ebade8f7c2</t>
  </si>
  <si>
    <t>/funding-round/bae29497604ce95e8c245ba1e5efbf92</t>
  </si>
  <si>
    <t>/organization/ host-committee</t>
  </si>
  <si>
    <t>/ORGANIZATION/HOST-COMMITTEE</t>
  </si>
  <si>
    <t>/funding-round/74154e9894024bf4db5b330de126c337</t>
  </si>
  <si>
    <t>/Organization/Host-Committee</t>
  </si>
  <si>
    <t>Host Committee</t>
  </si>
  <si>
    <t>http://www.hostcommittee.com</t>
  </si>
  <si>
    <t>/organization/host-committee</t>
  </si>
  <si>
    <t>/funding-round/bd1fc4dbd5897524fea115b624827b1c</t>
  </si>
  <si>
    <t>/organization/ host-wise</t>
  </si>
  <si>
    <t>/ORGANIZATION/HOST-WISE</t>
  </si>
  <si>
    <t>/funding-round/0cb0b8da40cddcc03befb43018f7e7a4</t>
  </si>
  <si>
    <t>/Organization/Host-Wise</t>
  </si>
  <si>
    <t>HostWise</t>
  </si>
  <si>
    <t>http://hostwise.com</t>
  </si>
  <si>
    <t>Hospitality|Technology|Vacation Rentals</t>
  </si>
  <si>
    <t>/organization/ hosted-america</t>
  </si>
  <si>
    <t>/organization/hosted-america</t>
  </si>
  <si>
    <t>/funding-round/63e50fb9f0c7cf2e933f071d843c2397</t>
  </si>
  <si>
    <t>/Organization/Hosted-America</t>
  </si>
  <si>
    <t>Hosted America</t>
  </si>
  <si>
    <t>http://hostedamerica.com</t>
  </si>
  <si>
    <t>/organization/ hosted-systems-inc</t>
  </si>
  <si>
    <t>/ORGANIZATION/HOSTED-SYSTEMS-INC</t>
  </si>
  <si>
    <t>/funding-round/116dfbcbdc31fcd37874d9a116a5b854</t>
  </si>
  <si>
    <t>17-01-2011</t>
  </si>
  <si>
    <t>/Organization/Hosted-Systems-Inc</t>
  </si>
  <si>
    <t>Hosted Systems</t>
  </si>
  <si>
    <t>Maumelle</t>
  </si>
  <si>
    <t>/organization/ hostel-rocket</t>
  </si>
  <si>
    <t>/organization/hostel-rocket</t>
  </si>
  <si>
    <t>/funding-round/2cf1d14f9db7904dbebcb5eb44897e9d</t>
  </si>
  <si>
    <t>/Organization/Hostel-Rocket</t>
  </si>
  <si>
    <t>Hostel Rocket</t>
  </si>
  <si>
    <t>https://www.hostelrocket.com/</t>
  </si>
  <si>
    <t>Adventure Travel|Online Travel</t>
  </si>
  <si>
    <t>/ORGANIZATION/HOSTEL-ROCKET</t>
  </si>
  <si>
    <t>/funding-round/9deb7ee2559486766f3baab6b666b709</t>
  </si>
  <si>
    <t>/funding-round/b3c5aee05159538ab2e987c37e1eb144</t>
  </si>
  <si>
    <t>/organization/ hostex</t>
  </si>
  <si>
    <t>/ORGANIZATION/HOSTEX</t>
  </si>
  <si>
    <t>/funding-round/308a31ae0478ea25350ca9d6925a9e39</t>
  </si>
  <si>
    <t>/Organization/Hostex</t>
  </si>
  <si>
    <t>HOSTEX</t>
  </si>
  <si>
    <t>http://www.hostex.lt</t>
  </si>
  <si>
    <t>Data Centers|Internet|Networking|SaaS|Web Hosting</t>
  </si>
  <si>
    <t>/organization/ hosting-com</t>
  </si>
  <si>
    <t>/organization/hosting-com</t>
  </si>
  <si>
    <t>/funding-round/efa8bc1b39798c7dffe64bb3dc4af8c4</t>
  </si>
  <si>
    <t>/Organization/Hosting-Com</t>
  </si>
  <si>
    <t>HOSTING</t>
  </si>
  <si>
    <t>http://www.hosting.com</t>
  </si>
  <si>
    <t>/organization/ hostmaker</t>
  </si>
  <si>
    <t>/ORGANIZATION/HOSTMAKER</t>
  </si>
  <si>
    <t>/funding-round/11c1e3bd1c3fac6bd7573f86b2a55e34</t>
  </si>
  <si>
    <t>/Organization/Hostmaker</t>
  </si>
  <si>
    <t>Hostmaker</t>
  </si>
  <si>
    <t>http://hostmaker.co/</t>
  </si>
  <si>
    <t>/organization/ hostmonster</t>
  </si>
  <si>
    <t>/organization/hostmonster</t>
  </si>
  <si>
    <t>/funding-round/3cd0649e322b55ed81b2a26b06fddcc7</t>
  </si>
  <si>
    <t>/Organization/Hostmonster</t>
  </si>
  <si>
    <t>Hostmonster</t>
  </si>
  <si>
    <t>http://www.hostmonster.com</t>
  </si>
  <si>
    <t>/ORGANIZATION/HOSTMONSTER</t>
  </si>
  <si>
    <t>/funding-round/5a7b338a850fe46b057a196afddfa8c8</t>
  </si>
  <si>
    <t>/funding-round/75c5f3f5a0a84c43cc315e871a3928bd</t>
  </si>
  <si>
    <t>/funding-round/9315e2866b08c99fb246c21ef2c9ccc1</t>
  </si>
  <si>
    <t>/funding-round/9b17b1e73806eec2c3fa3d53683a9e56</t>
  </si>
  <si>
    <t>/funding-round/ead6ccb118ff5c05f5219b181f0b8b68</t>
  </si>
  <si>
    <t>/organization/ hostspot</t>
  </si>
  <si>
    <t>/organization/hostspot</t>
  </si>
  <si>
    <t>/funding-round/786768878a489ca27471c2720b7f7b80</t>
  </si>
  <si>
    <t>/Organization/Hostspot</t>
  </si>
  <si>
    <t>Hostspot</t>
  </si>
  <si>
    <t>http://www.hostspot.mx/</t>
  </si>
  <si>
    <t>/organization/ hostway</t>
  </si>
  <si>
    <t>/ORGANIZATION/HOSTWAY</t>
  </si>
  <si>
    <t>/funding-round/0e61584a0429dc2602e8b34540d42916</t>
  </si>
  <si>
    <t>/Organization/Hostway</t>
  </si>
  <si>
    <t>Hostway</t>
  </si>
  <si>
    <t>http://www.hostway.com</t>
  </si>
  <si>
    <t>/organization/ hot</t>
  </si>
  <si>
    <t>/organization/hot</t>
  </si>
  <si>
    <t>/funding-round/165eb7f0d2a61d27565845bc5031f7b0</t>
  </si>
  <si>
    <t>/Organization/Hot</t>
  </si>
  <si>
    <t>Hot Hotels</t>
  </si>
  <si>
    <t>http://hot.es/</t>
  </si>
  <si>
    <t>Apps|Hotels|Mobile|Sustainability|Tourism|Travel</t>
  </si>
  <si>
    <t>/ORGANIZATION/HOT</t>
  </si>
  <si>
    <t>/funding-round/df993276aae08e87261be333fe852250</t>
  </si>
  <si>
    <t>/organization/ hot-dot</t>
  </si>
  <si>
    <t>/organization/hot-dot</t>
  </si>
  <si>
    <t>/funding-round/61c8c54c2616729b943a55f6c8b0d258</t>
  </si>
  <si>
    <t>/Organization/Hot-Dot</t>
  </si>
  <si>
    <t>Hot Dot</t>
  </si>
  <si>
    <t>http://hotdotalert.com</t>
  </si>
  <si>
    <t>/ORGANIZATION/HOT-DOT</t>
  </si>
  <si>
    <t>/funding-round/f4251eeda1c4d88250e904dfe6575fb8</t>
  </si>
  <si>
    <t>/organization/ hot-mix-mobile</t>
  </si>
  <si>
    <t>/organization/hot-mix-mobile</t>
  </si>
  <si>
    <t>/funding-round/a76b9449732371ad829e6c788a8dd655</t>
  </si>
  <si>
    <t>/Organization/Hot-Mix-Mobile</t>
  </si>
  <si>
    <t>Hot Mix Mobile</t>
  </si>
  <si>
    <t>/organization/ hot-pot</t>
  </si>
  <si>
    <t>/ORGANIZATION/HOT-POT</t>
  </si>
  <si>
    <t>/funding-round/cebeebdfa71f5ef4b56e202ce3943703</t>
  </si>
  <si>
    <t>/Organization/Hot-Pot</t>
  </si>
  <si>
    <t>Hot Pot</t>
  </si>
  <si>
    <t>https://www.hotpot-restaurants.com</t>
  </si>
  <si>
    <t>/organization/ hot-salsa-interactive</t>
  </si>
  <si>
    <t>/organization/hot-salsa-interactive</t>
  </si>
  <si>
    <t>/funding-round/5d9578d107a185cee4b3bc0d16dcf9ec</t>
  </si>
  <si>
    <t>/Organization/Hot-Salsa-Interactive</t>
  </si>
  <si>
    <t>Hot Salsa Interactive</t>
  </si>
  <si>
    <t>http://hotsalsainteractive.com/</t>
  </si>
  <si>
    <t>Brand Marketing|Entertainment|Mobile Games</t>
  </si>
  <si>
    <t>/organization/ hotalert</t>
  </si>
  <si>
    <t>/ORGANIZATION/HOTALERT</t>
  </si>
  <si>
    <t>/funding-round/2240325d237142aa734f4711a7466f87</t>
  </si>
  <si>
    <t>/Organization/Hotalert</t>
  </si>
  <si>
    <t>HotAlert</t>
  </si>
  <si>
    <t>http://hotalert.com</t>
  </si>
  <si>
    <t>/organization/ hotalot</t>
  </si>
  <si>
    <t>/organization/hotalot</t>
  </si>
  <si>
    <t>/funding-round/2d0ee54ad7a15b50d304a82955b6119b</t>
  </si>
  <si>
    <t>/Organization/Hotalot</t>
  </si>
  <si>
    <t>Hotalot</t>
  </si>
  <si>
    <t>http://www.hotalot.com</t>
  </si>
  <si>
    <t>/organization/ hotchalk</t>
  </si>
  <si>
    <t>/ORGANIZATION/HOTCHALK</t>
  </si>
  <si>
    <t>/funding-round/4e9046f6ca0623a339f4791c5b21ab03</t>
  </si>
  <si>
    <t>/Organization/Hotchalk</t>
  </si>
  <si>
    <t>Hotchalk</t>
  </si>
  <si>
    <t>http://www.hotchalk.com</t>
  </si>
  <si>
    <t>/organization/hotchalk</t>
  </si>
  <si>
    <t>/funding-round/f5d51535cf1f8a4927415c0cec4f5f98</t>
  </si>
  <si>
    <t>/organization/ hotclick-video</t>
  </si>
  <si>
    <t>/ORGANIZATION/HOTCLICK-VIDEO</t>
  </si>
  <si>
    <t>/funding-round/2fd421735d3736b7c8d577bcf5d4098a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 hotdesk</t>
  </si>
  <si>
    <t>/organization/hotdesk</t>
  </si>
  <si>
    <t>/funding-round/1377f05697d50a22badd5ed019924a22</t>
  </si>
  <si>
    <t>/Organization/Hotdesk</t>
  </si>
  <si>
    <t>HotDesk</t>
  </si>
  <si>
    <t>http://hotdesk.com.au</t>
  </si>
  <si>
    <t>/organization/ hotdoc</t>
  </si>
  <si>
    <t>/ORGANIZATION/HOTDOC</t>
  </si>
  <si>
    <t>/funding-round/77d91456a19d912686a21abd9cfb23d5</t>
  </si>
  <si>
    <t>/Organization/Hotdoc</t>
  </si>
  <si>
    <t>HotDoc</t>
  </si>
  <si>
    <t>http://www.hotdoc.com.au</t>
  </si>
  <si>
    <t>Dental|Doctors|Health and Wellness|Medical|Web Hosting</t>
  </si>
  <si>
    <t>/organization/ hotdog-systems</t>
  </si>
  <si>
    <t>/organization/hotdog-systems</t>
  </si>
  <si>
    <t>/funding-round/2bd89723e4dce8650ec07cc58f83b626</t>
  </si>
  <si>
    <t>/Organization/Hotdog-Systems</t>
  </si>
  <si>
    <t>HotDog Systems</t>
  </si>
  <si>
    <t>Squamish</t>
  </si>
  <si>
    <t>/organization/ hotdot-tv</t>
  </si>
  <si>
    <t>/ORGANIZATION/HOTDOT-TV</t>
  </si>
  <si>
    <t>/funding-round/84b4c2dbb22fb1bc94eeef1d143d46e2</t>
  </si>
  <si>
    <t>/Organization/Hotdot-Tv</t>
  </si>
  <si>
    <t>hotdot.tv</t>
  </si>
  <si>
    <t>http://www.hotdot.tv</t>
  </si>
  <si>
    <t>Advertising|E-Commerce|Entertainment|Social Network Media</t>
  </si>
  <si>
    <t>/organization/ hotel-booking-solutions-incorporated</t>
  </si>
  <si>
    <t>/organization/hotel-booking-solutions-incorporated</t>
  </si>
  <si>
    <t>/funding-round/3b757ac520c585b1b820dd08310d5820</t>
  </si>
  <si>
    <t>/Organization/Hotel-Booking-Solutions-Incorporated</t>
  </si>
  <si>
    <t>Hotel Booking Solutions Incorporated</t>
  </si>
  <si>
    <t>http://www.hotelbookingsolutions.com</t>
  </si>
  <si>
    <t>/organization/ hotel-paradise-africa</t>
  </si>
  <si>
    <t>/ORGANIZATION/HOTEL-PARADISE-AFRICA</t>
  </si>
  <si>
    <t>/funding-round/6017f0385df4ad2d1a31aa6883cd26e9</t>
  </si>
  <si>
    <t>/Organization/Hotel-Paradise-Africa</t>
  </si>
  <si>
    <t>Hotel Paradise Africa</t>
  </si>
  <si>
    <t>http://www.hotelparadiseafrica.com/</t>
  </si>
  <si>
    <t>/organization/ hotel-tablet-themes</t>
  </si>
  <si>
    <t>/organization/hotel-tablet-themes</t>
  </si>
  <si>
    <t>/funding-round/fa833ee705cf8d5975f9cf96ba6dce95</t>
  </si>
  <si>
    <t>/Organization/Hotel-Tablet-Themes</t>
  </si>
  <si>
    <t>Hotel Tablet Themes</t>
  </si>
  <si>
    <t>/organization/ hotel-top-level-domain</t>
  </si>
  <si>
    <t>/ORGANIZATION/HOTEL-TOP-LEVEL-DOMAIN</t>
  </si>
  <si>
    <t>/funding-round/482a2f402c481297a7de8a6707973eba</t>
  </si>
  <si>
    <t>/Organization/Hotel-Top-Level-Domain</t>
  </si>
  <si>
    <t>HOTEL Top-Level Domain</t>
  </si>
  <si>
    <t>http://www.dothotel.info</t>
  </si>
  <si>
    <t>/organization/hotel-top-level-domain</t>
  </si>
  <si>
    <t>/funding-round/824e2a7f7e050ff13e1f359322878dbf</t>
  </si>
  <si>
    <t>/organization/ hotel-urbano</t>
  </si>
  <si>
    <t>/ORGANIZATION/HOTEL-URBANO</t>
  </si>
  <si>
    <t>/funding-round/070f0fb2c9db74229b138898da2e5f1f</t>
  </si>
  <si>
    <t>/Organization/Hotel-Urbano</t>
  </si>
  <si>
    <t>Hotel Urbano</t>
  </si>
  <si>
    <t>http://www.hotelurbano.com</t>
  </si>
  <si>
    <t>/organization/hotel-urbano</t>
  </si>
  <si>
    <t>/funding-round/7e6895ea53e812674093b85ac7506020</t>
  </si>
  <si>
    <t>/funding-round/8317f0cb76459908e751ee564a230cbe</t>
  </si>
  <si>
    <t>/funding-round/c7ad9ad2ebd764dcd4c8894a68a64a81</t>
  </si>
  <si>
    <t>/funding-round/cda74a584c3e1dd08c51d6c83c73f164</t>
  </si>
  <si>
    <t>/organization/ hotelbar</t>
  </si>
  <si>
    <t>/organization/hotelbar</t>
  </si>
  <si>
    <t>/funding-round/11ebdd609a1eced4aca084435f0700bc</t>
  </si>
  <si>
    <t>/Organization/Hotelbar</t>
  </si>
  <si>
    <t>Hotelbar</t>
  </si>
  <si>
    <t>http://www.hotelbar.com.br/</t>
  </si>
  <si>
    <t>Hospitality|Hotels|Service Providers</t>
  </si>
  <si>
    <t>/organization/ hotelbeat</t>
  </si>
  <si>
    <t>/ORGANIZATION/HOTELBEAT</t>
  </si>
  <si>
    <t>/funding-round/20d47e381b303ce63a26b12f920379d2</t>
  </si>
  <si>
    <t>/Organization/Hotelbeat</t>
  </si>
  <si>
    <t>HOTELbeat</t>
  </si>
  <si>
    <t>http://hotelbeat.com</t>
  </si>
  <si>
    <t>Hospitality|SaaS|Web Development</t>
  </si>
  <si>
    <t>/organization/ hotelcloud</t>
  </si>
  <si>
    <t>/organization/hotelcloud</t>
  </si>
  <si>
    <t>/funding-round/e2556e0b1240535f50c2cb431b07fdcc</t>
  </si>
  <si>
    <t>/Organization/Hotelcloud</t>
  </si>
  <si>
    <t>Hotelcloud</t>
  </si>
  <si>
    <t>http://thehotelcloud.com</t>
  </si>
  <si>
    <t>/organization/ hotelements</t>
  </si>
  <si>
    <t>/ORGANIZATION/HOTELEMENTS</t>
  </si>
  <si>
    <t>/funding-round/06249c73080b044bc178e0f71235d645</t>
  </si>
  <si>
    <t>/Organization/Hotelements</t>
  </si>
  <si>
    <t>Hotelements</t>
  </si>
  <si>
    <t>http://www.hotelement.com/</t>
  </si>
  <si>
    <t>/organization/ hoteles-y-clubs-de-vacaciones-sa</t>
  </si>
  <si>
    <t>/organization/hoteles-y-clubs-de-vacaciones-sa</t>
  </si>
  <si>
    <t>/funding-round/85b27501bc44c0ca6bd32099ca4ed045</t>
  </si>
  <si>
    <t>/Organization/Hoteles-Y-Clubs-De-Vacaciones-Sa</t>
  </si>
  <si>
    <t>Hoteles y Clubs de Vacaciones SA</t>
  </si>
  <si>
    <t>Entertainment|Hotels|Sports</t>
  </si>
  <si>
    <t>Palma Del RÃƒÂ­o</t>
  </si>
  <si>
    <t>Palma Del RÃ­o</t>
  </si>
  <si>
    <t>/organization/ hotelevision</t>
  </si>
  <si>
    <t>/ORGANIZATION/HOTELEVISION</t>
  </si>
  <si>
    <t>/funding-round/d4eea917d4896d4b039f93ae33822d9f</t>
  </si>
  <si>
    <t>/Organization/Hotelevision</t>
  </si>
  <si>
    <t>Hotelevision</t>
  </si>
  <si>
    <t>http://www.hotelevision.com/</t>
  </si>
  <si>
    <t>Cable|Hotels|Television</t>
  </si>
  <si>
    <t>/organization/ hotelicopter</t>
  </si>
  <si>
    <t>/organization/hotelicopter</t>
  </si>
  <si>
    <t>/funding-round/22d3a835682875decd37330544e95e0d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ICOPTER</t>
  </si>
  <si>
    <t>/funding-round/b9791ef198dd5ea7a613782232ebbf3b</t>
  </si>
  <si>
    <t>/organization/ hotellauncher-com</t>
  </si>
  <si>
    <t>/organization/hotellauncher-com</t>
  </si>
  <si>
    <t>/funding-round/87d89795cd35d2ad515d956664e0ef13</t>
  </si>
  <si>
    <t>/Organization/Hotellauncher-Com</t>
  </si>
  <si>
    <t>Hotellauncher.com</t>
  </si>
  <si>
    <t>http://hotellauncher.com</t>
  </si>
  <si>
    <t>Distribution|Hospitality|Hotels</t>
  </si>
  <si>
    <t>/organization/ hotelogix</t>
  </si>
  <si>
    <t>/ORGANIZATION/HOTELOGIX</t>
  </si>
  <si>
    <t>/funding-round/8c69ae6d41fd968f1f79d8fb42821f3a</t>
  </si>
  <si>
    <t>/Organization/Hotelogix</t>
  </si>
  <si>
    <t>Hotelogix</t>
  </si>
  <si>
    <t>http://www.hotelogix.com</t>
  </si>
  <si>
    <t>Enterprise Software|Hospitality|Hotels</t>
  </si>
  <si>
    <t>/organization/hotelogix</t>
  </si>
  <si>
    <t>/funding-round/e56e8a78fcfab35785800ab8ac2d1b68</t>
  </si>
  <si>
    <t>/organization/ hotelquickly</t>
  </si>
  <si>
    <t>/ORGANIZATION/HOTELQUICKLY</t>
  </si>
  <si>
    <t>/funding-round/04a71deafdc7dc09c04b77a3585da4e0</t>
  </si>
  <si>
    <t>/Organization/Hotelquickly</t>
  </si>
  <si>
    <t>HotelQuickly</t>
  </si>
  <si>
    <t>http://www.hotelquickly.com</t>
  </si>
  <si>
    <t>Hospitality|Hotels|Mobile|Travel</t>
  </si>
  <si>
    <t>/organization/hotelquickly</t>
  </si>
  <si>
    <t>/funding-round/0caabe06f2be66fae5edcdc119401a8d</t>
  </si>
  <si>
    <t>/organization/ hotelrunner</t>
  </si>
  <si>
    <t>/ORGANIZATION/HOTELRUNNER</t>
  </si>
  <si>
    <t>/funding-round/5b5005df11790b2b14697e49211baae4</t>
  </si>
  <si>
    <t>/Organization/Hotelrunner</t>
  </si>
  <si>
    <t>HotelRunner</t>
  </si>
  <si>
    <t>http://www.hotelrunner.com</t>
  </si>
  <si>
    <t>Online Reservations|Software|Travel|Travel &amp; Tourism</t>
  </si>
  <si>
    <t>/organization/hotelrunner</t>
  </si>
  <si>
    <t>/funding-round/bfd46e471455e1cca3610a2ff12c7bb3</t>
  </si>
  <si>
    <t>/funding-round/fdc92f73880c47ad45a30e8b42ca47f4</t>
  </si>
  <si>
    <t>/organization/ hotels-ng</t>
  </si>
  <si>
    <t>/organization/hotels-ng</t>
  </si>
  <si>
    <t>/funding-round/596b3af3d6f17c24c7be39ab55933aaa</t>
  </si>
  <si>
    <t>/Organization/Hotels-Ng</t>
  </si>
  <si>
    <t>Hotels.ng</t>
  </si>
  <si>
    <t>http://www.hotels.ng</t>
  </si>
  <si>
    <t>E-Commerce|Hotels|Tourism|Travel</t>
  </si>
  <si>
    <t>/ORGANIZATION/HOTELS-NG</t>
  </si>
  <si>
    <t>/funding-round/e9d1d318616511bdea6c3530876dfbed</t>
  </si>
  <si>
    <t>/organization/ hotelsaroundyou</t>
  </si>
  <si>
    <t>/organization/hotelsaroundyou</t>
  </si>
  <si>
    <t>/funding-round/6953bc5b4d7302797e060c96fc1b1f1b</t>
  </si>
  <si>
    <t>/Organization/Hotelsaroundyou</t>
  </si>
  <si>
    <t>HotelsAroundYou</t>
  </si>
  <si>
    <t>https://www.hotelsaroundyou.com</t>
  </si>
  <si>
    <t>/organization/ hotelscan</t>
  </si>
  <si>
    <t>/ORGANIZATION/HOTELSCAN</t>
  </si>
  <si>
    <t>/funding-round/11f6c8c0563b9aa13586d206ae48f511</t>
  </si>
  <si>
    <t>/Organization/Hotelscan</t>
  </si>
  <si>
    <t>Hotelscan</t>
  </si>
  <si>
    <t>http://www.hotelscan.com</t>
  </si>
  <si>
    <t>/organization/hotelscan</t>
  </si>
  <si>
    <t>/funding-round/2320263517c93f8ad95e3735b02a5b18</t>
  </si>
  <si>
    <t>/funding-round/707c0b76f596cc3fa290d6f219b53bd4</t>
  </si>
  <si>
    <t>/funding-round/dd7e35ab5b13ddf15376654a407e3314</t>
  </si>
  <si>
    <t>/organization/ hotelsmap-com</t>
  </si>
  <si>
    <t>/ORGANIZATION/HOTELSMAP-COM</t>
  </si>
  <si>
    <t>/funding-round/6149f531c44348d83df18c18529517ef</t>
  </si>
  <si>
    <t>/Organization/Hotelsmap-Com</t>
  </si>
  <si>
    <t>hotelsmap.com</t>
  </si>
  <si>
    <t>http://www.hotelsmap.com</t>
  </si>
  <si>
    <t>Enterprise Software|Hotels|Maps|Travel</t>
  </si>
  <si>
    <t>/organization/ hoteltonight</t>
  </si>
  <si>
    <t>/organization/hoteltonight</t>
  </si>
  <si>
    <t>/funding-round/4149d1e051bdbd07ebd1e27b1cf1158f</t>
  </si>
  <si>
    <t>/Organization/Hoteltonight</t>
  </si>
  <si>
    <t>HotelTonight</t>
  </si>
  <si>
    <t>http://www.hoteltonight.com</t>
  </si>
  <si>
    <t>Hotels|Mobile|Travel</t>
  </si>
  <si>
    <t>/ORGANIZATION/HOTELTONIGHT</t>
  </si>
  <si>
    <t>/funding-round/4210cc3f10b09d9f7162ff086cf1a82b</t>
  </si>
  <si>
    <t>/funding-round/6bab248fc355e16535bd759551db594f</t>
  </si>
  <si>
    <t>/funding-round/74a29a36680e4117498e6650e9bc9b4d</t>
  </si>
  <si>
    <t>/funding-round/90d6c229def76b1bf22e82299116072d</t>
  </si>
  <si>
    <t>/funding-round/a3b509f4e26870c6647065fd6109214c</t>
  </si>
  <si>
    <t>/organization/ hotelwards</t>
  </si>
  <si>
    <t>/organization/hotelwards</t>
  </si>
  <si>
    <t>/funding-round/0cb7b262adb649a4318c93b5806c7ab1</t>
  </si>
  <si>
    <t>/Organization/Hotelwards</t>
  </si>
  <si>
    <t>HotelWards</t>
  </si>
  <si>
    <t>https://www.hotelwards.com/</t>
  </si>
  <si>
    <t>/organization/ hotelzilla</t>
  </si>
  <si>
    <t>/ORGANIZATION/HOTELZILLA</t>
  </si>
  <si>
    <t>/funding-round/c32805ae16165396fe81ee2b74a55363</t>
  </si>
  <si>
    <t>/Organization/Hotelzilla</t>
  </si>
  <si>
    <t>Hotelzilla</t>
  </si>
  <si>
    <t>/organization/ hotgrinds</t>
  </si>
  <si>
    <t>/organization/hotgrinds</t>
  </si>
  <si>
    <t>/funding-round/1554cfeaa3fe42e987f2e4418ca4393d</t>
  </si>
  <si>
    <t>13-06-2009</t>
  </si>
  <si>
    <t>/Organization/Hotgrinds</t>
  </si>
  <si>
    <t>HotGrinds</t>
  </si>
  <si>
    <t>http://www.hotgrinds.com</t>
  </si>
  <si>
    <t>Internet|Real Time|Surveys</t>
  </si>
  <si>
    <t>/organization/ hothaat-marketplace-private-limited</t>
  </si>
  <si>
    <t>/ORGANIZATION/HOTHAAT-MARKETPLACE-PRIVATE-LIMITED</t>
  </si>
  <si>
    <t>/funding-round/7061559c09b513e7a01168e45236bded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haat-marketplace-private-limited</t>
  </si>
  <si>
    <t>/funding-round/b051528a2a63ff9e9cc45200b6226c1d</t>
  </si>
  <si>
    <t>/organization/ hotlease-com</t>
  </si>
  <si>
    <t>/ORGANIZATION/HOTLEASE-COM</t>
  </si>
  <si>
    <t>/funding-round/5238531447de3285b2434c2447174d62</t>
  </si>
  <si>
    <t>/Organization/Hotlease-Com</t>
  </si>
  <si>
    <t>Hotlease.Com</t>
  </si>
  <si>
    <t>http://www.hotlease.com</t>
  </si>
  <si>
    <t>Curated Web|Lead Generation|Software</t>
  </si>
  <si>
    <t>/organization/ hotlink</t>
  </si>
  <si>
    <t>/organization/hotlink</t>
  </si>
  <si>
    <t>/funding-round/7e0db25242c765cf3466ff550703a47e</t>
  </si>
  <si>
    <t>/Organization/Hotlink</t>
  </si>
  <si>
    <t>HotLink</t>
  </si>
  <si>
    <t>http://www.hotlink.com</t>
  </si>
  <si>
    <t>Enterprises|Software|Virtualization</t>
  </si>
  <si>
    <t>/organization/ hotlist</t>
  </si>
  <si>
    <t>/ORGANIZATION/HOTLIST</t>
  </si>
  <si>
    <t>/funding-round/005309340c70e91d16d504cb6ab856b8</t>
  </si>
  <si>
    <t>/Organization/Hotlist</t>
  </si>
  <si>
    <t>Hotlist</t>
  </si>
  <si>
    <t>http://www.hotlist.com</t>
  </si>
  <si>
    <t>Colleges|Events|Facebook Applications|Private Social Networking|Social Media</t>
  </si>
  <si>
    <t>/organization/hotlist</t>
  </si>
  <si>
    <t>/funding-round/7409a9816df6835211154d59e785ea3f</t>
  </si>
  <si>
    <t>/funding-round/85417372d37c2061f2d2988943c091be</t>
  </si>
  <si>
    <t>/funding-round/862fcf4e0490608273a41b4428bd4276</t>
  </si>
  <si>
    <t>/organization/ hotpads-com</t>
  </si>
  <si>
    <t>/ORGANIZATION/HOTPADS-COM</t>
  </si>
  <si>
    <t>/funding-round/4fd6688be62e3ecba703c4bf8ef5fb2f</t>
  </si>
  <si>
    <t>/Organization/Hotpads-Com</t>
  </si>
  <si>
    <t>HotPads</t>
  </si>
  <si>
    <t>http://hotpads.com</t>
  </si>
  <si>
    <t>Hotels|Online Rental|Real Estate|Search|Vacation Rentals</t>
  </si>
  <si>
    <t>/organization/ hotpathz</t>
  </si>
  <si>
    <t>/organization/hotpathz</t>
  </si>
  <si>
    <t>/funding-round/3edefc8854d5088d4a03eff7386f403e</t>
  </si>
  <si>
    <t>/Organization/Hotpathz</t>
  </si>
  <si>
    <t>Hotpathz</t>
  </si>
  <si>
    <t>http://www.hotpathz.com/</t>
  </si>
  <si>
    <t>Training|Video|Video Streaming</t>
  </si>
  <si>
    <t>/ORGANIZATION/HOTPATHZ</t>
  </si>
  <si>
    <t>/funding-round/7d690f902f795b3543d41e9e57218cc3</t>
  </si>
  <si>
    <t>/organization/ hotpathz-inc</t>
  </si>
  <si>
    <t>/organization/hotpathz-inc</t>
  </si>
  <si>
    <t>/funding-round/3eeb5deb4529c3778ba4db91f462bd1c</t>
  </si>
  <si>
    <t>/Organization/Hotpathz-Inc</t>
  </si>
  <si>
    <t>Hotpathz Inc.</t>
  </si>
  <si>
    <t>http://www.hotpathz.com</t>
  </si>
  <si>
    <t>3D|3D Technology|Services</t>
  </si>
  <si>
    <t>/organization/ hotpotato</t>
  </si>
  <si>
    <t>/ORGANIZATION/HOTPOTATO</t>
  </si>
  <si>
    <t>/funding-round/e555529658867a3cd17d62975b894e29</t>
  </si>
  <si>
    <t>/Organization/Hotpotato</t>
  </si>
  <si>
    <t>Hot Potato</t>
  </si>
  <si>
    <t>http://www.hotpotato.com</t>
  </si>
  <si>
    <t>/organization/ hotpotato-media</t>
  </si>
  <si>
    <t>/organization/hotpotato-media</t>
  </si>
  <si>
    <t>/funding-round/9d957592336fabcacad41463ace3d588</t>
  </si>
  <si>
    <t>/Organization/Hotpotato-Media</t>
  </si>
  <si>
    <t>HOTPOTATO MEDIA</t>
  </si>
  <si>
    <t>Events|Services|Social Media</t>
  </si>
  <si>
    <t>/organization/ hotreader</t>
  </si>
  <si>
    <t>/ORGANIZATION/HOTREADER</t>
  </si>
  <si>
    <t>/funding-round/212560a9bba5236c4b697bc72c518bc5</t>
  </si>
  <si>
    <t>/Organization/Hotreader</t>
  </si>
  <si>
    <t>Hotreader</t>
  </si>
  <si>
    <t>http://hotreader.ru/</t>
  </si>
  <si>
    <t>Information Services|Internet|News</t>
  </si>
  <si>
    <t>/organization/ hotroof</t>
  </si>
  <si>
    <t>/organization/hotroof</t>
  </si>
  <si>
    <t>/funding-round/8c6ef0b1e891da669e5b43ef82b5f414</t>
  </si>
  <si>
    <t>/Organization/Hotroof</t>
  </si>
  <si>
    <t>HotRoof</t>
  </si>
  <si>
    <t>Great Barrington</t>
  </si>
  <si>
    <t>/organization/ hotsip</t>
  </si>
  <si>
    <t>/ORGANIZATION/HOTSIP</t>
  </si>
  <si>
    <t>/funding-round/a2524e8874acfa341b9af851a9c418e0</t>
  </si>
  <si>
    <t>25-05-2003</t>
  </si>
  <si>
    <t>/Organization/Hotsip</t>
  </si>
  <si>
    <t>Hotsip</t>
  </si>
  <si>
    <t>Communications Infrastructure|Service Providers|Telecommunications</t>
  </si>
  <si>
    <t>/organization/ hotspots</t>
  </si>
  <si>
    <t>/organization/hotspots</t>
  </si>
  <si>
    <t>/funding-round/7d8b2a5970112a47f59854ba3269bd14</t>
  </si>
  <si>
    <t>/Organization/Hotspots</t>
  </si>
  <si>
    <t>Hotspots</t>
  </si>
  <si>
    <t>http://hotspots.co</t>
  </si>
  <si>
    <t>/organization/ hotspur-technologies</t>
  </si>
  <si>
    <t>/ORGANIZATION/HOTSPUR-TECHNOLOGIES</t>
  </si>
  <si>
    <t>/funding-round/23844d98ed0e179558cb0ec03d5f8580</t>
  </si>
  <si>
    <t>/Organization/Hotspur-Technologies</t>
  </si>
  <si>
    <t>Hotspur Technologies</t>
  </si>
  <si>
    <t>http://hotspur-inc.com</t>
  </si>
  <si>
    <t>Customer Service|Health Care|Medical Devices</t>
  </si>
  <si>
    <t>/organization/hotspur-technologies</t>
  </si>
  <si>
    <t>/funding-round/96fbe6bf89f0d6a75be0f16232f83295</t>
  </si>
  <si>
    <t>/funding-round/aec7ab5d846db519b6ddfb18cb5718e6</t>
  </si>
  <si>
    <t>/funding-round/cff1cb1f0c750c8ce665307aad23c6b6</t>
  </si>
  <si>
    <t>/funding-round/de57280e5ac1cb943c33a38d6f491d3c</t>
  </si>
  <si>
    <t>/organization/ hotswap</t>
  </si>
  <si>
    <t>/organization/hotswap</t>
  </si>
  <si>
    <t>/funding-round/4bc94da2169d645a73f86cfae87f246e</t>
  </si>
  <si>
    <t>/Organization/Hotswap</t>
  </si>
  <si>
    <t>Hotswap</t>
  </si>
  <si>
    <t>http://www.hotswap.com</t>
  </si>
  <si>
    <t>Cars|E-Commerce</t>
  </si>
  <si>
    <t>/organization/ hottolink</t>
  </si>
  <si>
    <t>/ORGANIZATION/HOTTOLINK</t>
  </si>
  <si>
    <t>/funding-round/137b472dea891d9ca85bab1ee65ec75b</t>
  </si>
  <si>
    <t>/Organization/Hottolink</t>
  </si>
  <si>
    <t>Hottolink</t>
  </si>
  <si>
    <t>http://www.hottolink.co.jp/english</t>
  </si>
  <si>
    <t>Analytics|Databases|Social Media</t>
  </si>
  <si>
    <t>/organization/ houdini-inc</t>
  </si>
  <si>
    <t>/organization/houdini-inc</t>
  </si>
  <si>
    <t>/funding-round/1b4083e63c99fc6360504203768e3ac4</t>
  </si>
  <si>
    <t>/Organization/Houdini-Inc</t>
  </si>
  <si>
    <t>Houdini</t>
  </si>
  <si>
    <t>http://houdiniapp.com</t>
  </si>
  <si>
    <t>/ORGANIZATION/HOUDINI-INC</t>
  </si>
  <si>
    <t>/funding-round/c80dbd1ee5d4b5b6c5af2525651e5f26</t>
  </si>
  <si>
    <t>/organization/ hourlynerd</t>
  </si>
  <si>
    <t>/organization/hourlynerd</t>
  </si>
  <si>
    <t>/funding-round/1ee563e629b816a4474cf24d1456eeb4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LYNERD</t>
  </si>
  <si>
    <t>/funding-round/5f39322e9cb7b115c5f5d2016811cdbc</t>
  </si>
  <si>
    <t>/funding-round/dd7ff6205b623fa9acd3d3a00c20fc4a</t>
  </si>
  <si>
    <t>/organization/ hourville</t>
  </si>
  <si>
    <t>/ORGANIZATION/HOURVILLE</t>
  </si>
  <si>
    <t>/funding-round/7adfc10533ffd673777583e3fc4f554c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 housatonic-community-college</t>
  </si>
  <si>
    <t>/organization/housatonic-community-college</t>
  </si>
  <si>
    <t>/funding-round/665169c0db17fd5e0f2a537eb5ac58d3</t>
  </si>
  <si>
    <t>/Organization/Housatonic-Community-College</t>
  </si>
  <si>
    <t>Housatonic Community College</t>
  </si>
  <si>
    <t>http://www.hcc.commnet.edu/</t>
  </si>
  <si>
    <t>/organization/ house-of-blues-entertainment</t>
  </si>
  <si>
    <t>/ORGANIZATION/HOUSE-OF-BLUES-ENTERTAINMENT</t>
  </si>
  <si>
    <t>/funding-round/8a1e9828a121de932fc51b8d8e71f454</t>
  </si>
  <si>
    <t>/Organization/House-Of-Blues-Entertainment</t>
  </si>
  <si>
    <t>House of Blues Entertainment</t>
  </si>
  <si>
    <t>http://www.houseofblues.com/</t>
  </si>
  <si>
    <t>/organization/ house-of-control</t>
  </si>
  <si>
    <t>/organization/house-of-control</t>
  </si>
  <si>
    <t>/funding-round/24cd5a49dd6791e8d00fd050a711c04d</t>
  </si>
  <si>
    <t>/Organization/House-Of-Control</t>
  </si>
  <si>
    <t>House of Control</t>
  </si>
  <si>
    <t>http://www.houseofcontrol.no/</t>
  </si>
  <si>
    <t>/organization/ house-of-patels</t>
  </si>
  <si>
    <t>/ORGANIZATION/HOUSE-OF-PATELS</t>
  </si>
  <si>
    <t>/funding-round/930b74de03921dd76a0fd1db99b89e86</t>
  </si>
  <si>
    <t>/Organization/House-Of-Patels</t>
  </si>
  <si>
    <t>House of Patels</t>
  </si>
  <si>
    <t>http://www.houseofpatels.com/group.html</t>
  </si>
  <si>
    <t>/organization/ house-of-television</t>
  </si>
  <si>
    <t>/organization/house-of-television</t>
  </si>
  <si>
    <t>/funding-round/96ace955687b2317b3827b762e877b16</t>
  </si>
  <si>
    <t>/Organization/House-Of-Television</t>
  </si>
  <si>
    <t>House of Television</t>
  </si>
  <si>
    <t>http://houseoftelevision.com</t>
  </si>
  <si>
    <t>Consumer Goods|Home Decor|Home Renovation</t>
  </si>
  <si>
    <t>/organization/ house-party</t>
  </si>
  <si>
    <t>/ORGANIZATION/HOUSE-PARTY</t>
  </si>
  <si>
    <t>/funding-round/64db0bb969a91208b860b45882d7bfa1</t>
  </si>
  <si>
    <t>/Organization/House-Party</t>
  </si>
  <si>
    <t>House Party</t>
  </si>
  <si>
    <t>http://www.houseparty.com</t>
  </si>
  <si>
    <t>Irvington</t>
  </si>
  <si>
    <t>/organization/house-party</t>
  </si>
  <si>
    <t>/funding-round/8a63eac1e3691411d5fcc43004b4ad6c</t>
  </si>
  <si>
    <t>/funding-round/f7f0cde35cb5553e0a58b2d85fa5fefe</t>
  </si>
  <si>
    <t>/organization/ house-trip</t>
  </si>
  <si>
    <t>/organization/house-trip</t>
  </si>
  <si>
    <t>/funding-round/3a21cd06972fcc6e9c0f3fad4cd7c1c9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-TRIP</t>
  </si>
  <si>
    <t>/funding-round/4d5755da0fc350da9a698299db531030</t>
  </si>
  <si>
    <t>/funding-round/b96610a53d679fc3d5c27ba06622c5e7</t>
  </si>
  <si>
    <t>/organization/ house365-com</t>
  </si>
  <si>
    <t>/ORGANIZATION/HOUSE365-COM</t>
  </si>
  <si>
    <t>/funding-round/8530469334b8f69f969850790cc33e14</t>
  </si>
  <si>
    <t>/Organization/House365-Com</t>
  </si>
  <si>
    <t>365net</t>
  </si>
  <si>
    <t>http://www.house365.com/</t>
  </si>
  <si>
    <t>Jianyang</t>
  </si>
  <si>
    <t>/organization/ housebites</t>
  </si>
  <si>
    <t>/organization/housebites</t>
  </si>
  <si>
    <t>/funding-round/6ee6ce78a172fef9c9bb7a1f9b54c9b9</t>
  </si>
  <si>
    <t>/Organization/Housebites</t>
  </si>
  <si>
    <t>Housebites</t>
  </si>
  <si>
    <t>http://www.housebites.com</t>
  </si>
  <si>
    <t>Hospitality|Restaurants|Social Media</t>
  </si>
  <si>
    <t>/ORGANIZATION/HOUSEBITES</t>
  </si>
  <si>
    <t>/funding-round/8eaa161fb737bd30b76f133f3604fc2a</t>
  </si>
  <si>
    <t>/organization/ houseboat-resort-club</t>
  </si>
  <si>
    <t>/organization/houseboat-resort-club</t>
  </si>
  <si>
    <t>/funding-round/9200ce7d6250007764bfed8ef72e063a</t>
  </si>
  <si>
    <t>/Organization/Houseboat-Resort-Club</t>
  </si>
  <si>
    <t>Houseboat Resort Club</t>
  </si>
  <si>
    <t>http://www.houseboatresortclub.com/</t>
  </si>
  <si>
    <t>Port Orange</t>
  </si>
  <si>
    <t>/organization/ housecall</t>
  </si>
  <si>
    <t>/ORGANIZATION/HOUSECALL</t>
  </si>
  <si>
    <t>/funding-round/3c198d8f9987aa78cbdb4feca92b8d16</t>
  </si>
  <si>
    <t>/Organization/Housecall</t>
  </si>
  <si>
    <t>HouseCall</t>
  </si>
  <si>
    <t>http://tryhousecall.com</t>
  </si>
  <si>
    <t>/organization/housecall</t>
  </si>
  <si>
    <t>/funding-round/3d5f6fcd807f2dcec2860a174692c166</t>
  </si>
  <si>
    <t>/funding-round/b196605490a950ec64db82d09b5ba937</t>
  </si>
  <si>
    <t>/organization/ housecanary</t>
  </si>
  <si>
    <t>/organization/housecanary</t>
  </si>
  <si>
    <t>/funding-round/ff60ee899bddf4c7e0afba6078b1bc47</t>
  </si>
  <si>
    <t>/Organization/Housecanary</t>
  </si>
  <si>
    <t>HouseCanary, Inc.</t>
  </si>
  <si>
    <t>http://www.housecanary.com</t>
  </si>
  <si>
    <t>Big Data Analytics|Predictive Analytics|Real Estate</t>
  </si>
  <si>
    <t>/organization/ housecare</t>
  </si>
  <si>
    <t>/ORGANIZATION/HOUSECARE</t>
  </si>
  <si>
    <t>/funding-round/9d8a724ed1a104253b733024d7920683</t>
  </si>
  <si>
    <t>/Organization/Housecare</t>
  </si>
  <si>
    <t>Housecare</t>
  </si>
  <si>
    <t>http://housecare.tokyo/</t>
  </si>
  <si>
    <t>Customer Service|Services</t>
  </si>
  <si>
    <t>/organization/ housefix</t>
  </si>
  <si>
    <t>/organization/housefix</t>
  </si>
  <si>
    <t>/funding-round/2899dab4e03411196838bae9dc7495ea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 housegoat-inc-</t>
  </si>
  <si>
    <t>/ORGANIZATION/HOUSEGOAT-INC-</t>
  </si>
  <si>
    <t>/funding-round/91a0fdbf58b1139f7259b8a3444dd169</t>
  </si>
  <si>
    <t>/Organization/Housegoat-Inc-</t>
  </si>
  <si>
    <t>HouseGoat, Inc.</t>
  </si>
  <si>
    <t>http://www.HouseGoat.com</t>
  </si>
  <si>
    <t>/organization/ househappy-org</t>
  </si>
  <si>
    <t>/organization/househappy-org</t>
  </si>
  <si>
    <t>/funding-round/05d17e77d8bc907c6d166ab57dd77c33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HAPPY-ORG</t>
  </si>
  <si>
    <t>/funding-round/9e91e740ffedc08d7404e1b9446649ac</t>
  </si>
  <si>
    <t>/funding-round/d52d49f9407281b03a3af1831fad0ab4</t>
  </si>
  <si>
    <t>/funding-round/dec0eb69515214799354d2fbe005e7de</t>
  </si>
  <si>
    <t>/organization/ housejoy</t>
  </si>
  <si>
    <t>/organization/housejoy</t>
  </si>
  <si>
    <t>/funding-round/4528f70515cbbf08659622ef2acf0bf1</t>
  </si>
  <si>
    <t>/Organization/Housejoy</t>
  </si>
  <si>
    <t>Housejoy</t>
  </si>
  <si>
    <t>http://www.housejoy.in/</t>
  </si>
  <si>
    <t>/organization/ housekeep</t>
  </si>
  <si>
    <t>/ORGANIZATION/HOUSEKEEP</t>
  </si>
  <si>
    <t>/funding-round/dba91a38a91d91750a08823c97980d15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 houselens</t>
  </si>
  <si>
    <t>/organization/houselens</t>
  </si>
  <si>
    <t>/funding-round/8f08557f173685d5b9a08f08daf03c5d</t>
  </si>
  <si>
    <t>/Organization/Houselens</t>
  </si>
  <si>
    <t>HouseLens</t>
  </si>
  <si>
    <t>http://houselens.com</t>
  </si>
  <si>
    <t>/ORGANIZATION/HOUSELENS</t>
  </si>
  <si>
    <t>/funding-round/e4f5c474ac1dd15221aba0369797155e</t>
  </si>
  <si>
    <t>/organization/ houserie</t>
  </si>
  <si>
    <t>/organization/houserie</t>
  </si>
  <si>
    <t>/funding-round/2f8b7e24028d9ed0fed5a9669636dab7</t>
  </si>
  <si>
    <t>/Organization/Houserie</t>
  </si>
  <si>
    <t>Houserie</t>
  </si>
  <si>
    <t>http://www.houserie.com</t>
  </si>
  <si>
    <t>/organization/ housetab</t>
  </si>
  <si>
    <t>/ORGANIZATION/HOUSETAB</t>
  </si>
  <si>
    <t>/funding-round/2fdd735174d4dd5d3cc6839724b0d4c2</t>
  </si>
  <si>
    <t>/Organization/Housetab</t>
  </si>
  <si>
    <t>HouseTab</t>
  </si>
  <si>
    <t>http://myhousetab.com</t>
  </si>
  <si>
    <t>Hospitality|Mobile|Mobile Payments|Social Commerce|Social Media</t>
  </si>
  <si>
    <t>/organization/housetab</t>
  </si>
  <si>
    <t>/funding-round/4905acc54c216b8be0fd6c72f571c36e</t>
  </si>
  <si>
    <t>/funding-round/5a21ec985d6edd89276b7b11c47ad867</t>
  </si>
  <si>
    <t>/funding-round/8730860bcbab769b1ed8ad3763c9edbc</t>
  </si>
  <si>
    <t>/funding-round/a9371bf9607622e1f2a5b9b50c7d6d53</t>
  </si>
  <si>
    <t>/funding-round/b6eed4da639ae46010ea65221cc703ee</t>
  </si>
  <si>
    <t>/organization/ housevalues</t>
  </si>
  <si>
    <t>/ORGANIZATION/HOUSEVALUES</t>
  </si>
  <si>
    <t>/funding-round/900fea6f5dc9470a86fe462d6b4bac9b</t>
  </si>
  <si>
    <t>/Organization/Housevalues</t>
  </si>
  <si>
    <t>HouseValues</t>
  </si>
  <si>
    <t>http://www.housevalues.com</t>
  </si>
  <si>
    <t>Innovation Engineering|Real Estate|Technology</t>
  </si>
  <si>
    <t>/organization/ housing-com</t>
  </si>
  <si>
    <t>/organization/housing-com</t>
  </si>
  <si>
    <t>/funding-round/71caa055874fc7efb97a7f49ea032bdb</t>
  </si>
  <si>
    <t>/Organization/Housing-Com</t>
  </si>
  <si>
    <t>Housing.com</t>
  </si>
  <si>
    <t>https://housing.com</t>
  </si>
  <si>
    <t>/ORGANIZATION/HOUSING-COM</t>
  </si>
  <si>
    <t>/funding-round/a1f84beb87527bb4beb2a67f0a39f09e</t>
  </si>
  <si>
    <t>/funding-round/ad7398ea97714882594b227cf791dd2e</t>
  </si>
  <si>
    <t>/funding-round/d602b8fb4e230eabb74a30b8df342e1e</t>
  </si>
  <si>
    <t>/organization/ housinganywhere-com</t>
  </si>
  <si>
    <t>/organization/housinganywhere-com</t>
  </si>
  <si>
    <t>/funding-round/8f0c82e76f3d51e219924df57d9712ad</t>
  </si>
  <si>
    <t>/Organization/Housinganywhere-Com</t>
  </si>
  <si>
    <t>HousingAnywhere.com</t>
  </si>
  <si>
    <t>http://www.HousingAnywhere.com</t>
  </si>
  <si>
    <t>Mobile Payments|Payments|Rental Housing</t>
  </si>
  <si>
    <t>/organization/ houston-health-ventures</t>
  </si>
  <si>
    <t>/ORGANIZATION/HOUSTON-HEALTH-VENTURES</t>
  </si>
  <si>
    <t>/funding-round/618cb6096516e774cf22c0c33fe97abf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 houston-medical-robotics</t>
  </si>
  <si>
    <t>/organization/houston-medical-robotics</t>
  </si>
  <si>
    <t>/funding-round/b698881cd659a58b42a7871a81fc3c1c</t>
  </si>
  <si>
    <t>/Organization/Houston-Medical-Robotics</t>
  </si>
  <si>
    <t>Houston Medical Robotics</t>
  </si>
  <si>
    <t>http://www.hmrobotics.com</t>
  </si>
  <si>
    <t>/organization/ houston-metro-ortho-spine-surgery</t>
  </si>
  <si>
    <t>/ORGANIZATION/HOUSTON-METRO-ORTHO-SPINE-SURGERY</t>
  </si>
  <si>
    <t>/funding-round/973bbcd1df1bf9f08ea27782fca58414</t>
  </si>
  <si>
    <t>/Organization/Houston-Metro-Ortho-Spine-Surgery</t>
  </si>
  <si>
    <t>Houston Metro Ortho &amp; Spine Surgery</t>
  </si>
  <si>
    <t>http://houstonmetrosurgery.com</t>
  </si>
  <si>
    <t>/organization/ houzeme</t>
  </si>
  <si>
    <t>/organization/houzeme</t>
  </si>
  <si>
    <t>/funding-round/1606bea15782de3860ed7a667c6d1b97</t>
  </si>
  <si>
    <t>/Organization/Houzeme</t>
  </si>
  <si>
    <t>HouzeMe</t>
  </si>
  <si>
    <t>http://houzeme.com/#/</t>
  </si>
  <si>
    <t>/organization/ houzz</t>
  </si>
  <si>
    <t>/ORGANIZATION/HOUZZ</t>
  </si>
  <si>
    <t>/funding-round/698a3ce63b2d3f9a12f100106160358a</t>
  </si>
  <si>
    <t>/Organization/Houzz</t>
  </si>
  <si>
    <t>Houzz</t>
  </si>
  <si>
    <t>http://www.houzz.com</t>
  </si>
  <si>
    <t>Curated Web|Design|Home Renovation</t>
  </si>
  <si>
    <t>/organization/houzz</t>
  </si>
  <si>
    <t>/funding-round/a0c725c17f6bc22c989e03cd5141fc88</t>
  </si>
  <si>
    <t>/funding-round/dbe23bf65dcd91558c2a2a061bcc7a62</t>
  </si>
  <si>
    <t>/funding-round/f7de9edf5c74bcdedc104de6c57073e5</t>
  </si>
  <si>
    <t>/organization/ hovelstay</t>
  </si>
  <si>
    <t>/ORGANIZATION/HOVELSTAY</t>
  </si>
  <si>
    <t>/funding-round/3914d18e0d713dff2e3e3dd4c9310e97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 hover-3d</t>
  </si>
  <si>
    <t>/organization/hover-3d</t>
  </si>
  <si>
    <t>/funding-round/0e69e1ac928285f54c67ad1dfd65f28c</t>
  </si>
  <si>
    <t>/Organization/Hover-3D</t>
  </si>
  <si>
    <t>Hover 3D</t>
  </si>
  <si>
    <t>http://www.hover.to</t>
  </si>
  <si>
    <t>Computer Vision|Mobile|Software</t>
  </si>
  <si>
    <t>/ORGANIZATION/HOVER-3D</t>
  </si>
  <si>
    <t>/funding-round/58f18763804a71967ea13885fb7f66fd</t>
  </si>
  <si>
    <t>/funding-round/61b0954702e387879b3c32a37e01f6d9</t>
  </si>
  <si>
    <t>/funding-round/ac7598888042035a26d9c9c5bb0a2f89</t>
  </si>
  <si>
    <t>/organization/ hoverchat</t>
  </si>
  <si>
    <t>/organization/hoverchat</t>
  </si>
  <si>
    <t>/funding-round/05143e4473cc430a7a7251e63630ce1a</t>
  </si>
  <si>
    <t>/Organization/Hoverchat</t>
  </si>
  <si>
    <t>HoverChat</t>
  </si>
  <si>
    <t>http://hoverchat.com</t>
  </si>
  <si>
    <t>/organization/ hoverink-inc</t>
  </si>
  <si>
    <t>/ORGANIZATION/HOVERINK-INC</t>
  </si>
  <si>
    <t>/funding-round/07f020ef0c11d8cbaeee459360412719</t>
  </si>
  <si>
    <t>/Organization/Hoverink-Inc</t>
  </si>
  <si>
    <t>Hoverink</t>
  </si>
  <si>
    <t>http://www.crowdfunder.com/hoverink</t>
  </si>
  <si>
    <t>Consumer Electronics|Hardware + Software|Marketplaces</t>
  </si>
  <si>
    <t>/organization/hoverink-inc</t>
  </si>
  <si>
    <t>/funding-round/996a8bddb51c518928c097c4cb51b565</t>
  </si>
  <si>
    <t>/organization/ hoverwind</t>
  </si>
  <si>
    <t>/ORGANIZATION/HOVERWIND</t>
  </si>
  <si>
    <t>/funding-round/77ddedf707c0eb893a47018c36bc1863</t>
  </si>
  <si>
    <t>/Organization/Hoverwind</t>
  </si>
  <si>
    <t>HoverWind</t>
  </si>
  <si>
    <t>http://www.hoverwind.com</t>
  </si>
  <si>
    <t>/organization/ how-do-you-roll</t>
  </si>
  <si>
    <t>/organization/how-do-you-roll</t>
  </si>
  <si>
    <t>/funding-round/c18c8b1a834a12ecf52fcce3954d580e</t>
  </si>
  <si>
    <t>/Organization/How-Do-You-Roll</t>
  </si>
  <si>
    <t>How do you roll?</t>
  </si>
  <si>
    <t>http://www.howdoyouroll.com/</t>
  </si>
  <si>
    <t>/organization/ howaboutwe</t>
  </si>
  <si>
    <t>/ORGANIZATION/HOWABOUTWE</t>
  </si>
  <si>
    <t>/funding-round/05afe0a2f3a34ac89b7419582a96957d</t>
  </si>
  <si>
    <t>/Organization/Howaboutwe</t>
  </si>
  <si>
    <t>HowAboutWe</t>
  </si>
  <si>
    <t>http://www.howaboutwe.com</t>
  </si>
  <si>
    <t>/organization/howaboutwe</t>
  </si>
  <si>
    <t>/funding-round/06aaa7089990882374c0f5311d89b180</t>
  </si>
  <si>
    <t>/funding-round/1fbff3d2db239a6737066874ce605b28</t>
  </si>
  <si>
    <t>/organization/ howbuy</t>
  </si>
  <si>
    <t>/organization/howbuy</t>
  </si>
  <si>
    <t>/funding-round/7dd42f59b83c5c5a4f6a36695178d704</t>
  </si>
  <si>
    <t>/Organization/Howbuy</t>
  </si>
  <si>
    <t>Howbuy</t>
  </si>
  <si>
    <t>http://howbuy.com</t>
  </si>
  <si>
    <t>/ORGANIZATION/HOWBUY</t>
  </si>
  <si>
    <t>/funding-round/9603fc8adad64b5017ca8da52f0856ca</t>
  </si>
  <si>
    <t>/organization/ howcast</t>
  </si>
  <si>
    <t>/organization/howcast</t>
  </si>
  <si>
    <t>/funding-round/2776782f9be5ff81381bb80b9ad9b00b</t>
  </si>
  <si>
    <t>/Organization/Howcast</t>
  </si>
  <si>
    <t>Howcast</t>
  </si>
  <si>
    <t>http://www.howcast.com</t>
  </si>
  <si>
    <t>Content|Online Education|Portals|Video</t>
  </si>
  <si>
    <t>/ORGANIZATION/HOWCAST</t>
  </si>
  <si>
    <t>/funding-round/31c2da5044721b5d2ee6e79b7caf8b90</t>
  </si>
  <si>
    <t>/funding-round/42674cfef4c4920844dc976d6e03ac76</t>
  </si>
  <si>
    <t>/organization/ howcloud</t>
  </si>
  <si>
    <t>/ORGANIZATION/HOWCLOUD</t>
  </si>
  <si>
    <t>/funding-round/6378d729d5f9c2ecfbeecec74d337c9d</t>
  </si>
  <si>
    <t>/Organization/Howcloud</t>
  </si>
  <si>
    <t>HowCloud</t>
  </si>
  <si>
    <t>http://howcloud.co.uk/</t>
  </si>
  <si>
    <t>/organization/ howdo</t>
  </si>
  <si>
    <t>/organization/howdo</t>
  </si>
  <si>
    <t>/funding-round/960273b56dce525fae4bd6fa590c95f6</t>
  </si>
  <si>
    <t>/Organization/Howdo</t>
  </si>
  <si>
    <t>HowDo</t>
  </si>
  <si>
    <t>http://www.how.do</t>
  </si>
  <si>
    <t>/organization/ howdy-3</t>
  </si>
  <si>
    <t>/ORGANIZATION/HOWDY-3</t>
  </si>
  <si>
    <t>/funding-round/952b4e390db6e45146157b4bbaa791b5</t>
  </si>
  <si>
    <t>/Organization/Howdy-3</t>
  </si>
  <si>
    <t>Howdy</t>
  </si>
  <si>
    <t>http://www.howdy.ai/</t>
  </si>
  <si>
    <t>Information Technology|Operating Systems|SaaS</t>
  </si>
  <si>
    <t>/organization/ howfactory</t>
  </si>
  <si>
    <t>/organization/howfactory</t>
  </si>
  <si>
    <t>/funding-round/76cc9733d3f968edf354d52f68d76de1</t>
  </si>
  <si>
    <t>/Organization/Howfactory</t>
  </si>
  <si>
    <t>HowFactory</t>
  </si>
  <si>
    <t>http://www.howfactory.com</t>
  </si>
  <si>
    <t>/organization/ howgood</t>
  </si>
  <si>
    <t>/ORGANIZATION/HOWGOOD</t>
  </si>
  <si>
    <t>/funding-round/17f486524818119275d6a76a63e520db</t>
  </si>
  <si>
    <t>/Organization/Howgood</t>
  </si>
  <si>
    <t>HowGood</t>
  </si>
  <si>
    <t>http://howgood.com/</t>
  </si>
  <si>
    <t>/organization/ howler-2</t>
  </si>
  <si>
    <t>/organization/howler-2</t>
  </si>
  <si>
    <t>/funding-round/5be533bdf2e0e515a8050655461a3a6d</t>
  </si>
  <si>
    <t>/Organization/Howler-2</t>
  </si>
  <si>
    <t>Howler</t>
  </si>
  <si>
    <t>http://www.howler.at</t>
  </si>
  <si>
    <t>Advertising Platforms|Big Data|Retail</t>
  </si>
  <si>
    <t>/ORGANIZATION/HOWLER-2</t>
  </si>
  <si>
    <t>/funding-round/f4850937a909b951445d5ba312300db5</t>
  </si>
  <si>
    <t>/organization/ howsimple</t>
  </si>
  <si>
    <t>/organization/howsimple</t>
  </si>
  <si>
    <t>/funding-round/cc0fa0813a98b5e42434a33ea399337b</t>
  </si>
  <si>
    <t>/Organization/Howsimple</t>
  </si>
  <si>
    <t>howsimple</t>
  </si>
  <si>
    <t>http://www.howsimple.com</t>
  </si>
  <si>
    <t>Browser Extensions|Curated Web</t>
  </si>
  <si>
    <t>Idyllwild</t>
  </si>
  <si>
    <t>20-04-2008</t>
  </si>
  <si>
    <t>/organization/ howstuffworks</t>
  </si>
  <si>
    <t>/ORGANIZATION/HOWSTUFFWORKS</t>
  </si>
  <si>
    <t>/funding-round/200b59981b26f078caabe82d69fe6464</t>
  </si>
  <si>
    <t>/Organization/Howstuffworks</t>
  </si>
  <si>
    <t>HowStuffWorks</t>
  </si>
  <si>
    <t>http://www.howstuffworks.com</t>
  </si>
  <si>
    <t>/organization/howstuffworks</t>
  </si>
  <si>
    <t>/funding-round/2c76fd4ec0f1d3f17706f989199592ee</t>
  </si>
  <si>
    <t>/organization/ hoyos-corporation</t>
  </si>
  <si>
    <t>/ORGANIZATION/HOYOS-CORPORATION</t>
  </si>
  <si>
    <t>/funding-round/204c6e218ef53be8fc7faa8041d9bff4</t>
  </si>
  <si>
    <t>/Organization/Hoyos-Corporation</t>
  </si>
  <si>
    <t>Hoyos Corporation</t>
  </si>
  <si>
    <t>http://www.hoyosgroup.com</t>
  </si>
  <si>
    <t>/organization/ hpc-brasil</t>
  </si>
  <si>
    <t>/organization/hpc-brasil</t>
  </si>
  <si>
    <t>/funding-round/09138bb4c1e8c9d808bd27eaf7009b31</t>
  </si>
  <si>
    <t>/Organization/Hpc-Brasil</t>
  </si>
  <si>
    <t>HPC Brasil</t>
  </si>
  <si>
    <t>http://www.hpcbrasil.com</t>
  </si>
  <si>
    <t>/organization/ hpc-energy-services</t>
  </si>
  <si>
    <t>/ORGANIZATION/HPC-ENERGY-SERVICES</t>
  </si>
  <si>
    <t>/funding-round/c39bd58f0c20d5a54a6da895a9243ce9</t>
  </si>
  <si>
    <t>/Organization/Hpc-Energy-Services</t>
  </si>
  <si>
    <t>HPC Energy Services</t>
  </si>
  <si>
    <t>http://hpcenergyservices.com/</t>
  </si>
  <si>
    <t>/organization/ hq-3</t>
  </si>
  <si>
    <t>/organization/hq-3</t>
  </si>
  <si>
    <t>/funding-round/1f2ebf919e8b4f9b7a7754fbdc50fcb3</t>
  </si>
  <si>
    <t>/Organization/Hq-3</t>
  </si>
  <si>
    <t>HQ</t>
  </si>
  <si>
    <t>http://www.hqtheapp.com</t>
  </si>
  <si>
    <t>Finance|Payments|Software</t>
  </si>
  <si>
    <t>/organization/ hq-plus</t>
  </si>
  <si>
    <t>/ORGANIZATION/HQ-PLUS</t>
  </si>
  <si>
    <t>/funding-round/22882e23e2bf1a82da5e74b87d4029f5</t>
  </si>
  <si>
    <t>/Organization/Hq-Plus</t>
  </si>
  <si>
    <t>HQ plus</t>
  </si>
  <si>
    <t>http://hqplus.de</t>
  </si>
  <si>
    <t>Hospitality|Hotels|Software</t>
  </si>
  <si>
    <t>/organization/ hr-path</t>
  </si>
  <si>
    <t>/organization/hr-path</t>
  </si>
  <si>
    <t>/funding-round/16a856bdaf42e823cd33154d0a780a24</t>
  </si>
  <si>
    <t>/Organization/Hr-Path</t>
  </si>
  <si>
    <t>HR Path</t>
  </si>
  <si>
    <t>http://www.hr-path.com/en</t>
  </si>
  <si>
    <t>/organization/ hr-pipapai</t>
  </si>
  <si>
    <t>/ORGANIZATION/HR-PIPAPAI</t>
  </si>
  <si>
    <t>/funding-round/bbb8b3e51d4bb4665bc7abd3638d9834</t>
  </si>
  <si>
    <t>/Organization/Hr-Pipapai</t>
  </si>
  <si>
    <t>Hr.Pipapai</t>
  </si>
  <si>
    <t>http://hr.pipapai.com</t>
  </si>
  <si>
    <t>Cloud Computing|Cloud Infrastructure|Recruiting</t>
  </si>
  <si>
    <t>/organization/ hrboss-2</t>
  </si>
  <si>
    <t>/organization/hrboss-2</t>
  </si>
  <si>
    <t>/funding-round/0276fe212312c80bc9ef95e303359467</t>
  </si>
  <si>
    <t>/Organization/Hrboss-2</t>
  </si>
  <si>
    <t>HRBoss</t>
  </si>
  <si>
    <t>https://hrboss.com/</t>
  </si>
  <si>
    <t>/ORGANIZATION/HRBOSS-2</t>
  </si>
  <si>
    <t>/funding-round/5f3823ce557c591e5ca20dc2c63308f2</t>
  </si>
  <si>
    <t>/funding-round/d4165b21b6f4e1b8609edc70ee55dba3</t>
  </si>
  <si>
    <t>/organization/ hrel</t>
  </si>
  <si>
    <t>/ORGANIZATION/HREL</t>
  </si>
  <si>
    <t>/funding-round/fad93c411bbd01e421c387c23b520a3a</t>
  </si>
  <si>
    <t>/Organization/Hrel</t>
  </si>
  <si>
    <t>HÎ¼REL</t>
  </si>
  <si>
    <t>http://www.hurelcorp.com</t>
  </si>
  <si>
    <t>/organization/ hrmatches-com</t>
  </si>
  <si>
    <t>/organization/hrmatches-com</t>
  </si>
  <si>
    <t>/funding-round/5cd03ef7639e482daeb64f7e6f9bef3e</t>
  </si>
  <si>
    <t>/Organization/Hrmatches-Com</t>
  </si>
  <si>
    <t>Hrmatches.com</t>
  </si>
  <si>
    <t>http://www.hrmatches.com</t>
  </si>
  <si>
    <t>Career Management|Human Resources|Recruiting</t>
  </si>
  <si>
    <t>/organization/ hrsoft</t>
  </si>
  <si>
    <t>/ORGANIZATION/HRSOFT</t>
  </si>
  <si>
    <t>/funding-round/0491d836332a92b3312e1a52c3e2d5c4</t>
  </si>
  <si>
    <t>/Organization/Hrsoft</t>
  </si>
  <si>
    <t>HRsoft</t>
  </si>
  <si>
    <t>http://www.hrsoft.com</t>
  </si>
  <si>
    <t>/organization/hrsoft</t>
  </si>
  <si>
    <t>/funding-round/25ec5cccf676630d75d4e26ceb22b987</t>
  </si>
  <si>
    <t>/organization/ hs-pharmaceuticals</t>
  </si>
  <si>
    <t>/ORGANIZATION/HS-PHARMACEUTICALS</t>
  </si>
  <si>
    <t>/funding-round/6998d1bf08dc0f2415544126fed99906</t>
  </si>
  <si>
    <t>/Organization/Hs-Pharmaceuticals</t>
  </si>
  <si>
    <t>HS Pharmaceuticals</t>
  </si>
  <si>
    <t>http://hspharma.com</t>
  </si>
  <si>
    <t>/organization/ hse-motorsports</t>
  </si>
  <si>
    <t>/organization/hse-motorsports</t>
  </si>
  <si>
    <t>/funding-round/d8e5158d31613752b3885d1f6e4c4755</t>
  </si>
  <si>
    <t>/Organization/Hse-Motorsports</t>
  </si>
  <si>
    <t>HSE Motorsports</t>
  </si>
  <si>
    <t>/organization/ hstreaming</t>
  </si>
  <si>
    <t>/ORGANIZATION/HSTREAMING</t>
  </si>
  <si>
    <t>/funding-round/42651c42873f155fee6a941b60710a5e</t>
  </si>
  <si>
    <t>/Organization/Hstreaming</t>
  </si>
  <si>
    <t>HStreaming</t>
  </si>
  <si>
    <t>http://www.hstreaming.com</t>
  </si>
  <si>
    <t>/organization/ hstry</t>
  </si>
  <si>
    <t>/organization/hstry</t>
  </si>
  <si>
    <t>/funding-round/095ece604c33cdd4e8ed3a22ba68a8e0</t>
  </si>
  <si>
    <t>/Organization/Hstry</t>
  </si>
  <si>
    <t>HSTRY</t>
  </si>
  <si>
    <t>http://www.hstry.co</t>
  </si>
  <si>
    <t>/organization/ hstyle</t>
  </si>
  <si>
    <t>/ORGANIZATION/HSTYLE</t>
  </si>
  <si>
    <t>/funding-round/80378ec3d36b8dad2d69f23c37138d94</t>
  </si>
  <si>
    <t>/Organization/Hstyle</t>
  </si>
  <si>
    <t>HSTYLE</t>
  </si>
  <si>
    <t>http://www.handu.com</t>
  </si>
  <si>
    <t>Jinan</t>
  </si>
  <si>
    <t>/organization/ hsystem</t>
  </si>
  <si>
    <t>/organization/hsystem</t>
  </si>
  <si>
    <t>/funding-round/8bb7c6a612915b3e07d7c93174f8e62d</t>
  </si>
  <si>
    <t>/Organization/Hsystem</t>
  </si>
  <si>
    <t>HSystem</t>
  </si>
  <si>
    <t>http://www.hsystem.com.br</t>
  </si>
  <si>
    <t>/organization/ htg-molecular-diagnostics</t>
  </si>
  <si>
    <t>/ORGANIZATION/HTG-MOLECULAR-DIAGNOSTICS</t>
  </si>
  <si>
    <t>/funding-round/049da6cc724f2124b52e20e1b9713f47</t>
  </si>
  <si>
    <t>/Organization/Htg-Molecular-Diagnostics</t>
  </si>
  <si>
    <t>HTG Molecular Diagnostics</t>
  </si>
  <si>
    <t>http://www.htgmolecular.com</t>
  </si>
  <si>
    <t>/organization/htg-molecular-diagnostics</t>
  </si>
  <si>
    <t>/funding-round/969fe5054360323f2ea7633163c3cff4</t>
  </si>
  <si>
    <t>/funding-round/a3fb39ae0fc6b5daa01f3d646058836a</t>
  </si>
  <si>
    <t>/funding-round/a731fad3262b0db88866d512630a927e</t>
  </si>
  <si>
    <t>/funding-round/ee1d5f3121b56913dadc4747c371cba8</t>
  </si>
  <si>
    <t>/organization/ htp</t>
  </si>
  <si>
    <t>/organization/htp</t>
  </si>
  <si>
    <t>/funding-round/3d4bbce3169291e28c28a747f0f8f290</t>
  </si>
  <si>
    <t>/Organization/Htp</t>
  </si>
  <si>
    <t>HTP</t>
  </si>
  <si>
    <t>/ORGANIZATION/HTP</t>
  </si>
  <si>
    <t>/funding-round/ff8ffeb2d20b76085e63232d9c81c4ac</t>
  </si>
  <si>
    <t>31-12-2001</t>
  </si>
  <si>
    <t>/organization/ htp-solution</t>
  </si>
  <si>
    <t>/organization/htp-solution</t>
  </si>
  <si>
    <t>/funding-round/91439ae9193416058012f0fbc30669dc</t>
  </si>
  <si>
    <t>/Organization/Htp-Solution</t>
  </si>
  <si>
    <t>HTP Solution</t>
  </si>
  <si>
    <t>http://www.htp.com.br</t>
  </si>
  <si>
    <t>Logistics|Technology|Transportation</t>
  </si>
  <si>
    <t>/organization/ http-chargeback-com</t>
  </si>
  <si>
    <t>/ORGANIZATION/HTTP-CHARGEBACK-COM</t>
  </si>
  <si>
    <t>/funding-round/1549b4493da0004a3c0f3ab77f253b5a</t>
  </si>
  <si>
    <t>/Organization/Http-Chargeback-Com</t>
  </si>
  <si>
    <t>Chargeback</t>
  </si>
  <si>
    <t>http://chargeback.com</t>
  </si>
  <si>
    <t>/organization/http-chargeback-com</t>
  </si>
  <si>
    <t>/funding-round/53cfdc3f7ffc477ff7ec4828244a8d30</t>
  </si>
  <si>
    <t>/funding-round/8aab62d058f8277489ca5f7c594a5e74</t>
  </si>
  <si>
    <t>/funding-round/c13a77f5dad84582e11a072cd329f01e</t>
  </si>
  <si>
    <t>/organization/ http-skilledjob-co</t>
  </si>
  <si>
    <t>/ORGANIZATION/HTTP-SKILLEDJOB-CO</t>
  </si>
  <si>
    <t>/funding-round/c6b4a69dc62215787b4e161c90caaf8f</t>
  </si>
  <si>
    <t>/Organization/Http-Skilledjob-Co</t>
  </si>
  <si>
    <t>Skilledjob</t>
  </si>
  <si>
    <t>http://skilledjob.co/</t>
  </si>
  <si>
    <t>/organization/ http-valuklik-com</t>
  </si>
  <si>
    <t>/organization/http-valuklik-com</t>
  </si>
  <si>
    <t>/funding-round/7ee12c2ef47d6254bc1da0caf60a10b0</t>
  </si>
  <si>
    <t>/Organization/Http-Valuklik-Com</t>
  </si>
  <si>
    <t>valuklik</t>
  </si>
  <si>
    <t>http://valuklik.com/</t>
  </si>
  <si>
    <t>Search Marketing</t>
  </si>
  <si>
    <t>/organization/ http-www-centrak-com</t>
  </si>
  <si>
    <t>/ORGANIZATION/HTTP-WWW-CENTRAK-COM</t>
  </si>
  <si>
    <t>/funding-round/6adad293cd16dd40d811a8238ff8138d</t>
  </si>
  <si>
    <t>/Organization/Http-Www-Centrak-Com</t>
  </si>
  <si>
    <t>CenTrak</t>
  </si>
  <si>
    <t>http://www.centrak.com</t>
  </si>
  <si>
    <t>/organization/ hua-kang</t>
  </si>
  <si>
    <t>/organization/hua-kang</t>
  </si>
  <si>
    <t>/funding-round/89b4624ab50b6fcc122d302d064fec6a</t>
  </si>
  <si>
    <t>/Organization/Hua-Kang</t>
  </si>
  <si>
    <t>Hua Kang</t>
  </si>
  <si>
    <t>http://www.hkfs.cn</t>
  </si>
  <si>
    <t>/ORGANIZATION/HUA-KANG</t>
  </si>
  <si>
    <t>/funding-round/a24f9e2c3810fe0a7fea3a28e34375f9</t>
  </si>
  <si>
    <t>/funding-round/d41aab6c3e3223c9111bc1a7a8dc2f46</t>
  </si>
  <si>
    <t>/organization/ hua-medicine</t>
  </si>
  <si>
    <t>/ORGANIZATION/HUA-MEDICINE</t>
  </si>
  <si>
    <t>/funding-round/0c83d843697b5092040a05ffd502d5f5</t>
  </si>
  <si>
    <t>/Organization/Hua-Medicine</t>
  </si>
  <si>
    <t>Hua Medicine</t>
  </si>
  <si>
    <t>http://www.huamedicine.com/</t>
  </si>
  <si>
    <t>/organization/hua-medicine</t>
  </si>
  <si>
    <t>/funding-round/f6317033133b06037df5a11a174f19b9</t>
  </si>
  <si>
    <t>/organization/ huaat</t>
  </si>
  <si>
    <t>/ORGANIZATION/HUAAT</t>
  </si>
  <si>
    <t>/funding-round/af4910ed52c2d5d6aa2def55559f4b9a</t>
  </si>
  <si>
    <t>/Organization/Huaat</t>
  </si>
  <si>
    <t>Huaat</t>
  </si>
  <si>
    <t>http://www.huaat.com</t>
  </si>
  <si>
    <t>/organization/ huaban-com</t>
  </si>
  <si>
    <t>/organization/huaban-com</t>
  </si>
  <si>
    <t>/funding-round/f5d94c0cb9c57ca73431234fa7c61902</t>
  </si>
  <si>
    <t>/Organization/Huaban-Com</t>
  </si>
  <si>
    <t>Huaban.com</t>
  </si>
  <si>
    <t>http://huaban.com</t>
  </si>
  <si>
    <t>/organization/ huakang-mobile-health</t>
  </si>
  <si>
    <t>/ORGANIZATION/HUAKANG-MOBILE-HEALTH</t>
  </si>
  <si>
    <t>/funding-round/91b013bb712524ff49c649babbeb9689</t>
  </si>
  <si>
    <t>/Organization/Huakang-Mobile-Health</t>
  </si>
  <si>
    <t>Huakang Mobile Health</t>
  </si>
  <si>
    <t>http://hk515.com</t>
  </si>
  <si>
    <t>Health Care|Mobile|Mobile Health</t>
  </si>
  <si>
    <t>/organization/ huami</t>
  </si>
  <si>
    <t>/organization/huami</t>
  </si>
  <si>
    <t>/funding-round/5a633b0ba986d13064f377b86ac4eb2f</t>
  </si>
  <si>
    <t>/Organization/Huami</t>
  </si>
  <si>
    <t>Huami</t>
  </si>
  <si>
    <t>http://huami-usa.com</t>
  </si>
  <si>
    <t>Fitness|Health and Wellness|Lifestyle Products|Wearables</t>
  </si>
  <si>
    <t>/organization/ huaneng-renewables-corporation-limited</t>
  </si>
  <si>
    <t>/ORGANIZATION/HUANENG-RENEWABLES-CORPORATION-LIMITED</t>
  </si>
  <si>
    <t>/funding-round/d616838117ea18cb67bf8388851b16e9</t>
  </si>
  <si>
    <t>/Organization/Huaneng-Renewables-Corporation-Limited</t>
  </si>
  <si>
    <t>Huaneng Renewables</t>
  </si>
  <si>
    <t>http://www.hnr.com.cn</t>
  </si>
  <si>
    <t>/organization/ huango-cn</t>
  </si>
  <si>
    <t>/organization/huango-cn</t>
  </si>
  <si>
    <t>/funding-round/c3e8f4150ad0877bda22290954fcb404</t>
  </si>
  <si>
    <t>/Organization/Huango-Cn</t>
  </si>
  <si>
    <t>Huango.cn</t>
  </si>
  <si>
    <t>http://www.huango.cn</t>
  </si>
  <si>
    <t>/organization/ huaxia-dairy-farm</t>
  </si>
  <si>
    <t>/ORGANIZATION/HUAXIA-DAIRY-FARM</t>
  </si>
  <si>
    <t>/funding-round/ffd10157fc3f8fdd9f9202b6309331cf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 huayi</t>
  </si>
  <si>
    <t>/organization/huayi</t>
  </si>
  <si>
    <t>/funding-round/4bdaaf9b68e251f147d032a32491a8e5</t>
  </si>
  <si>
    <t>/Organization/Huayi</t>
  </si>
  <si>
    <t>Huayi</t>
  </si>
  <si>
    <t>/ORGANIZATION/HUAYI</t>
  </si>
  <si>
    <t>/funding-round/ec49d23db0d4351b539f17935914cd4f</t>
  </si>
  <si>
    <t>/organization/ huayi-brothers-media-group</t>
  </si>
  <si>
    <t>/organization/huayi-brothers-media-group</t>
  </si>
  <si>
    <t>/funding-round/74f08130265a0e6d17cc16596fae287d</t>
  </si>
  <si>
    <t>/Organization/Huayi-Brothers-Media-Group</t>
  </si>
  <si>
    <t>Huayi Brothers Media Group</t>
  </si>
  <si>
    <t>http://www.huayimedia.com</t>
  </si>
  <si>
    <t>/organization/ huayin</t>
  </si>
  <si>
    <t>/ORGANIZATION/HUAYIN</t>
  </si>
  <si>
    <t>/funding-round/37a480ab07ac0eac37ac3f08647a7135</t>
  </si>
  <si>
    <t>/Organization/Huayin</t>
  </si>
  <si>
    <t>HuaYin</t>
  </si>
  <si>
    <t>http://huayinjapan.com</t>
  </si>
  <si>
    <t>Beauty|Cosmetics|E-Commerce</t>
  </si>
  <si>
    <t>Japan</t>
  </si>
  <si>
    <t>/organization/ hub-scan-inc-</t>
  </si>
  <si>
    <t>/organization/hub-scan-inc-</t>
  </si>
  <si>
    <t>/funding-round/031f9babff3f76743a08af6dc10405a4</t>
  </si>
  <si>
    <t>/Organization/Hub-Scan-Inc-</t>
  </si>
  <si>
    <t>Hub'Scan Inc.</t>
  </si>
  <si>
    <t>http://www.hub-scan.com</t>
  </si>
  <si>
    <t>Analytics|Optimization|SEO</t>
  </si>
  <si>
    <t>/ORGANIZATION/HUB-SCAN-INC-</t>
  </si>
  <si>
    <t>/funding-round/a5585a7dd460684f351b9a3430865cdf</t>
  </si>
  <si>
    <t>/organization/ hubba</t>
  </si>
  <si>
    <t>/organization/hubba</t>
  </si>
  <si>
    <t>/funding-round/00f05ef0f00492059a85ede51f667117</t>
  </si>
  <si>
    <t>/Organization/Hubba</t>
  </si>
  <si>
    <t>Hubba</t>
  </si>
  <si>
    <t>http://www.hubba.com</t>
  </si>
  <si>
    <t>/ORGANIZATION/HUBBA</t>
  </si>
  <si>
    <t>/funding-round/0363978f34651f7a57679d0586e22879</t>
  </si>
  <si>
    <t>/funding-round/ea610ad8abc4107644c12744e08e9663</t>
  </si>
  <si>
    <t>/organization/ hubba-2</t>
  </si>
  <si>
    <t>/ORGANIZATION/HUBBA-2</t>
  </si>
  <si>
    <t>/funding-round/7358139ff510d4862bf2012e71ca62b5</t>
  </si>
  <si>
    <t>/Organization/Hubba-2</t>
  </si>
  <si>
    <t>http://hubbathailand.com</t>
  </si>
  <si>
    <t>Coworking|Office Space</t>
  </si>
  <si>
    <t>/organization/ hubbed</t>
  </si>
  <si>
    <t>/organization/hubbed</t>
  </si>
  <si>
    <t>/funding-round/760cafa3d3600cac364201fd8d920229</t>
  </si>
  <si>
    <t>/Organization/Hubbed</t>
  </si>
  <si>
    <t>Hubbed</t>
  </si>
  <si>
    <t>http://www.hubbed.com.au/</t>
  </si>
  <si>
    <t>/organization/ hubble-telemedical</t>
  </si>
  <si>
    <t>/ORGANIZATION/HUBBLE-TELEMEDICAL</t>
  </si>
  <si>
    <t>/funding-round/104d9179fb02a9bcf344940bb383f087</t>
  </si>
  <si>
    <t>/Organization/Hubble-Telemedical</t>
  </si>
  <si>
    <t>Hubble Telemedical</t>
  </si>
  <si>
    <t>http://hubbletelemedical.com</t>
  </si>
  <si>
    <t>/organization/hubble-telemedical</t>
  </si>
  <si>
    <t>/funding-round/1b19f51a12e474fe50c0f60ff8aeec47</t>
  </si>
  <si>
    <t>/funding-round/66e132c91d511bc20e373da693cfc7f9</t>
  </si>
  <si>
    <t>/funding-round/ce8d5f8c8ac61ee05088d215adf4d191</t>
  </si>
  <si>
    <t>/organization/ hubblehq</t>
  </si>
  <si>
    <t>/ORGANIZATION/HUBBLEHQ</t>
  </si>
  <si>
    <t>/funding-round/3ca5a7154b8f4e97e3a5af40adf18246</t>
  </si>
  <si>
    <t>/Organization/Hubblehq</t>
  </si>
  <si>
    <t>HubbleHQ</t>
  </si>
  <si>
    <t>https://hubblehq.com</t>
  </si>
  <si>
    <t>B2B|Collaborative Consumption|Marketplaces|Office Space</t>
  </si>
  <si>
    <t>/organization/hubblehq</t>
  </si>
  <si>
    <t>/funding-round/483dc5a45a7d10dddb9c5508ece394d4</t>
  </si>
  <si>
    <t>/organization/ hubblr</t>
  </si>
  <si>
    <t>/ORGANIZATION/HUBBLR</t>
  </si>
  <si>
    <t>/funding-round/cabee46fc3784eb463e737ab90298854</t>
  </si>
  <si>
    <t>/Organization/Hubblr</t>
  </si>
  <si>
    <t>Hubblr</t>
  </si>
  <si>
    <t>http://hubblr.com</t>
  </si>
  <si>
    <t>/organization/ hubbly-bubbly</t>
  </si>
  <si>
    <t>/organization/hubbly-bubbly</t>
  </si>
  <si>
    <t>/funding-round/e96cd277e50a9671e08cb6c37010b295</t>
  </si>
  <si>
    <t>/Organization/Hubbly-Bubbly</t>
  </si>
  <si>
    <t>Hubbly Bubbly</t>
  </si>
  <si>
    <t>http://hubblybubbly.uk.com/</t>
  </si>
  <si>
    <t>/organization/ hubbub</t>
  </si>
  <si>
    <t>/ORGANIZATION/HUBBUB</t>
  </si>
  <si>
    <t>/funding-round/265e1d00a887f18c574152288a1fb99b</t>
  </si>
  <si>
    <t>/Organization/Hubbub</t>
  </si>
  <si>
    <t>Hubbub</t>
  </si>
  <si>
    <t>http://www.hubbub.fm</t>
  </si>
  <si>
    <t>Audio|Broadcasting|File Sharing|Messaging|Music|News|Social Media|Video Streaming</t>
  </si>
  <si>
    <t>/organization/ hubbub-3</t>
  </si>
  <si>
    <t>/organization/hubbub-3</t>
  </si>
  <si>
    <t>/funding-round/45cb91091d0c8a1b5c91c08c9886efe2</t>
  </si>
  <si>
    <t>/Organization/Hubbub-3</t>
  </si>
  <si>
    <t>https://hubbub.net/</t>
  </si>
  <si>
    <t>Crowdfunding|Education|Social Fundraising</t>
  </si>
  <si>
    <t>/ORGANIZATION/HUBBUB-3</t>
  </si>
  <si>
    <t>/funding-round/c979f45b49bc3a739813abbd127cb481</t>
  </si>
  <si>
    <t>/funding-round/d790528c0d92c4541342556e18dc2c2d</t>
  </si>
  <si>
    <t>/funding-round/ecf82ae7c244e62ef321c53958f9b2b3</t>
  </si>
  <si>
    <t>/organization/ hubbub-uk</t>
  </si>
  <si>
    <t>/organization/hubbub-uk</t>
  </si>
  <si>
    <t>/funding-round/0baa26ab0cbef33539390856277a2147</t>
  </si>
  <si>
    <t>/Organization/Hubbub-Uk</t>
  </si>
  <si>
    <t>https://www.hubbub.co.uk/hello</t>
  </si>
  <si>
    <t>E-Commerce|Groceries|Local|Marketplaces|Online Shopping|Shopping</t>
  </si>
  <si>
    <t>/organization/ hubbuzz</t>
  </si>
  <si>
    <t>/ORGANIZATION/HUBBUZZ</t>
  </si>
  <si>
    <t>/funding-round/e52353e1fc616cb519425d0ebb727471</t>
  </si>
  <si>
    <t>/Organization/Hubbuzz</t>
  </si>
  <si>
    <t>hubbuzz.com</t>
  </si>
  <si>
    <t>http://www.hubbuzz.com</t>
  </si>
  <si>
    <t>/organization/ hubcast</t>
  </si>
  <si>
    <t>/organization/hubcast</t>
  </si>
  <si>
    <t>/funding-round/64442a2fb4583312cb0cbaf23991ea3b</t>
  </si>
  <si>
    <t>/Organization/Hubcast</t>
  </si>
  <si>
    <t>HubCast</t>
  </si>
  <si>
    <t>http://www.hubcast.com</t>
  </si>
  <si>
    <t>/ORGANIZATION/HUBCAST</t>
  </si>
  <si>
    <t>/funding-round/85d661562a3015488f54ff3e583e42f6</t>
  </si>
  <si>
    <t>/organization/ hubchilla</t>
  </si>
  <si>
    <t>/organization/hubchilla</t>
  </si>
  <si>
    <t>/funding-round/100396c3739e6cb56184a86d9af9a7bd</t>
  </si>
  <si>
    <t>/Organization/Hubchilla</t>
  </si>
  <si>
    <t>HubChilla</t>
  </si>
  <si>
    <t>http://www.hubchilla.com</t>
  </si>
  <si>
    <t>/organization/ hubei-kento-electronic-co-ltd</t>
  </si>
  <si>
    <t>/ORGANIZATION/HUBEI-KENTO-ELECTRONIC-CO-LTD</t>
  </si>
  <si>
    <t>/funding-round/b53c6bc865b7f409da66d15f1e724eac</t>
  </si>
  <si>
    <t>/Organization/Hubei-Kento-Electronic-Co-Ltd</t>
  </si>
  <si>
    <t>Hubei Kento Electronic</t>
  </si>
  <si>
    <t>http://www.kuangtong.com</t>
  </si>
  <si>
    <t>Yichang</t>
  </si>
  <si>
    <t>/organization/ hubei-xunda-pharmaceutical-co-ltd</t>
  </si>
  <si>
    <t>/organization/hubei-xunda-pharmaceutical-co-ltd</t>
  </si>
  <si>
    <t>/funding-round/23bdaad6d7ef5046b7d67af4cd8861d6</t>
  </si>
  <si>
    <t>/Organization/Hubei-Xunda-Pharmaceutical-Co-Ltd</t>
  </si>
  <si>
    <t>Xunda Pharmaceutical</t>
  </si>
  <si>
    <t>http://www.xundapharm.com</t>
  </si>
  <si>
    <t>Wuxue</t>
  </si>
  <si>
    <t>/ORGANIZATION/HUBEI-XUNDA-PHARMACEUTICAL-CO-LTD</t>
  </si>
  <si>
    <t>/funding-round/69f809da9356e6e0880093a031dac31a</t>
  </si>
  <si>
    <t>/organization/ hubgets</t>
  </si>
  <si>
    <t>/organization/hubgets</t>
  </si>
  <si>
    <t>/funding-round/034264db73d506a03f563c2a55b42cae</t>
  </si>
  <si>
    <t>/Organization/Hubgets</t>
  </si>
  <si>
    <t>Hubgets</t>
  </si>
  <si>
    <t>https://www.hubgets.com</t>
  </si>
  <si>
    <t>Collaboration|SaaS</t>
  </si>
  <si>
    <t>Bucarest</t>
  </si>
  <si>
    <t>/ORGANIZATION/HUBGETS</t>
  </si>
  <si>
    <t>/funding-round/c28c854248f58b7daaac5ef0957ed72a</t>
  </si>
  <si>
    <t>/funding-round/c32016bce3a3150830173c428f270b4d</t>
  </si>
  <si>
    <t>/organization/ hubhub</t>
  </si>
  <si>
    <t>/ORGANIZATION/HUBHUB</t>
  </si>
  <si>
    <t>/funding-round/a9db48df0264a393cf02b59881225df4</t>
  </si>
  <si>
    <t>/Organization/Hubhub</t>
  </si>
  <si>
    <t>HubHub</t>
  </si>
  <si>
    <t>http://hubhub.nl</t>
  </si>
  <si>
    <t>/organization/ hubhuman</t>
  </si>
  <si>
    <t>/organization/hubhuman</t>
  </si>
  <si>
    <t>/funding-round/4e3a304e0c53c1fc4ededb1d101e5315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 hubitus</t>
  </si>
  <si>
    <t>/ORGANIZATION/HUBITUS</t>
  </si>
  <si>
    <t>/funding-round/ba194f7a2a2ab124d1eb69f1a5ddc087</t>
  </si>
  <si>
    <t>/Organization/Hubitus</t>
  </si>
  <si>
    <t>Hubitus</t>
  </si>
  <si>
    <t>http://www.hubitus.com/</t>
  </si>
  <si>
    <t>All Students|Communities|Freelancers|Video Streaming</t>
  </si>
  <si>
    <t>/organization/ hubkick</t>
  </si>
  <si>
    <t>/organization/hubkick</t>
  </si>
  <si>
    <t>/funding-round/5bc31d2942b30801ca8763bfb7660c66</t>
  </si>
  <si>
    <t>/Organization/Hubkick</t>
  </si>
  <si>
    <t>Hubkick</t>
  </si>
  <si>
    <t>http://www.hubkick.com</t>
  </si>
  <si>
    <t>Productivity Software|Social Media|Software|Task Management</t>
  </si>
  <si>
    <t>/organization/ hublished</t>
  </si>
  <si>
    <t>/ORGANIZATION/HUBLISHED</t>
  </si>
  <si>
    <t>/funding-round/4b3fc3424ae8e86f72eed9f34ff7ab68</t>
  </si>
  <si>
    <t>/Organization/Hublished</t>
  </si>
  <si>
    <t>Hublished</t>
  </si>
  <si>
    <t>http://hublished.com</t>
  </si>
  <si>
    <t>/organization/hublished</t>
  </si>
  <si>
    <t>/funding-round/7ed0e21b55a1cde1f76ebcef942542e5</t>
  </si>
  <si>
    <t>/organization/ hublo</t>
  </si>
  <si>
    <t>/ORGANIZATION/HUBLO</t>
  </si>
  <si>
    <t>/funding-round/2783edae7359c1368e6a421b739bc943</t>
  </si>
  <si>
    <t>/Organization/Hublo</t>
  </si>
  <si>
    <t>Hublo</t>
  </si>
  <si>
    <t>http://www.hublo.com</t>
  </si>
  <si>
    <t>Advertising|Analytics</t>
  </si>
  <si>
    <t>/organization/ hublogix</t>
  </si>
  <si>
    <t>/organization/hublogix</t>
  </si>
  <si>
    <t>/funding-round/35b1159af987ca25687f254f957c0200</t>
  </si>
  <si>
    <t>/Organization/Hublogix</t>
  </si>
  <si>
    <t>HubLogix</t>
  </si>
  <si>
    <t>https://hublogix.com/</t>
  </si>
  <si>
    <t>/ORGANIZATION/HUBLOGIX</t>
  </si>
  <si>
    <t>/funding-round/593bbdb638fdeb6b99742ba7916b7c1f</t>
  </si>
  <si>
    <t>/funding-round/bfffb7043bfe115319239f491b4d018a</t>
  </si>
  <si>
    <t>/organization/ hubnami</t>
  </si>
  <si>
    <t>/ORGANIZATION/HUBNAMI</t>
  </si>
  <si>
    <t>/funding-round/7f3717fc0283f4bdcfc6f1739643f537</t>
  </si>
  <si>
    <t>/Organization/Hubnami</t>
  </si>
  <si>
    <t>HubNami</t>
  </si>
  <si>
    <t>http://www.hubNami.com</t>
  </si>
  <si>
    <t>Social Media|Social Media Marketing</t>
  </si>
  <si>
    <t>/organization/ hubpages</t>
  </si>
  <si>
    <t>/organization/hubpages</t>
  </si>
  <si>
    <t>/funding-round/7f01d3c8a40b55696fd72a3bf13765b5</t>
  </si>
  <si>
    <t>/Organization/Hubpages</t>
  </si>
  <si>
    <t>HubPages</t>
  </si>
  <si>
    <t>http://hubpages.com</t>
  </si>
  <si>
    <t>Crowdsourcing|Curated Web|Journalism</t>
  </si>
  <si>
    <t>/ORGANIZATION/HUBPAGES</t>
  </si>
  <si>
    <t>/funding-round/f0245a59d2d98e5d8f94d47407f96361</t>
  </si>
  <si>
    <t>/organization/ hubs1</t>
  </si>
  <si>
    <t>/organization/hubs1</t>
  </si>
  <si>
    <t>/funding-round/397ad6bf6901ce47c077ca46fbbb3e6a</t>
  </si>
  <si>
    <t>/Organization/Hubs1</t>
  </si>
  <si>
    <t>Hubs1</t>
  </si>
  <si>
    <t>http://www.hubs1.net</t>
  </si>
  <si>
    <t>/ORGANIZATION/HUBS1</t>
  </si>
  <si>
    <t>/funding-round/43b605dc62e6c16e61f34e203d487ac5</t>
  </si>
  <si>
    <t>/funding-round/d6e430d5fd61b79622d8df796dee8a5a</t>
  </si>
  <si>
    <t>/organization/ hubskip</t>
  </si>
  <si>
    <t>/ORGANIZATION/HUBSKIP</t>
  </si>
  <si>
    <t>/funding-round/758ef2b6ed872c653e005fbf592a00cb</t>
  </si>
  <si>
    <t>/Organization/Hubskip</t>
  </si>
  <si>
    <t>Hubskip</t>
  </si>
  <si>
    <t>http://hubskip.com</t>
  </si>
  <si>
    <t>Analytics|Machine Learning|Travel</t>
  </si>
  <si>
    <t>/organization/hubskip</t>
  </si>
  <si>
    <t>/funding-round/7f92cafb7d6b35981b669bdf7f200f3a</t>
  </si>
  <si>
    <t>/organization/ hubspan</t>
  </si>
  <si>
    <t>/ORGANIZATION/HUBSPAN</t>
  </si>
  <si>
    <t>/funding-round/7441784d9060d6e3ee294bbe03e9d643</t>
  </si>
  <si>
    <t>/Organization/Hubspan</t>
  </si>
  <si>
    <t>Hubspan</t>
  </si>
  <si>
    <t>http://www.hubspan.com</t>
  </si>
  <si>
    <t>/organization/ hubspot</t>
  </si>
  <si>
    <t>/organization/hubspot</t>
  </si>
  <si>
    <t>/funding-round/820b41167354f3b1e0e0213e9cd132cf</t>
  </si>
  <si>
    <t>/Organization/Hubspot</t>
  </si>
  <si>
    <t>HubSpot</t>
  </si>
  <si>
    <t>http://www.hubspot.com</t>
  </si>
  <si>
    <t>Lead Generation|Software</t>
  </si>
  <si>
    <t>/ORGANIZATION/HUBSPOT</t>
  </si>
  <si>
    <t>/funding-round/85c1c4b688fea695d596ecca2306fd94</t>
  </si>
  <si>
    <t>/funding-round/990756bb301f3e100bae1a8173b7e8e9</t>
  </si>
  <si>
    <t>/funding-round/e2126b93bae2e97531463ce7be4bdec5</t>
  </si>
  <si>
    <t>/funding-round/f82aaf029e44ebdf6084ee3a59ae7f2c</t>
  </si>
  <si>
    <t>/funding-round/fa406a7236d22c0423a260e92383f2f7</t>
  </si>
  <si>
    <t>/organization/ hubub</t>
  </si>
  <si>
    <t>/organization/hubub</t>
  </si>
  <si>
    <t>/funding-round/176f81fb3a85dbe7e589be30fb91c54e</t>
  </si>
  <si>
    <t>/Organization/Hubub</t>
  </si>
  <si>
    <t>Hubub</t>
  </si>
  <si>
    <t>http://www.hubub.com</t>
  </si>
  <si>
    <t>/ORGANIZATION/HUBUB</t>
  </si>
  <si>
    <t>/funding-round/d843677873323fb7e7f6ccafbe677f26</t>
  </si>
  <si>
    <t>/organization/ huckletree</t>
  </si>
  <si>
    <t>/organization/huckletree</t>
  </si>
  <si>
    <t>/funding-round/2b8b357730dc8381e33941c01932c040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CKLETREE</t>
  </si>
  <si>
    <t>/funding-round/b1efecba017d6d1274ec0a81c7457841</t>
  </si>
  <si>
    <t>/organization/ hud-inc</t>
  </si>
  <si>
    <t>/organization/hud-inc</t>
  </si>
  <si>
    <t>/funding-round/160f43f39d3b8a8d238e30667584f10d</t>
  </si>
  <si>
    <t>/Organization/Hud-Inc</t>
  </si>
  <si>
    <t>HUD Inc.</t>
  </si>
  <si>
    <t>http://www.hud-on.com</t>
  </si>
  <si>
    <t>Construction|Consumer Electronics|Consumer Goods|Interior Design|Real Estate</t>
  </si>
  <si>
    <t>/ORGANIZATION/HUD-INC</t>
  </si>
  <si>
    <t>/funding-round/f709d6c4f162bae742220512ec44e2b3</t>
  </si>
  <si>
    <t>/organization/ huddle</t>
  </si>
  <si>
    <t>/organization/huddle</t>
  </si>
  <si>
    <t>/funding-round/11c8664686a1725eb9b9e1455f184793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</t>
  </si>
  <si>
    <t>/funding-round/4fa6df3179e45d4699b7f2ce5cdf14dd</t>
  </si>
  <si>
    <t>/funding-round/8c41cd922924b4ffa5450edbc6285374</t>
  </si>
  <si>
    <t>/funding-round/afad3f501bc801b2427771009c6144f0</t>
  </si>
  <si>
    <t>/organization/ huddleapp</t>
  </si>
  <si>
    <t>/organization/huddleapp</t>
  </si>
  <si>
    <t>/funding-round/5369f987efabc78c48b004178bf162a0</t>
  </si>
  <si>
    <t>/Organization/Huddleapp</t>
  </si>
  <si>
    <t>HuddleApp</t>
  </si>
  <si>
    <t>http://huddleapp.me/</t>
  </si>
  <si>
    <t>Apps|Events|Mobile|Optimization</t>
  </si>
  <si>
    <t>/organization/ huddlebuy</t>
  </si>
  <si>
    <t>/ORGANIZATION/HUDDLEBUY</t>
  </si>
  <si>
    <t>/funding-round/2b674ed8e09f74dbbef0a349c500bb20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 huddler</t>
  </si>
  <si>
    <t>/organization/huddler</t>
  </si>
  <si>
    <t>/funding-round/10bd3fff111f5500e1d5d4d0bb8c0186</t>
  </si>
  <si>
    <t>/Organization/Huddler</t>
  </si>
  <si>
    <t>Huddler</t>
  </si>
  <si>
    <t>http://www.huddler.com</t>
  </si>
  <si>
    <t>Advertising|Curated Web|Forums|Mobile|Shopping</t>
  </si>
  <si>
    <t>/ORGANIZATION/HUDDLER</t>
  </si>
  <si>
    <t>/funding-round/31af204140e3d2531b3ad8ee5a874dc6</t>
  </si>
  <si>
    <t>/funding-round/bb8f1f07afc85b133bf8783b835f203c</t>
  </si>
  <si>
    <t>/organization/ hudgeons-temple</t>
  </si>
  <si>
    <t>/ORGANIZATION/HUDGEONS-TEMPLE</t>
  </si>
  <si>
    <t>/funding-round/1fb52142fbabc278fd64d29aa2ba1d68</t>
  </si>
  <si>
    <t>/Organization/Hudgeons-Temple</t>
  </si>
  <si>
    <t>Hudgeons &amp; Temple</t>
  </si>
  <si>
    <t>/organization/ hudl</t>
  </si>
  <si>
    <t>/organization/hudl</t>
  </si>
  <si>
    <t>/funding-round/088f9bd709947cc516527d4e8802d4e3</t>
  </si>
  <si>
    <t>/Organization/Hudl</t>
  </si>
  <si>
    <t>Hudl</t>
  </si>
  <si>
    <t>http://www.hudl.com</t>
  </si>
  <si>
    <t>Software|Sports|Video</t>
  </si>
  <si>
    <t>/ORGANIZATION/HUDL</t>
  </si>
  <si>
    <t>/funding-round/3a0123792b6e7ece725ad5538a3e4bce</t>
  </si>
  <si>
    <t>/funding-round/6b51035fa920752ac71d928baffcecf7</t>
  </si>
  <si>
    <t>/organization/ hudooku-inc</t>
  </si>
  <si>
    <t>/ORGANIZATION/HUDOOKU-INC</t>
  </si>
  <si>
    <t>/funding-round/ac48ae0412fcf7d0a8af9cc8d81d0387</t>
  </si>
  <si>
    <t>/Organization/Hudooku-Inc</t>
  </si>
  <si>
    <t>Hudooku, Inc.</t>
  </si>
  <si>
    <t>https://www.hudooku.com</t>
  </si>
  <si>
    <t>Chat|Social Media|Social Network Media</t>
  </si>
  <si>
    <t>/organization/ hudson-media-ventures-dynamo-player</t>
  </si>
  <si>
    <t>/organization/hudson-media-ventures-dynamo-player</t>
  </si>
  <si>
    <t>/funding-round/29a605a0dde61a18197f766d505987c7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SON-MEDIA-VENTURES-DYNAMO-PLAYER</t>
  </si>
  <si>
    <t>/funding-round/aa86abfcb410bf659edb99d6ca7d5042</t>
  </si>
  <si>
    <t>/organization/ hudway</t>
  </si>
  <si>
    <t>/organization/hudway</t>
  </si>
  <si>
    <t>/funding-round/87346095a3c2bc50d39f8759b27b0b51</t>
  </si>
  <si>
    <t>/Organization/Hudway</t>
  </si>
  <si>
    <t>HUDWAY</t>
  </si>
  <si>
    <t>http://hudwayglass.com/</t>
  </si>
  <si>
    <t>Google Glass</t>
  </si>
  <si>
    <t>/organization/ huedoku</t>
  </si>
  <si>
    <t>/ORGANIZATION/HUEDOKU</t>
  </si>
  <si>
    <t>/funding-round/c18b8450f31f5a4ac6d9707c2b2c2aac</t>
  </si>
  <si>
    <t>/Organization/Huedoku</t>
  </si>
  <si>
    <t>Huedoku</t>
  </si>
  <si>
    <t>http://huedoku.com/</t>
  </si>
  <si>
    <t>Apps|Art|Design|Educational Games</t>
  </si>
  <si>
    <t>/organization/ huffingtonpost</t>
  </si>
  <si>
    <t>/organization/huffingtonpost</t>
  </si>
  <si>
    <t>/funding-round/3a60b66a07836d4adc19a57b69303ce3</t>
  </si>
  <si>
    <t>/Organization/Huffingtonpost</t>
  </si>
  <si>
    <t>The Huffington Post</t>
  </si>
  <si>
    <t>http://www.huffingtonpost.com</t>
  </si>
  <si>
    <t>/ORGANIZATION/HUFFINGTONPOST</t>
  </si>
  <si>
    <t>/funding-round/7f05940c4d2dfecb8e50a0e5720e5065</t>
  </si>
  <si>
    <t>/funding-round/9241ae16e08df17ebdc064e49e23035a</t>
  </si>
  <si>
    <t>/funding-round/f92081e559b2405ef9f83074d980c3b1</t>
  </si>
  <si>
    <t>/funding-round/fce1456205fdea78276c841df4bf4dca</t>
  </si>
  <si>
    <t>/organization/ hug-co</t>
  </si>
  <si>
    <t>/ORGANIZATION/HUG-CO</t>
  </si>
  <si>
    <t>/funding-round/e70dec5bdd0d3fe76d42a4e61941142c</t>
  </si>
  <si>
    <t>/Organization/Hug-Co</t>
  </si>
  <si>
    <t>Hug &amp; Co</t>
  </si>
  <si>
    <t>http://hugandco.com</t>
  </si>
  <si>
    <t>Truro</t>
  </si>
  <si>
    <t>/organization/ hug-energy</t>
  </si>
  <si>
    <t>/organization/hug-energy</t>
  </si>
  <si>
    <t>/funding-round/4fd3e330aade9a96020b0801196fa31c</t>
  </si>
  <si>
    <t>/Organization/Hug-Energy</t>
  </si>
  <si>
    <t>Hug Energy</t>
  </si>
  <si>
    <t>http://www.hugenergy.com</t>
  </si>
  <si>
    <t>/organization/ hugefan</t>
  </si>
  <si>
    <t>/ORGANIZATION/HUGEFAN</t>
  </si>
  <si>
    <t>/funding-round/6376e387a98bcd5ee6b2bca84a8b39bf</t>
  </si>
  <si>
    <t>/Organization/Hugefan</t>
  </si>
  <si>
    <t>HugeFan</t>
  </si>
  <si>
    <t>http://www.hugefan.com</t>
  </si>
  <si>
    <t>/organization/ hugefly-techonologies</t>
  </si>
  <si>
    <t>/organization/hugefly-techonologies</t>
  </si>
  <si>
    <t>/funding-round/9e8bf98f6bf95a4e8f8fd67fc190fbdd</t>
  </si>
  <si>
    <t>/Organization/Hugefly-Techonologies</t>
  </si>
  <si>
    <t>Hugefly Techonologies</t>
  </si>
  <si>
    <t>http://www.hugefly.com/</t>
  </si>
  <si>
    <t>/organization/ hughes-telematics</t>
  </si>
  <si>
    <t>/ORGANIZATION/HUGHES-TELEMATICS</t>
  </si>
  <si>
    <t>/funding-round/3b04fd53fdff648403467104fa55b84f</t>
  </si>
  <si>
    <t>/Organization/Hughes-Telematics</t>
  </si>
  <si>
    <t>Hughes Telematics</t>
  </si>
  <si>
    <t>http://www.hughestelematics.com</t>
  </si>
  <si>
    <t>/organization/hughes-telematics</t>
  </si>
  <si>
    <t>/funding-round/981ce27291b182cc0261e55cbe187714</t>
  </si>
  <si>
    <t>/funding-round/b369c4a321670cd90dd39b7dcef55cb8</t>
  </si>
  <si>
    <t>/organization/ hugo</t>
  </si>
  <si>
    <t>/organization/hugo</t>
  </si>
  <si>
    <t>/funding-round/8811b3f17887ac9d729c7a051fd1c756</t>
  </si>
  <si>
    <t>/Organization/Hugo</t>
  </si>
  <si>
    <t>Hugo</t>
  </si>
  <si>
    <t>http://hugo.events/</t>
  </si>
  <si>
    <t>Big Data Analytics|E-Commerce Platforms|Entertainment Industry|Events</t>
  </si>
  <si>
    <t>/ORGANIZATION/HUGO</t>
  </si>
  <si>
    <t>/funding-round/ce0c6a959b58d5f1a6eddae5b51df94b</t>
  </si>
  <si>
    <t>/organization/ hugo-debra-natural</t>
  </si>
  <si>
    <t>/organization/hugo-debra-natural</t>
  </si>
  <si>
    <t>/funding-round/11d3bcfcffaf8d9690183bb1a18ef010</t>
  </si>
  <si>
    <t>/Organization/Hugo-Debra-Natural</t>
  </si>
  <si>
    <t>Hugo &amp; Debra Natural</t>
  </si>
  <si>
    <t>http://hugonaturals.com</t>
  </si>
  <si>
    <t>/ORGANIZATION/HUGO-DEBRA-NATURAL</t>
  </si>
  <si>
    <t>/funding-round/3a2ba4ab7927ba49725dc28cf8e560db</t>
  </si>
  <si>
    <t>/funding-round/a3ca9fe0c88ff3b11a05a1f3e81190c2</t>
  </si>
  <si>
    <t>/organization/ huimio</t>
  </si>
  <si>
    <t>/ORGANIZATION/HUIMIO</t>
  </si>
  <si>
    <t>/funding-round/f0996c2b8193cf2d455688deb9825ee1</t>
  </si>
  <si>
    <t>/Organization/Huimio</t>
  </si>
  <si>
    <t>Huimio</t>
  </si>
  <si>
    <t>http://www.huimio.com/</t>
  </si>
  <si>
    <t>Apps|Music|Software</t>
  </si>
  <si>
    <t>/organization/ huitongda</t>
  </si>
  <si>
    <t>/organization/huitongda</t>
  </si>
  <si>
    <t>/funding-round/2e6d19dd05a69f2dc5b1ad1691357153</t>
  </si>
  <si>
    <t>/Organization/Huitongda</t>
  </si>
  <si>
    <t>Huitongda</t>
  </si>
  <si>
    <t>http://www.htd.cn</t>
  </si>
  <si>
    <t>/organization/ huixiaoer</t>
  </si>
  <si>
    <t>/ORGANIZATION/HUIXIAOER</t>
  </si>
  <si>
    <t>/funding-round/02f3de404433488ab0ffd13e8a8254d7</t>
  </si>
  <si>
    <t>/Organization/Huixiaoer</t>
  </si>
  <si>
    <t>Huixiaoer</t>
  </si>
  <si>
    <t>http://www.huixiaoer.com/</t>
  </si>
  <si>
    <t>/organization/ huiyuan</t>
  </si>
  <si>
    <t>/organization/huiyuan</t>
  </si>
  <si>
    <t>/funding-round/1b6efb0fc926b4f68b0695b212283370</t>
  </si>
  <si>
    <t>/Organization/Huiyuan</t>
  </si>
  <si>
    <t>Huiyuan</t>
  </si>
  <si>
    <t>http://www.huiyuan.com.cn</t>
  </si>
  <si>
    <t>/ORGANIZATION/HUIYUAN</t>
  </si>
  <si>
    <t>/funding-round/fdb0e8382c98cf44640dea90443c7e22</t>
  </si>
  <si>
    <t>/organization/ huizuche-com-æƒ ç§ÿè½¦</t>
  </si>
  <si>
    <t>/organization/huizuche-com-æƒ ç§ÿè½¦</t>
  </si>
  <si>
    <t>/funding-round/8f8a32dbeeb0f831a78702f83af78a36</t>
  </si>
  <si>
    <t>/Organization/Huizuche-Com-Æƒ Ç§Ÿè½¦</t>
  </si>
  <si>
    <t>Huizuche.com æƒ ç§Ÿè½¦</t>
  </si>
  <si>
    <t>http://huizuche.com</t>
  </si>
  <si>
    <t>/organization/ huje-labs</t>
  </si>
  <si>
    <t>/ORGANIZATION/HUJE-LABS</t>
  </si>
  <si>
    <t>/funding-round/3c50253f3998d7cc569b982f2ada4a84</t>
  </si>
  <si>
    <t>/Organization/Huje-Labs</t>
  </si>
  <si>
    <t>HuJe labs</t>
  </si>
  <si>
    <t>http://hujelabs.com</t>
  </si>
  <si>
    <t>Internet|Internet Marketing|Mobile|SEO|Software|Web Tools</t>
  </si>
  <si>
    <t>/organization/ hujiang-com</t>
  </si>
  <si>
    <t>/organization/hujiang-com</t>
  </si>
  <si>
    <t>/funding-round/269bf94592bd83bebfce517ccd7a312d</t>
  </si>
  <si>
    <t>/Organization/Hujiang-Com</t>
  </si>
  <si>
    <t>Hujiang.com</t>
  </si>
  <si>
    <t>http://www.hujiang.com/</t>
  </si>
  <si>
    <t>/ORGANIZATION/HUJIANG-COM</t>
  </si>
  <si>
    <t>/funding-round/3b2c5e271b50c0cf3d1df528c224b5a1</t>
  </si>
  <si>
    <t>/funding-round/5aeaaaddbc49d0913aab04dd51067983</t>
  </si>
  <si>
    <t>/funding-round/9ada126468f11e7796642559fd9384af</t>
  </si>
  <si>
    <t>/organization/ hukkster</t>
  </si>
  <si>
    <t>/organization/hukkster</t>
  </si>
  <si>
    <t>/funding-round/9e9ca5b2fd5f157dcbc8a54aceb497ca</t>
  </si>
  <si>
    <t>/Organization/Hukkster</t>
  </si>
  <si>
    <t>Hukkster</t>
  </si>
  <si>
    <t>http://www.hukkster.com</t>
  </si>
  <si>
    <t>Curated Web|E-Commerce|Fashion|Retail</t>
  </si>
  <si>
    <t>/ORGANIZATION/HUKKSTER</t>
  </si>
  <si>
    <t>/funding-round/a85fbb00c4e2872afbab98f9adf75fb7</t>
  </si>
  <si>
    <t>/funding-round/c8243a575a69b6d092767d76a2f4ffc3</t>
  </si>
  <si>
    <t>/organization/ hulafrog</t>
  </si>
  <si>
    <t>/ORGANIZATION/HULAFROG</t>
  </si>
  <si>
    <t>/funding-round/b3d6dbb0abf0442196b7a225d42991ec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 hulbee</t>
  </si>
  <si>
    <t>/organization/hulbee</t>
  </si>
  <si>
    <t>/funding-round/af281246b0ff97e395e318f681d45526</t>
  </si>
  <si>
    <t>/Organization/Hulbee</t>
  </si>
  <si>
    <t>Hulbee</t>
  </si>
  <si>
    <t>http://www.hulbee.com</t>
  </si>
  <si>
    <t>Egnach</t>
  </si>
  <si>
    <t>/organization/ hull</t>
  </si>
  <si>
    <t>/ORGANIZATION/HULL</t>
  </si>
  <si>
    <t>/funding-round/2c214c0434b5370b508773d34a42938f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 hullabalu</t>
  </si>
  <si>
    <t>/organization/hullabalu</t>
  </si>
  <si>
    <t>/funding-round/3001810f7823416104cde04ebd0ada51</t>
  </si>
  <si>
    <t>/Organization/Hullabalu</t>
  </si>
  <si>
    <t>Hullabalu</t>
  </si>
  <si>
    <t>http://hullabalu.com</t>
  </si>
  <si>
    <t>Digital Media|Education|Kids|Mobile</t>
  </si>
  <si>
    <t>/ORGANIZATION/HULLABALU</t>
  </si>
  <si>
    <t>/funding-round/6f5a069bba5cc76344cb3424565e4d30</t>
  </si>
  <si>
    <t>/funding-round/ce7b184178989e30a9885c5f9102c6d5</t>
  </si>
  <si>
    <t>/organization/ hulmidi</t>
  </si>
  <si>
    <t>/ORGANIZATION/HULMIDI</t>
  </si>
  <si>
    <t>/funding-round/222ac0f8db792f77b6f0498dfd1f2cc7</t>
  </si>
  <si>
    <t>/Organization/Hulmidi</t>
  </si>
  <si>
    <t>Hulmidi</t>
  </si>
  <si>
    <t>Analytics|Big Data|Visualization</t>
  </si>
  <si>
    <t>/organization/ hulu</t>
  </si>
  <si>
    <t>/organization/hulu</t>
  </si>
  <si>
    <t>/funding-round/34fc1f51c9200d4aef7e8322663ec6a8</t>
  </si>
  <si>
    <t>/Organization/Hulu</t>
  </si>
  <si>
    <t>Hulu</t>
  </si>
  <si>
    <t>http://www.hulu.com</t>
  </si>
  <si>
    <t>Content|Entertainment|Games|Office Space|Television|Video</t>
  </si>
  <si>
    <t>/ORGANIZATION/HULU</t>
  </si>
  <si>
    <t>/funding-round/c57609269bf360cf5885e442eaadfde6</t>
  </si>
  <si>
    <t>/organization/ hum</t>
  </si>
  <si>
    <t>/organization/hum</t>
  </si>
  <si>
    <t>/funding-round/6c1dc4e59f40814850b1e98af6d23033</t>
  </si>
  <si>
    <t>/Organization/Hum</t>
  </si>
  <si>
    <t>Hum</t>
  </si>
  <si>
    <t>http://letshum.com</t>
  </si>
  <si>
    <t>/organization/ humacyte</t>
  </si>
  <si>
    <t>/ORGANIZATION/HUMACYTE</t>
  </si>
  <si>
    <t>/funding-round/39cec8cec0e8bf23d5d5c90d5153a647</t>
  </si>
  <si>
    <t>/Organization/Humacyte</t>
  </si>
  <si>
    <t>Humacyte</t>
  </si>
  <si>
    <t>http://humacyte.com</t>
  </si>
  <si>
    <t>/organization/humacyte</t>
  </si>
  <si>
    <t>/funding-round/f5dcb0fcb10347049aafb88a890e6dc9</t>
  </si>
  <si>
    <t>/organization/ humagade</t>
  </si>
  <si>
    <t>/ORGANIZATION/HUMAGADE</t>
  </si>
  <si>
    <t>/funding-round/70c10c0450bed80f8ff5c01bf4fe4f51</t>
  </si>
  <si>
    <t>/Organization/Humagade</t>
  </si>
  <si>
    <t>Humagade</t>
  </si>
  <si>
    <t>/organization/ human-capital</t>
  </si>
  <si>
    <t>/organization/human-capital</t>
  </si>
  <si>
    <t>/funding-round/53f08536515d321a256c01d60bf8cf6e</t>
  </si>
  <si>
    <t>/Organization/Human-Capital</t>
  </si>
  <si>
    <t>Human Capital</t>
  </si>
  <si>
    <t>/organization/ human-demand</t>
  </si>
  <si>
    <t>/ORGANIZATION/HUMAN-DEMAND</t>
  </si>
  <si>
    <t>/funding-round/010155e0c86662b6ee206c49db3c5f1e</t>
  </si>
  <si>
    <t>/Organization/Human-Demand</t>
  </si>
  <si>
    <t>Human Demand</t>
  </si>
  <si>
    <t>http://www.humandemand.com</t>
  </si>
  <si>
    <t>Mobile|Mobile Advertising|Startups</t>
  </si>
  <si>
    <t>/organization/human-demand</t>
  </si>
  <si>
    <t>/funding-round/388eb15db9acf1a76ea83b2396b27d8b</t>
  </si>
  <si>
    <t>/organization/ human-factor-analytics-inc</t>
  </si>
  <si>
    <t>/ORGANIZATION/HUMAN-FACTOR-ANALYTICS-INC</t>
  </si>
  <si>
    <t>/funding-round/db79f516c36d7e5c3df544696ec2a3dc</t>
  </si>
  <si>
    <t>/Organization/Human-Factor-Analytics-Inc</t>
  </si>
  <si>
    <t>Human Factor Analytics</t>
  </si>
  <si>
    <t>http://www.humanfactoranalytics.com</t>
  </si>
  <si>
    <t>Russellville</t>
  </si>
  <si>
    <t>/organization/ human-genome-research-institutes</t>
  </si>
  <si>
    <t>/organization/human-genome-research-institutes</t>
  </si>
  <si>
    <t>/funding-round/804528c24cf412365d57fb44d18191f7</t>
  </si>
  <si>
    <t>/Organization/Human-Genome-Research-Institutes</t>
  </si>
  <si>
    <t>Human Genome Research Institutes</t>
  </si>
  <si>
    <t>http://genome.gov</t>
  </si>
  <si>
    <t>/organization/ human-longevity</t>
  </si>
  <si>
    <t>/ORGANIZATION/HUMAN-LONGEVITY</t>
  </si>
  <si>
    <t>/funding-round/fa56bbe957091bcf07cb8c2350cd507e</t>
  </si>
  <si>
    <t>/Organization/Human-Longevity</t>
  </si>
  <si>
    <t>Human Longevity</t>
  </si>
  <si>
    <t>http://www.humanlongevity.com</t>
  </si>
  <si>
    <t>/organization/ human-network-labs</t>
  </si>
  <si>
    <t>/organization/human-network-labs</t>
  </si>
  <si>
    <t>/funding-round/7c803d038ab975d29d85a6280293ed6a</t>
  </si>
  <si>
    <t>/Organization/Human-Network-Labs</t>
  </si>
  <si>
    <t>Human Network Labs</t>
  </si>
  <si>
    <t>http://www.humannetworklabs.com/HNL_Positions_files/hnl_logo.png</t>
  </si>
  <si>
    <t>/organization/ human-performance-integrated-systems</t>
  </si>
  <si>
    <t>/ORGANIZATION/HUMAN-PERFORMANCE-INTEGRATED-SYSTEMS</t>
  </si>
  <si>
    <t>/funding-round/072f823a3dc0a7be6c3e84309cc498db</t>
  </si>
  <si>
    <t>/Organization/Human-Performance-Integrated-Systems</t>
  </si>
  <si>
    <t>Human Performance Integrated Systems</t>
  </si>
  <si>
    <t>/organization/ human-planet</t>
  </si>
  <si>
    <t>/organization/human-planet</t>
  </si>
  <si>
    <t>/funding-round/1f5bb0596348a57d55396620a5936cff</t>
  </si>
  <si>
    <t>/Organization/Human-Planet</t>
  </si>
  <si>
    <t>Human Planet</t>
  </si>
  <si>
    <t>http://www.humanpla.net</t>
  </si>
  <si>
    <t>/organization/ humanapi</t>
  </si>
  <si>
    <t>/ORGANIZATION/HUMANAPI</t>
  </si>
  <si>
    <t>/funding-round/f92640e80f97dadb956733cf4373f0d0</t>
  </si>
  <si>
    <t>/Organization/Humanapi</t>
  </si>
  <si>
    <t>HumanAPI</t>
  </si>
  <si>
    <t>http://humanapi.co</t>
  </si>
  <si>
    <t>Developer APIs|Software</t>
  </si>
  <si>
    <t>/organization/ humancentric-performance</t>
  </si>
  <si>
    <t>/organization/humancentric-performance</t>
  </si>
  <si>
    <t>/funding-round/007e4b2c711facd07b80cbb6dfa16159</t>
  </si>
  <si>
    <t>/Organization/Humancentric-Performance</t>
  </si>
  <si>
    <t>HumanCentric Performance</t>
  </si>
  <si>
    <t>http://humancentricperformance.com</t>
  </si>
  <si>
    <t>/organization/ humancloud</t>
  </si>
  <si>
    <t>/ORGANIZATION/HUMANCLOUD</t>
  </si>
  <si>
    <t>/funding-round/70bdbed74e9d08e6edef140f68bc9d62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loud</t>
  </si>
  <si>
    <t>/funding-round/ed6ac85add6c8f646380171ce3c756ae</t>
  </si>
  <si>
    <t>/organization/ humanco</t>
  </si>
  <si>
    <t>/ORGANIZATION/HUMANCO</t>
  </si>
  <si>
    <t>/funding-round/d56bb9afc17aceb1fd7d86d1054cb94a</t>
  </si>
  <si>
    <t>/Organization/Humanco</t>
  </si>
  <si>
    <t>Humanco</t>
  </si>
  <si>
    <t>/organization/ humanity</t>
  </si>
  <si>
    <t>/organization/humanity</t>
  </si>
  <si>
    <t>/funding-round/c9255563bccf6b2c805e790059709c48</t>
  </si>
  <si>
    <t>/Organization/Humanity</t>
  </si>
  <si>
    <t>Humanity</t>
  </si>
  <si>
    <t>http://www.humanity.com</t>
  </si>
  <si>
    <t>Business Services|Internet|Software</t>
  </si>
  <si>
    <t>/organization/ humanlink</t>
  </si>
  <si>
    <t>/ORGANIZATION/HUMANLINK</t>
  </si>
  <si>
    <t>/funding-round/0da5ac66d55e0239b5fb71d0f4b4d786</t>
  </si>
  <si>
    <t>/Organization/Humanlink</t>
  </si>
  <si>
    <t>Humanlink</t>
  </si>
  <si>
    <t>https://www.humanlink.co</t>
  </si>
  <si>
    <t>/organization/humanlink</t>
  </si>
  <si>
    <t>/funding-round/c49ba3d5fac3c4257444c06dc2221f53</t>
  </si>
  <si>
    <t>/organization/ humanoid</t>
  </si>
  <si>
    <t>/ORGANIZATION/HUMANOID</t>
  </si>
  <si>
    <t>/funding-round/2cb4c470b015f27bfa18febf2da1e46e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oid</t>
  </si>
  <si>
    <t>/funding-round/d4455f5915ccd0dfeda8d2b358bcadff</t>
  </si>
  <si>
    <t>/organization/ humanrank</t>
  </si>
  <si>
    <t>/ORGANIZATION/HUMANRANK</t>
  </si>
  <si>
    <t>/funding-round/6f6b2e0f015fd1b94caf69abd0be58b5</t>
  </si>
  <si>
    <t>/Organization/Humanrank</t>
  </si>
  <si>
    <t>Humanrank</t>
  </si>
  <si>
    <t>http://humanrank.us</t>
  </si>
  <si>
    <t>Big Data Analytics|Recruiting|Social Recruiting|Software</t>
  </si>
  <si>
    <t>/organization/ humansized</t>
  </si>
  <si>
    <t>/organization/humansized</t>
  </si>
  <si>
    <t>/funding-round/f7055af9a317f448aaabce11d3adc851</t>
  </si>
  <si>
    <t>/Organization/Humansized</t>
  </si>
  <si>
    <t>Humansized</t>
  </si>
  <si>
    <t>http://www.humansized.com</t>
  </si>
  <si>
    <t>/organization/ humanyze</t>
  </si>
  <si>
    <t>/ORGANIZATION/HUMANYZE</t>
  </si>
  <si>
    <t>/funding-round/f4e58c51cf685db7734d9bbb41e35b62</t>
  </si>
  <si>
    <t>/Organization/Humanyze</t>
  </si>
  <si>
    <t>Humanyze</t>
  </si>
  <si>
    <t>http://www.humanyze.com</t>
  </si>
  <si>
    <t>Analytics|Business Productivity|Human Resources</t>
  </si>
  <si>
    <t>/organization/ humble-bundle</t>
  </si>
  <si>
    <t>/organization/humble-bundle</t>
  </si>
  <si>
    <t>/funding-round/f48e6a9de3b5812751c2d0fb5509e490</t>
  </si>
  <si>
    <t>/Organization/Humble-Bundle</t>
  </si>
  <si>
    <t>Humble Bundle</t>
  </si>
  <si>
    <t>http://www.humblebundle.com</t>
  </si>
  <si>
    <t>Digital Media|Games|Nonprofits</t>
  </si>
  <si>
    <t>/organization/ humble-grape</t>
  </si>
  <si>
    <t>/ORGANIZATION/HUMBLE-GRAPE</t>
  </si>
  <si>
    <t>/funding-round/5134617cff6a8998f3a93d7a48b4ada0</t>
  </si>
  <si>
    <t>/Organization/Humble-Grape</t>
  </si>
  <si>
    <t>Humble Grape</t>
  </si>
  <si>
    <t>/organization/humble-grape</t>
  </si>
  <si>
    <t>/funding-round/c8aa9312d525941ca34abae675d3f88a</t>
  </si>
  <si>
    <t>/organization/ humbug-telecom-labs</t>
  </si>
  <si>
    <t>/ORGANIZATION/HUMBUG-TELECOM-LABS</t>
  </si>
  <si>
    <t>/funding-round/ec2050d6ffae05c8ed50fe7b38e62dd1</t>
  </si>
  <si>
    <t>/Organization/Humbug-Telecom-Labs</t>
  </si>
  <si>
    <t>Humbug Telecom Labs</t>
  </si>
  <si>
    <t>http://www.humbuglabs.org</t>
  </si>
  <si>
    <t>Analytics|Telecommunications|VoIP</t>
  </si>
  <si>
    <t>/organization/ humedica</t>
  </si>
  <si>
    <t>/organization/humedica</t>
  </si>
  <si>
    <t>/funding-round/5f266827dd91c77154e1aba587aa5b46</t>
  </si>
  <si>
    <t>/Organization/Humedica</t>
  </si>
  <si>
    <t>Humedica</t>
  </si>
  <si>
    <t>http://www.humedica.com</t>
  </si>
  <si>
    <t>/ORGANIZATION/HUMEDICA</t>
  </si>
  <si>
    <t>/funding-round/9768f083e46c673f2c4382e15811377d</t>
  </si>
  <si>
    <t>/funding-round/c7a5487d2560f0628935d0222828807e</t>
  </si>
  <si>
    <t>/organization/ humedics</t>
  </si>
  <si>
    <t>/ORGANIZATION/HUMEDICS</t>
  </si>
  <si>
    <t>/funding-round/58e2f543c6a1f8924577fd31f45671d3</t>
  </si>
  <si>
    <t>/Organization/Humedics</t>
  </si>
  <si>
    <t>Humedics</t>
  </si>
  <si>
    <t>http://www.humedics.de</t>
  </si>
  <si>
    <t>/organization/humedics</t>
  </si>
  <si>
    <t>/funding-round/5f20a37ca45879904baa9d9f0ca9bcbd</t>
  </si>
  <si>
    <t>/funding-round/e1c1f0be9257535b1447df41143557ec</t>
  </si>
  <si>
    <t>/organization/ humin</t>
  </si>
  <si>
    <t>/organization/humin</t>
  </si>
  <si>
    <t>/funding-round/4fd2fa1731168cc4216e5d326e037719</t>
  </si>
  <si>
    <t>/Organization/Humin</t>
  </si>
  <si>
    <t>Humin</t>
  </si>
  <si>
    <t>http://www.Humin.com</t>
  </si>
  <si>
    <t>Contact Management|iOS|iPhone|Mobile</t>
  </si>
  <si>
    <t>/organization/ hummingbill</t>
  </si>
  <si>
    <t>/ORGANIZATION/HUMMINGBILL</t>
  </si>
  <si>
    <t>/funding-round/9e2f99facd272e47f0e5777dd1b22889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 hummingbird-mobile-dental</t>
  </si>
  <si>
    <t>/organization/hummingbird-mobile-dental</t>
  </si>
  <si>
    <t>/funding-round/eaa9f1a14dd480f466550a7678a339e0</t>
  </si>
  <si>
    <t>/Organization/Hummingbird-Mobile-Dental</t>
  </si>
  <si>
    <t>Hummingbird Mobile Dental</t>
  </si>
  <si>
    <t>http://www.hummingbirdmobiledental.com/</t>
  </si>
  <si>
    <t>/organization/ hummock-island-shellfish</t>
  </si>
  <si>
    <t>/ORGANIZATION/HUMMOCK-ISLAND-SHELLFISH</t>
  </si>
  <si>
    <t>/funding-round/aa7866d473cc0ad03f1b68a92d10eb8c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 humn-pharmaceuticals</t>
  </si>
  <si>
    <t>/organization/humn-pharmaceuticals</t>
  </si>
  <si>
    <t>/funding-round/b1b9c18ab6320165116318c5b5c40530</t>
  </si>
  <si>
    <t>/Organization/Humn-Pharmaceuticals</t>
  </si>
  <si>
    <t>HUMN Pharmaceuticals</t>
  </si>
  <si>
    <t>http://www.humnpharmaceuticals.com/</t>
  </si>
  <si>
    <t>/organization/ humtap-inc</t>
  </si>
  <si>
    <t>/ORGANIZATION/HUMTAP-INC</t>
  </si>
  <si>
    <t>/funding-round/e54378853d5a614ace9fa301a4d1644a</t>
  </si>
  <si>
    <t>/Organization/Humtap-Inc</t>
  </si>
  <si>
    <t>Humtap</t>
  </si>
  <si>
    <t>http://www.humtap.com/app</t>
  </si>
  <si>
    <t>/organization/ hunan-meijing-creative-exhibition-display-co-ltd</t>
  </si>
  <si>
    <t>/organization/hunan-meijing-creative-exhibition-display-co-ltd</t>
  </si>
  <si>
    <t>/funding-round/64dd5ea63a70b4a70ca5e4719e0859c6</t>
  </si>
  <si>
    <t>/Organization/Hunan-Meijing-Creative-Exhibition-Display-Co-Ltd</t>
  </si>
  <si>
    <t>Hunan Meijing Creative Exhibition Display</t>
  </si>
  <si>
    <t>http://www.cymj.cc</t>
  </si>
  <si>
    <t>/organization/ hunch</t>
  </si>
  <si>
    <t>/ORGANIZATION/HUNCH</t>
  </si>
  <si>
    <t>/funding-round/4eeb6d01e64d3c50f112655a5bb97618</t>
  </si>
  <si>
    <t>/Organization/Hunch</t>
  </si>
  <si>
    <t>Hunch</t>
  </si>
  <si>
    <t>http://hunch.com</t>
  </si>
  <si>
    <t>/organization/hunch</t>
  </si>
  <si>
    <t>/funding-round/8b8d30a7b4b78bbc0026bbc773504673</t>
  </si>
  <si>
    <t>/funding-round/9395345bb954c789ebdb1db2cc215d6f</t>
  </si>
  <si>
    <t>/organization/ hundo</t>
  </si>
  <si>
    <t>/organization/hundo</t>
  </si>
  <si>
    <t>/funding-round/11ec41ec929c759775b68c3e837e6ea7</t>
  </si>
  <si>
    <t>/Organization/Hundo</t>
  </si>
  <si>
    <t>Hundo</t>
  </si>
  <si>
    <t>http://www.hundo.it</t>
  </si>
  <si>
    <t>/organization/ hundredapples</t>
  </si>
  <si>
    <t>/ORGANIZATION/HUNDREDAPPLES</t>
  </si>
  <si>
    <t>/funding-round/0893c422ead530ec410239b67259f7e9</t>
  </si>
  <si>
    <t>/Organization/Hundredapples</t>
  </si>
  <si>
    <t>HundredApples</t>
  </si>
  <si>
    <t>http://www.hundredapples.com</t>
  </si>
  <si>
    <t>/organization/ hundredrooms</t>
  </si>
  <si>
    <t>/organization/hundredrooms</t>
  </si>
  <si>
    <t>/funding-round/f37d8ea641e38684eba04733bb00c4e5</t>
  </si>
  <si>
    <t>/Organization/Hundredrooms</t>
  </si>
  <si>
    <t>HundredRooms</t>
  </si>
  <si>
    <t>http://www.hundredrooms.com/</t>
  </si>
  <si>
    <t>/organization/ hundsun-technologies</t>
  </si>
  <si>
    <t>/ORGANIZATION/HUNDSUN-TECHNOLOGIES</t>
  </si>
  <si>
    <t>/funding-round/3d7332b1accdfd6cd792f0fbf4793bc8</t>
  </si>
  <si>
    <t>/Organization/Hundsun-Technologies</t>
  </si>
  <si>
    <t>Hundsun Technologies</t>
  </si>
  <si>
    <t>http://hundsun.com</t>
  </si>
  <si>
    <t>/organization/ hungama-digital-media-entertainment-pvt-ltd</t>
  </si>
  <si>
    <t>/organization/hungama-digital-media-entertainment-pvt-ltd</t>
  </si>
  <si>
    <t>/funding-round/8e3ab261eb48a6c0318cabe1410597a6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AMA-DIGITAL-MEDIA-ENTERTAINMENT-PVT-LTD</t>
  </si>
  <si>
    <t>/funding-round/e050ef98c33035368924ec8796892a3e</t>
  </si>
  <si>
    <t>/organization/ hungerstation-com</t>
  </si>
  <si>
    <t>/organization/hungerstation-com</t>
  </si>
  <si>
    <t>/funding-round/aff5577fc041b2ff7d56ca064eab760f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 hungertime</t>
  </si>
  <si>
    <t>/ORGANIZATION/HUNGERTIME</t>
  </si>
  <si>
    <t>/funding-round/bbdb3669c2d2288ea5ac1b7492bd0546</t>
  </si>
  <si>
    <t>/Organization/Hungertime</t>
  </si>
  <si>
    <t>HungerTime</t>
  </si>
  <si>
    <t>http://hungertime.com</t>
  </si>
  <si>
    <t>/organization/ hungr-gmbh</t>
  </si>
  <si>
    <t>/organization/hungr-gmbh</t>
  </si>
  <si>
    <t>/funding-round/ff0031ec2e7fa406375805478540a911</t>
  </si>
  <si>
    <t>/Organization/Hungr-Gmbh</t>
  </si>
  <si>
    <t>Hungr GmbH</t>
  </si>
  <si>
    <t>http://hungr.co</t>
  </si>
  <si>
    <t>/organization/ hungrio</t>
  </si>
  <si>
    <t>/ORGANIZATION/HUNGRIO</t>
  </si>
  <si>
    <t>/funding-round/be22ed7cf45649424683a0e59b42214e</t>
  </si>
  <si>
    <t>/Organization/Hungrio</t>
  </si>
  <si>
    <t>Hungrio</t>
  </si>
  <si>
    <t>http://hungr.io</t>
  </si>
  <si>
    <t>/organization/ hungry-harvest</t>
  </si>
  <si>
    <t>/organization/hungry-harvest</t>
  </si>
  <si>
    <t>/funding-round/fc1b33b02e6f70c30dc37bc65ce4af0b</t>
  </si>
  <si>
    <t>/Organization/Hungry-Harvest</t>
  </si>
  <si>
    <t>Hungry Harvest</t>
  </si>
  <si>
    <t>http://www.hungryharvest.net/</t>
  </si>
  <si>
    <t>Groceries|Organic|Organic Food|Service Providers</t>
  </si>
  <si>
    <t>/organization/ hungry-promotions-ltd</t>
  </si>
  <si>
    <t>/ORGANIZATION/HUNGRY-PROMOTIONS-LTD</t>
  </si>
  <si>
    <t>/funding-round/c1805e23a3e24c47bf1f50cbfe66e771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 hungrybuddies-com</t>
  </si>
  <si>
    <t>/organization/hungrybuddies-com</t>
  </si>
  <si>
    <t>/funding-round/9518aa5c9b77959684d39d20e3cec0cf</t>
  </si>
  <si>
    <t>/Organization/Hungrybuddies-Com</t>
  </si>
  <si>
    <t>HungryBuddies.com</t>
  </si>
  <si>
    <t>http://www.hungrybuddies.com</t>
  </si>
  <si>
    <t>Delivery|Restaurants|Services</t>
  </si>
  <si>
    <t>/organization/ hunington-properties</t>
  </si>
  <si>
    <t>/ORGANIZATION/HUNINGTON-PROPERTIES</t>
  </si>
  <si>
    <t>/funding-round/a338b1c0ed02d538951488fd8a9d871f</t>
  </si>
  <si>
    <t>/Organization/Hunington-Properties</t>
  </si>
  <si>
    <t>Hunington Properties</t>
  </si>
  <si>
    <t>http://www.hpiproperties.com/</t>
  </si>
  <si>
    <t>/organization/ hunite</t>
  </si>
  <si>
    <t>/organization/hunite</t>
  </si>
  <si>
    <t>/funding-round/58a47ae382950c9f9b8549f7bd619bf2</t>
  </si>
  <si>
    <t>/Organization/Hunite</t>
  </si>
  <si>
    <t>Hunite</t>
  </si>
  <si>
    <t>http://hunite.com/</t>
  </si>
  <si>
    <t>/organization/ hunner-retail-india-private-limited</t>
  </si>
  <si>
    <t>/ORGANIZATION/HUNNER-RETAIL-INDIA-PRIVATE-LIMITED</t>
  </si>
  <si>
    <t>/funding-round/df5a7689bebf1fbb5de915de7067e335</t>
  </si>
  <si>
    <t>/Organization/Hunner-Retail-India-Private-Limited</t>
  </si>
  <si>
    <t>Hunner Retail India Private Limited</t>
  </si>
  <si>
    <t>http://www.bluebarn.in/</t>
  </si>
  <si>
    <t>/organization/ hunt-country-hops</t>
  </si>
  <si>
    <t>/organization/hunt-country-hops</t>
  </si>
  <si>
    <t>/funding-round/95878124e1152b03de340a2ce4e222ec</t>
  </si>
  <si>
    <t>/Organization/Hunt-Country-Hops</t>
  </si>
  <si>
    <t>Hunt Country Hops</t>
  </si>
  <si>
    <t>Old Chatham</t>
  </si>
  <si>
    <t>/organization/ hunt-m-ads</t>
  </si>
  <si>
    <t>/ORGANIZATION/HUNT-M-ADS</t>
  </si>
  <si>
    <t>/funding-round/13b02e0e8d39ea320db185f068b512c8</t>
  </si>
  <si>
    <t>/Organization/Hunt-M-Ads</t>
  </si>
  <si>
    <t>HUNT Mobile Ads</t>
  </si>
  <si>
    <t>http://www.HUNTmads.com</t>
  </si>
  <si>
    <t>Advertising|Mobile|Publishing|Sales and Marketing</t>
  </si>
  <si>
    <t>/organization/ hunter-naturals</t>
  </si>
  <si>
    <t>/organization/hunter-naturals</t>
  </si>
  <si>
    <t>/funding-round/6f847a2ecd6eee693f0efdfa7877a6df</t>
  </si>
  <si>
    <t>/Organization/Hunter-Naturals</t>
  </si>
  <si>
    <t>Hunter Naturals</t>
  </si>
  <si>
    <t>Jensen Beach</t>
  </si>
  <si>
    <t>/organization/ hunteron</t>
  </si>
  <si>
    <t>/ORGANIZATION/HUNTERON</t>
  </si>
  <si>
    <t>/funding-round/15a160f10896505e2600c169e9311906</t>
  </si>
  <si>
    <t>/Organization/Hunteron</t>
  </si>
  <si>
    <t>HunterOn</t>
  </si>
  <si>
    <t>http://www.hunteron.com/</t>
  </si>
  <si>
    <t>/organization/hunteron</t>
  </si>
  <si>
    <t>/funding-round/fa3404dc7c9a8ee099c3426fea6a3d35</t>
  </si>
  <si>
    <t>/organization/ huntforce</t>
  </si>
  <si>
    <t>/ORGANIZATION/HUNTFORCE</t>
  </si>
  <si>
    <t>/funding-round/44323464ac1415d593bd7209732d604d</t>
  </si>
  <si>
    <t>/Organization/Huntforce</t>
  </si>
  <si>
    <t>HuntForce</t>
  </si>
  <si>
    <t>http://www.huntforce.com</t>
  </si>
  <si>
    <t>/organization/huntforce</t>
  </si>
  <si>
    <t>/funding-round/6daac20f85528def2e9c6444ce8c8685</t>
  </si>
  <si>
    <t>/funding-round/f31f81053481d77b4757b3d34a4fd1f2</t>
  </si>
  <si>
    <t>/organization/ hunting-locator</t>
  </si>
  <si>
    <t>/organization/hunting-locator</t>
  </si>
  <si>
    <t>/funding-round/33e54b15e2a1f05fcebdf3a3634271d7</t>
  </si>
  <si>
    <t>/Organization/Hunting-Locator</t>
  </si>
  <si>
    <t>Hunting Locator</t>
  </si>
  <si>
    <t>http://huntinglocator.com</t>
  </si>
  <si>
    <t>/organization/ hunton-oil</t>
  </si>
  <si>
    <t>/ORGANIZATION/HUNTON-OIL</t>
  </si>
  <si>
    <t>/funding-round/d3c4aa26723c0af8db5328f92192f789</t>
  </si>
  <si>
    <t>/Organization/Hunton-Oil</t>
  </si>
  <si>
    <t>Hunton Oil</t>
  </si>
  <si>
    <t>/organization/ huobi</t>
  </si>
  <si>
    <t>/organization/huobi</t>
  </si>
  <si>
    <t>/funding-round/f44e9031379ed968654e4ec2f3868419</t>
  </si>
  <si>
    <t>/Organization/Huobi</t>
  </si>
  <si>
    <t>HuoBi</t>
  </si>
  <si>
    <t>http://www.huobi.com/</t>
  </si>
  <si>
    <t>Bitcoin|Mobile</t>
  </si>
  <si>
    <t>/organization/ huodongxing</t>
  </si>
  <si>
    <t>/ORGANIZATION/HUODONGXING</t>
  </si>
  <si>
    <t>/funding-round/194ed24542c75350800207b0a66b0bee</t>
  </si>
  <si>
    <t>/Organization/Huodongxing</t>
  </si>
  <si>
    <t>Huodongxing</t>
  </si>
  <si>
    <t>http://www.huodongxing.com</t>
  </si>
  <si>
    <t>/organization/huodongxing</t>
  </si>
  <si>
    <t>/funding-round/e29403f8c5c07cc5db67987537546987</t>
  </si>
  <si>
    <t>/organization/ huoli</t>
  </si>
  <si>
    <t>/ORGANIZATION/HUOLI</t>
  </si>
  <si>
    <t>/funding-round/b8b8eed83399fde5ab20f304e6dc765f</t>
  </si>
  <si>
    <t>/Organization/Huoli</t>
  </si>
  <si>
    <t>Huoli</t>
  </si>
  <si>
    <t>http://www.huoli.com</t>
  </si>
  <si>
    <t>/organization/huoli</t>
  </si>
  <si>
    <t>/funding-round/ec3085cabcaa169f2872a319b5926cf6</t>
  </si>
  <si>
    <t>/organization/ huoshi</t>
  </si>
  <si>
    <t>/ORGANIZATION/HUOSHI</t>
  </si>
  <si>
    <t>/funding-round/20dabec33d126e76161e3ec0f8c42a0a</t>
  </si>
  <si>
    <t>/Organization/Huoshi</t>
  </si>
  <si>
    <t>Huoshi</t>
  </si>
  <si>
    <t>http://www.huoshi.com</t>
  </si>
  <si>
    <t>/organization/ hupu</t>
  </si>
  <si>
    <t>/organization/hupu</t>
  </si>
  <si>
    <t>/funding-round/6fa658e66d59b8d5b30dc3fb8580d2d1</t>
  </si>
  <si>
    <t>/Organization/Hupu</t>
  </si>
  <si>
    <t>Hupu</t>
  </si>
  <si>
    <t>http://hupu.com</t>
  </si>
  <si>
    <t>Media|News|Social Media|Sports</t>
  </si>
  <si>
    <t>/organization/ huq-industries</t>
  </si>
  <si>
    <t>/ORGANIZATION/HUQ-INDUSTRIES</t>
  </si>
  <si>
    <t>/funding-round/e7ddeda60361b1d9bfc8a4d601c53b4b</t>
  </si>
  <si>
    <t>/Organization/Huq-Industries</t>
  </si>
  <si>
    <t>Huq Industries</t>
  </si>
  <si>
    <t>http://huq.io</t>
  </si>
  <si>
    <t>/organization/ hurikat</t>
  </si>
  <si>
    <t>/organization/hurikat</t>
  </si>
  <si>
    <t>/funding-round/35d3372454f66bf335a5db62de5b7021</t>
  </si>
  <si>
    <t>/Organization/Hurikat</t>
  </si>
  <si>
    <t>Hurikat</t>
  </si>
  <si>
    <t>http://www.hurikat.com</t>
  </si>
  <si>
    <t>Communities|Consumers|Services</t>
  </si>
  <si>
    <t>/organization/ hurix-systems-private</t>
  </si>
  <si>
    <t>/ORGANIZATION/HURIX-SYSTEMS-PRIVATE</t>
  </si>
  <si>
    <t>/funding-round/3e7af64a616df250edaddc10a4b535f2</t>
  </si>
  <si>
    <t>/Organization/Hurix-Systems-Private</t>
  </si>
  <si>
    <t>Hurix Systems Private</t>
  </si>
  <si>
    <t>http://www.hurix.com</t>
  </si>
  <si>
    <t>/organization/ hurleypalmerflatt</t>
  </si>
  <si>
    <t>/organization/hurleypalmerflatt</t>
  </si>
  <si>
    <t>/funding-round/3628beb6e4c345c5e54c212761893cf7</t>
  </si>
  <si>
    <t>/Organization/Hurleypalmerflatt</t>
  </si>
  <si>
    <t>hurleypalmerflatt</t>
  </si>
  <si>
    <t>http://www.hurleypalmerflatt.com</t>
  </si>
  <si>
    <t>/organization/ hurray</t>
  </si>
  <si>
    <t>/ORGANIZATION/HURRAY</t>
  </si>
  <si>
    <t>/funding-round/3b626d2acbc5cfa60f07a3769a252e98</t>
  </si>
  <si>
    <t>/Organization/Hurray</t>
  </si>
  <si>
    <t>Hurray!</t>
  </si>
  <si>
    <t>http://www.hurray.com.cn/main.php</t>
  </si>
  <si>
    <t>/organization/ hurree</t>
  </si>
  <si>
    <t>/organization/hurree</t>
  </si>
  <si>
    <t>/funding-round/83e793c1747226cd28036d7695d77115</t>
  </si>
  <si>
    <t>/Organization/Hurree</t>
  </si>
  <si>
    <t>Hurree</t>
  </si>
  <si>
    <t>http://54.254.239.126/hurree/index.php/home</t>
  </si>
  <si>
    <t>/organization/ hurricane-party</t>
  </si>
  <si>
    <t>/ORGANIZATION/HURRICANE-PARTY</t>
  </si>
  <si>
    <t>/funding-round/adcf59ca33fdbe25c784e82c5fbd24f9</t>
  </si>
  <si>
    <t>/Organization/Hurricane-Party</t>
  </si>
  <si>
    <t>Hurricane Party</t>
  </si>
  <si>
    <t>http://hurricaneparty.com</t>
  </si>
  <si>
    <t>Group Buying|Location Based Services|Mobile|Networking</t>
  </si>
  <si>
    <t>Group Buying</t>
  </si>
  <si>
    <t>/organization/ hurrier</t>
  </si>
  <si>
    <t>/organization/hurrier</t>
  </si>
  <si>
    <t>/funding-round/2be6f406c537097f5d0c42b273358aa4</t>
  </si>
  <si>
    <t>/Organization/Hurrier</t>
  </si>
  <si>
    <t>Hurrier</t>
  </si>
  <si>
    <t>http://www.usehurrier.com</t>
  </si>
  <si>
    <t>E-Commerce|E-Commerce Platforms|Mobile|Transportation</t>
  </si>
  <si>
    <t>/ORGANIZATION/HURRIER</t>
  </si>
  <si>
    <t>/funding-round/db556ea7776ff204a37c869b928760a7</t>
  </si>
  <si>
    <t>/organization/ husarion</t>
  </si>
  <si>
    <t>/organization/husarion</t>
  </si>
  <si>
    <t>/funding-round/60378b38c215c76be4b09f050df0dc9c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ARION</t>
  </si>
  <si>
    <t>/funding-round/e20d56f820de90f41ad725a55243be80</t>
  </si>
  <si>
    <t>/organization/ hustle-con</t>
  </si>
  <si>
    <t>/organization/hustle-con</t>
  </si>
  <si>
    <t>/funding-round/44025440511539c54c9e965f757efb1e</t>
  </si>
  <si>
    <t>/Organization/Hustle-Con</t>
  </si>
  <si>
    <t>Hustle Con</t>
  </si>
  <si>
    <t>http://www.hustlecon.com/</t>
  </si>
  <si>
    <t>/organization/ hustream</t>
  </si>
  <si>
    <t>/ORGANIZATION/HUSTREAM</t>
  </si>
  <si>
    <t>/funding-round/ae318e43b2911eb5740fd0711452d905</t>
  </si>
  <si>
    <t>/Organization/Hustream</t>
  </si>
  <si>
    <t>HuStream</t>
  </si>
  <si>
    <t>http://www.hustream.com</t>
  </si>
  <si>
    <t>/organization/ hutchinson-technology</t>
  </si>
  <si>
    <t>/organization/hutchinson-technology</t>
  </si>
  <si>
    <t>/funding-round/37312b75d52a911fc7ab061e2d1eb4c2</t>
  </si>
  <si>
    <t>/Organization/Hutchinson-Technology</t>
  </si>
  <si>
    <t>Hutchinson Technology</t>
  </si>
  <si>
    <t>http://htch.com</t>
  </si>
  <si>
    <t>St. Cloud</t>
  </si>
  <si>
    <t>Hutchinson</t>
  </si>
  <si>
    <t>/ORGANIZATION/HUTCHINSON-TECHNOLOGY</t>
  </si>
  <si>
    <t>/funding-round/b6f8c0ffb1f78e3c4a113bd51502667d</t>
  </si>
  <si>
    <t>/funding-round/bed9a7a3c24270bcd8058521b2cf7fb6</t>
  </si>
  <si>
    <t>/organization/ hutchison-medipharma</t>
  </si>
  <si>
    <t>/ORGANIZATION/HUTCHISON-MEDIPHARMA</t>
  </si>
  <si>
    <t>/funding-round/b398eed38adb4aeb53e96d272f2117f7</t>
  </si>
  <si>
    <t>/Organization/Hutchison-Medipharma</t>
  </si>
  <si>
    <t>Hutchison MediPharma</t>
  </si>
  <si>
    <t>http://www.hmplglobal.com</t>
  </si>
  <si>
    <t>/organization/hutchison-medipharma</t>
  </si>
  <si>
    <t>/funding-round/bc740fb23be67ffe7db421f0a6ca4224</t>
  </si>
  <si>
    <t>/organization/ huterra</t>
  </si>
  <si>
    <t>/ORGANIZATION/HUTERRA</t>
  </si>
  <si>
    <t>/funding-round/0538748530496f422907e6bb7d4bc64a</t>
  </si>
  <si>
    <t>/Organization/Huterra</t>
  </si>
  <si>
    <t>HuTerra</t>
  </si>
  <si>
    <t>http://www.huterra.com</t>
  </si>
  <si>
    <t>De Pere</t>
  </si>
  <si>
    <t>/organization/ hutgrip</t>
  </si>
  <si>
    <t>/organization/hutgrip</t>
  </si>
  <si>
    <t>/funding-round/d80b7f27938e3fe49a11aa75a35c9bc4</t>
  </si>
  <si>
    <t>/Organization/Hutgrip</t>
  </si>
  <si>
    <t>HutGrip</t>
  </si>
  <si>
    <t>http://hutgrip.com/</t>
  </si>
  <si>
    <t>Big Data|Information Technology|Manufacturing|SaaS</t>
  </si>
  <si>
    <t>/organization/ huupy</t>
  </si>
  <si>
    <t>/ORGANIZATION/HUUPY</t>
  </si>
  <si>
    <t>/funding-round/3b4ad6d4540a721080e9c7672c31f146</t>
  </si>
  <si>
    <t>/Organization/Huupy</t>
  </si>
  <si>
    <t>Huupy</t>
  </si>
  <si>
    <t>/organization/ huuuge-games</t>
  </si>
  <si>
    <t>/organization/huuuge-games</t>
  </si>
  <si>
    <t>/funding-round/d343e1037a652050075097313f801635</t>
  </si>
  <si>
    <t>/Organization/Huuuge-Games</t>
  </si>
  <si>
    <t>Huuuge Games</t>
  </si>
  <si>
    <t>http://www.huuugegames.com</t>
  </si>
  <si>
    <t>Entertainment|Games|Social Games</t>
  </si>
  <si>
    <t>/organization/ huvrdata</t>
  </si>
  <si>
    <t>/ORGANIZATION/HUVRDATA</t>
  </si>
  <si>
    <t>/funding-round/ea0ee172e5ace1f45437c7730abec649</t>
  </si>
  <si>
    <t>/Organization/Huvrdata</t>
  </si>
  <si>
    <t>HUVRData</t>
  </si>
  <si>
    <t>http://www.huvrdata.com/#about</t>
  </si>
  <si>
    <t>/organization/ huxiu-com</t>
  </si>
  <si>
    <t>/organization/huxiu-com</t>
  </si>
  <si>
    <t>/funding-round/a2077c6e18d9c5e30357dbffe6ef5dc6</t>
  </si>
  <si>
    <t>/Organization/Huxiu-Com</t>
  </si>
  <si>
    <t>Huxiu.com</t>
  </si>
  <si>
    <t>http://www.huxiu.com</t>
  </si>
  <si>
    <t>/ORGANIZATION/HUXIU-COM</t>
  </si>
  <si>
    <t>/funding-round/c005aa8476f2794f2335db6d648e9de2</t>
  </si>
  <si>
    <t>/organization/ huy-vietnam</t>
  </si>
  <si>
    <t>/organization/huy-vietnam</t>
  </si>
  <si>
    <t>/funding-round/ccb045ae1bda004b6167c0e0cf7d8184</t>
  </si>
  <si>
    <t>/Organization/Huy-Vietnam</t>
  </si>
  <si>
    <t>Huy Vietnam</t>
  </si>
  <si>
    <t>http://www.huyvietnam.com/</t>
  </si>
  <si>
    <t>/ORGANIZATION/HUY-VIETNAM</t>
  </si>
  <si>
    <t>/funding-round/e14317148672df009bf0d9c205dde8e8</t>
  </si>
  <si>
    <t>/organization/ huya-bioscience-international</t>
  </si>
  <si>
    <t>/organization/huya-bioscience-international</t>
  </si>
  <si>
    <t>/funding-round/01388cce233b64e32534b866d4d104b2</t>
  </si>
  <si>
    <t>/Organization/Huya-Bioscience-International</t>
  </si>
  <si>
    <t>HUYA Bioscience International</t>
  </si>
  <si>
    <t>http://huyabio.com</t>
  </si>
  <si>
    <t>/ORGANIZATION/HUYA-BIOSCIENCE-INTERNATIONAL</t>
  </si>
  <si>
    <t>/funding-round/348271f89c934eba7b6307a9af05b469</t>
  </si>
  <si>
    <t>/funding-round/542069dbf72317fbc027c998019c4779</t>
  </si>
  <si>
    <t>/organization/ huzco</t>
  </si>
  <si>
    <t>/ORGANIZATION/HUZCO</t>
  </si>
  <si>
    <t>/funding-round/7acd4316cc54b36d82335ae4fe72e9a2</t>
  </si>
  <si>
    <t>/Organization/Huzco</t>
  </si>
  <si>
    <t>Huzco</t>
  </si>
  <si>
    <t>Consulting|Local Businesses</t>
  </si>
  <si>
    <t>Hampshire</t>
  </si>
  <si>
    <t>/organization/ hvding</t>
  </si>
  <si>
    <t>/organization/hvding</t>
  </si>
  <si>
    <t>/funding-round/e57fe2d1943051e4d9b9a3f5f6947b28</t>
  </si>
  <si>
    <t>/Organization/Hvding</t>
  </si>
  <si>
    <t>HÃ¶vding</t>
  </si>
  <si>
    <t>http://www.hovding.com</t>
  </si>
  <si>
    <t>/organization/ hw</t>
  </si>
  <si>
    <t>/ORGANIZATION/HW</t>
  </si>
  <si>
    <t>/funding-round/d2bdb459ea5bc4eae580dcf12edde611</t>
  </si>
  <si>
    <t>/Organization/Hw</t>
  </si>
  <si>
    <t>HW</t>
  </si>
  <si>
    <t>http://www.empowhermedia.com</t>
  </si>
  <si>
    <t>/organization/ hwtrek</t>
  </si>
  <si>
    <t>/organization/hwtrek</t>
  </si>
  <si>
    <t>/funding-round/798212525667d583cb5d3f51780cd6cc</t>
  </si>
  <si>
    <t>/Organization/Hwtrek</t>
  </si>
  <si>
    <t>HWTrek</t>
  </si>
  <si>
    <t>http://hwtrek.com</t>
  </si>
  <si>
    <t>/organization/ hx-diagnostics</t>
  </si>
  <si>
    <t>/ORGANIZATION/HX-DIAGNOSTICS</t>
  </si>
  <si>
    <t>/funding-round/243a9e4fb8858135c66ddc006378a050</t>
  </si>
  <si>
    <t>/Organization/Hx-Diagnostics</t>
  </si>
  <si>
    <t>HX Diagnostics</t>
  </si>
  <si>
    <t>http://www.hxdiagnostics.com</t>
  </si>
  <si>
    <t>/organization/hx-diagnostics</t>
  </si>
  <si>
    <t>/funding-round/9899c4bb3847288c2203de61c7db038e</t>
  </si>
  <si>
    <t>/organization/ hy-drive</t>
  </si>
  <si>
    <t>/ORGANIZATION/HY-DRIVE</t>
  </si>
  <si>
    <t>/funding-round/56af03c990f83f7f05833564fd9f10f1</t>
  </si>
  <si>
    <t>/Organization/Hy-Drive</t>
  </si>
  <si>
    <t>Hy-Drive</t>
  </si>
  <si>
    <t>http://www.hy-drive.com</t>
  </si>
  <si>
    <t>/organization/ hy2care-bv2014</t>
  </si>
  <si>
    <t>/organization/hy2care-bv2014</t>
  </si>
  <si>
    <t>/funding-round/bfc9080ccedda62aba6740e8b783dc84</t>
  </si>
  <si>
    <t>/Organization/Hy2Care-Bv2014</t>
  </si>
  <si>
    <t>Hy2Care</t>
  </si>
  <si>
    <t>http://www.hy2care.com</t>
  </si>
  <si>
    <t>/organization/ hyannis-port-research</t>
  </si>
  <si>
    <t>/ORGANIZATION/HYANNIS-PORT-RESEARCH</t>
  </si>
  <si>
    <t>/funding-round/b16e6becf00029f53a1b3575690066cd</t>
  </si>
  <si>
    <t>/Organization/Hyannis-Port-Research</t>
  </si>
  <si>
    <t>Hyannis Port Research</t>
  </si>
  <si>
    <t>http://hyannisportresearch.com</t>
  </si>
  <si>
    <t>/organization/ hyaqu</t>
  </si>
  <si>
    <t>/organization/hyaqu</t>
  </si>
  <si>
    <t>/funding-round/0463f84d59d3f80e25d3a0dc4457a560</t>
  </si>
  <si>
    <t>25-06-2011</t>
  </si>
  <si>
    <t>/Organization/Hyaqu</t>
  </si>
  <si>
    <t>hyaqu</t>
  </si>
  <si>
    <t>http://www.hyaqu.com</t>
  </si>
  <si>
    <t>/organization/ hyasynth-bio</t>
  </si>
  <si>
    <t>/ORGANIZATION/HYASYNTH-BIO</t>
  </si>
  <si>
    <t>/funding-round/20c108e8e7bcb76cd53ac46ad9ac4846</t>
  </si>
  <si>
    <t>/Organization/Hyasynth-Bio</t>
  </si>
  <si>
    <t>Hyasynth Bio</t>
  </si>
  <si>
    <t>http://hyasynthbio.com</t>
  </si>
  <si>
    <t>Biotechnology|Cannabis|Pharmaceuticals</t>
  </si>
  <si>
    <t>/organization/hyasynth-bio</t>
  </si>
  <si>
    <t>/funding-round/574e77d6b08872178d5db205692e7659</t>
  </si>
  <si>
    <t>/funding-round/64682f09eb012e9540aa07ef1ef3554c</t>
  </si>
  <si>
    <t>/funding-round/e25d90072db52e756a5e6e795e8c9a9e</t>
  </si>
  <si>
    <t>/organization/ hyb-battery</t>
  </si>
  <si>
    <t>/ORGANIZATION/HYB-BATTERY</t>
  </si>
  <si>
    <t>/funding-round/3306dc607cde5562d94820f302837f92</t>
  </si>
  <si>
    <t>/Organization/Hyb-Battery</t>
  </si>
  <si>
    <t>HYB Battery</t>
  </si>
  <si>
    <t>http://www.hyb-battery.com/</t>
  </si>
  <si>
    <t>/organization/ hybrent</t>
  </si>
  <si>
    <t>/organization/hybrent</t>
  </si>
  <si>
    <t>/funding-round/ee2c1550c9fd7eac2623a6607bd77558</t>
  </si>
  <si>
    <t>/Organization/Hybrent</t>
  </si>
  <si>
    <t>Hybrent</t>
  </si>
  <si>
    <t>http://hybrent.com/</t>
  </si>
  <si>
    <t>/organization/ hybrid-apparel</t>
  </si>
  <si>
    <t>/ORGANIZATION/HYBRID-APPAREL</t>
  </si>
  <si>
    <t>/funding-round/59748166cf104fe9d6ec3b9fd4297dc9</t>
  </si>
  <si>
    <t>/Organization/Hybrid-Apparel</t>
  </si>
  <si>
    <t>Hybrid Apparel</t>
  </si>
  <si>
    <t>http://hybridapparel.com/</t>
  </si>
  <si>
    <t>/organization/ hybrid-electric-vehicle-technologies</t>
  </si>
  <si>
    <t>/organization/hybrid-electric-vehicle-technologies</t>
  </si>
  <si>
    <t>/funding-round/e2cf98861a9cc92faf33e3507b833e43</t>
  </si>
  <si>
    <t>/Organization/Hybrid-Electric-Vehicle-Technologies</t>
  </si>
  <si>
    <t>Hybrid Electric Vehicle Technologies</t>
  </si>
  <si>
    <t>/organization/ hybrid-energy-solutions</t>
  </si>
  <si>
    <t>/ORGANIZATION/HYBRID-ENERGY-SOLUTIONS</t>
  </si>
  <si>
    <t>/funding-round/e5922f922b7f348eaeefdcaa25ddf924</t>
  </si>
  <si>
    <t>/Organization/Hybrid-Energy-Solutions</t>
  </si>
  <si>
    <t>Hybrid Energy Solutions</t>
  </si>
  <si>
    <t>http://www.hybrid.ie</t>
  </si>
  <si>
    <t>Clean Technology|Energy|Manufacturing</t>
  </si>
  <si>
    <t>/organization/ hybrid-paytech</t>
  </si>
  <si>
    <t>/organization/hybrid-paytech</t>
  </si>
  <si>
    <t>/funding-round/0b761cb4baf65ac685d183ed0630b31a</t>
  </si>
  <si>
    <t>/Organization/Hybrid-Paytech</t>
  </si>
  <si>
    <t>Hybrid Paytech</t>
  </si>
  <si>
    <t>http://www.hybridpaytech.com.ph/</t>
  </si>
  <si>
    <t>/organization/ hybrid-security</t>
  </si>
  <si>
    <t>/ORGANIZATION/HYBRID-SECURITY</t>
  </si>
  <si>
    <t>/funding-round/6a3c38fdedeeefecbef03b203684fdeb</t>
  </si>
  <si>
    <t>/Organization/Hybrid-Security</t>
  </si>
  <si>
    <t>Hybrid Security</t>
  </si>
  <si>
    <t>http://hybridsec.com</t>
  </si>
  <si>
    <t>E-Commerce|Finance|Security|Telecommunications</t>
  </si>
  <si>
    <t>/organization/ hybridcluster</t>
  </si>
  <si>
    <t>/organization/hybridcluster</t>
  </si>
  <si>
    <t>/funding-round/2ab752d93a9d5c88061450dd8c77f267</t>
  </si>
  <si>
    <t>/Organization/Hybridcluster</t>
  </si>
  <si>
    <t>ClusterHQ</t>
  </si>
  <si>
    <t>https://clusterhq.com/</t>
  </si>
  <si>
    <t>/ORGANIZATION/HYBRIDCLUSTER</t>
  </si>
  <si>
    <t>/funding-round/5522cb4e28b53c417a743743a470fc6e</t>
  </si>
  <si>
    <t>/funding-round/5d313349e7223ab08542d395f0c23cd2</t>
  </si>
  <si>
    <t>/funding-round/e43b394a2eb7a19b13f33517b35bc29b</t>
  </si>
  <si>
    <t>/organization/ hybridsite-web-services</t>
  </si>
  <si>
    <t>/organization/hybridsite-web-services</t>
  </si>
  <si>
    <t>/funding-round/50cbfa6a63ddd5d0f3d68cd393bcdf94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 hybrigenics</t>
  </si>
  <si>
    <t>/ORGANIZATION/HYBRIGENICS</t>
  </si>
  <si>
    <t>/funding-round/a96f256a6d035ec395aa4b71e214d449</t>
  </si>
  <si>
    <t>/Organization/Hybrigenics</t>
  </si>
  <si>
    <t>Hybrigenics</t>
  </si>
  <si>
    <t>http://www.hybrigenics.com</t>
  </si>
  <si>
    <t>/organization/hybrigenics</t>
  </si>
  <si>
    <t>/funding-round/b945ec3c92368bbccc511ebceab4901c</t>
  </si>
  <si>
    <t>/funding-round/e13bf3ffdcd53c62b2d71991bb5008d5</t>
  </si>
  <si>
    <t>/organization/ hybris</t>
  </si>
  <si>
    <t>/organization/hybris</t>
  </si>
  <si>
    <t>/funding-round/24e9bfb6fe298cb37b8ac4babc7c2b82</t>
  </si>
  <si>
    <t>/Organization/Hybris</t>
  </si>
  <si>
    <t>hybris</t>
  </si>
  <si>
    <t>http://www.hybris.com</t>
  </si>
  <si>
    <t>Content|Enterprise Software|Services</t>
  </si>
  <si>
    <t>/ORGANIZATION/HYBRIS</t>
  </si>
  <si>
    <t>/funding-round/310fd87ecb965c7f0c39939c8f53dc3c</t>
  </si>
  <si>
    <t>/funding-round/6b89c5f2f58aa19cd248438aec80d285</t>
  </si>
  <si>
    <t>/funding-round/d467f03a106bf963f0f87aab0b8a8c8d</t>
  </si>
  <si>
    <t>/organization/ hycrete-2</t>
  </si>
  <si>
    <t>/organization/hycrete-2</t>
  </si>
  <si>
    <t>/funding-round/4356dbeca374e8b3347203227653ec5c</t>
  </si>
  <si>
    <t>/Organization/Hycrete-2</t>
  </si>
  <si>
    <t>Hycrete</t>
  </si>
  <si>
    <t>http://www.hycrete.com</t>
  </si>
  <si>
    <t>/organization/ hydra-biosciences</t>
  </si>
  <si>
    <t>/ORGANIZATION/HYDRA-BIOSCIENCES</t>
  </si>
  <si>
    <t>/funding-round/54f10769b0bef8706a3ddd3d7e9dd3aa</t>
  </si>
  <si>
    <t>/Organization/Hydra-Biosciences</t>
  </si>
  <si>
    <t>Hydra Biosciences</t>
  </si>
  <si>
    <t>http://www.hydrabiosciences.com</t>
  </si>
  <si>
    <t>/organization/hydra-biosciences</t>
  </si>
  <si>
    <t>/funding-round/791548beb0e950d26ed16298b93ed8e5</t>
  </si>
  <si>
    <t>/funding-round/8d350f2876120b0412383e38eb42b677</t>
  </si>
  <si>
    <t>/funding-round/e24c5f2a096a8ccf8324fd6431bda44e</t>
  </si>
  <si>
    <t>/funding-round/faf655003999402876e1eb82e09060ef</t>
  </si>
  <si>
    <t>26-07-2002</t>
  </si>
  <si>
    <t>/organization/ hydra-dx</t>
  </si>
  <si>
    <t>/organization/hydra-dx</t>
  </si>
  <si>
    <t>/funding-round/2cd0975880f3cb2facc80e8154c730ba</t>
  </si>
  <si>
    <t>/Organization/Hydra-Dx</t>
  </si>
  <si>
    <t>Hydra Dx</t>
  </si>
  <si>
    <t>http://hydradx.com</t>
  </si>
  <si>
    <t>/ORGANIZATION/HYDRA-DX</t>
  </si>
  <si>
    <t>/funding-round/707005d987a26aa32c1b35a1db0ec7bf</t>
  </si>
  <si>
    <t>/funding-round/8229a57911fd361ae91d89a147b838eb</t>
  </si>
  <si>
    <t>/organization/ hydra-renewable-resources</t>
  </si>
  <si>
    <t>/ORGANIZATION/HYDRA-RENEWABLE-RESOURCES</t>
  </si>
  <si>
    <t>/funding-round/1ba31463c97237ab975a4200b59bb2d9</t>
  </si>
  <si>
    <t>/Organization/Hydra-Renewable-Resources</t>
  </si>
  <si>
    <t>Hydra Renewable Resources</t>
  </si>
  <si>
    <t>http://hydraresources.com/</t>
  </si>
  <si>
    <t>Courtenay</t>
  </si>
  <si>
    <t>/organization/ hydration-labs</t>
  </si>
  <si>
    <t>/organization/hydration-labs</t>
  </si>
  <si>
    <t>/funding-round/a0f625780f2b6d5dbf25a2478766d702</t>
  </si>
  <si>
    <t>/Organization/Hydration-Labs</t>
  </si>
  <si>
    <t>Hydration Labs</t>
  </si>
  <si>
    <t>Clean Technology|Environmental Innovation|Startups</t>
  </si>
  <si>
    <t>/ORGANIZATION/HYDRATION-LABS</t>
  </si>
  <si>
    <t>/funding-round/b34863769be0981bfc8e8cd0d51b42fc</t>
  </si>
  <si>
    <t>/organization/ hydrelis</t>
  </si>
  <si>
    <t>/organization/hydrelis</t>
  </si>
  <si>
    <t>/funding-round/561297b6ac86ac0f0704b1d8a79738ff</t>
  </si>
  <si>
    <t>/Organization/Hydrelis</t>
  </si>
  <si>
    <t>Hydrelis</t>
  </si>
  <si>
    <t>http://www.hydrelis.com</t>
  </si>
  <si>
    <t>Isques</t>
  </si>
  <si>
    <t>/ORGANIZATION/HYDRELIS</t>
  </si>
  <si>
    <t>/funding-round/68176bacfbf65b41aaa815decb09483b</t>
  </si>
  <si>
    <t>/organization/ hydro-alternative-energy</t>
  </si>
  <si>
    <t>/organization/hydro-alternative-energy</t>
  </si>
  <si>
    <t>/funding-round/96851bc7c1ecda9f81c265908660eafa</t>
  </si>
  <si>
    <t>/Organization/Hydro-Alternative-Energy</t>
  </si>
  <si>
    <t>Hydro Alternative Energy</t>
  </si>
  <si>
    <t>http://haeturbines.com/</t>
  </si>
  <si>
    <t>/organization/ hydro-photon</t>
  </si>
  <si>
    <t>/ORGANIZATION/HYDRO-PHOTON</t>
  </si>
  <si>
    <t>/funding-round/6973083c69fc68b530d88fdc59a682d5</t>
  </si>
  <si>
    <t>/Organization/Hydro-Photon</t>
  </si>
  <si>
    <t>Hydro-Photon</t>
  </si>
  <si>
    <t>http://www.steripen.com</t>
  </si>
  <si>
    <t>Blue Hill</t>
  </si>
  <si>
    <t>/organization/ hydro-run</t>
  </si>
  <si>
    <t>/organization/hydro-run</t>
  </si>
  <si>
    <t>/funding-round/6aadd90b7cfd938b67d7152499f10a69</t>
  </si>
  <si>
    <t>/Organization/Hydro-Run</t>
  </si>
  <si>
    <t>Hydro-Run</t>
  </si>
  <si>
    <t>http://hydro-run.com/</t>
  </si>
  <si>
    <t>Fitness|Sporting Goods|Sports</t>
  </si>
  <si>
    <t>/ORGANIZATION/HYDRO-RUN</t>
  </si>
  <si>
    <t>/funding-round/d4dbbf570f3d1eb853ead6232ced1c69</t>
  </si>
  <si>
    <t>/organization/ hydro66</t>
  </si>
  <si>
    <t>/organization/hydro66</t>
  </si>
  <si>
    <t>/funding-round/bff724cafa5fce5d7cbcd5471e172918</t>
  </si>
  <si>
    <t>/Organization/Hydro66</t>
  </si>
  <si>
    <t>Hydro66</t>
  </si>
  <si>
    <t>http://hydro66.com/</t>
  </si>
  <si>
    <t>/organization/ hydrobee</t>
  </si>
  <si>
    <t>/ORGANIZATION/HYDROBEE</t>
  </si>
  <si>
    <t>/funding-round/4c1cdd2bd5afb855e7529107cf92069e</t>
  </si>
  <si>
    <t>/Organization/Hydrobee</t>
  </si>
  <si>
    <t>Hydrobee</t>
  </si>
  <si>
    <t>http://hydrobee.com</t>
  </si>
  <si>
    <t>Clean Energy|Hardware + Software|Outdoors</t>
  </si>
  <si>
    <t>/organization/ hydrobolt</t>
  </si>
  <si>
    <t>/organization/hydrobolt</t>
  </si>
  <si>
    <t>/funding-round/2cda9544377d11fa71ac11f2bc802a69</t>
  </si>
  <si>
    <t>/Organization/Hydrobolt</t>
  </si>
  <si>
    <t>Hydrobolt</t>
  </si>
  <si>
    <t>http://www.hydrobolt.co.uk</t>
  </si>
  <si>
    <t>Q3</t>
  </si>
  <si>
    <t>Wolverhampton</t>
  </si>
  <si>
    <t>/organization/ hydrobuilder-com</t>
  </si>
  <si>
    <t>/ORGANIZATION/HYDROBUILDER-COM</t>
  </si>
  <si>
    <t>/funding-round/7f5849b3af476346821c2f4adcca252c</t>
  </si>
  <si>
    <t>/Organization/Hydrobuilder-Com</t>
  </si>
  <si>
    <t>HydroBuilder.com</t>
  </si>
  <si>
    <t>http://hydrobuilder.com</t>
  </si>
  <si>
    <t>E-Commerce|Home &amp; Garden</t>
  </si>
  <si>
    <t>/organization/ hydrocapsule</t>
  </si>
  <si>
    <t>/organization/hydrocapsule</t>
  </si>
  <si>
    <t>/funding-round/4c9136bebc0c7783efee0ae974ad5ac0</t>
  </si>
  <si>
    <t>/Organization/Hydrocapsule</t>
  </si>
  <si>
    <t>Hydrocapsule</t>
  </si>
  <si>
    <t>http://hydrocapsule.com</t>
  </si>
  <si>
    <t>Jasper</t>
  </si>
  <si>
    <t>/organization/ hydrocision</t>
  </si>
  <si>
    <t>/ORGANIZATION/HYDROCISION</t>
  </si>
  <si>
    <t>/funding-round/1fa9c9155b750395ec2840699fc188a6</t>
  </si>
  <si>
    <t>/Organization/Hydrocision</t>
  </si>
  <si>
    <t>Hydrocision</t>
  </si>
  <si>
    <t>http://www.hydrocision.com</t>
  </si>
  <si>
    <t>/organization/hydrocision</t>
  </si>
  <si>
    <t>/funding-round/49f4dd83169ac586e71a970440bfe7c4</t>
  </si>
  <si>
    <t>/funding-round/6654889b84b98a41a3309172876830db</t>
  </si>
  <si>
    <t>/funding-round/c5e189eb2afb6424fd618a8ec4053b92</t>
  </si>
  <si>
    <t>/organization/ hydrogenics</t>
  </si>
  <si>
    <t>/ORGANIZATION/HYDROGENICS</t>
  </si>
  <si>
    <t>/funding-round/3cb1b395df75dbb5012fc79aa14c19b7</t>
  </si>
  <si>
    <t>/Organization/Hydrogenics</t>
  </si>
  <si>
    <t>Hydrogenics</t>
  </si>
  <si>
    <t>http://www.hydrogenics.com/</t>
  </si>
  <si>
    <t>/organization/ hydroglobe</t>
  </si>
  <si>
    <t>/organization/hydroglobe</t>
  </si>
  <si>
    <t>/funding-round/d459f07031269fb918661f453d1406e3</t>
  </si>
  <si>
    <t>/Organization/Hydroglobe</t>
  </si>
  <si>
    <t>HydroGlobe</t>
  </si>
  <si>
    <t>http://hydroglobe.com/</t>
  </si>
  <si>
    <t>/organization/ hydrologex-llc</t>
  </si>
  <si>
    <t>/ORGANIZATION/HYDROLOGEX-LLC</t>
  </si>
  <si>
    <t>/funding-round/7055aa8903e54e31b85effe8f7731a4c</t>
  </si>
  <si>
    <t>/Organization/Hydrologex-Llc</t>
  </si>
  <si>
    <t>HydroLogex</t>
  </si>
  <si>
    <t>http://www.hydrologex.com</t>
  </si>
  <si>
    <t>/organization/ hydronovation</t>
  </si>
  <si>
    <t>/organization/hydronovation</t>
  </si>
  <si>
    <t>/funding-round/3f7ec03accdafc79cc136f17810cfa99</t>
  </si>
  <si>
    <t>/Organization/Hydronovation</t>
  </si>
  <si>
    <t>HydroNovation</t>
  </si>
  <si>
    <t>http://www.hydronovation.com</t>
  </si>
  <si>
    <t>/ORGANIZATION/HYDRONOVATION</t>
  </si>
  <si>
    <t>/funding-round/9f6fe72ef5e2181bcd5ca6cb8920a9a7</t>
  </si>
  <si>
    <t>/organization/ hydrophi</t>
  </si>
  <si>
    <t>/organization/hydrophi</t>
  </si>
  <si>
    <t>/funding-round/3161da5aecf941bb1debc3a0a293ae52</t>
  </si>
  <si>
    <t>/Organization/Hydrophi</t>
  </si>
  <si>
    <t>Hydrophi</t>
  </si>
  <si>
    <t>http://www.hydrophi.com</t>
  </si>
  <si>
    <t>Automotive|Fuels|Transportation</t>
  </si>
  <si>
    <t>/ORGANIZATION/HYDROPHI</t>
  </si>
  <si>
    <t>/funding-round/7ab67b8e19d8ef9498fdd2fc260f5e18</t>
  </si>
  <si>
    <t>/organization/ hydropoint-data-systems</t>
  </si>
  <si>
    <t>/organization/hydropoint-data-systems</t>
  </si>
  <si>
    <t>/funding-round/15a1bb59ba23ab2f849067fc2d308d15</t>
  </si>
  <si>
    <t>/Organization/Hydropoint-Data-Systems</t>
  </si>
  <si>
    <t>HydroPoint Data Systems</t>
  </si>
  <si>
    <t>http://www.hydropoint.com</t>
  </si>
  <si>
    <t>Agriculture|Analytics|Water</t>
  </si>
  <si>
    <t>/ORGANIZATION/HYDROPOINT-DATA-SYSTEMS</t>
  </si>
  <si>
    <t>/funding-round/5831c2b9862b4d0450ff2dfeb2e65a93</t>
  </si>
  <si>
    <t>/funding-round/c2e18aca3c2f73f426cb9be7328c1a25</t>
  </si>
  <si>
    <t>/funding-round/f7a85bf562ff36e59642c38b45997fa8</t>
  </si>
  <si>
    <t>/organization/ hydrostor</t>
  </si>
  <si>
    <t>/organization/hydrostor</t>
  </si>
  <si>
    <t>/funding-round/63cd1dc859db9e79c8489b363e163d97</t>
  </si>
  <si>
    <t>/Organization/Hydrostor</t>
  </si>
  <si>
    <t>Hydrostor</t>
  </si>
  <si>
    <t>http://hydrostor.ca/home</t>
  </si>
  <si>
    <t>/organization/ hydroxsys</t>
  </si>
  <si>
    <t>/ORGANIZATION/HYDROXSYS</t>
  </si>
  <si>
    <t>/funding-round/a5b3f8fb8de7be8d5dde83d1210badd4</t>
  </si>
  <si>
    <t>/Organization/Hydroxsys</t>
  </si>
  <si>
    <t>HydrOxSys</t>
  </si>
  <si>
    <t>http://www.hydroxsys.com</t>
  </si>
  <si>
    <t>Industrial|Technology|Water Purification</t>
  </si>
  <si>
    <t>/organization/ hygea-holdings</t>
  </si>
  <si>
    <t>/organization/hygea-holdings</t>
  </si>
  <si>
    <t>/funding-round/82aa04897b251cc38f4de0ddc2d7e779</t>
  </si>
  <si>
    <t>/Organization/Hygea-Holdings</t>
  </si>
  <si>
    <t>Hygea Holdings</t>
  </si>
  <si>
    <t>http://hygeaholdings.com</t>
  </si>
  <si>
    <t>Doral</t>
  </si>
  <si>
    <t>/ORGANIZATION/HYGEA-HOLDINGS</t>
  </si>
  <si>
    <t>/funding-round/ab0904e9411d62793013f00c6889fd1f</t>
  </si>
  <si>
    <t>/organization/ hygeia-personal-care-products</t>
  </si>
  <si>
    <t>/organization/hygeia-personal-care-products</t>
  </si>
  <si>
    <t>/funding-round/b2ba52eb31bfecec9ab575dd1463e879</t>
  </si>
  <si>
    <t>/Organization/Hygeia-Personal-Care-Products</t>
  </si>
  <si>
    <t>Hygeia Personal Care Products</t>
  </si>
  <si>
    <t>http://www.hygeiapcp.com</t>
  </si>
  <si>
    <t>Curated Web|Parenting</t>
  </si>
  <si>
    <t>/organization/ hygeia-therapeutics</t>
  </si>
  <si>
    <t>/ORGANIZATION/HYGEIA-THERAPEUTICS</t>
  </si>
  <si>
    <t>/funding-round/eab2fc5d3062980940aca2db1972e2a1</t>
  </si>
  <si>
    <t>/Organization/Hygeia-Therapeutics</t>
  </si>
  <si>
    <t>Hygeia Therapeutics</t>
  </si>
  <si>
    <t>http://www.hygeiatherapeutics.com</t>
  </si>
  <si>
    <t>Holden</t>
  </si>
  <si>
    <t>/organization/ hygia-health-services</t>
  </si>
  <si>
    <t>/organization/hygia-health-services</t>
  </si>
  <si>
    <t>/funding-round/04e6941b90c4944b483359b103c0362e</t>
  </si>
  <si>
    <t>/Organization/Hygia-Health-Services</t>
  </si>
  <si>
    <t>Hygia Health Services</t>
  </si>
  <si>
    <t>http://hygia.net</t>
  </si>
  <si>
    <t>/organization/ hygieia</t>
  </si>
  <si>
    <t>/ORGANIZATION/HYGIEIA</t>
  </si>
  <si>
    <t>/funding-round/239fb13a876628ccfaf8bbca9153ba8e</t>
  </si>
  <si>
    <t>/Organization/Hygieia</t>
  </si>
  <si>
    <t>HYGIEIA</t>
  </si>
  <si>
    <t>http://hygieia.com</t>
  </si>
  <si>
    <t>/organization/hygieia</t>
  </si>
  <si>
    <t>/funding-round/4d54d231de23838cb09fa0a58b73a7f0</t>
  </si>
  <si>
    <t>/funding-round/8875111366ce5a46027fd901346c9410</t>
  </si>
  <si>
    <t>/funding-round/a21b53d511ce49252525373f4188d13a</t>
  </si>
  <si>
    <t>/funding-round/a970001ad8e9f7a02ebce24084bdce2f</t>
  </si>
  <si>
    <t>/organization/ hyginex</t>
  </si>
  <si>
    <t>/organization/hyginex</t>
  </si>
  <si>
    <t>/funding-round/b7ee2071830ed645696992dec28b6250</t>
  </si>
  <si>
    <t>/Organization/Hyginex</t>
  </si>
  <si>
    <t>Hyginex</t>
  </si>
  <si>
    <t>http://www.hyginex.com</t>
  </si>
  <si>
    <t>/organization/ hyglos</t>
  </si>
  <si>
    <t>/ORGANIZATION/HYGLOS</t>
  </si>
  <si>
    <t>/funding-round/302ace6e3969275cfed29ff083f2fdae</t>
  </si>
  <si>
    <t>/Organization/Hyglos</t>
  </si>
  <si>
    <t>Hyglos</t>
  </si>
  <si>
    <t>http://www.hyglos.de</t>
  </si>
  <si>
    <t>Bernried</t>
  </si>
  <si>
    <t>/organization/ hylete</t>
  </si>
  <si>
    <t>/organization/hylete</t>
  </si>
  <si>
    <t>/funding-round/19033b0174701b7c4c52677e97f3a2f7</t>
  </si>
  <si>
    <t>/Organization/Hylete</t>
  </si>
  <si>
    <t>Hylete</t>
  </si>
  <si>
    <t>http://hylete.com</t>
  </si>
  <si>
    <t>/ORGANIZATION/HYLETE</t>
  </si>
  <si>
    <t>/funding-round/dae1d05006684fa8dbd0f172593db127</t>
  </si>
  <si>
    <t>/organization/ hyliosoft</t>
  </si>
  <si>
    <t>/organization/hyliosoft</t>
  </si>
  <si>
    <t>/funding-round/3ff8495b75f6786939ce89a6fe2da105</t>
  </si>
  <si>
    <t>/Organization/Hyliosoft</t>
  </si>
  <si>
    <t>HylioSoft</t>
  </si>
  <si>
    <t>http://www.hyliosoft.com</t>
  </si>
  <si>
    <t>Metz-tessy</t>
  </si>
  <si>
    <t>/organization/ hymite</t>
  </si>
  <si>
    <t>/ORGANIZATION/HYMITE</t>
  </si>
  <si>
    <t>/funding-round/713cc081a016d2166597efb7678b1fa9</t>
  </si>
  <si>
    <t>/Organization/Hymite</t>
  </si>
  <si>
    <t>Hymite</t>
  </si>
  <si>
    <t>http://www.hymite.com</t>
  </si>
  <si>
    <t>AllerÃƒÂ¸d</t>
  </si>
  <si>
    <t>AllerÃ¸d</t>
  </si>
  <si>
    <t>/organization/hymite</t>
  </si>
  <si>
    <t>/funding-round/e48f33187e4985fbd5b5b7ee6e19cbd5</t>
  </si>
  <si>
    <t>/funding-round/e4b7b3dcc3b5df7a1f063871dfcf7149</t>
  </si>
  <si>
    <t>/organization/ hyp3r</t>
  </si>
  <si>
    <t>/organization/hyp3r</t>
  </si>
  <si>
    <t>/funding-round/46654f2ef58b71ab3fab86481047b757</t>
  </si>
  <si>
    <t>/Organization/Hyp3R</t>
  </si>
  <si>
    <t>HYP3R</t>
  </si>
  <si>
    <t>http://www.hyp3r.com</t>
  </si>
  <si>
    <t>Customer Service|Location Based Services|Real Time</t>
  </si>
  <si>
    <t>/organization/ hypaship</t>
  </si>
  <si>
    <t>/ORGANIZATION/HYPASHIP</t>
  </si>
  <si>
    <t>/funding-round/796800347fd659d0d0e067403fde2dd8</t>
  </si>
  <si>
    <t>/Organization/Hypaship</t>
  </si>
  <si>
    <t>HypaShip</t>
  </si>
  <si>
    <t>http://www.hypaship.com/</t>
  </si>
  <si>
    <t>/organization/ hype</t>
  </si>
  <si>
    <t>/organization/hype</t>
  </si>
  <si>
    <t>/funding-round/21bd4bb631e0b4f7e2f738d245f39829</t>
  </si>
  <si>
    <t>/Organization/Hype</t>
  </si>
  <si>
    <t>Hype Innovation</t>
  </si>
  <si>
    <t>http://www.hypeinnovation.com</t>
  </si>
  <si>
    <t>/organization/ hype-app</t>
  </si>
  <si>
    <t>/ORGANIZATION/HYPE-APP</t>
  </si>
  <si>
    <t>/funding-round/046c4099996e3ffe23b290ccf8ca0c4f</t>
  </si>
  <si>
    <t>/Organization/Hype-App</t>
  </si>
  <si>
    <t>Hype App</t>
  </si>
  <si>
    <t>http://hypeapp.co/</t>
  </si>
  <si>
    <t>/organization/ hypecal</t>
  </si>
  <si>
    <t>/organization/hypecal</t>
  </si>
  <si>
    <t>/funding-round/529e39f85b2d16dacd739879d0defec8</t>
  </si>
  <si>
    <t>/Organization/Hypecal</t>
  </si>
  <si>
    <t>Hypecal</t>
  </si>
  <si>
    <t>http://hypecal.com</t>
  </si>
  <si>
    <t>Apps|Events|Mobile|Search|Social Media</t>
  </si>
  <si>
    <t>/organization/ hypejar</t>
  </si>
  <si>
    <t>/ORGANIZATION/HYPEJAR</t>
  </si>
  <si>
    <t>/funding-round/896f181c6ecb122a3daad04f42294cd8</t>
  </si>
  <si>
    <t>/Organization/Hypejar</t>
  </si>
  <si>
    <t>Hypejar</t>
  </si>
  <si>
    <t>http://hypejar.com</t>
  </si>
  <si>
    <t>Consumers|Curated Web|Reviews and Recommendations|Social Media|Web Tools</t>
  </si>
  <si>
    <t>/organization/ hypepoints</t>
  </si>
  <si>
    <t>/organization/hypepoints</t>
  </si>
  <si>
    <t>/funding-round/343545bb40ace88722c6fb07abbde650</t>
  </si>
  <si>
    <t>/Organization/Hypepoints</t>
  </si>
  <si>
    <t>HypePoints</t>
  </si>
  <si>
    <t>http://www.hypepoints.com</t>
  </si>
  <si>
    <t>Entertainment|File Sharing|Social Media</t>
  </si>
  <si>
    <t>/organization/ hyper-2</t>
  </si>
  <si>
    <t>/ORGANIZATION/HYPER-2</t>
  </si>
  <si>
    <t>/funding-round/ad5abc1a5b26bd95e09a403f5b6d9457</t>
  </si>
  <si>
    <t>/Organization/Hyper-2</t>
  </si>
  <si>
    <t>Hyper</t>
  </si>
  <si>
    <t>http://www.watchhyper.com/</t>
  </si>
  <si>
    <t>Content Delivery|Content Discovery|Curated Web|Media|Video|Video Streaming</t>
  </si>
  <si>
    <t>/organization/ hyper-games</t>
  </si>
  <si>
    <t>/organization/hyper-games</t>
  </si>
  <si>
    <t>/funding-round/cbf38d515f07bce543a9bf2b24efb899</t>
  </si>
  <si>
    <t>/Organization/Hyper-Games</t>
  </si>
  <si>
    <t>Hyper Games</t>
  </si>
  <si>
    <t>http://www.hypergames.no/</t>
  </si>
  <si>
    <t>/organization/ hyper-martial-arts</t>
  </si>
  <si>
    <t>/ORGANIZATION/HYPER-MARTIAL-ARTS</t>
  </si>
  <si>
    <t>/funding-round/ea21761808c88c1181e1c1cd712ec8b4</t>
  </si>
  <si>
    <t>/Organization/Hyper-Martial-Arts</t>
  </si>
  <si>
    <t>Hyper Martial Arts</t>
  </si>
  <si>
    <t>http://hypermartialarts.com/</t>
  </si>
  <si>
    <t>/organization/ hyper-urban-level-user-sweden</t>
  </si>
  <si>
    <t>/organization/hyper-urban-level-user-sweden</t>
  </si>
  <si>
    <t>/funding-round/7796b5c7fbc1b3bce2b92f5b448e071f</t>
  </si>
  <si>
    <t>/Organization/Hyper-Urban-Level-User-Sweden</t>
  </si>
  <si>
    <t>Hyper Urban Level User Sweden</t>
  </si>
  <si>
    <t>/organization/ hyper-wear</t>
  </si>
  <si>
    <t>/ORGANIZATION/HYPER-WEAR</t>
  </si>
  <si>
    <t>/funding-round/12bf5421dcaf27c30a4ebcba420f78e9</t>
  </si>
  <si>
    <t>/Organization/Hyper-Wear</t>
  </si>
  <si>
    <t>Hyper Wear</t>
  </si>
  <si>
    <t>http://www.hyperwear.com</t>
  </si>
  <si>
    <t>/organization/hyper-wear</t>
  </si>
  <si>
    <t>/funding-round/7a4d6c3fb0035200372d8eed84a9b6c3</t>
  </si>
  <si>
    <t>/organization/ hyper8</t>
  </si>
  <si>
    <t>/ORGANIZATION/HYPER8</t>
  </si>
  <si>
    <t>/funding-round/290712798facaa3356c6638254f37ce2</t>
  </si>
  <si>
    <t>/Organization/Hyper8</t>
  </si>
  <si>
    <t>Hyper8</t>
  </si>
  <si>
    <t>Event Management|Events|Information Technology|Service Providers</t>
  </si>
  <si>
    <t>/organization/ hyper9</t>
  </si>
  <si>
    <t>/organization/hyper9</t>
  </si>
  <si>
    <t>/funding-round/25e479c3a43625b09d146cd45fe08567</t>
  </si>
  <si>
    <t>/Organization/Hyper9</t>
  </si>
  <si>
    <t>Hyper9</t>
  </si>
  <si>
    <t>http://www.hyper9.com</t>
  </si>
  <si>
    <t>/ORGANIZATION/HYPER9</t>
  </si>
  <si>
    <t>/funding-round/2f7f2dfce3c08c9e0819e168a1b1adb7</t>
  </si>
  <si>
    <t>/funding-round/e9db33d382a58f21c3841193ed83b2c7</t>
  </si>
  <si>
    <t>/funding-round/eab573901af0644813963088ab00241c</t>
  </si>
  <si>
    <t>/organization/ hyperactive-media-gmbh</t>
  </si>
  <si>
    <t>/organization/hyperactive-media-gmbh</t>
  </si>
  <si>
    <t>/funding-round/b898500b01aa83fbac556eadf7befe93</t>
  </si>
  <si>
    <t>/Organization/Hyperactive-Media-Gmbh</t>
  </si>
  <si>
    <t>Hyperactive Media</t>
  </si>
  <si>
    <t>http://www.hyperactivemedia.de</t>
  </si>
  <si>
    <t>Creative|Fashion|News</t>
  </si>
  <si>
    <t>/organization/ hyperactive-technologies</t>
  </si>
  <si>
    <t>/ORGANIZATION/HYPERACTIVE-TECHNOLOGIES</t>
  </si>
  <si>
    <t>/funding-round/212d4dfb9c711b1e4349b6d1f1d29690</t>
  </si>
  <si>
    <t>/Organization/Hyperactive-Technologies</t>
  </si>
  <si>
    <t>HyperActive Technologies</t>
  </si>
  <si>
    <t>http://www.gohyper.com</t>
  </si>
  <si>
    <t>Hospitality|Restaurants|Software</t>
  </si>
  <si>
    <t>/organization/hyperactive-technologies</t>
  </si>
  <si>
    <t>/funding-round/8e520dea9c3f74e219abe2a38edb95cd</t>
  </si>
  <si>
    <t>/funding-round/b01484c0922b2dfba2d7d2f6127b6e5b</t>
  </si>
  <si>
    <t>/funding-round/e93c11a36e52d4378d71d12fb0969d0e</t>
  </si>
  <si>
    <t>27-05-2006</t>
  </si>
  <si>
    <t>/organization/ hyperbanner-networks</t>
  </si>
  <si>
    <t>/ORGANIZATION/HYPERBANNER-NETWORKS</t>
  </si>
  <si>
    <t>/funding-round/56650815f87da89fae062b42d438f016</t>
  </si>
  <si>
    <t>/Organization/Hyperbanner-Networks</t>
  </si>
  <si>
    <t>HyperBanner Networks</t>
  </si>
  <si>
    <t>http://www.HyperBanner.net</t>
  </si>
  <si>
    <t>/organization/ hyperbees</t>
  </si>
  <si>
    <t>/organization/hyperbees</t>
  </si>
  <si>
    <t>/funding-round/4291caf70d8c8c765bd868b650451d5a</t>
  </si>
  <si>
    <t>/Organization/Hyperbees</t>
  </si>
  <si>
    <t>Dataspin</t>
  </si>
  <si>
    <t>http://dataspin.io</t>
  </si>
  <si>
    <t>Games|Mobile|Monetization|Publishing</t>
  </si>
  <si>
    <t>/organization/ hyperbranch-medical-technology</t>
  </si>
  <si>
    <t>/ORGANIZATION/HYPERBRANCH-MEDICAL-TECHNOLOGY</t>
  </si>
  <si>
    <t>/funding-round/25a01e071479abe0083892bdacd16dd7</t>
  </si>
  <si>
    <t>/Organization/Hyperbranch-Medical-Technology</t>
  </si>
  <si>
    <t>HyperBranch Medical Technology</t>
  </si>
  <si>
    <t>http://hyperbranch.com</t>
  </si>
  <si>
    <t>/organization/hyperbranch-medical-technology</t>
  </si>
  <si>
    <t>/funding-round/3b452450d4010f880adbb264470f58c3</t>
  </si>
  <si>
    <t>/funding-round/4fb0d9820d4602ec3a1abb8487ee01f8</t>
  </si>
  <si>
    <t>/funding-round/53910fe7279a082d9fe04d2b1ae421d2</t>
  </si>
  <si>
    <t>/funding-round/98419b322686b7174926c4f2b8327fec</t>
  </si>
  <si>
    <t>/funding-round/be520da09f187125443cfb200387f6b6</t>
  </si>
  <si>
    <t>/funding-round/dd6e9598d30441b026371c0afc96c58f</t>
  </si>
  <si>
    <t>/funding-round/e8ed8acb33d0e67b3fc9213957328f91</t>
  </si>
  <si>
    <t>/funding-round/f7394bc67c45d085045a7573f7ab8699</t>
  </si>
  <si>
    <t>/organization/ hyperchip</t>
  </si>
  <si>
    <t>/organization/hyperchip</t>
  </si>
  <si>
    <t>/funding-round/31baaa7a063934c4118c2284259d6de5</t>
  </si>
  <si>
    <t>18-01-2002</t>
  </si>
  <si>
    <t>/Organization/Hyperchip</t>
  </si>
  <si>
    <t>Hyperchip</t>
  </si>
  <si>
    <t>http://www.hyperchip.com/</t>
  </si>
  <si>
    <t>/organization/ hyperconnect</t>
  </si>
  <si>
    <t>/ORGANIZATION/HYPERCONNECT</t>
  </si>
  <si>
    <t>/funding-round/2eccb5d52a50d996f97859702670f3b0</t>
  </si>
  <si>
    <t>/Organization/Hyperconnect</t>
  </si>
  <si>
    <t>Hyperconnect</t>
  </si>
  <si>
    <t>http://www.hpcnt.com/</t>
  </si>
  <si>
    <t>Development Platforms|Mobile Commerce|Software</t>
  </si>
  <si>
    <t>/organization/hyperconnect</t>
  </si>
  <si>
    <t>/funding-round/b120267dd23f581f830bfd24a1d985b1</t>
  </si>
  <si>
    <t>/organization/ hypercontext</t>
  </si>
  <si>
    <t>/ORGANIZATION/HYPERCONTEXT</t>
  </si>
  <si>
    <t>/funding-round/9290ac3fc24f82dc32499de358f0eb1f</t>
  </si>
  <si>
    <t>/Organization/Hypercontext</t>
  </si>
  <si>
    <t>Hypercontext</t>
  </si>
  <si>
    <t>http://www.zazna.com</t>
  </si>
  <si>
    <t>/organization/ hypereight</t>
  </si>
  <si>
    <t>/organization/hypereight</t>
  </si>
  <si>
    <t>/funding-round/b36a11d95efc0037594f1a65d4b55286</t>
  </si>
  <si>
    <t>/Organization/Hypereight</t>
  </si>
  <si>
    <t>Hypereight</t>
  </si>
  <si>
    <t>http://hypereight.com</t>
  </si>
  <si>
    <t>/organization/ hyperfair</t>
  </si>
  <si>
    <t>/ORGANIZATION/HYPERFAIR</t>
  </si>
  <si>
    <t>/funding-round/8b2d199c142ae0db84dea07a94305ada</t>
  </si>
  <si>
    <t>/Organization/Hyperfair</t>
  </si>
  <si>
    <t>Hyperfair</t>
  </si>
  <si>
    <t>http://www.hyperfair.com</t>
  </si>
  <si>
    <t>3D|Curated Web</t>
  </si>
  <si>
    <t>/organization/hyperfair</t>
  </si>
  <si>
    <t>/funding-round/b7c71d268b9dd55188acaa08d9ff4b21</t>
  </si>
  <si>
    <t>/organization/ hyperformix</t>
  </si>
  <si>
    <t>/ORGANIZATION/HYPERFORMIX</t>
  </si>
  <si>
    <t>/funding-round/c9501045c07e60588dbbd223f108c8ab</t>
  </si>
  <si>
    <t>/Organization/Hyperformix</t>
  </si>
  <si>
    <t>Hyperformix</t>
  </si>
  <si>
    <t>http://www.hyperformix.com</t>
  </si>
  <si>
    <t>/organization/hyperformix</t>
  </si>
  <si>
    <t>/funding-round/ced49c2bb2c6e2ae805b5502d4c23e45</t>
  </si>
  <si>
    <t>/organization/ hyperic</t>
  </si>
  <si>
    <t>/ORGANIZATION/HYPERIC</t>
  </si>
  <si>
    <t>/funding-round/022084cc1bfa4e7349414413a9307dc4</t>
  </si>
  <si>
    <t>/Organization/Hyperic</t>
  </si>
  <si>
    <t>Hyperic</t>
  </si>
  <si>
    <t>http://www.hyperic.com</t>
  </si>
  <si>
    <t>/organization/hyperic</t>
  </si>
  <si>
    <t>/funding-round/193b46ecea8a672cc1d10a10d630d070</t>
  </si>
  <si>
    <t>/organization/ hyperink</t>
  </si>
  <si>
    <t>/ORGANIZATION/HYPERINK</t>
  </si>
  <si>
    <t>/funding-round/965243d6e6ec00f1e4052a9e793ff65f</t>
  </si>
  <si>
    <t>/Organization/Hyperink</t>
  </si>
  <si>
    <t>Hyperink</t>
  </si>
  <si>
    <t>http://www.hyperink.com</t>
  </si>
  <si>
    <t>/organization/ hyperion</t>
  </si>
  <si>
    <t>/organization/hyperion</t>
  </si>
  <si>
    <t>/funding-round/02aa60c8ce4a6385dcd1d5acc3e6f31c</t>
  </si>
  <si>
    <t>/Organization/Hyperion</t>
  </si>
  <si>
    <t>Hyperion Therapeutics</t>
  </si>
  <si>
    <t>http://www.hyperiontx.com</t>
  </si>
  <si>
    <t>/ORGANIZATION/HYPERION</t>
  </si>
  <si>
    <t>/funding-round/730604102cf135eacd06f8118f7581db</t>
  </si>
  <si>
    <t>/funding-round/7383e547a2534a920bb30fb9ca950b35</t>
  </si>
  <si>
    <t>/funding-round/95f570146a3f18fe761802a7ad9a5502</t>
  </si>
  <si>
    <t>/funding-round/9a038fd2a93b5f4552e38b0d96410c97</t>
  </si>
  <si>
    <t>/funding-round/c2f23848f8f0cccf4b9810d9d2a695ef</t>
  </si>
  <si>
    <t>/funding-round/d5de31c881fcb16cefc9b6fe56e8e421</t>
  </si>
  <si>
    <t>/organization/ hyperion-power-generation</t>
  </si>
  <si>
    <t>/ORGANIZATION/HYPERION-POWER-GENERATION</t>
  </si>
  <si>
    <t>/funding-round/7f6fb4ab2e30a11c248664a421d46bbe</t>
  </si>
  <si>
    <t>/Organization/Hyperion-Power-Generation</t>
  </si>
  <si>
    <t>Gen4 Energy</t>
  </si>
  <si>
    <t>http://gen4energy.com</t>
  </si>
  <si>
    <t>/organization/hyperion-power-generation</t>
  </si>
  <si>
    <t>/funding-round/9e87cc5e31979f4a1486ee40e874dbe1</t>
  </si>
  <si>
    <t>/funding-round/b9b9d934c9909e2248bbc0dad93b7885</t>
  </si>
  <si>
    <t>/organization/ hyperion-solutions</t>
  </si>
  <si>
    <t>/organization/hyperion-solutions</t>
  </si>
  <si>
    <t>/funding-round/0b10c361e952ec93382793b7f55a60eb</t>
  </si>
  <si>
    <t>/Organization/Hyperion-Solutions</t>
  </si>
  <si>
    <t>Hyperion Solutions</t>
  </si>
  <si>
    <t>Business Productivity|Financial Services|Web Tools</t>
  </si>
  <si>
    <t>/organization/ hyperlite-mountain-gear</t>
  </si>
  <si>
    <t>/ORGANIZATION/HYPERLITE-MOUNTAIN-GEAR</t>
  </si>
  <si>
    <t>/funding-round/3cccdf9285c9d550b374dc7ae2c77575</t>
  </si>
  <si>
    <t>/Organization/Hyperlite-Mountain-Gear</t>
  </si>
  <si>
    <t>Hyperlite Mountain Gear</t>
  </si>
  <si>
    <t>http://hyperlitemountaingear.com</t>
  </si>
  <si>
    <t>Biddeford Pool</t>
  </si>
  <si>
    <t>/organization/hyperlite-mountain-gear</t>
  </si>
  <si>
    <t>/funding-round/b1279188fd7dc2117ed85c700679ade5</t>
  </si>
  <si>
    <t>/organization/ hyperlive</t>
  </si>
  <si>
    <t>/ORGANIZATION/HYPERLIVE</t>
  </si>
  <si>
    <t>/funding-round/66fcd4c2df0f4dcc2f64d5c0da5e14fa</t>
  </si>
  <si>
    <t>/Organization/Hyperlive</t>
  </si>
  <si>
    <t>HyperLive</t>
  </si>
  <si>
    <t>/organization/ hyperloop-data</t>
  </si>
  <si>
    <t>/organization/hyperloop-data</t>
  </si>
  <si>
    <t>/funding-round/73222bd458bb6e36dcfe8d252771b00f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 hyperloop-technolgies</t>
  </si>
  <si>
    <t>/ORGANIZATION/HYPERLOOP-TECHNOLGIES</t>
  </si>
  <si>
    <t>/funding-round/507157035df845370109876b4b83c65d</t>
  </si>
  <si>
    <t>/Organization/Hyperloop-Technolgies</t>
  </si>
  <si>
    <t>Hyperloop Technologies</t>
  </si>
  <si>
    <t>http://hyperlooptech.com/</t>
  </si>
  <si>
    <t>Technology|Transportation</t>
  </si>
  <si>
    <t>/organization/hyperloop-technolgies</t>
  </si>
  <si>
    <t>/funding-round/93a3858596f861024b4bf67aeea4694e</t>
  </si>
  <si>
    <t>/organization/ hypermed</t>
  </si>
  <si>
    <t>/ORGANIZATION/HYPERMED</t>
  </si>
  <si>
    <t>/funding-round/10f863d59f3e473454c29ba9be52a610</t>
  </si>
  <si>
    <t>/Organization/Hypermed</t>
  </si>
  <si>
    <t>HyperMed</t>
  </si>
  <si>
    <t>http://www.hypermed-inc.com</t>
  </si>
  <si>
    <t>/organization/ hypernumbers</t>
  </si>
  <si>
    <t>/organization/hypernumbers</t>
  </si>
  <si>
    <t>/funding-round/63222fd23c298b7fda5fb1a6bac87296</t>
  </si>
  <si>
    <t>/Organization/Hypernumbers</t>
  </si>
  <si>
    <t>HyperNumbers</t>
  </si>
  <si>
    <t>http://www.hypernumbers.com</t>
  </si>
  <si>
    <t>Curated Web|Startups</t>
  </si>
  <si>
    <t>/organization/ hyperoptic</t>
  </si>
  <si>
    <t>/ORGANIZATION/HYPEROPTIC</t>
  </si>
  <si>
    <t>/funding-round/7a2de1dfa62bbf23110e0070b9ab7aa6</t>
  </si>
  <si>
    <t>/Organization/Hyperoptic</t>
  </si>
  <si>
    <t>Hyperoptic</t>
  </si>
  <si>
    <t>http://hyperoptic.com</t>
  </si>
  <si>
    <t>/organization/ hyperpia</t>
  </si>
  <si>
    <t>/organization/hyperpia</t>
  </si>
  <si>
    <t>/funding-round/fbfc669d4497bca09d485f8c247b7c8c</t>
  </si>
  <si>
    <t>/Organization/Hyperpia</t>
  </si>
  <si>
    <t>Hyperpia</t>
  </si>
  <si>
    <t>/organization/ hyperpot</t>
  </si>
  <si>
    <t>/ORGANIZATION/HYPERPOT</t>
  </si>
  <si>
    <t>/funding-round/a4df7c36a09ff4a5f8b3908478aa11c6</t>
  </si>
  <si>
    <t>/Organization/Hyperpot</t>
  </si>
  <si>
    <t>Hyperpot</t>
  </si>
  <si>
    <t>http://www.hyperpot.com</t>
  </si>
  <si>
    <t>/organization/hyperpot</t>
  </si>
  <si>
    <t>/funding-round/de311cc2c2aef1e0430b2099418af1dc</t>
  </si>
  <si>
    <t>/organization/ hyperpublic</t>
  </si>
  <si>
    <t>/ORGANIZATION/HYPERPUBLIC</t>
  </si>
  <si>
    <t>/funding-round/5eb4d016343e13b693308169ad21aed6</t>
  </si>
  <si>
    <t>/Organization/Hyperpublic</t>
  </si>
  <si>
    <t>Hyperpublic</t>
  </si>
  <si>
    <t>http://hyperpublic.com</t>
  </si>
  <si>
    <t>Analytics|Ediscovery|Local|Search</t>
  </si>
  <si>
    <t>/organization/hyperpublic</t>
  </si>
  <si>
    <t>/funding-round/9a9fe45f29b96e44c3f76a8cc47fa87a</t>
  </si>
  <si>
    <t>/organization/ hyperquality</t>
  </si>
  <si>
    <t>/ORGANIZATION/HYPERQUALITY</t>
  </si>
  <si>
    <t>/funding-round/452081828f68cebff666bb2c335a1ad6</t>
  </si>
  <si>
    <t>/Organization/Hyperquality</t>
  </si>
  <si>
    <t>HyperQuality</t>
  </si>
  <si>
    <t>http://www.hyperquality.com/</t>
  </si>
  <si>
    <t>Analytics|Outsourcing|Professional Services|Surveys</t>
  </si>
  <si>
    <t>/organization/hyperquality</t>
  </si>
  <si>
    <t>/funding-round/8d31cd7df6ad2dd89d6aa74d8c3ee328</t>
  </si>
  <si>
    <t>/organization/ hyperquest</t>
  </si>
  <si>
    <t>/ORGANIZATION/HYPERQUEST</t>
  </si>
  <si>
    <t>/funding-round/af35c64834addb67c923693285abf8fa</t>
  </si>
  <si>
    <t>/Organization/Hyperquest</t>
  </si>
  <si>
    <t>HyperQuest</t>
  </si>
  <si>
    <t>http://www.hyperquest.com</t>
  </si>
  <si>
    <t>Developer Tools|Software|Web Development</t>
  </si>
  <si>
    <t>/organization/ hyperroll</t>
  </si>
  <si>
    <t>/organization/hyperroll</t>
  </si>
  <si>
    <t>/funding-round/028adb8f3b57614c00a81a6b9d224659</t>
  </si>
  <si>
    <t>/Organization/Hyperroll</t>
  </si>
  <si>
    <t>HyperRoll</t>
  </si>
  <si>
    <t>/ORGANIZATION/HYPERROLL</t>
  </si>
  <si>
    <t>/funding-round/43b93860dcdfab19f322ae58e7f836bb</t>
  </si>
  <si>
    <t>/organization/ hyperscience</t>
  </si>
  <si>
    <t>/organization/hyperscience</t>
  </si>
  <si>
    <t>/funding-round/13b6a5be9a70a8fe779129af044c8ea3</t>
  </si>
  <si>
    <t>/Organization/Hyperscience</t>
  </si>
  <si>
    <t>HyperScience</t>
  </si>
  <si>
    <t>http://hypernet.io/</t>
  </si>
  <si>
    <t>Artificial Intelligence|Big Data|Machine Learning|Predictive Analytics</t>
  </si>
  <si>
    <t>/organization/ hypersciences</t>
  </si>
  <si>
    <t>/ORGANIZATION/HYPERSCIENCES</t>
  </si>
  <si>
    <t>/funding-round/faec7e05f2235dcbd309f29b3ca0b899</t>
  </si>
  <si>
    <t>/Organization/Hypersciences</t>
  </si>
  <si>
    <t>Hypersciences</t>
  </si>
  <si>
    <t>http://www.hypersciences.com/</t>
  </si>
  <si>
    <t>/organization/ hypersoft-information-systems</t>
  </si>
  <si>
    <t>/organization/hypersoft-information-systems</t>
  </si>
  <si>
    <t>/funding-round/22152dbacd26d1c2751d50fe7716147b</t>
  </si>
  <si>
    <t>/Organization/Hypersoft-Information-Systems</t>
  </si>
  <si>
    <t>Hypersoft Information Systems</t>
  </si>
  <si>
    <t>http://hypersoft.com</t>
  </si>
  <si>
    <t>/organization/ hyperstealth-biotechnology</t>
  </si>
  <si>
    <t>/ORGANIZATION/HYPERSTEALTH-BIOTECHNOLOGY</t>
  </si>
  <si>
    <t>/funding-round/bb1debd3b39d869eb488f7ea9460c2f0</t>
  </si>
  <si>
    <t>/Organization/Hyperstealth-Biotechnology</t>
  </si>
  <si>
    <t>HyperStealth Biotechnology</t>
  </si>
  <si>
    <t>http://hyperstealth.com</t>
  </si>
  <si>
    <t>/organization/ hypertension-diagnostics</t>
  </si>
  <si>
    <t>/organization/hypertension-diagnostics</t>
  </si>
  <si>
    <t>/funding-round/bd474b1dddc5aa26492c548130f5db31</t>
  </si>
  <si>
    <t>/Organization/Hypertension-Diagnostics</t>
  </si>
  <si>
    <t>Hypertension Diagnostics</t>
  </si>
  <si>
    <t>http://hypertensiondiagnostics.com</t>
  </si>
  <si>
    <t>/organization/ hyperverge</t>
  </si>
  <si>
    <t>/ORGANIZATION/HYPERVERGE</t>
  </si>
  <si>
    <t>/funding-round/f81a1b4906220b808d56cce0c854720d</t>
  </si>
  <si>
    <t>/Organization/Hyperverge</t>
  </si>
  <si>
    <t>HyperVerge</t>
  </si>
  <si>
    <t>http://www.hyperverge.co/</t>
  </si>
  <si>
    <t>Computer Vision|Machine Learning|Startups</t>
  </si>
  <si>
    <t>/organization/ hyperwallet-systems</t>
  </si>
  <si>
    <t>/organization/hyperwallet-systems</t>
  </si>
  <si>
    <t>/funding-round/a599f7c05f0d6a331e3e47ab2020152c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 hyperwave</t>
  </si>
  <si>
    <t>/ORGANIZATION/HYPERWAVE</t>
  </si>
  <si>
    <t>/funding-round/616ae02361c2a5fdc13a903f8d0f6350</t>
  </si>
  <si>
    <t>/Organization/Hyperwave</t>
  </si>
  <si>
    <t>Hyperwave</t>
  </si>
  <si>
    <t>http://www.hyperwave.com/e/</t>
  </si>
  <si>
    <t>Document Management|Internet|Knowledge Management</t>
  </si>
  <si>
    <t>/organization/ hyperweek</t>
  </si>
  <si>
    <t>/organization/hyperweek</t>
  </si>
  <si>
    <t>/funding-round/0f123f4653ad15ead8a1d5dc747b13cc</t>
  </si>
  <si>
    <t>/Organization/Hyperweek</t>
  </si>
  <si>
    <t>HyperWeek</t>
  </si>
  <si>
    <t>http://www.hyperweek.com</t>
  </si>
  <si>
    <t>Social Media|Web Tools</t>
  </si>
  <si>
    <t>/ORGANIZATION/HYPERWEEK</t>
  </si>
  <si>
    <t>/funding-round/2a74d2cfba1f3f4fcb8f017355f14e38</t>
  </si>
  <si>
    <t>/funding-round/2e749b01d6d0af74a87259ec9d93504d</t>
  </si>
  <si>
    <t>/funding-round/a76a6d1a23f96aad98cd039d3e534a64</t>
  </si>
  <si>
    <t>/organization/ hypespark</t>
  </si>
  <si>
    <t>/organization/hypespark</t>
  </si>
  <si>
    <t>/funding-round/58ac81b7d7aaad0a39c9a59c08431f23</t>
  </si>
  <si>
    <t>/Organization/Hypespark</t>
  </si>
  <si>
    <t>HypeSpark</t>
  </si>
  <si>
    <t>http://www.hypespark.com</t>
  </si>
  <si>
    <t>/organization/ hyphen8</t>
  </si>
  <si>
    <t>/ORGANIZATION/HYPHEN8</t>
  </si>
  <si>
    <t>/funding-round/dcd63111cef43f8e1dbe96abcf335a6c</t>
  </si>
  <si>
    <t>/Organization/Hyphen8</t>
  </si>
  <si>
    <t>Hyphen 8</t>
  </si>
  <si>
    <t>http://hyphen-8.com</t>
  </si>
  <si>
    <t>/organization/ hypios</t>
  </si>
  <si>
    <t>/organization/hypios</t>
  </si>
  <si>
    <t>/funding-round/327f0b07814f73371ceef5f27b822e4e</t>
  </si>
  <si>
    <t>/Organization/Hypios</t>
  </si>
  <si>
    <t>Hypios</t>
  </si>
  <si>
    <t>http://www.hypios.com</t>
  </si>
  <si>
    <t>Collaboration|Curated Web|EdTech|Education|Health and Wellness</t>
  </si>
  <si>
    <t>/ORGANIZATION/HYPIOS</t>
  </si>
  <si>
    <t>/funding-round/bbf94f6f391d40d179b605c40fdc2228</t>
  </si>
  <si>
    <t>/funding-round/cfc848db9a298c8e703e122949c9444b</t>
  </si>
  <si>
    <t>/funding-round/d7ef6fac8c61d38fd7ab6ed6674f10e8</t>
  </si>
  <si>
    <t>/organization/ hypnion</t>
  </si>
  <si>
    <t>/organization/hypnion</t>
  </si>
  <si>
    <t>/funding-round/08309f51a1a2f5aa7543d6132b1a3f53</t>
  </si>
  <si>
    <t>/Organization/Hypnion</t>
  </si>
  <si>
    <t>Hypnion</t>
  </si>
  <si>
    <t>http://www.hypnion.com/</t>
  </si>
  <si>
    <t>Diagnostics|Medical|Therapeutics</t>
  </si>
  <si>
    <t>/organization/ hypnotic</t>
  </si>
  <si>
    <t>/ORGANIZATION/HYPNOTIC</t>
  </si>
  <si>
    <t>/funding-round/c4706fe8fa004a767499f3eab7e2926e</t>
  </si>
  <si>
    <t>/Organization/Hypnotic</t>
  </si>
  <si>
    <t>Hypnotic</t>
  </si>
  <si>
    <t>/organization/ hyporex-technologies</t>
  </si>
  <si>
    <t>/organization/hyporex-technologies</t>
  </si>
  <si>
    <t>/funding-round/afb3f41eb4fdc9b19b684fcfe07bdb00</t>
  </si>
  <si>
    <t>/Organization/Hyporex-Technologies</t>
  </si>
  <si>
    <t>Hyporex Technologies</t>
  </si>
  <si>
    <t>http://www.hyporex.ca</t>
  </si>
  <si>
    <t>/organization/ hyprcorp</t>
  </si>
  <si>
    <t>/ORGANIZATION/HYPRCORP</t>
  </si>
  <si>
    <t>/funding-round/3f13abe6cf4747263348c95adf7c62a6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 hyprloco</t>
  </si>
  <si>
    <t>/organization/hyprloco</t>
  </si>
  <si>
    <t>/funding-round/d692bd0b12ad9077eadaee4776b8a0b9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RLOCO</t>
  </si>
  <si>
    <t>/funding-round/f0e3e71d917ac11600586e3c435a3eeb</t>
  </si>
  <si>
    <t>/funding-round/f13bc2c4231d4cc1494ceb20ba9bc87b</t>
  </si>
  <si>
    <t>/organization/ hypur</t>
  </si>
  <si>
    <t>/ORGANIZATION/HYPUR</t>
  </si>
  <si>
    <t>/funding-round/3a0f82ea7d293d7a57e17086bb28bfcb</t>
  </si>
  <si>
    <t>/Organization/Hypur</t>
  </si>
  <si>
    <t>Hypur</t>
  </si>
  <si>
    <t>http://hypur.com</t>
  </si>
  <si>
    <t>/organization/ hyrecar</t>
  </si>
  <si>
    <t>/organization/hyrecar</t>
  </si>
  <si>
    <t>/funding-round/8aeb5e3f786a23676ba62c8a00263ba6</t>
  </si>
  <si>
    <t>/Organization/Hyrecar</t>
  </si>
  <si>
    <t>HyreCar</t>
  </si>
  <si>
    <t>http://www.hyrecar.com</t>
  </si>
  <si>
    <t>/organization/ hythiam</t>
  </si>
  <si>
    <t>/ORGANIZATION/HYTHIAM</t>
  </si>
  <si>
    <t>/funding-round/23e16abcd7940ad995e20bcb34d0ae5b</t>
  </si>
  <si>
    <t>/Organization/Hythiam</t>
  </si>
  <si>
    <t>Hythiam</t>
  </si>
  <si>
    <t>http://www.hythiam.com</t>
  </si>
  <si>
    <t>/organization/hythiam</t>
  </si>
  <si>
    <t>/funding-round/b45f6347ec9fae12f670aacf1674c4bc</t>
  </si>
  <si>
    <t>/organization/ hytle</t>
  </si>
  <si>
    <t>/ORGANIZATION/HYTLE</t>
  </si>
  <si>
    <t>/funding-round/42f5d2e8e91be2e52a02cd96ad7b6b4c</t>
  </si>
  <si>
    <t>/Organization/Hytle</t>
  </si>
  <si>
    <t>Hytle</t>
  </si>
  <si>
    <t>http://www.hytle.com</t>
  </si>
  <si>
    <t>Curated Web|Education|Software</t>
  </si>
  <si>
    <t>/organization/ hytrust</t>
  </si>
  <si>
    <t>/organization/hytrust</t>
  </si>
  <si>
    <t>/funding-round/11d8ddf46774970251ff09405f6a638d</t>
  </si>
  <si>
    <t>/Organization/Hytrust</t>
  </si>
  <si>
    <t>HyTrust</t>
  </si>
  <si>
    <t>http://www.hytrust.com</t>
  </si>
  <si>
    <t>/ORGANIZATION/HYTRUST</t>
  </si>
  <si>
    <t>/funding-round/5e5bfb247108e1e2a6600bf942be7841</t>
  </si>
  <si>
    <t>/funding-round/a52c9d463015cd7de0baf1c37006b7d6</t>
  </si>
  <si>
    <t>/funding-round/c191be93f75fb21f940584d24dd0afdf</t>
  </si>
  <si>
    <t>/funding-round/c304824ef0b2f762aafe3fe555ee80e5</t>
  </si>
  <si>
    <t>/funding-round/d0e7d09e7ae3992304eaa153ff49500b</t>
  </si>
  <si>
    <t>/organization/ hzo</t>
  </si>
  <si>
    <t>/organization/hzo</t>
  </si>
  <si>
    <t>/funding-round/07feb575832cde03278112db78198fee</t>
  </si>
  <si>
    <t>/Organization/Hzo</t>
  </si>
  <si>
    <t>HZO</t>
  </si>
  <si>
    <t>http://www.hzo.com</t>
  </si>
  <si>
    <t>Consumer Electronics|Customer Service|Hardware + Software|Life Sciences|Sales and Marketing</t>
  </si>
  <si>
    <t>/ORGANIZATION/HZO</t>
  </si>
  <si>
    <t>/funding-round/4dc1fe96763dba25998437e8d6156c22</t>
  </si>
  <si>
    <t>/funding-round/9e1178a772c6571696c001bf84a17e46</t>
  </si>
  <si>
    <t>/funding-round/bc6a87bb30cf953c7afe8cf6db994bff</t>
  </si>
  <si>
    <t>/funding-round/e15347669ed15af58e6753b6e21bd157</t>
  </si>
  <si>
    <t>/organization/ i-am-advertising</t>
  </si>
  <si>
    <t>/ORGANIZATION/I-AM-ADVERTISING</t>
  </si>
  <si>
    <t>/funding-round/0b8bb39664f92c806ab712246f606990</t>
  </si>
  <si>
    <t>/Organization/I-Am-Advertising</t>
  </si>
  <si>
    <t>I Am Advertising</t>
  </si>
  <si>
    <t>http://www.iamadvertising.com</t>
  </si>
  <si>
    <t>Advertising|Brand Marketing|Lead Generation</t>
  </si>
  <si>
    <t>/organization/ i-am-at</t>
  </si>
  <si>
    <t>/organization/i-am-at</t>
  </si>
  <si>
    <t>/funding-round/471efb65695f9b7246248719fb50db5a</t>
  </si>
  <si>
    <t>/Organization/I-Am-At</t>
  </si>
  <si>
    <t>I AM AT</t>
  </si>
  <si>
    <t>http://iamat.com</t>
  </si>
  <si>
    <t>Broadcasting|Consumer Electronics|Event Management|Games|Real Time</t>
  </si>
  <si>
    <t>/organization/ i-am-plus-electronics</t>
  </si>
  <si>
    <t>/ORGANIZATION/I-AM-PLUS-ELECTRONICS</t>
  </si>
  <si>
    <t>/funding-round/c4360c504dcb581910023ffedf2bb720</t>
  </si>
  <si>
    <t>/Organization/I-Am-Plus-Electronics</t>
  </si>
  <si>
    <t>i.am+</t>
  </si>
  <si>
    <t>http://iamplus.com</t>
  </si>
  <si>
    <t>/organization/ i-am-puls</t>
  </si>
  <si>
    <t>/organization/i-am-puls</t>
  </si>
  <si>
    <t>/funding-round/60177505c76483bdb61dc4fec4f063d2</t>
  </si>
  <si>
    <t>/Organization/I-Am-Puls</t>
  </si>
  <si>
    <t>i.am PULS</t>
  </si>
  <si>
    <t>http://www.puls.com/</t>
  </si>
  <si>
    <t>/organization/ i-am-real</t>
  </si>
  <si>
    <t>/ORGANIZATION/I-AM-REAL</t>
  </si>
  <si>
    <t>/funding-round/3b5a866e4545bcd4291ae0049343ce4c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real</t>
  </si>
  <si>
    <t>/funding-round/3bb847d65f40c0be880b835d21ddcb43</t>
  </si>
  <si>
    <t>/organization/ i-am-smart-technology</t>
  </si>
  <si>
    <t>/ORGANIZATION/I-AM-SMART-TECHNOLOGY</t>
  </si>
  <si>
    <t>/funding-round/549dd4b0774ba45494d96bfb87375210</t>
  </si>
  <si>
    <t>/Organization/I-Am-Smart-Technology</t>
  </si>
  <si>
    <t>I Am Smart Technology</t>
  </si>
  <si>
    <t>http://www.iamsmarttechnology.com</t>
  </si>
  <si>
    <t>/organization/i-am-smart-technology</t>
  </si>
  <si>
    <t>/funding-round/c7f62ccb00f29e2ecb823e26f06080a0</t>
  </si>
  <si>
    <t>/organization/ i-and-c-cruise-co-ltd</t>
  </si>
  <si>
    <t>/ORGANIZATION/I-AND-C-CRUISE-CO-LTD</t>
  </si>
  <si>
    <t>/funding-round/2367335f5d310a259d3dbe86c25ec1a9</t>
  </si>
  <si>
    <t>/Organization/I-And-C-Cruise-Co-Ltd</t>
  </si>
  <si>
    <t>I AND C-Cruise.Co,Ltd.</t>
  </si>
  <si>
    <t>http://www.iacc.co.jp</t>
  </si>
  <si>
    <t>/organization/i-and-c-cruise-co-ltd</t>
  </si>
  <si>
    <t>/funding-round/3cb85b197d1a6f4fadb3ad913d947ebf</t>
  </si>
  <si>
    <t>/funding-round/67032b75b89f54788828dc03a1d5d83d</t>
  </si>
  <si>
    <t>/funding-round/f9e5062407c1cf654b7731cbf0ab19db</t>
  </si>
  <si>
    <t>/organization/ i-and-love-and-you</t>
  </si>
  <si>
    <t>/ORGANIZATION/I-AND-LOVE-AND-YOU</t>
  </si>
  <si>
    <t>/funding-round/98fddd4638dcffffb557bd8d9e346645</t>
  </si>
  <si>
    <t>/Organization/I-And-Love-And-You</t>
  </si>
  <si>
    <t>I and love and you</t>
  </si>
  <si>
    <t>http://www.iandloveandyou.com/</t>
  </si>
  <si>
    <t>/organization/ i-bankers-direct</t>
  </si>
  <si>
    <t>/organization/i-bankers-direct</t>
  </si>
  <si>
    <t>/funding-round/08cbc48fb875d7b960c0d1f96c3f1c5b</t>
  </si>
  <si>
    <t>/Organization/I-Bankers-Direct</t>
  </si>
  <si>
    <t>I-Bankers Direct</t>
  </si>
  <si>
    <t>http://ibankers.com/homepage-lp/</t>
  </si>
  <si>
    <t>/organization/ i-can-systems</t>
  </si>
  <si>
    <t>/ORGANIZATION/I-CAN-SYSTEMS</t>
  </si>
  <si>
    <t>/funding-round/5cb8db392712f8189a77103ba393a777</t>
  </si>
  <si>
    <t>/Organization/I-Can-Systems</t>
  </si>
  <si>
    <t>I-CAN Systems</t>
  </si>
  <si>
    <t>http://i-can.co</t>
  </si>
  <si>
    <t>/organization/ i-combine</t>
  </si>
  <si>
    <t>/organization/i-combine</t>
  </si>
  <si>
    <t>/funding-round/5ed87efee2a2fe43ae6a21e8578c9016</t>
  </si>
  <si>
    <t>/Organization/I-Combine</t>
  </si>
  <si>
    <t>I &amp; Combine</t>
  </si>
  <si>
    <t>http://www.bapul.net</t>
  </si>
  <si>
    <t>Social Bookmarking|Social Network Media</t>
  </si>
  <si>
    <t>/ORGANIZATION/I-COMBINE</t>
  </si>
  <si>
    <t>/funding-round/f3f04ca93ee8174bd88ad731ee3508c2</t>
  </si>
  <si>
    <t>/organization/ i-cube</t>
  </si>
  <si>
    <t>/organization/i-cube</t>
  </si>
  <si>
    <t>/funding-round/1cf60fbb253c361fc6f09439fd44bb2a</t>
  </si>
  <si>
    <t>/Organization/I-Cube</t>
  </si>
  <si>
    <t>i-Cube</t>
  </si>
  <si>
    <t>/ORGANIZATION/I-CUBE</t>
  </si>
  <si>
    <t>/funding-round/309bbaf7f3205de453e40e64d5274e19</t>
  </si>
  <si>
    <t>/funding-round/8b450d11303227ccb7f1fb7007d7a225</t>
  </si>
  <si>
    <t>/organization/ i-cubed-systems</t>
  </si>
  <si>
    <t>/ORGANIZATION/I-CUBED-SYSTEMS</t>
  </si>
  <si>
    <t>/funding-round/5c2ef9733ce2113d5fccab1ce9477083</t>
  </si>
  <si>
    <t>/Organization/I-Cubed-Systems</t>
  </si>
  <si>
    <t>i cubed systems</t>
  </si>
  <si>
    <t>http://www.i3-systems.com</t>
  </si>
  <si>
    <t>Information Technology|Mobile Commerce|Network Security</t>
  </si>
  <si>
    <t>/organization/ i-design-multimedia</t>
  </si>
  <si>
    <t>/organization/i-design-multimedia</t>
  </si>
  <si>
    <t>/funding-round/801d72a883b0ac16512c90dc980fc4a3</t>
  </si>
  <si>
    <t>/Organization/I-Design-Multimedia</t>
  </si>
  <si>
    <t>i-design Multimedia</t>
  </si>
  <si>
    <t>Newport-on-tay</t>
  </si>
  <si>
    <t>/organization/ i-dispo</t>
  </si>
  <si>
    <t>/ORGANIZATION/I-DISPO</t>
  </si>
  <si>
    <t>/funding-round/ff21df0bcb244d9f342f8298ce1b8dd9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 i-dispo-com</t>
  </si>
  <si>
    <t>/organization/i-dispo-com</t>
  </si>
  <si>
    <t>/funding-round/c4ee29db07e7f1f8a7ec5fe934d039ea</t>
  </si>
  <si>
    <t>/Organization/I-Dispo-Com</t>
  </si>
  <si>
    <t>i-dispo.com</t>
  </si>
  <si>
    <t>http://sara.i-dispo.com/</t>
  </si>
  <si>
    <t>/organization/ i-do-now-i-dont</t>
  </si>
  <si>
    <t>/ORGANIZATION/I-DO-NOW-I-DONT</t>
  </si>
  <si>
    <t>/funding-round/e97837cb0ed68f6c023a9b66ef542e28</t>
  </si>
  <si>
    <t>/Organization/I-Do-Now-I-Dont</t>
  </si>
  <si>
    <t>I Do Now I Don't</t>
  </si>
  <si>
    <t>http://idonowidont.com</t>
  </si>
  <si>
    <t>/organization/ i-do-venues</t>
  </si>
  <si>
    <t>/organization/i-do-venues</t>
  </si>
  <si>
    <t>/funding-round/547ecbdd623f7548217cd62f34400355</t>
  </si>
  <si>
    <t>/Organization/I-Do-Venues</t>
  </si>
  <si>
    <t>I Do Venues</t>
  </si>
  <si>
    <t>http://www.idovenues.com</t>
  </si>
  <si>
    <t>/organization/ i-drills-apps</t>
  </si>
  <si>
    <t>/ORGANIZATION/I-DRILLS-APPS</t>
  </si>
  <si>
    <t>/funding-round/d2bb3f68275cdd834caf2eab95f0ad4f</t>
  </si>
  <si>
    <t>/Organization/I-Drills-Apps</t>
  </si>
  <si>
    <t>i-Drills Apps</t>
  </si>
  <si>
    <t>http://www.i-drills.com</t>
  </si>
  <si>
    <t>Apps|Internet|Sports|Training</t>
  </si>
  <si>
    <t>Wymondham</t>
  </si>
  <si>
    <t>/organization/ i-drive</t>
  </si>
  <si>
    <t>/organization/i-drive</t>
  </si>
  <si>
    <t>/funding-round/ec63ba6f849d3db2919b2e6c48f4915c</t>
  </si>
  <si>
    <t>/Organization/I-Drive</t>
  </si>
  <si>
    <t>i-drive</t>
  </si>
  <si>
    <t>http://www.idrivellc.com</t>
  </si>
  <si>
    <t>Cordova</t>
  </si>
  <si>
    <t>/organization/ i-epub</t>
  </si>
  <si>
    <t>/ORGANIZATION/I-EPUB</t>
  </si>
  <si>
    <t>/funding-round/390686027f0ec96f8b22b718f08d55d6</t>
  </si>
  <si>
    <t>/Organization/I-Epub</t>
  </si>
  <si>
    <t>i-ePUB</t>
  </si>
  <si>
    <t>http://www.i-epub.com/</t>
  </si>
  <si>
    <t>Digital Media|E-Books|Publishing</t>
  </si>
  <si>
    <t>/organization/ i-frontdesk</t>
  </si>
  <si>
    <t>/organization/i-frontdesk</t>
  </si>
  <si>
    <t>/funding-round/f2b8bd5030242dc2b2e12f82419f7218</t>
  </si>
  <si>
    <t>/Organization/I-Frontdesk</t>
  </si>
  <si>
    <t>I-frontdesk</t>
  </si>
  <si>
    <t>http://i-frontdesk.com/</t>
  </si>
  <si>
    <t>Hotels|Resorts|Travel</t>
  </si>
  <si>
    <t>/organization/ i-gotchu</t>
  </si>
  <si>
    <t>/ORGANIZATION/I-GOTCHU</t>
  </si>
  <si>
    <t>/funding-round/ebc8939ad2aaa4feda97d66a14952bfd</t>
  </si>
  <si>
    <t>/Organization/I-Gotchu</t>
  </si>
  <si>
    <t>I Gotchu</t>
  </si>
  <si>
    <t>/organization/ i-had-cancer</t>
  </si>
  <si>
    <t>/organization/i-had-cancer</t>
  </si>
  <si>
    <t>/funding-round/9bafab0315bcf695bc5ff5646b626783</t>
  </si>
  <si>
    <t>/Organization/I-Had-Cancer</t>
  </si>
  <si>
    <t>I Had Cancer</t>
  </si>
  <si>
    <t>http://www.ihadcancer.com</t>
  </si>
  <si>
    <t>Health and Wellness|Networking|Social Media</t>
  </si>
  <si>
    <t>/organization/ i-human-patients</t>
  </si>
  <si>
    <t>/ORGANIZATION/I-HUMAN-PATIENTS</t>
  </si>
  <si>
    <t>/funding-round/ed4da0249ed03c6484107c011829ec43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 i-invested</t>
  </si>
  <si>
    <t>/organization/i-invested</t>
  </si>
  <si>
    <t>/funding-round/9accde66699393073462aca1f074143a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 i-just-shared</t>
  </si>
  <si>
    <t>/ORGANIZATION/I-JUST-SHARED</t>
  </si>
  <si>
    <t>/funding-round/11c08cb4a4fe0989127d8c9d42038f26</t>
  </si>
  <si>
    <t>/Organization/I-Just-Shared</t>
  </si>
  <si>
    <t>I Just Shared</t>
  </si>
  <si>
    <t>http://www.ijustshared.com</t>
  </si>
  <si>
    <t>/organization/ i-lighting</t>
  </si>
  <si>
    <t>/organization/i-lighting</t>
  </si>
  <si>
    <t>/funding-round/e1af55cc59c499e10b6529729b655283</t>
  </si>
  <si>
    <t>/Organization/I-Lighting</t>
  </si>
  <si>
    <t>I-lighting</t>
  </si>
  <si>
    <t>http://ilighting.co</t>
  </si>
  <si>
    <t>North East</t>
  </si>
  <si>
    <t>/organization/ i-like-my-waitress</t>
  </si>
  <si>
    <t>/ORGANIZATION/I-LIKE-MY-WAITRESS</t>
  </si>
  <si>
    <t>/funding-round/c2e4997e344345d5e958eddcc59d7788</t>
  </si>
  <si>
    <t>/Organization/I-Like-My-Waitress</t>
  </si>
  <si>
    <t>I Like My Waitress</t>
  </si>
  <si>
    <t>http://www.ilikemywaitress.com</t>
  </si>
  <si>
    <t>/organization/ i-logix</t>
  </si>
  <si>
    <t>/organization/i-logix</t>
  </si>
  <si>
    <t>/funding-round/9498f536742893cf3671c92b348749dc</t>
  </si>
  <si>
    <t>/Organization/I-Logix</t>
  </si>
  <si>
    <t>I-Logix</t>
  </si>
  <si>
    <t>/organization/ i-love-qc</t>
  </si>
  <si>
    <t>/ORGANIZATION/I-LOVE-QC</t>
  </si>
  <si>
    <t>/funding-round/e65d34a3eca54511a91007b6f5b096b7</t>
  </si>
  <si>
    <t>/Organization/I-Love-Qc</t>
  </si>
  <si>
    <t>I Love QC</t>
  </si>
  <si>
    <t>http://iloveqc.org</t>
  </si>
  <si>
    <t>/organization/ i-marker</t>
  </si>
  <si>
    <t>/organization/i-marker</t>
  </si>
  <si>
    <t>/funding-round/8acecc34a3cf3472a6b0d5edf8a67c1d</t>
  </si>
  <si>
    <t>/Organization/I-Marker</t>
  </si>
  <si>
    <t>i-marker</t>
  </si>
  <si>
    <t>http://www.i-marker.com</t>
  </si>
  <si>
    <t>Mobile|QR Codes|Search</t>
  </si>
  <si>
    <t>/organization/ i-market</t>
  </si>
  <si>
    <t>/ORGANIZATION/I-MARKET</t>
  </si>
  <si>
    <t>/funding-round/82dbae5267c6b46f222e6b73bf3e23ae</t>
  </si>
  <si>
    <t>/Organization/I-Market</t>
  </si>
  <si>
    <t>I-Market</t>
  </si>
  <si>
    <t>http://www.imarket-store.com</t>
  </si>
  <si>
    <t>Rex</t>
  </si>
  <si>
    <t>/organization/ i-md</t>
  </si>
  <si>
    <t>/organization/i-md</t>
  </si>
  <si>
    <t>/funding-round/9e7b4a29bdc8543c379c47142484d846</t>
  </si>
  <si>
    <t>/Organization/I-Md</t>
  </si>
  <si>
    <t>I-MD</t>
  </si>
  <si>
    <t>http://www.i-md.com</t>
  </si>
  <si>
    <t>/organization/ i-me</t>
  </si>
  <si>
    <t>/ORGANIZATION/I-ME</t>
  </si>
  <si>
    <t>/funding-round/5b57936bd571a577b3975eb8b16be642</t>
  </si>
  <si>
    <t>/Organization/I-Me</t>
  </si>
  <si>
    <t>i.me</t>
  </si>
  <si>
    <t>http://www.i.me/</t>
  </si>
  <si>
    <t>Credit|Finance|Fraud Detection</t>
  </si>
  <si>
    <t>/organization/i-me</t>
  </si>
  <si>
    <t>/funding-round/78274b7f3d238974244da7b789cb7952</t>
  </si>
  <si>
    <t>/organization/ i-med-network-radiology</t>
  </si>
  <si>
    <t>/ORGANIZATION/I-MED-NETWORK-RADIOLOGY</t>
  </si>
  <si>
    <t>/funding-round/42093b034e10a455aa966d4f120c9d9b</t>
  </si>
  <si>
    <t>/Organization/I-Med-Network-Radiology</t>
  </si>
  <si>
    <t>I-MED Network Radiology</t>
  </si>
  <si>
    <t>http://i-med.com.au</t>
  </si>
  <si>
    <t>/organization/ i-met</t>
  </si>
  <si>
    <t>/organization/i-met</t>
  </si>
  <si>
    <t>/funding-round/12cfdccc58776a4810895c2dba2e2c1b</t>
  </si>
  <si>
    <t>/Organization/I-Met</t>
  </si>
  <si>
    <t>I Met</t>
  </si>
  <si>
    <t>http://i-met.co</t>
  </si>
  <si>
    <t>Databases|Networking|Social Media</t>
  </si>
  <si>
    <t>/organization/ i-meter</t>
  </si>
  <si>
    <t>/ORGANIZATION/I-METER</t>
  </si>
  <si>
    <t>/funding-round/4c6b7bfb94a2cb9ee9a9c6fad1cb42e3</t>
  </si>
  <si>
    <t>/Organization/I-Meter</t>
  </si>
  <si>
    <t>i.Meter</t>
  </si>
  <si>
    <t>/organization/ i-mob-holdings</t>
  </si>
  <si>
    <t>/organization/i-mob-holdings</t>
  </si>
  <si>
    <t>/funding-round/a694239aa927481d2e68730598d346ad</t>
  </si>
  <si>
    <t>/Organization/I-Mob-Holdings</t>
  </si>
  <si>
    <t>I-Mob Holdings</t>
  </si>
  <si>
    <t>/organization/ i-move-you</t>
  </si>
  <si>
    <t>/ORGANIZATION/I-MOVE-YOU</t>
  </si>
  <si>
    <t>/funding-round/9f362184bd40f5b2f5655301bf7be309</t>
  </si>
  <si>
    <t>/Organization/I-Move-You</t>
  </si>
  <si>
    <t>I Move You</t>
  </si>
  <si>
    <t>/organization/ i-nalysis</t>
  </si>
  <si>
    <t>/organization/i-nalysis</t>
  </si>
  <si>
    <t>/funding-round/6974efc06667fdb947039b1beaf08aab</t>
  </si>
  <si>
    <t>/Organization/I-Nalysis</t>
  </si>
  <si>
    <t>i-Nalysis</t>
  </si>
  <si>
    <t>http://www.i-nalysis.com</t>
  </si>
  <si>
    <t>/organization/ i-neumaticos</t>
  </si>
  <si>
    <t>/ORGANIZATION/I-NEUMATICOS</t>
  </si>
  <si>
    <t>/funding-round/2520a263ba8b0805812b5c33087a538e</t>
  </si>
  <si>
    <t>/Organization/I-Neumaticos</t>
  </si>
  <si>
    <t>i-Neumaticos</t>
  </si>
  <si>
    <t>http://www.i-neumaticos.es</t>
  </si>
  <si>
    <t>E-Commerce|Mobile|Services</t>
  </si>
  <si>
    <t>/organization/ i-nexus</t>
  </si>
  <si>
    <t>/organization/i-nexus</t>
  </si>
  <si>
    <t>/funding-round/8baf6887de3717eacd3123e15b02900c</t>
  </si>
  <si>
    <t>/Organization/I-Nexus</t>
  </si>
  <si>
    <t>i-nexus</t>
  </si>
  <si>
    <t>http://www.i-nexus.com</t>
  </si>
  <si>
    <t>Business Services|Software|Software Compliance</t>
  </si>
  <si>
    <t>/ORGANIZATION/I-NEXUS</t>
  </si>
  <si>
    <t>/funding-round/bc20ef59ba783394a18dd13c71f12925</t>
  </si>
  <si>
    <t>/organization/ i-o-data-centers</t>
  </si>
  <si>
    <t>/organization/i-o-data-centers</t>
  </si>
  <si>
    <t>/funding-round/5a5926cccb7d66d90f8de61b49e3adcc</t>
  </si>
  <si>
    <t>/Organization/I-O-Data-Centers</t>
  </si>
  <si>
    <t>IO.com</t>
  </si>
  <si>
    <t>http://www.io.com</t>
  </si>
  <si>
    <t>/ORGANIZATION/I-O-DATA-CENTERS</t>
  </si>
  <si>
    <t>/funding-round/7dd69e328f4c2a4a5b5c2bfd40b0f7c2</t>
  </si>
  <si>
    <t>/funding-round/99349d5c638ea52c60e621f7608cfa26</t>
  </si>
  <si>
    <t>/organization/ i-o-t-shirt</t>
  </si>
  <si>
    <t>/ORGANIZATION/I-O-T-SHIRT</t>
  </si>
  <si>
    <t>/funding-round/1e2d05dac590f8a616bccef34cb80734</t>
  </si>
  <si>
    <t>/Organization/I-O-T-Shirt</t>
  </si>
  <si>
    <t>I/O T-shirt</t>
  </si>
  <si>
    <t>Services|Technology|Wearables</t>
  </si>
  <si>
    <t>/organization/ i-omagic</t>
  </si>
  <si>
    <t>/organization/i-omagic</t>
  </si>
  <si>
    <t>/funding-round/38c2d283534c9d4a80e9b502de0e95f5</t>
  </si>
  <si>
    <t>/Organization/I-Omagic</t>
  </si>
  <si>
    <t>I/OMagic</t>
  </si>
  <si>
    <t>http://www.iomagic.com/</t>
  </si>
  <si>
    <t>/ORGANIZATION/I-OMAGIC</t>
  </si>
  <si>
    <t>/funding-round/965e124795cd3a528e7e189c81d8456a</t>
  </si>
  <si>
    <t>/organization/ i-optics</t>
  </si>
  <si>
    <t>/organization/i-optics</t>
  </si>
  <si>
    <t>/funding-round/bcc53922a05a70eb6c6bb13610127cb8</t>
  </si>
  <si>
    <t>/Organization/I-Optics</t>
  </si>
  <si>
    <t>i-Optics</t>
  </si>
  <si>
    <t>http://www.i-optics.com</t>
  </si>
  <si>
    <t>/organization/ i-playdate</t>
  </si>
  <si>
    <t>/ORGANIZATION/I-PLAYDATE</t>
  </si>
  <si>
    <t>/funding-round/65bd5f0a9497d87987f823adf04db4a1</t>
  </si>
  <si>
    <t>/Organization/I-Playdate</t>
  </si>
  <si>
    <t>i-Playdate</t>
  </si>
  <si>
    <t>/organization/ i-pop-networks</t>
  </si>
  <si>
    <t>/organization/i-pop-networks</t>
  </si>
  <si>
    <t>/funding-round/315b907eef8cf4d2d346a168da0d0148</t>
  </si>
  <si>
    <t>/Organization/I-Pop-Networks</t>
  </si>
  <si>
    <t>i-POP Networks</t>
  </si>
  <si>
    <t>http://www.i-pop.net/</t>
  </si>
  <si>
    <t>/organization/ i-predictus</t>
  </si>
  <si>
    <t>/ORGANIZATION/I-PREDICTUS</t>
  </si>
  <si>
    <t>/funding-round/4b6a95a208d4e3cdf2110d618c577265</t>
  </si>
  <si>
    <t>/Organization/I-Predictus</t>
  </si>
  <si>
    <t>i.Predictus</t>
  </si>
  <si>
    <t>http://ipredictus.com</t>
  </si>
  <si>
    <t>Advertising Platforms|Analytics|Marketing Automation</t>
  </si>
  <si>
    <t>/organization/ i-pulse</t>
  </si>
  <si>
    <t>/organization/i-pulse</t>
  </si>
  <si>
    <t>/funding-round/7ef52a847c1615b86ff3bc6f10b10058</t>
  </si>
  <si>
    <t>/Organization/I-Pulse</t>
  </si>
  <si>
    <t>I-Pulse</t>
  </si>
  <si>
    <t>/ORGANIZATION/I-PULSE</t>
  </si>
  <si>
    <t>/funding-round/9e3ecb13ea4412ecd9bc32a87bea17a9</t>
  </si>
  <si>
    <t>/organization/ i-quest</t>
  </si>
  <si>
    <t>/organization/i-quest</t>
  </si>
  <si>
    <t>/funding-round/62531d86826cc0a807ff69cc688478c9</t>
  </si>
  <si>
    <t>/Organization/I-Quest</t>
  </si>
  <si>
    <t>I-Quest</t>
  </si>
  <si>
    <t>Internet Service Providers|Networking|Wireless</t>
  </si>
  <si>
    <t>/organization/ i-read-books</t>
  </si>
  <si>
    <t>/ORGANIZATION/I-READ-BOOKS</t>
  </si>
  <si>
    <t>/funding-round/f4bcc5163db8eb53246bc2b3c5a39f25</t>
  </si>
  <si>
    <t>/Organization/I-Read-Books</t>
  </si>
  <si>
    <t>I Read Books</t>
  </si>
  <si>
    <t>/organization/ i-scientifica</t>
  </si>
  <si>
    <t>/organization/i-scientifica</t>
  </si>
  <si>
    <t>/funding-round/746c20f4676a973cf546d77b298d2fe4</t>
  </si>
  <si>
    <t>/Organization/I-Scientifica</t>
  </si>
  <si>
    <t>i-Scientifica</t>
  </si>
  <si>
    <t>http://www.i-scientifica.com/</t>
  </si>
  <si>
    <t>Jewelry|Manufacturing</t>
  </si>
  <si>
    <t>Pretoria</t>
  </si>
  <si>
    <t>/organization/ i-scream-scoops</t>
  </si>
  <si>
    <t>/ORGANIZATION/I-SCREAM-SCOOPS</t>
  </si>
  <si>
    <t>/funding-round/cc9803db3366a95b4e34ba2274717b9a</t>
  </si>
  <si>
    <t>/Organization/I-Scream-Scoops</t>
  </si>
  <si>
    <t>I Scream Scoops</t>
  </si>
  <si>
    <t>http://www.benjerry/jacklondonsquare.com</t>
  </si>
  <si>
    <t>/organization/ i-sec</t>
  </si>
  <si>
    <t>/organization/i-sec</t>
  </si>
  <si>
    <t>/funding-round/1c4ccb636bd0aa985f244af5fe9a9a80</t>
  </si>
  <si>
    <t>/Organization/I-Sec</t>
  </si>
  <si>
    <t>i.Sec</t>
  </si>
  <si>
    <t>http://isec.ng</t>
  </si>
  <si>
    <t>/organization/ i-shake</t>
  </si>
  <si>
    <t>/ORGANIZATION/I-SHAKE</t>
  </si>
  <si>
    <t>/funding-round/33d0898f57804ad87cbab106d9b37615</t>
  </si>
  <si>
    <t>/Organization/I-Shake</t>
  </si>
  <si>
    <t>I-Shake</t>
  </si>
  <si>
    <t>http://i-shake.com</t>
  </si>
  <si>
    <t>/organization/ i-stand</t>
  </si>
  <si>
    <t>/organization/i-stand</t>
  </si>
  <si>
    <t>/funding-round/f37fbc8b30203b30e7d7f5c74de93a52</t>
  </si>
  <si>
    <t>/Organization/I-Stand</t>
  </si>
  <si>
    <t>I-Stand</t>
  </si>
  <si>
    <t>http://www.talkeasier.com</t>
  </si>
  <si>
    <t>/organization/ i-systems</t>
  </si>
  <si>
    <t>/ORGANIZATION/I-SYSTEMS</t>
  </si>
  <si>
    <t>/funding-round/588a864da46547c4329c43ae01bdfea9</t>
  </si>
  <si>
    <t>/Organization/I-Systems</t>
  </si>
  <si>
    <t>I.Systems</t>
  </si>
  <si>
    <t>http://www.is-brasil.com</t>
  </si>
  <si>
    <t>/organization/ i-tech</t>
  </si>
  <si>
    <t>/organization/i-tech</t>
  </si>
  <si>
    <t>/funding-round/5057d1c4c42f80e151da8e5664ebe823</t>
  </si>
  <si>
    <t>/Organization/I-Tech</t>
  </si>
  <si>
    <t>I-Tech</t>
  </si>
  <si>
    <t>http://www.i-tech.se</t>
  </si>
  <si>
    <t>Chemicals|Manufacturing|Market Research</t>
  </si>
  <si>
    <t>/organization/ i-tech-2</t>
  </si>
  <si>
    <t>/ORGANIZATION/I-TECH-2</t>
  </si>
  <si>
    <t>/funding-round/4b2ffa06936699040006a2bfbfd08a80</t>
  </si>
  <si>
    <t>/Organization/I-Tech-2</t>
  </si>
  <si>
    <t>i-Tech</t>
  </si>
  <si>
    <t>http://itech.wanye.cc/</t>
  </si>
  <si>
    <t>/organization/ i-tech-3</t>
  </si>
  <si>
    <t>/organization/i-tech-3</t>
  </si>
  <si>
    <t>/funding-round/5784b5cd74f2c51e641210cbd0114e29</t>
  </si>
  <si>
    <t>/Organization/I-Tech-3</t>
  </si>
  <si>
    <t>i-tech</t>
  </si>
  <si>
    <t>/organization/ i-tooling-manufacturing-group</t>
  </si>
  <si>
    <t>/ORGANIZATION/I-TOOLING-MANUFACTURING-GROUP</t>
  </si>
  <si>
    <t>/funding-round/6bad755d56e076d5253adc657a1c6651</t>
  </si>
  <si>
    <t>/Organization/I-Tooling-Manufacturing-Group</t>
  </si>
  <si>
    <t>I-Tooling Manufacturing Group</t>
  </si>
  <si>
    <t>http://www.i-tooling.com</t>
  </si>
  <si>
    <t>/organization/ i-tv</t>
  </si>
  <si>
    <t>/organization/i-tv</t>
  </si>
  <si>
    <t>/funding-round/2ce82cce1dcbbef9b5cef0812a875e3a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I-TV</t>
  </si>
  <si>
    <t>/funding-round/993423bf45ba4e230b4b281d84795d74</t>
  </si>
  <si>
    <t>/organization/ i-want-it-now</t>
  </si>
  <si>
    <t>/organization/i-want-it-now</t>
  </si>
  <si>
    <t>/funding-round/4a31098bf4125556ee525e09e1dce49a</t>
  </si>
  <si>
    <t>/Organization/I-Want-It-Now</t>
  </si>
  <si>
    <t>iWIN</t>
  </si>
  <si>
    <t>http://iwantitnow.me/</t>
  </si>
  <si>
    <t>/organization/ i-want-it-now-llc</t>
  </si>
  <si>
    <t>/ORGANIZATION/I-WANT-IT-NOW-LLC</t>
  </si>
  <si>
    <t>/funding-round/e1cedbda23fd2e950949a2bf2c4cba93</t>
  </si>
  <si>
    <t>/Organization/I-Want-It-Now-Llc</t>
  </si>
  <si>
    <t>iWin - I Want It Now, LLC.</t>
  </si>
  <si>
    <t>http://iwantitnow.me</t>
  </si>
  <si>
    <t>Apps|Lifestyle|Services</t>
  </si>
  <si>
    <t>/organization/ i-want-to-see-dentist-website</t>
  </si>
  <si>
    <t>/organization/i-want-to-see-dentist-website</t>
  </si>
  <si>
    <t>/funding-round/f7f553829988b5180769fc197ee9df3b</t>
  </si>
  <si>
    <t>/Organization/I-Want-To-See-Dentist-Website</t>
  </si>
  <si>
    <t>51aiya.com</t>
  </si>
  <si>
    <t>http://www.51kanya.com</t>
  </si>
  <si>
    <t>/organization/ i-wireless</t>
  </si>
  <si>
    <t>/ORGANIZATION/I-WIRELESS</t>
  </si>
  <si>
    <t>/funding-round/dec4567ad01acfc5332d19a4a1ae2be7</t>
  </si>
  <si>
    <t>/Organization/I-Wireless</t>
  </si>
  <si>
    <t>I-Wireless</t>
  </si>
  <si>
    <t>https://krogeriwireless.com/</t>
  </si>
  <si>
    <t>Mobile Devices|Service Providers|Telecommunications</t>
  </si>
  <si>
    <t>/organization/ i-works</t>
  </si>
  <si>
    <t>/organization/i-works</t>
  </si>
  <si>
    <t>/funding-round/b81aa77882f9c5f9e06b56187293e063</t>
  </si>
  <si>
    <t>20-06-2000</t>
  </si>
  <si>
    <t>/Organization/I-Works</t>
  </si>
  <si>
    <t>I-Works</t>
  </si>
  <si>
    <t>/organization/ i2-capital</t>
  </si>
  <si>
    <t>/ORGANIZATION/I2-CAPITAL</t>
  </si>
  <si>
    <t>/funding-round/8910bb7e4e634c769185973bc31b81c9</t>
  </si>
  <si>
    <t>/Organization/I2-Capital</t>
  </si>
  <si>
    <t>i2 Capital</t>
  </si>
  <si>
    <t>http://i2capitalcorp.com/</t>
  </si>
  <si>
    <t>/organization/ i2-telecom-internationa</t>
  </si>
  <si>
    <t>/organization/i2-telecom-internationa</t>
  </si>
  <si>
    <t>/funding-round/ac813c59f46b9b1bb8881af99c789260</t>
  </si>
  <si>
    <t>/Organization/I2-Telecom-Internationa</t>
  </si>
  <si>
    <t>I2 TELECOM INTERNATIONA</t>
  </si>
  <si>
    <t>Communications Infrastructure|Telecommunications|VoIP</t>
  </si>
  <si>
    <t>/ORGANIZATION/I2-TELECOM-INTERNATIONA</t>
  </si>
  <si>
    <t>/funding-round/dc47649ff7e1e70b593120798fd9de7d</t>
  </si>
  <si>
    <t>/funding-round/f902c3328cca24c0251ccdbd3959952e</t>
  </si>
  <si>
    <t>/funding-round/ff71de36f51de9766c01bd6bef45fe3f</t>
  </si>
  <si>
    <t>/organization/ i2-telecom-ip-holdings</t>
  </si>
  <si>
    <t>/organization/i2-telecom-ip-holdings</t>
  </si>
  <si>
    <t>/funding-round/76578043ad9c9fe8aa163c5aae0aa42a</t>
  </si>
  <si>
    <t>/Organization/I2-Telecom-Ip-Holdings</t>
  </si>
  <si>
    <t>i2 Telecom IP Holdings</t>
  </si>
  <si>
    <t>/organization/ i2c-technologies</t>
  </si>
  <si>
    <t>/ORGANIZATION/I2C-TECHNOLOGIES</t>
  </si>
  <si>
    <t>/funding-round/2d07c22e635e666fa94a86a8089c4f41</t>
  </si>
  <si>
    <t>/Organization/I2C-Technologies</t>
  </si>
  <si>
    <t>I2C Technologies</t>
  </si>
  <si>
    <t>http://gethdip.com</t>
  </si>
  <si>
    <t>/organization/ i2i-inc</t>
  </si>
  <si>
    <t>/organization/i2i-inc</t>
  </si>
  <si>
    <t>/funding-round/b221566a3d59ec0a1ac6b8cf0dcc1682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INC</t>
  </si>
  <si>
    <t>/funding-round/deabb89370103c6398cd7d37ffb11c6c</t>
  </si>
  <si>
    <t>/organization/ i2i-logic</t>
  </si>
  <si>
    <t>/organization/i2i-logic</t>
  </si>
  <si>
    <t>/funding-round/ed719935cd0699356fd321dae84c6a31</t>
  </si>
  <si>
    <t>/Organization/I2I-Logic</t>
  </si>
  <si>
    <t>i2i Logic</t>
  </si>
  <si>
    <t>http://i2ilogic.com/</t>
  </si>
  <si>
    <t>/organization/ i2ic-corporation</t>
  </si>
  <si>
    <t>/ORGANIZATION/I2IC-CORPORATION</t>
  </si>
  <si>
    <t>/funding-round/ffb556d7ba514c3ef12688ad22ab3d6b</t>
  </si>
  <si>
    <t>/Organization/I2Ic-Corporation</t>
  </si>
  <si>
    <t>I2IC Corporation</t>
  </si>
  <si>
    <t>/organization/ i2o-water</t>
  </si>
  <si>
    <t>/organization/i2o-water</t>
  </si>
  <si>
    <t>/funding-round/2ab1d741c9f44ec9e82490b3596e25db</t>
  </si>
  <si>
    <t>/Organization/I2O-Water</t>
  </si>
  <si>
    <t>i2O Water</t>
  </si>
  <si>
    <t>http://www.i2owater.com/default.aspx</t>
  </si>
  <si>
    <t>/ORGANIZATION/I2O-WATER</t>
  </si>
  <si>
    <t>/funding-round/52322bce459f9fcbf7abaf73a5c813e2</t>
  </si>
  <si>
    <t>/organization/ i2we</t>
  </si>
  <si>
    <t>/organization/i2we</t>
  </si>
  <si>
    <t>/funding-round/98369b9d38a0a3fe45e9c87bce7d41df</t>
  </si>
  <si>
    <t>/Organization/I2We</t>
  </si>
  <si>
    <t>i2we</t>
  </si>
  <si>
    <t>http://www.i2we.com</t>
  </si>
  <si>
    <t>/organization/ i3-brands</t>
  </si>
  <si>
    <t>/ORGANIZATION/I3-BRANDS</t>
  </si>
  <si>
    <t>/funding-round/a94e05d86f74317530fbc35937d6c034</t>
  </si>
  <si>
    <t>/Organization/I3-Brands</t>
  </si>
  <si>
    <t>i3 Brands</t>
  </si>
  <si>
    <t>http://i3brands.com/</t>
  </si>
  <si>
    <t>/organization/ i3-membrane</t>
  </si>
  <si>
    <t>/organization/i3-membrane</t>
  </si>
  <si>
    <t>/funding-round/5f01025ad3eab7793e8a9dc9021a349a</t>
  </si>
  <si>
    <t>/Organization/I3-Membrane</t>
  </si>
  <si>
    <t>i3 membrane</t>
  </si>
  <si>
    <t>http://www.i3membrane.de/</t>
  </si>
  <si>
    <t>Life Sciences|Technology</t>
  </si>
  <si>
    <t>/organization/ i3-precision</t>
  </si>
  <si>
    <t>/ORGANIZATION/I3-PRECISION</t>
  </si>
  <si>
    <t>/funding-round/f9073e3d6df0e6718e4a99bc3cbe634a</t>
  </si>
  <si>
    <t>/Organization/I3-Precision</t>
  </si>
  <si>
    <t>I3 Precision</t>
  </si>
  <si>
    <t>http://i3precision.com/</t>
  </si>
  <si>
    <t>Health Care|Healthcare Services|Hospitals|Product Design</t>
  </si>
  <si>
    <t>/organization/ i3zif-com</t>
  </si>
  <si>
    <t>/organization/i3zif-com</t>
  </si>
  <si>
    <t>/funding-round/7dd86c6e5f94511a7088373ecdb51d6e</t>
  </si>
  <si>
    <t>/Organization/I3Zif-Com</t>
  </si>
  <si>
    <t>i3zif.com</t>
  </si>
  <si>
    <t>Music|Music Services|Music Venues</t>
  </si>
  <si>
    <t>/organization/ i4-ms</t>
  </si>
  <si>
    <t>/ORGANIZATION/I4-MS</t>
  </si>
  <si>
    <t>/funding-round/59d5183623f41b560413c87d29b1f2d5</t>
  </si>
  <si>
    <t>/Organization/I4-Ms</t>
  </si>
  <si>
    <t>i4.ms</t>
  </si>
  <si>
    <t>Big Data|Cloud Data Services|Enterprise Software</t>
  </si>
  <si>
    <t>/organization/ i4cp</t>
  </si>
  <si>
    <t>/organization/i4cp</t>
  </si>
  <si>
    <t>/funding-round/1865ea4b11b211a6e962dade0b49ef0f</t>
  </si>
  <si>
    <t>/Organization/I4Cp</t>
  </si>
  <si>
    <t>i4cp</t>
  </si>
  <si>
    <t>http://www.i4cp.com</t>
  </si>
  <si>
    <t>/organization/ i7-networks</t>
  </si>
  <si>
    <t>/ORGANIZATION/I7-NETWORKS</t>
  </si>
  <si>
    <t>/funding-round/0e6e43cd01c18c404f4060eb5c74fc7a</t>
  </si>
  <si>
    <t>/Organization/I7-Networks</t>
  </si>
  <si>
    <t>i7 Networks</t>
  </si>
  <si>
    <t>http://www.i7nw.com</t>
  </si>
  <si>
    <t>/organization/i7-networks</t>
  </si>
  <si>
    <t>/funding-round/72fe62d39b03b508a1773d9955e67fd7</t>
  </si>
  <si>
    <t>/funding-round/b55f5ff37796308d4fb2130c0d2ccb2a</t>
  </si>
  <si>
    <t>/funding-round/db0d871567216dec338e79eed3c4c284</t>
  </si>
  <si>
    <t>/funding-round/de613af3755770dbdaaf3deff7e98e97</t>
  </si>
  <si>
    <t>/organization/ iacademic</t>
  </si>
  <si>
    <t>/organization/iacademic</t>
  </si>
  <si>
    <t>/funding-round/ef583fb5fa0c5e8e050f8bbd1ffcba87</t>
  </si>
  <si>
    <t>/Organization/Iacademic</t>
  </si>
  <si>
    <t>iAcademic</t>
  </si>
  <si>
    <t>/organization/ iactionable</t>
  </si>
  <si>
    <t>/ORGANIZATION/IACTIONABLE</t>
  </si>
  <si>
    <t>/funding-round/28be8a8fde20a2b05587fc7feecf8cc6</t>
  </si>
  <si>
    <t>/Organization/Iactionable</t>
  </si>
  <si>
    <t>IActionable</t>
  </si>
  <si>
    <t>http://IActionable.com</t>
  </si>
  <si>
    <t>Developer APIs|Game Mechanics|Games|Gamification</t>
  </si>
  <si>
    <t>/organization/iactionable</t>
  </si>
  <si>
    <t>/funding-round/89d8f936c1cace8b7c9eec5e729c6949</t>
  </si>
  <si>
    <t>/organization/ iactive</t>
  </si>
  <si>
    <t>/ORGANIZATION/IACTIVE</t>
  </si>
  <si>
    <t>/funding-round/ac652132bfd8aaa11b4d455c59981098</t>
  </si>
  <si>
    <t>/Organization/Iactive</t>
  </si>
  <si>
    <t>IActive</t>
  </si>
  <si>
    <t>http://www.iactiveit.com</t>
  </si>
  <si>
    <t>Artificial Intelligence|Business Development|Software</t>
  </si>
  <si>
    <t>/organization/iactive</t>
  </si>
  <si>
    <t>/funding-round/bb48fd551411e51f1f2f897091fa4f29</t>
  </si>
  <si>
    <t>/organization/ iadvize</t>
  </si>
  <si>
    <t>/ORGANIZATION/IADVIZE</t>
  </si>
  <si>
    <t>/funding-round/67ecde5a13ace0b6e46f5ea6f10406c6</t>
  </si>
  <si>
    <t>/Organization/Iadvize</t>
  </si>
  <si>
    <t>iAdvize</t>
  </si>
  <si>
    <t>http://www.iadvize.com</t>
  </si>
  <si>
    <t>Advertising|E-Commerce|Telecommunications</t>
  </si>
  <si>
    <t>/organization/iadvize</t>
  </si>
  <si>
    <t>/funding-round/959e7362fc56edeff89bd8172ef34682</t>
  </si>
  <si>
    <t>/funding-round/b59791da9e9e9244225a641bd889ac8d</t>
  </si>
  <si>
    <t>/organization/ iagnosis</t>
  </si>
  <si>
    <t>/organization/iagnosis</t>
  </si>
  <si>
    <t>/funding-round/0cd772f77aea014f18c86db3d51b0bee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NOSIS</t>
  </si>
  <si>
    <t>/funding-round/2e347bb2234f2e0d311ac9909a95b94e</t>
  </si>
  <si>
    <t>/funding-round/9b0e323ae4c5c7b4d554286ae5d0880c</t>
  </si>
  <si>
    <t>/funding-round/a35d57eb6f94dd35a67761aa668133b6</t>
  </si>
  <si>
    <t>/organization/ iagree</t>
  </si>
  <si>
    <t>/organization/iagree</t>
  </si>
  <si>
    <t>/funding-round/a2873cc4a1029e6300e6bc9bec41bcd3</t>
  </si>
  <si>
    <t>/Organization/Iagree</t>
  </si>
  <si>
    <t>iAgree</t>
  </si>
  <si>
    <t>Document Management|Mobile Video|Web Tools</t>
  </si>
  <si>
    <t>/organization/ iahorro-business-solutions</t>
  </si>
  <si>
    <t>/ORGANIZATION/IAHORRO-BUSINESS-SOLUTIONS</t>
  </si>
  <si>
    <t>/funding-round/a1d2f340b3c270bbea34f65fede8992a</t>
  </si>
  <si>
    <t>/Organization/Iahorro-Business-Solutions</t>
  </si>
  <si>
    <t>Iahorro Business Solutions</t>
  </si>
  <si>
    <t>http://www.iahorro.com</t>
  </si>
  <si>
    <t>/organization/ iam-bulbash</t>
  </si>
  <si>
    <t>/organization/iam-bulbash</t>
  </si>
  <si>
    <t>/funding-round/8c4b136a18072daa16663fc004f071f8</t>
  </si>
  <si>
    <t>/Organization/Iam-Bulbash</t>
  </si>
  <si>
    <t>iAM Bulbash</t>
  </si>
  <si>
    <t>http://www.iambulbash.com/en/</t>
  </si>
  <si>
    <t>Android|iOS|Mobile Games</t>
  </si>
  <si>
    <t>/organization/ iam-bulbash-the-villager-mmo</t>
  </si>
  <si>
    <t>/ORGANIZATION/IAM-BULBASH-THE-VILLAGER-MMO</t>
  </si>
  <si>
    <t>/funding-round/147035ad254593a9dddd465fd3a1f359</t>
  </si>
  <si>
    <t>/Organization/Iam-Bulbash-The-Villager-Mmo</t>
  </si>
  <si>
    <t>iAM Bulbash / The Villager MMO</t>
  </si>
  <si>
    <t>http://bulbash.com/</t>
  </si>
  <si>
    <t>/organization/ iam-robotics</t>
  </si>
  <si>
    <t>/organization/iam-robotics</t>
  </si>
  <si>
    <t>/funding-round/2d367c88286ee94ca70a0a8ccd67e6b4</t>
  </si>
  <si>
    <t>/Organization/Iam-Robotics</t>
  </si>
  <si>
    <t>Iam Robotics</t>
  </si>
  <si>
    <t>http://www.iamrobotics.com</t>
  </si>
  <si>
    <t>/organization/ iamat</t>
  </si>
  <si>
    <t>/ORGANIZATION/IAMAT</t>
  </si>
  <si>
    <t>/funding-round/97cd4aef512ca5edfdbc6ae0145248f0</t>
  </si>
  <si>
    <t>/Organization/Iamat</t>
  </si>
  <si>
    <t>Iamat</t>
  </si>
  <si>
    <t>http://www.iamat.com</t>
  </si>
  <si>
    <t>Events|Internet|Mobile</t>
  </si>
  <si>
    <t>/organization/iamat</t>
  </si>
  <si>
    <t>/funding-round/d8a8fd8356e0cd240895173d75228add</t>
  </si>
  <si>
    <t>/organization/ iamba-networks</t>
  </si>
  <si>
    <t>/ORGANIZATION/IAMBA-NETWORKS</t>
  </si>
  <si>
    <t>/funding-round/5970e2e31245e14adc9ef7db3fc2cc58</t>
  </si>
  <si>
    <t>22-08-2006</t>
  </si>
  <si>
    <t>/Organization/Iamba-Networks</t>
  </si>
  <si>
    <t>Iamba Networks</t>
  </si>
  <si>
    <t>/organization/ iamcompany-2</t>
  </si>
  <si>
    <t>/organization/iamcompany-2</t>
  </si>
  <si>
    <t>/funding-round/6be4a658309af737713636918d7876d3</t>
  </si>
  <si>
    <t>/Organization/Iamcompany-2</t>
  </si>
  <si>
    <t>iamcompany</t>
  </si>
  <si>
    <t>Education|Mobile|Startups</t>
  </si>
  <si>
    <t>/ORGANIZATION/IAMCOMPANY-2</t>
  </si>
  <si>
    <t>/funding-round/ef700e29295382f9e870312dc7bba4ff</t>
  </si>
  <si>
    <t>/funding-round/fd5a7ae5e22f6f0b678fb64e6d9af6aa</t>
  </si>
  <si>
    <t>/organization/ iamon</t>
  </si>
  <si>
    <t>/ORGANIZATION/IAMON</t>
  </si>
  <si>
    <t>/funding-round/918207aafac20a1583b10935bcd45d8f</t>
  </si>
  <si>
    <t>/Organization/Iamon</t>
  </si>
  <si>
    <t>IamOn</t>
  </si>
  <si>
    <t>http://iamon.com</t>
  </si>
  <si>
    <t>Databases|Data Mining|Services</t>
  </si>
  <si>
    <t>/organization/ iamplify</t>
  </si>
  <si>
    <t>/organization/iamplify</t>
  </si>
  <si>
    <t>/funding-round/9b1b76b9aaa02c4fe8df34fc9b2c9bbf</t>
  </si>
  <si>
    <t>/Organization/Iamplify</t>
  </si>
  <si>
    <t>iAmplify</t>
  </si>
  <si>
    <t>http://www.iamplify.com</t>
  </si>
  <si>
    <t>/organization/ iamwire</t>
  </si>
  <si>
    <t>/ORGANIZATION/IAMWIRE</t>
  </si>
  <si>
    <t>/funding-round/855a05cc29a0cf14a93bdbdedfcb3195</t>
  </si>
  <si>
    <t>/Organization/Iamwire</t>
  </si>
  <si>
    <t>iamWire</t>
  </si>
  <si>
    <t>http://www.iamwire.com</t>
  </si>
  <si>
    <t>/organization/ iangels</t>
  </si>
  <si>
    <t>/organization/iangels</t>
  </si>
  <si>
    <t>/funding-round/7219c4c5e401d76c0fa4b16084950ea1</t>
  </si>
  <si>
    <t>/Organization/Iangels</t>
  </si>
  <si>
    <t>iAngels</t>
  </si>
  <si>
    <t>http://www.iangels.co</t>
  </si>
  <si>
    <t>/organization/ iapp4me</t>
  </si>
  <si>
    <t>/ORGANIZATION/IAPP4ME</t>
  </si>
  <si>
    <t>/funding-round/92cea5c22ddc09c2db22c8669aa3cbea</t>
  </si>
  <si>
    <t>/Organization/Iapp4Me</t>
  </si>
  <si>
    <t>iApp4Me</t>
  </si>
  <si>
    <t>http://iapp4me.com</t>
  </si>
  <si>
    <t>/organization/ iasis-healthcare</t>
  </si>
  <si>
    <t>/organization/iasis-healthcare</t>
  </si>
  <si>
    <t>/funding-round/abbabbf7bbbfcc29f538ca8d4b4fbed5</t>
  </si>
  <si>
    <t>/Organization/Iasis-Healthcare</t>
  </si>
  <si>
    <t>IASIS Healthcare</t>
  </si>
  <si>
    <t>http://www.iasishealthcare.com/</t>
  </si>
  <si>
    <t>/organization/ iaso-pharma</t>
  </si>
  <si>
    <t>/ORGANIZATION/IASO-PHARMA</t>
  </si>
  <si>
    <t>/funding-round/3fbdc2d04da3c27bd88faf13f6344aa0</t>
  </si>
  <si>
    <t>/Organization/Iaso-Pharma</t>
  </si>
  <si>
    <t>IASO Pharma</t>
  </si>
  <si>
    <t>/organization/ iat-auto</t>
  </si>
  <si>
    <t>/organization/iat-auto</t>
  </si>
  <si>
    <t>/funding-round/874a5d685dc8dc784c2fa8697f17e1ea</t>
  </si>
  <si>
    <t>/Organization/Iat-Auto</t>
  </si>
  <si>
    <t>IAT-Auto</t>
  </si>
  <si>
    <t>http://www.iat-auto.com</t>
  </si>
  <si>
    <t>/organization/ iatroquest-corporation</t>
  </si>
  <si>
    <t>/ORGANIZATION/IATROQUEST-CORPORATION</t>
  </si>
  <si>
    <t>/funding-round/2b328d83d7d30503eac47420c6d84d1c</t>
  </si>
  <si>
    <t>/Organization/Iatroquest-Corporation</t>
  </si>
  <si>
    <t>IatroQuest Corporation</t>
  </si>
  <si>
    <t>http://www.iatroquest.com</t>
  </si>
  <si>
    <t>/organization/iatroquest-corporation</t>
  </si>
  <si>
    <t>/funding-round/6f685c9476ff7cf614481184d9f51c55</t>
  </si>
  <si>
    <t>/organization/ ibaax</t>
  </si>
  <si>
    <t>/ORGANIZATION/IBAAX</t>
  </si>
  <si>
    <t>/funding-round/45a0571be89f58f7e79d89120deed785</t>
  </si>
  <si>
    <t>/Organization/Ibaax</t>
  </si>
  <si>
    <t>iBaax</t>
  </si>
  <si>
    <t>http://www.iBaax.com</t>
  </si>
  <si>
    <t>/organization/ ibaby-labs</t>
  </si>
  <si>
    <t>/organization/ibaby-labs</t>
  </si>
  <si>
    <t>/funding-round/314f53989dd47d92a62b214c9be4e901</t>
  </si>
  <si>
    <t>/Organization/Ibaby-Labs</t>
  </si>
  <si>
    <t>iBaby Labs</t>
  </si>
  <si>
    <t>http://www.ibabylabs.com</t>
  </si>
  <si>
    <t>Babies|Gadget|Health and Wellness|Mobile|Technology</t>
  </si>
  <si>
    <t>/ORGANIZATION/IBABY-LABS</t>
  </si>
  <si>
    <t>/funding-round/f247f5ef318af8d556e06978e5743834</t>
  </si>
  <si>
    <t>/organization/ ibabybox</t>
  </si>
  <si>
    <t>/organization/ibabybox</t>
  </si>
  <si>
    <t>/funding-round/c5a54ad4782152dbf22c5850a0c12eb6</t>
  </si>
  <si>
    <t>/Organization/Ibabybox</t>
  </si>
  <si>
    <t>ibabybox</t>
  </si>
  <si>
    <t>http://www.ibabybox.com</t>
  </si>
  <si>
    <t>/organization/ ibalance-medical</t>
  </si>
  <si>
    <t>/ORGANIZATION/IBALANCE-MEDICAL</t>
  </si>
  <si>
    <t>/funding-round/0675750c1b34d2d63eb539d80d1e87db</t>
  </si>
  <si>
    <t>13-01-2007</t>
  </si>
  <si>
    <t>/Organization/Ibalance-Medical</t>
  </si>
  <si>
    <t>iBalance Medical</t>
  </si>
  <si>
    <t>http://www.ibalancemedical.com/</t>
  </si>
  <si>
    <t>/organization/ibalance-medical</t>
  </si>
  <si>
    <t>/funding-round/a410b229181b36d0f05e6fe0491ebf40</t>
  </si>
  <si>
    <t>/organization/ ibcc</t>
  </si>
  <si>
    <t>/ORGANIZATION/IBCC</t>
  </si>
  <si>
    <t>/funding-round/280ea98a5f26e9850b5dca2ba2ebacd9</t>
  </si>
  <si>
    <t>/Organization/Ibcc</t>
  </si>
  <si>
    <t>IBCC</t>
  </si>
  <si>
    <t>http://ibcccorp.com/index.htm</t>
  </si>
  <si>
    <t>Engineering Firms|Technology</t>
  </si>
  <si>
    <t>/organization/ ibeatyou</t>
  </si>
  <si>
    <t>/organization/ibeatyou</t>
  </si>
  <si>
    <t>/funding-round/15b91e544d177c37182b0e761db356eb</t>
  </si>
  <si>
    <t>/Organization/Ibeatyou</t>
  </si>
  <si>
    <t>ibeatyou</t>
  </si>
  <si>
    <t>http://www.ibeatyou.com</t>
  </si>
  <si>
    <t>/organization/ ibeifeng</t>
  </si>
  <si>
    <t>/ORGANIZATION/IBEIFENG</t>
  </si>
  <si>
    <t>/funding-round/205e548dead995e5a3f823fe124f55af</t>
  </si>
  <si>
    <t>/Organization/Ibeifeng</t>
  </si>
  <si>
    <t>IBeiFeng</t>
  </si>
  <si>
    <t>http://www.ibeifeng.com</t>
  </si>
  <si>
    <t>/organization/ ibelem</t>
  </si>
  <si>
    <t>/organization/ibelem</t>
  </si>
  <si>
    <t>/funding-round/f972d47575aaee3e316d2d4efae36c14</t>
  </si>
  <si>
    <t>/Organization/Ibelem</t>
  </si>
  <si>
    <t>Ibelem</t>
  </si>
  <si>
    <t>http://www.ibelem.com</t>
  </si>
  <si>
    <t>Le Chesnay</t>
  </si>
  <si>
    <t>/organization/ ibelong</t>
  </si>
  <si>
    <t>/ORGANIZATION/IBELONG</t>
  </si>
  <si>
    <t>/funding-round/c49d9ab099655225125f7bbab9a5234f</t>
  </si>
  <si>
    <t>/Organization/Ibelong</t>
  </si>
  <si>
    <t>iBelong</t>
  </si>
  <si>
    <t>Customer Service|Service Providers</t>
  </si>
  <si>
    <t>/organization/ ibercheck</t>
  </si>
  <si>
    <t>/organization/ibercheck</t>
  </si>
  <si>
    <t>/funding-round/38fe35227307289562d5faa19ae780aa</t>
  </si>
  <si>
    <t>/Organization/Ibercheck</t>
  </si>
  <si>
    <t>Ibercheck</t>
  </si>
  <si>
    <t>http://www.ibercheck.com</t>
  </si>
  <si>
    <t>/ORGANIZATION/IBERCHECK</t>
  </si>
  <si>
    <t>/funding-round/e6938472dfc0ced7b1256488eb962a47</t>
  </si>
  <si>
    <t>/organization/ iberic-premium</t>
  </si>
  <si>
    <t>/organization/iberic-premium</t>
  </si>
  <si>
    <t>/funding-round/299b185036cf95a9aad5877a1b43d899</t>
  </si>
  <si>
    <t>/Organization/Iberic-Premium</t>
  </si>
  <si>
    <t>Iberic Premium</t>
  </si>
  <si>
    <t>/organization/ ibetor</t>
  </si>
  <si>
    <t>/ORGANIZATION/IBETOR</t>
  </si>
  <si>
    <t>/funding-round/bb9ba83c9d0b07b121b5bff85f5d874d</t>
  </si>
  <si>
    <t>/Organization/Ibetor</t>
  </si>
  <si>
    <t>Ibetor</t>
  </si>
  <si>
    <t>http://ibetor.es</t>
  </si>
  <si>
    <t>Aerospace|Drones|Hardware + Software</t>
  </si>
  <si>
    <t>Las Rozas</t>
  </si>
  <si>
    <t>/organization/ ibex-outdoor-clothing</t>
  </si>
  <si>
    <t>/organization/ibex-outdoor-clothing</t>
  </si>
  <si>
    <t>/funding-round/29fd42673d8dd8fb92f06e6dc0c16fcd</t>
  </si>
  <si>
    <t>/Organization/Ibex-Outdoor-Clothing</t>
  </si>
  <si>
    <t>Ibex Outdoor Clothing</t>
  </si>
  <si>
    <t>http://www.ibexwear.com</t>
  </si>
  <si>
    <t>/organization/ ibexis-technologies</t>
  </si>
  <si>
    <t>/ORGANIZATION/IBEXIS-TECHNOLOGIES</t>
  </si>
  <si>
    <t>/funding-round/7099a9d4b8ed195999f90a8eeac43d1a</t>
  </si>
  <si>
    <t>/Organization/Ibexis-Technologies</t>
  </si>
  <si>
    <t>Ibexis Technologies</t>
  </si>
  <si>
    <t>http://www.ibexis.com</t>
  </si>
  <si>
    <t>Data Visualization|Networking|Sensors</t>
  </si>
  <si>
    <t>/organization/ ibi-international-bilingual-institute</t>
  </si>
  <si>
    <t>/organization/ibi-international-bilingual-institute</t>
  </si>
  <si>
    <t>/funding-round/0888182125a86d9d1eced1ec9e368935</t>
  </si>
  <si>
    <t>/Organization/Ibi-International-Bilingual-Institute</t>
  </si>
  <si>
    <t>IBI (International Bilingual Institute)</t>
  </si>
  <si>
    <t>http://ibi-global.com/</t>
  </si>
  <si>
    <t>/organization/ ibid2save</t>
  </si>
  <si>
    <t>/ORGANIZATION/IBID2SAVE</t>
  </si>
  <si>
    <t>/funding-round/276ab73c634bdc9afba0e4473c138dfa</t>
  </si>
  <si>
    <t>/Organization/Ibid2Save</t>
  </si>
  <si>
    <t>iBid2Save</t>
  </si>
  <si>
    <t>http://ibid2save.com</t>
  </si>
  <si>
    <t>Advertising|Auctions|E-Commerce|Internet Marketing|Lead Generation</t>
  </si>
  <si>
    <t>/organization/ibid2save</t>
  </si>
  <si>
    <t>/funding-round/8a58788ac9f7497b0de6ea9ea42e2d7f</t>
  </si>
  <si>
    <t>/organization/ ibidex</t>
  </si>
  <si>
    <t>/ORGANIZATION/IBIDEX</t>
  </si>
  <si>
    <t>/funding-round/f78e1b6690414736b5f6ded0a1c6de2b</t>
  </si>
  <si>
    <t>/Organization/Ibidex</t>
  </si>
  <si>
    <t>Ibidex</t>
  </si>
  <si>
    <t>http://www.ibidex.com</t>
  </si>
  <si>
    <t>/organization/ ibillionaire</t>
  </si>
  <si>
    <t>/organization/ibillionaire</t>
  </si>
  <si>
    <t>/funding-round/2abc72092ca80ac7d556efaa91fab89b</t>
  </si>
  <si>
    <t>/Organization/Ibillionaire</t>
  </si>
  <si>
    <t>IBillionaire</t>
  </si>
  <si>
    <t>http://www.ibillionaire.me</t>
  </si>
  <si>
    <t>Finance|Finance Technology|FinTech|Investment Management</t>
  </si>
  <si>
    <t>/ORGANIZATION/IBILLIONAIRE</t>
  </si>
  <si>
    <t>/funding-round/414135ecdfe845998b097f8577c86ef7</t>
  </si>
  <si>
    <t>/funding-round/4edc39a4c72493642f10cfd66dc33ece</t>
  </si>
  <si>
    <t>/funding-round/be431e9ef87e26141bc6b8791458296a</t>
  </si>
  <si>
    <t>/funding-round/c8653dfc5e067a3a1fd3cdd961bf11b3</t>
  </si>
  <si>
    <t>/organization/ ibinom</t>
  </si>
  <si>
    <t>/ORGANIZATION/IBINOM</t>
  </si>
  <si>
    <t>/funding-round/17670fd20f4b9be4146c395784c61570</t>
  </si>
  <si>
    <t>/Organization/Ibinom</t>
  </si>
  <si>
    <t>iBinom</t>
  </si>
  <si>
    <t>http://www.ibinom.com</t>
  </si>
  <si>
    <t>Big Data|Biotechnology|Machine Learning|SaaS</t>
  </si>
  <si>
    <t>/organization/ ibio</t>
  </si>
  <si>
    <t>/organization/ibio</t>
  </si>
  <si>
    <t>/funding-round/2bb98287d40dfde98f9ea5022c8a4060</t>
  </si>
  <si>
    <t>/Organization/Ibio</t>
  </si>
  <si>
    <t>iBio</t>
  </si>
  <si>
    <t>http://ibioinc.com</t>
  </si>
  <si>
    <t>/ORGANIZATION/IBIO</t>
  </si>
  <si>
    <t>/funding-round/b097e11709e910d4dbe3344fa0c18c6e</t>
  </si>
  <si>
    <t>/organization/ ibiquity-digital-corporation</t>
  </si>
  <si>
    <t>/organization/ibiquity-digital-corporation</t>
  </si>
  <si>
    <t>/funding-round/7817f2a6fcf76c212dda7f9429038638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IBIQUITY-DIGITAL-CORPORATION</t>
  </si>
  <si>
    <t>/funding-round/8abfe6d9420b4f8b8a1ea4be535f2229</t>
  </si>
  <si>
    <t>/organization/ ibiz-software</t>
  </si>
  <si>
    <t>/organization/ibiz-software</t>
  </si>
  <si>
    <t>/funding-round/34aa72f5078239819e8cb9f557088fc4</t>
  </si>
  <si>
    <t>/Organization/Ibiz-Software</t>
  </si>
  <si>
    <t>iBiz Software</t>
  </si>
  <si>
    <t>http://www.ibizsoftinc.com</t>
  </si>
  <si>
    <t>Cloud Data Services|Consulting|E-Commerce Platforms|Payments</t>
  </si>
  <si>
    <t>/organization/ ibloks</t>
  </si>
  <si>
    <t>/ORGANIZATION/IBLOKS</t>
  </si>
  <si>
    <t>/funding-round/11d6a65cc862b8123e0581633e276256</t>
  </si>
  <si>
    <t>/Organization/Ibloks</t>
  </si>
  <si>
    <t>iBloks</t>
  </si>
  <si>
    <t>http://www.ibloks.com/</t>
  </si>
  <si>
    <t>Entertainment|Internet|Media|Personalization</t>
  </si>
  <si>
    <t>/organization/ ibloom-technologies</t>
  </si>
  <si>
    <t>/organization/ibloom-technologies</t>
  </si>
  <si>
    <t>/funding-round/55cb9dba1901fdc6c88dd39199584a40</t>
  </si>
  <si>
    <t>/Organization/Ibloom-Technologies</t>
  </si>
  <si>
    <t>iBloom Technologies</t>
  </si>
  <si>
    <t>http://www.HelloExpert.com</t>
  </si>
  <si>
    <t>/organization/ iblueopen</t>
  </si>
  <si>
    <t>/ORGANIZATION/IBLUEOPEN</t>
  </si>
  <si>
    <t>/funding-round/3ac0b47d6768686e27a884ede4721a85</t>
  </si>
  <si>
    <t>/Organization/Iblueopen</t>
  </si>
  <si>
    <t>iBlueOpen</t>
  </si>
  <si>
    <t>/organization/ ibn-media</t>
  </si>
  <si>
    <t>/organization/ibn-media</t>
  </si>
  <si>
    <t>/funding-round/2e5f290185581bc588eadfec9cfc029d</t>
  </si>
  <si>
    <t>/Organization/Ibn-Media</t>
  </si>
  <si>
    <t>IBN Media</t>
  </si>
  <si>
    <t>http://www.instoreaudionetwork.com</t>
  </si>
  <si>
    <t>/organization/ iboss-cybersecurity</t>
  </si>
  <si>
    <t>/ORGANIZATION/IBOSS-CYBERSECURITY</t>
  </si>
  <si>
    <t>/funding-round/feb18547afe22a6504cef2cd7ff48ae2</t>
  </si>
  <si>
    <t>/Organization/Iboss-Cybersecurity</t>
  </si>
  <si>
    <t>iboss Cybersecurity</t>
  </si>
  <si>
    <t>http://iboss.com</t>
  </si>
  <si>
    <t>/organization/ ibotta</t>
  </si>
  <si>
    <t>/organization/ibotta</t>
  </si>
  <si>
    <t>/funding-round/28cf9e3aceeea4a29bf859538a2f62b0</t>
  </si>
  <si>
    <t>/Organization/Ibotta</t>
  </si>
  <si>
    <t>Ibotta</t>
  </si>
  <si>
    <t>http://ibotta.com</t>
  </si>
  <si>
    <t>/ORGANIZATION/IBOTTA</t>
  </si>
  <si>
    <t>/funding-round/6f2b203fd78206960fa4c6b2f1ce01aa</t>
  </si>
  <si>
    <t>/funding-round/b021b585cf3e2acf6927c7a754fd0db6</t>
  </si>
  <si>
    <t>/organization/ ibox</t>
  </si>
  <si>
    <t>/ORGANIZATION/IBOX</t>
  </si>
  <si>
    <t>/funding-round/19921bf45c641b00df60f207ec7f3aa6</t>
  </si>
  <si>
    <t>/Organization/Ibox</t>
  </si>
  <si>
    <t>ibox Holding Limited</t>
  </si>
  <si>
    <t>http://www.iboxmpos.com</t>
  </si>
  <si>
    <t>Credit Cards|E-Commerce|Mobile|Mobile Payments</t>
  </si>
  <si>
    <t>/organization/ibox</t>
  </si>
  <si>
    <t>/funding-round/c824ba7a4224d0b3143cb0d4e5d45aac</t>
  </si>
  <si>
    <t>/organization/ iboxpay</t>
  </si>
  <si>
    <t>/ORGANIZATION/IBOXPAY</t>
  </si>
  <si>
    <t>/funding-round/02c208d5543efb2e5c835deaa92908be</t>
  </si>
  <si>
    <t>/Organization/Iboxpay</t>
  </si>
  <si>
    <t>iBoxPay</t>
  </si>
  <si>
    <t>http://iboxpay.com</t>
  </si>
  <si>
    <t>/organization/iboxpay</t>
  </si>
  <si>
    <t>/funding-round/27b35e715c8fd97c9fb41fc197212a8e</t>
  </si>
  <si>
    <t>/organization/ ibragu</t>
  </si>
  <si>
    <t>/ORGANIZATION/IBRAGU</t>
  </si>
  <si>
    <t>/funding-round/9a09ccb67c4c91972d7a19c39a33b95b</t>
  </si>
  <si>
    <t>/Organization/Ibragu</t>
  </si>
  <si>
    <t>Ibragu</t>
  </si>
  <si>
    <t>/organization/ ibs-software-services-p</t>
  </si>
  <si>
    <t>/organization/ibs-software-services-p</t>
  </si>
  <si>
    <t>/funding-round/cf000bf2b9cdeb8027662b6a65ab9afc</t>
  </si>
  <si>
    <t>/Organization/Ibs-Software-Services-P</t>
  </si>
  <si>
    <t>IBS Software Services (P)</t>
  </si>
  <si>
    <t>http://www.ibsplc.com</t>
  </si>
  <si>
    <t>/organization/ ibsn</t>
  </si>
  <si>
    <t>/ORGANIZATION/IBSN</t>
  </si>
  <si>
    <t>/funding-round/624f69e7da49c216431043a9c1e6c4b6</t>
  </si>
  <si>
    <t>/Organization/Ibsn</t>
  </si>
  <si>
    <t>IBSN</t>
  </si>
  <si>
    <t>http://ibsncentral.com/</t>
  </si>
  <si>
    <t>/organization/ ibtgames</t>
  </si>
  <si>
    <t>/organization/ibtgames</t>
  </si>
  <si>
    <t>/funding-round/8a3116ee05c93fd6f38e230639e90ce9</t>
  </si>
  <si>
    <t>/Organization/Ibtgames</t>
  </si>
  <si>
    <t>IBTgames</t>
  </si>
  <si>
    <t>http://www.ibtgames.com</t>
  </si>
  <si>
    <t>Game|Games|Mobile Social|Social Games|Sports</t>
  </si>
  <si>
    <t>/organization/ ibuildapp</t>
  </si>
  <si>
    <t>/ORGANIZATION/IBUILDAPP</t>
  </si>
  <si>
    <t>/funding-round/223a2002d26db6c970c5ba6b2d134900</t>
  </si>
  <si>
    <t>/Organization/Ibuildapp</t>
  </si>
  <si>
    <t>iBuildApp</t>
  </si>
  <si>
    <t>http://ibuildapp.com</t>
  </si>
  <si>
    <t>Android|Business Productivity|iPhone|Mobile|Publishing</t>
  </si>
  <si>
    <t>/organization/ibuildapp</t>
  </si>
  <si>
    <t>/funding-round/3f3d93b517351f49b718d50e93d59641</t>
  </si>
  <si>
    <t>/funding-round/6e04ddd01b5b4525f56500ae5df98543</t>
  </si>
  <si>
    <t>/funding-round/db9c7ae29b4da828afe84bfb2a252d27</t>
  </si>
  <si>
    <t>/funding-round/df5766bc58d7e441a04f5be9b4510dd3</t>
  </si>
  <si>
    <t>/funding-round/ea553d75c53e408ef05af44a4dc93a13</t>
  </si>
  <si>
    <t>/funding-round/ecc572f5b5d866c6ed29eaa4c9cfe158</t>
  </si>
  <si>
    <t>/funding-round/f7ed175efca62ba1c7e0812b6cc0985e</t>
  </si>
  <si>
    <t>/organization/ ibuildea</t>
  </si>
  <si>
    <t>/ORGANIZATION/IBUILDEA</t>
  </si>
  <si>
    <t>/funding-round/0c2742b99d196ed5f59d6e4a22dd427a</t>
  </si>
  <si>
    <t>/Organization/Ibuildea</t>
  </si>
  <si>
    <t>Ibuildea</t>
  </si>
  <si>
    <t>3D|3D Printing|Printing</t>
  </si>
  <si>
    <t>/organization/ibuildea</t>
  </si>
  <si>
    <t>/funding-round/b681e04c058bfa6155313e031dab692f</t>
  </si>
  <si>
    <t>/organization/ ibuonline</t>
  </si>
  <si>
    <t>/ORGANIZATION/IBUONLINE</t>
  </si>
  <si>
    <t>/funding-round/c704602140f6321c5e266b4d6d4c0e22</t>
  </si>
  <si>
    <t>/Organization/Ibuonline</t>
  </si>
  <si>
    <t>IBUonline</t>
  </si>
  <si>
    <t>http://www.ibuonline.com</t>
  </si>
  <si>
    <t>B2B|E-Commerce|Networking|Small and Medium Businesses|Web Hosting</t>
  </si>
  <si>
    <t>/organization/ ibuyitbetter</t>
  </si>
  <si>
    <t>/organization/ibuyitbetter</t>
  </si>
  <si>
    <t>/funding-round/8f80b624347bcb84f3887268fbea47ae</t>
  </si>
  <si>
    <t>/Organization/Ibuyitbetter</t>
  </si>
  <si>
    <t>iBuyitBetter</t>
  </si>
  <si>
    <t>http://www.ibuyitbetter.com</t>
  </si>
  <si>
    <t>Curated Web|E-Commerce|Online Shopping|Retail</t>
  </si>
  <si>
    <t>/organization/ ic-media-corporation</t>
  </si>
  <si>
    <t>/ORGANIZATION/IC-MEDIA-CORPORATION</t>
  </si>
  <si>
    <t>/funding-round/e776c2c489555682131874f4182a3c69</t>
  </si>
  <si>
    <t>/Organization/Ic-Media-Corporation</t>
  </si>
  <si>
    <t>IC Media Corporation</t>
  </si>
  <si>
    <t>/organization/ ic-solutions</t>
  </si>
  <si>
    <t>/organization/ic-solutions</t>
  </si>
  <si>
    <t>/funding-round/b735148948575a0819aa891718a6e387</t>
  </si>
  <si>
    <t>/Organization/Ic-Solutions</t>
  </si>
  <si>
    <t>IC Solutions</t>
  </si>
  <si>
    <t>http://icsolutions.pl/</t>
  </si>
  <si>
    <t>/organization/ icabbi</t>
  </si>
  <si>
    <t>/ORGANIZATION/ICABBI</t>
  </si>
  <si>
    <t>/funding-round/84f93b1b5a9f79d23d3faac64c4561cc</t>
  </si>
  <si>
    <t>/Organization/Icabbi</t>
  </si>
  <si>
    <t>iCabbi</t>
  </si>
  <si>
    <t>http://www.iCabbi.com</t>
  </si>
  <si>
    <t>Computers|Enterprise Software|Services|Transportation</t>
  </si>
  <si>
    <t>/organization/ icad</t>
  </si>
  <si>
    <t>/organization/icad</t>
  </si>
  <si>
    <t>/funding-round/755170b564a14c3c58377287a343a8f8</t>
  </si>
  <si>
    <t>/Organization/Icad</t>
  </si>
  <si>
    <t>iCAD</t>
  </si>
  <si>
    <t>http://www.icadmed.com</t>
  </si>
  <si>
    <t>/organization/ icagen</t>
  </si>
  <si>
    <t>/ORGANIZATION/ICAGEN</t>
  </si>
  <si>
    <t>/funding-round/f77bd0560677984db9628fb358590e7b</t>
  </si>
  <si>
    <t>/Organization/Icagen</t>
  </si>
  <si>
    <t>ICAgen</t>
  </si>
  <si>
    <t>/organization/ ican</t>
  </si>
  <si>
    <t>/organization/ican</t>
  </si>
  <si>
    <t>/funding-round/baa97df6b5568908f1df7068d17088e1</t>
  </si>
  <si>
    <t>/Organization/Ican</t>
  </si>
  <si>
    <t>Ican</t>
  </si>
  <si>
    <t>http://www.ican.com</t>
  </si>
  <si>
    <t>Application Platforms|Health and Wellness|Information Services</t>
  </si>
  <si>
    <t>/organization/ ican-3</t>
  </si>
  <si>
    <t>/ORGANIZATION/ICAN-3</t>
  </si>
  <si>
    <t>/funding-round/1b220aeee950ea14bd2f7979e7ba4159</t>
  </si>
  <si>
    <t>/Organization/Ican-3</t>
  </si>
  <si>
    <t>iCAN</t>
  </si>
  <si>
    <t>http://www.ican.su</t>
  </si>
  <si>
    <t>/organization/ icanbesponsored</t>
  </si>
  <si>
    <t>/organization/icanbesponsored</t>
  </si>
  <si>
    <t>/funding-round/76e076502bd61e9e49bf7f6b890399ad</t>
  </si>
  <si>
    <t>/Organization/Icanbesponsored</t>
  </si>
  <si>
    <t>Icanbesponsored</t>
  </si>
  <si>
    <t>http://www.icanbesponsored.com</t>
  </si>
  <si>
    <t>/organization/ icanbuy</t>
  </si>
  <si>
    <t>/ORGANIZATION/ICANBUY</t>
  </si>
  <si>
    <t>/funding-round/56193da1ac81f9f1f77e4729d3719aca</t>
  </si>
  <si>
    <t>/Organization/Icanbuy</t>
  </si>
  <si>
    <t>icanbuy</t>
  </si>
  <si>
    <t>http://www.icanbuy.com</t>
  </si>
  <si>
    <t>Finance|FinTech|Real Estate</t>
  </si>
  <si>
    <t>/organization/icanbuy</t>
  </si>
  <si>
    <t>/funding-round/614ac797ad58b145222c549731089ff3</t>
  </si>
  <si>
    <t>/organization/ icapital-network</t>
  </si>
  <si>
    <t>/ORGANIZATION/ICAPITAL-NETWORK</t>
  </si>
  <si>
    <t>/funding-round/3461169aa475a3fd74a89d36fd54c532</t>
  </si>
  <si>
    <t>/Organization/Icapital-Network</t>
  </si>
  <si>
    <t>iCapital Network</t>
  </si>
  <si>
    <t>http://www.icapitalnetwork.com</t>
  </si>
  <si>
    <t>/organization/icapital-network</t>
  </si>
  <si>
    <t>/funding-round/3a53e155571841dd99397f420d4e5871</t>
  </si>
  <si>
    <t>/funding-round/bbccb5b8690d4c9dac76d497772480a0</t>
  </si>
  <si>
    <t>/funding-round/d6ed0ddb96cf770c40aa0f4471a37f20</t>
  </si>
  <si>
    <t>/organization/ icar-asia</t>
  </si>
  <si>
    <t>/ORGANIZATION/ICAR-ASIA</t>
  </si>
  <si>
    <t>/funding-round/836b792f132db5ffe2d17f134860af4e</t>
  </si>
  <si>
    <t>/Organization/Icar-Asia</t>
  </si>
  <si>
    <t>iCar Asia</t>
  </si>
  <si>
    <t>http://icarasia.com</t>
  </si>
  <si>
    <t>/organization/ icardiac-technologies</t>
  </si>
  <si>
    <t>/organization/icardiac-technologies</t>
  </si>
  <si>
    <t>/funding-round/5055cdf510ee7a6b4489f0075bf94261</t>
  </si>
  <si>
    <t>/Organization/Icardiac-Technologies</t>
  </si>
  <si>
    <t>iCardiac Technologies</t>
  </si>
  <si>
    <t>http://icardiac.com</t>
  </si>
  <si>
    <t>/ORGANIZATION/ICARDIAC-TECHNOLOGIES</t>
  </si>
  <si>
    <t>/funding-round/9385e171949a4ba62b585169d9cd9d9e</t>
  </si>
  <si>
    <t>/funding-round/e1c04ae77b71a1da6d5170505516faf1</t>
  </si>
  <si>
    <t>/organization/ icare-intelligence</t>
  </si>
  <si>
    <t>/ORGANIZATION/ICARE-INTELLIGENCE</t>
  </si>
  <si>
    <t>/funding-round/1fa479b614c2820a72370e8220f2588e</t>
  </si>
  <si>
    <t>/Organization/Icare-Intelligence</t>
  </si>
  <si>
    <t>iCare Intelligence</t>
  </si>
  <si>
    <t>http://www.icareintelligence.com</t>
  </si>
  <si>
    <t>/organization/ icare-technology</t>
  </si>
  <si>
    <t>/organization/icare-technology</t>
  </si>
  <si>
    <t>/funding-round/e71fe78fd71d17b557a8e8cbe91af0b1</t>
  </si>
  <si>
    <t>/Organization/Icare-Technology</t>
  </si>
  <si>
    <t>iCare Technology</t>
  </si>
  <si>
    <t>Assisitive Technology|Elder Care|Services</t>
  </si>
  <si>
    <t>/organization/ icarezz</t>
  </si>
  <si>
    <t>/ORGANIZATION/ICAREZZ</t>
  </si>
  <si>
    <t>/funding-round/8ab6ceec668ca11ba7e2015d8885bdac</t>
  </si>
  <si>
    <t>/Organization/Icarezz</t>
  </si>
  <si>
    <t>Holland Haptics</t>
  </si>
  <si>
    <t>http://www.hollandhaptics.com</t>
  </si>
  <si>
    <t>/organization/ icarsclub</t>
  </si>
  <si>
    <t>/organization/icarsclub</t>
  </si>
  <si>
    <t>/funding-round/2be627bdfe883c1d4539f10677871a14</t>
  </si>
  <si>
    <t>/Organization/Icarsclub</t>
  </si>
  <si>
    <t>iCarsClub</t>
  </si>
  <si>
    <t>http://www.icarsclub.com</t>
  </si>
  <si>
    <t>/ORGANIZATION/ICARSCLUB</t>
  </si>
  <si>
    <t>/funding-round/3f59e8beb6d0520ca5f745ea39531dfc</t>
  </si>
  <si>
    <t>/funding-round/a46d2d3cb87e91d6efe57327b03ee64f</t>
  </si>
  <si>
    <t>/organization/ icarus-2</t>
  </si>
  <si>
    <t>/ORGANIZATION/ICARUS-2</t>
  </si>
  <si>
    <t>/funding-round/7357de66594993963cedcdad317a3e8d</t>
  </si>
  <si>
    <t>/Organization/Icarus-2</t>
  </si>
  <si>
    <t>Icarus</t>
  </si>
  <si>
    <t>http://www.pixative.com/</t>
  </si>
  <si>
    <t>/organization/ icarus-ascending</t>
  </si>
  <si>
    <t>/organization/icarus-ascending</t>
  </si>
  <si>
    <t>/funding-round/7016453831371c49b2d6ebb76467b805</t>
  </si>
  <si>
    <t>/Organization/Icarus-Ascending</t>
  </si>
  <si>
    <t>Icarus Ascending</t>
  </si>
  <si>
    <t>http://www.icarusascending.net</t>
  </si>
  <si>
    <t>Android|Apps|Hardware + Software|iPhone|Music</t>
  </si>
  <si>
    <t>/organization/ icarus-studios</t>
  </si>
  <si>
    <t>/ORGANIZATION/ICARUS-STUDIOS</t>
  </si>
  <si>
    <t>/funding-round/174651ec3f9434259d09cc6a67d71772</t>
  </si>
  <si>
    <t>/Organization/Icarus-Studios</t>
  </si>
  <si>
    <t>Icarus Studios</t>
  </si>
  <si>
    <t>http://www.icarusstudios.com</t>
  </si>
  <si>
    <t>/organization/ icatapult</t>
  </si>
  <si>
    <t>/organization/icatapult</t>
  </si>
  <si>
    <t>/funding-round/7130fa6b7000cf8f6ff2b94b2dcb6e40</t>
  </si>
  <si>
    <t>/Organization/Icatapult</t>
  </si>
  <si>
    <t>iCatapult</t>
  </si>
  <si>
    <t>http://www.icatapult.co</t>
  </si>
  <si>
    <t>Business Development|Finance|Startups</t>
  </si>
  <si>
    <t>/organization/ icb-international</t>
  </si>
  <si>
    <t>/ORGANIZATION/ICB-INTERNATIONAL</t>
  </si>
  <si>
    <t>/funding-round/dc3450b663c07e59f9c7e07495a49731</t>
  </si>
  <si>
    <t>/Organization/Icb-International</t>
  </si>
  <si>
    <t>ICB International</t>
  </si>
  <si>
    <t>http://icbii.com</t>
  </si>
  <si>
    <t>/organization/ ice</t>
  </si>
  <si>
    <t>/organization/ice</t>
  </si>
  <si>
    <t>/funding-round/143532fb1830bafb283cbd62a18aaa92</t>
  </si>
  <si>
    <t>/Organization/Ice</t>
  </si>
  <si>
    <t>ice</t>
  </si>
  <si>
    <t>http://ice.com</t>
  </si>
  <si>
    <t>/organization/ ice-angel-id</t>
  </si>
  <si>
    <t>/ORGANIZATION/ICE-ANGEL-ID</t>
  </si>
  <si>
    <t>/funding-round/73437c4ea3fe923599aa98b9613327ae</t>
  </si>
  <si>
    <t>/Organization/Ice-Angel-Id</t>
  </si>
  <si>
    <t>iCE Angel â€ ID</t>
  </si>
  <si>
    <t>http://www.iceangelid.com/</t>
  </si>
  <si>
    <t>/organization/ ice-energy-inc</t>
  </si>
  <si>
    <t>/organization/ice-energy-inc</t>
  </si>
  <si>
    <t>/funding-round/12fc851c35ea4146f6b6f043e868bd2f</t>
  </si>
  <si>
    <t>/Organization/Ice-Energy-Inc</t>
  </si>
  <si>
    <t>Ice Energy</t>
  </si>
  <si>
    <t>http://www.ice-energy.com</t>
  </si>
  <si>
    <t>Clean Technology|Local Businesses|Smart Grid</t>
  </si>
  <si>
    <t>/ORGANIZATION/ICE-ENERGY-INC</t>
  </si>
  <si>
    <t>/funding-round/234cc926a0d4c9c6094a11b5da6ed4b1</t>
  </si>
  <si>
    <t>/funding-round/69e7e03fe048e3d9936948c94e7b4acb</t>
  </si>
  <si>
    <t>/funding-round/7ba6f0550b12423c139927cd357a5ad9</t>
  </si>
  <si>
    <t>/organization/ ice-gateway-gmbh</t>
  </si>
  <si>
    <t>/organization/ice-gateway-gmbh</t>
  </si>
  <si>
    <t>/funding-round/7961b7ea1cac757ff2b0eb839753d815</t>
  </si>
  <si>
    <t>/Organization/Ice-Gateway-Gmbh</t>
  </si>
  <si>
    <t>ICE-Gateway GmbH</t>
  </si>
  <si>
    <t>http://www.ice-gateway.com/de</t>
  </si>
  <si>
    <t>/organization/ ice-information-technology-shanghai-co-ltd</t>
  </si>
  <si>
    <t>/ORGANIZATION/ICE-INFORMATION-TECHNOLOGY-SHANGHAI-CO-LTD</t>
  </si>
  <si>
    <t>/funding-round/4931c64c19299d292ce349077584310e</t>
  </si>
  <si>
    <t>/Organization/Ice-Information-Technology-Shanghai-Co-Ltd</t>
  </si>
  <si>
    <t>ICE Entertainment</t>
  </si>
  <si>
    <t>http://www.playcool.com</t>
  </si>
  <si>
    <t>/organization/ ice-mobility</t>
  </si>
  <si>
    <t>/organization/ice-mobility</t>
  </si>
  <si>
    <t>/funding-round/2d275428805dbb3ede772bdc029d0654</t>
  </si>
  <si>
    <t>/Organization/Ice-Mobility</t>
  </si>
  <si>
    <t>Ice Mobility</t>
  </si>
  <si>
    <t>http://icemobility.com</t>
  </si>
  <si>
    <t>Distribution|Telecommunications|Wireless</t>
  </si>
  <si>
    <t>/organization/ ice-technologies</t>
  </si>
  <si>
    <t>/ORGANIZATION/ICE-TECHNOLOGIES</t>
  </si>
  <si>
    <t>/funding-round/b7f51b0b2f9e06644e16ff703f89d129</t>
  </si>
  <si>
    <t>/Organization/Ice-Technologies</t>
  </si>
  <si>
    <t>ICE Technologies</t>
  </si>
  <si>
    <t>http://www.icetech-inc.com/</t>
  </si>
  <si>
    <t>Mobile Advertising|Mobile Commerce|Mobile Payments</t>
  </si>
  <si>
    <t>/organization/ iceberg</t>
  </si>
  <si>
    <t>/organization/iceberg</t>
  </si>
  <si>
    <t>/funding-round/80989f9c56d77f2037330430415fa3aa</t>
  </si>
  <si>
    <t>/Organization/Iceberg</t>
  </si>
  <si>
    <t>Iceberg</t>
  </si>
  <si>
    <t>http://www.geticeberg.com</t>
  </si>
  <si>
    <t>Business Development|PaaS|SaaS|Software|Web Tools</t>
  </si>
  <si>
    <t>/ORGANIZATION/ICEBERG</t>
  </si>
  <si>
    <t>/funding-round/e38b35350a45ce3fe3202c57664af5e3</t>
  </si>
  <si>
    <t>/organization/ iceberg-marketplace</t>
  </si>
  <si>
    <t>/organization/iceberg-marketplace</t>
  </si>
  <si>
    <t>/funding-round/c664408fcd66584b8c4d3ba89d70ab6c</t>
  </si>
  <si>
    <t>/Organization/Iceberg-Marketplace</t>
  </si>
  <si>
    <t>IZBERG Marketplace</t>
  </si>
  <si>
    <t>http://www.izberg-marketplace.com</t>
  </si>
  <si>
    <t>E-Commerce|Marketplaces|Mobile|Software</t>
  </si>
  <si>
    <t>/organization/ icebreaker</t>
  </si>
  <si>
    <t>/ORGANIZATION/ICEBREAKER</t>
  </si>
  <si>
    <t>/funding-round/62d8454b2d6ee5716bd1f0bada85148e</t>
  </si>
  <si>
    <t>/Organization/Icebreaker</t>
  </si>
  <si>
    <t>IceBreaker</t>
  </si>
  <si>
    <t>http://www.icebreaker.mobi</t>
  </si>
  <si>
    <t>Chat|Events|Mobile|Social Network Media</t>
  </si>
  <si>
    <t>/organization/ icebreaker-health</t>
  </si>
  <si>
    <t>/organization/icebreaker-health</t>
  </si>
  <si>
    <t>/funding-round/1900ec86d4bd344cc107e178ccabe50d</t>
  </si>
  <si>
    <t>/Organization/Icebreaker-Health</t>
  </si>
  <si>
    <t>Icebreaker Health</t>
  </si>
  <si>
    <t>http://icebreakerhealth.com/</t>
  </si>
  <si>
    <t>Android|iOS|Medical|Technology</t>
  </si>
  <si>
    <t>/organization/ icebrg</t>
  </si>
  <si>
    <t>/ORGANIZATION/ICEBRG</t>
  </si>
  <si>
    <t>/funding-round/00297308c37cde867ef1a8837a631b80</t>
  </si>
  <si>
    <t>/Organization/Icebrg</t>
  </si>
  <si>
    <t>Icebrg</t>
  </si>
  <si>
    <t>http://icebrg.io/</t>
  </si>
  <si>
    <t>/organization/ icecream</t>
  </si>
  <si>
    <t>/organization/icecream</t>
  </si>
  <si>
    <t>/funding-round/07943d2228b7da4232f96d0575586896</t>
  </si>
  <si>
    <t>/Organization/Icecream</t>
  </si>
  <si>
    <t>IceCream</t>
  </si>
  <si>
    <t>http://www.givemeicecream.com</t>
  </si>
  <si>
    <t>Apps|Photography|Photo Sharing|Storage</t>
  </si>
  <si>
    <t>/ORGANIZATION/ICECREAM</t>
  </si>
  <si>
    <t>/funding-round/8164b31885e98e4f9c4820f8cc919409</t>
  </si>
  <si>
    <t>/organization/ icecreamlabs</t>
  </si>
  <si>
    <t>/organization/icecreamlabs</t>
  </si>
  <si>
    <t>/funding-round/1c25ad586bd6611865869a4d17e0d78a</t>
  </si>
  <si>
    <t>/Organization/Icecreamlabs</t>
  </si>
  <si>
    <t>Icecream Labs</t>
  </si>
  <si>
    <t>http://www.icecreamlabs.com</t>
  </si>
  <si>
    <t>Computer Vision|Machine Learning|Mobile|Visual Search</t>
  </si>
  <si>
    <t>/ORGANIZATION/ICECREAMLABS</t>
  </si>
  <si>
    <t>/funding-round/c4e6ca63faf7a59b91b1d646c76208f5</t>
  </si>
  <si>
    <t>/organization/ icecure-medical</t>
  </si>
  <si>
    <t>/organization/icecure-medical</t>
  </si>
  <si>
    <t>/funding-round/27fc39304d9f3a061e126cf907b7d657</t>
  </si>
  <si>
    <t>/Organization/Icecure-Medical</t>
  </si>
  <si>
    <t>IceCure Medical</t>
  </si>
  <si>
    <t>http://icecure-medical.com</t>
  </si>
  <si>
    <t>/ORGANIZATION/ICECURE-MEDICAL</t>
  </si>
  <si>
    <t>/funding-round/62d0c5d8879f07f7bb23679ab30c4b0d</t>
  </si>
  <si>
    <t>/funding-round/88770196ba08c7a4a4a1c0282fd2a5ee</t>
  </si>
  <si>
    <t>/organization/ icedot</t>
  </si>
  <si>
    <t>/ORGANIZATION/ICEDOT</t>
  </si>
  <si>
    <t>/funding-round/1c9eef51ac953dc543fa1063ef1d195d</t>
  </si>
  <si>
    <t>/Organization/Icedot</t>
  </si>
  <si>
    <t>ICEdot</t>
  </si>
  <si>
    <t>http://icedotathletes.com</t>
  </si>
  <si>
    <t>Hardware + Software|Outdoors|Sporting Goods</t>
  </si>
  <si>
    <t>/organization/icedot</t>
  </si>
  <si>
    <t>/funding-round/cf9c1c7219151029e9e805a080b79ad9</t>
  </si>
  <si>
    <t>/organization/ icedtea</t>
  </si>
  <si>
    <t>/ORGANIZATION/ICEDTEA</t>
  </si>
  <si>
    <t>/funding-round/4b108003f6a09afe0c56d7a8c60f6442</t>
  </si>
  <si>
    <t>/Organization/Icedtea</t>
  </si>
  <si>
    <t>IcedTea</t>
  </si>
  <si>
    <t>http://www.icedtea.io</t>
  </si>
  <si>
    <t>/organization/icedtea</t>
  </si>
  <si>
    <t>/funding-round/c0f498d87f449c6daee96b26989475b2</t>
  </si>
  <si>
    <t>/organization/ icefyre-semiconductor</t>
  </si>
  <si>
    <t>/ORGANIZATION/ICEFYRE-SEMICONDUCTOR</t>
  </si>
  <si>
    <t>/funding-round/ff3ad281449e1694d8b91d10ea64a8d3</t>
  </si>
  <si>
    <t>/Organization/Icefyre-Semiconductor</t>
  </si>
  <si>
    <t>IceFyre Semiconductor</t>
  </si>
  <si>
    <t>Semiconductor Manufacturing Equipment|Semiconductors|Wireless</t>
  </si>
  <si>
    <t>/organization/ icelandic-glacial</t>
  </si>
  <si>
    <t>/organization/icelandic-glacial</t>
  </si>
  <si>
    <t>/funding-round/22a6d3b0b1860e404c82519cc4529bc0</t>
  </si>
  <si>
    <t>/Organization/Icelandic-Glacial</t>
  </si>
  <si>
    <t>Icelandic Glacial</t>
  </si>
  <si>
    <t>http://www.icelandicglacial.com</t>
  </si>
  <si>
    <t>/organization/ iceleads</t>
  </si>
  <si>
    <t>/ORGANIZATION/ICELEADS</t>
  </si>
  <si>
    <t>/funding-round/bcde93657eb6c0776ae3d0986470d403</t>
  </si>
  <si>
    <t>/Organization/Iceleads</t>
  </si>
  <si>
    <t>Iceleads</t>
  </si>
  <si>
    <t>http://www.iceleads.com</t>
  </si>
  <si>
    <t>E-Commerce|Lead Generation</t>
  </si>
  <si>
    <t>/organization/ icelerate</t>
  </si>
  <si>
    <t>/organization/icelerate</t>
  </si>
  <si>
    <t>/funding-round/e049ccbcf4a90ae0ed0e42bb543c2595</t>
  </si>
  <si>
    <t>22-05-2001</t>
  </si>
  <si>
    <t>/Organization/Icelerate</t>
  </si>
  <si>
    <t>iCelerate</t>
  </si>
  <si>
    <t>/organization/ icemos-technology</t>
  </si>
  <si>
    <t>/ORGANIZATION/ICEMOS-TECHNOLOGY</t>
  </si>
  <si>
    <t>/funding-round/f6e3520faa8423398983729127cf78ff</t>
  </si>
  <si>
    <t>/Organization/Icemos-Technology</t>
  </si>
  <si>
    <t>IceMos Technology</t>
  </si>
  <si>
    <t>http://icemostech.com</t>
  </si>
  <si>
    <t>/organization/ iceni-technology</t>
  </si>
  <si>
    <t>/organization/iceni-technology</t>
  </si>
  <si>
    <t>/funding-round/c84f2ddb9f36935c7aef0d8547ec237a</t>
  </si>
  <si>
    <t>/Organization/Iceni-Technology</t>
  </si>
  <si>
    <t>Iceni Technology</t>
  </si>
  <si>
    <t>http://www.iceni.com/infix.htm</t>
  </si>
  <si>
    <t>/organization/ iceni-therapeutics</t>
  </si>
  <si>
    <t>/ORGANIZATION/ICENI-THERAPEUTICS</t>
  </si>
  <si>
    <t>/funding-round/b596c9daf808299ab5d4bf251d66e07f</t>
  </si>
  <si>
    <t>/Organization/Iceni-Therapeutics</t>
  </si>
  <si>
    <t>Iceni Therapeutics</t>
  </si>
  <si>
    <t>/organization/ icentera</t>
  </si>
  <si>
    <t>/organization/icentera</t>
  </si>
  <si>
    <t>/funding-round/ef6de5b11516b1809d4ac2a040899ca4</t>
  </si>
  <si>
    <t>/Organization/Icentera</t>
  </si>
  <si>
    <t>iCentera</t>
  </si>
  <si>
    <t>http://www.icentera.com</t>
  </si>
  <si>
    <t>/organization/ icents-net</t>
  </si>
  <si>
    <t>/ORGANIZATION/ICENTS-NET</t>
  </si>
  <si>
    <t>/funding-round/49a378df6378054f4e75d4239eb4bd31</t>
  </si>
  <si>
    <t>/Organization/Icents-Net</t>
  </si>
  <si>
    <t>iCents.net</t>
  </si>
  <si>
    <t>http://www.icents.net</t>
  </si>
  <si>
    <t>E-Commerce|Non Profit|Payments</t>
  </si>
  <si>
    <t>/organization/ iceotope</t>
  </si>
  <si>
    <t>/organization/iceotope</t>
  </si>
  <si>
    <t>/funding-round/589ede5a4f3546f1cc04c3bab961687f</t>
  </si>
  <si>
    <t>/Organization/Iceotope</t>
  </si>
  <si>
    <t>Iceotope</t>
  </si>
  <si>
    <t>http://www.iceotope.com</t>
  </si>
  <si>
    <t>Clean Technology|Networking</t>
  </si>
  <si>
    <t>/ORGANIZATION/ICEOTOPE</t>
  </si>
  <si>
    <t>/funding-round/fc47f3bad3db7c56e8d9251a2f39c6a0</t>
  </si>
  <si>
    <t>/organization/ icera</t>
  </si>
  <si>
    <t>/organization/icera</t>
  </si>
  <si>
    <t>/funding-round/01d125ed333c6743113f200d7ae9932e</t>
  </si>
  <si>
    <t>/Organization/Icera</t>
  </si>
  <si>
    <t>Icera</t>
  </si>
  <si>
    <t>http://www.icerasemi.com</t>
  </si>
  <si>
    <t>/ORGANIZATION/ICERA</t>
  </si>
  <si>
    <t>/funding-round/449ccdcdad5860f3ca49fd4aa9e8aae2</t>
  </si>
  <si>
    <t>/funding-round/476aeaf046bae3b62f174055bde26a90</t>
  </si>
  <si>
    <t>/funding-round/517d0d5c94bcfff0354678057d56ea38</t>
  </si>
  <si>
    <t>/funding-round/62686f1c0134dbdcc0ff6aaf663679b6</t>
  </si>
  <si>
    <t>/funding-round/cfd4f20769f3e8b0905ecd0a3be56aeb</t>
  </si>
  <si>
    <t>/funding-round/d36fc5027504decaaf49cc9676569223</t>
  </si>
  <si>
    <t>/funding-round/e16444ed745b1b72c04807d0f3f766db</t>
  </si>
  <si>
    <t>/funding-round/f5bfb72ce6faea78f9d92b8b62c9c0a2</t>
  </si>
  <si>
    <t>/organization/ icerocket</t>
  </si>
  <si>
    <t>/ORGANIZATION/ICEROCKET</t>
  </si>
  <si>
    <t>/funding-round/5987b613030a47ca6ffe02a081fad6a1</t>
  </si>
  <si>
    <t>/Organization/Icerocket</t>
  </si>
  <si>
    <t>IceRocket</t>
  </si>
  <si>
    <t>http://www.icerocket.com</t>
  </si>
  <si>
    <t>/organization/ icertis</t>
  </si>
  <si>
    <t>/organization/icertis</t>
  </si>
  <si>
    <t>/funding-round/9fdbdcaa7633785606b7f0240b5767b1</t>
  </si>
  <si>
    <t>/Organization/Icertis</t>
  </si>
  <si>
    <t>Icertis</t>
  </si>
  <si>
    <t>http://icertis.com</t>
  </si>
  <si>
    <t>Cloud Data Services|Enterprise Software|SaaS|Software</t>
  </si>
  <si>
    <t>/organization/ icetana</t>
  </si>
  <si>
    <t>/ORGANIZATION/ICETANA</t>
  </si>
  <si>
    <t>/funding-round/c7eab874a2093960b43a827f859cfb9c</t>
  </si>
  <si>
    <t>/Organization/Icetana</t>
  </si>
  <si>
    <t>iCetana</t>
  </si>
  <si>
    <t>http://icetana.com</t>
  </si>
  <si>
    <t>Software|Surveys|Video</t>
  </si>
  <si>
    <t>/organization/icetana</t>
  </si>
  <si>
    <t>/funding-round/de15a8aabdaa56576ef07607f006de28</t>
  </si>
  <si>
    <t>/organization/ iceutica</t>
  </si>
  <si>
    <t>/ORGANIZATION/ICEUTICA</t>
  </si>
  <si>
    <t>/funding-round/308cffb1e6ab636a708fec8c6d3e29f4</t>
  </si>
  <si>
    <t>/Organization/Iceutica</t>
  </si>
  <si>
    <t>iCeutica</t>
  </si>
  <si>
    <t>http://www.iceutica.com</t>
  </si>
  <si>
    <t>/organization/iceutica</t>
  </si>
  <si>
    <t>/funding-round/4ad122498b313776751a29f64980ee3c</t>
  </si>
  <si>
    <t>/funding-round/7c979f2063e26a2a82dbfc028722ff17</t>
  </si>
  <si>
    <t>/funding-round/c72d60ded9cf6be0367c0c3a7d35ca77</t>
  </si>
  <si>
    <t>/organization/ iceweb</t>
  </si>
  <si>
    <t>/ORGANIZATION/ICEWEB</t>
  </si>
  <si>
    <t>/funding-round/06a01e96b6ff226d8a6d4258e777cd32</t>
  </si>
  <si>
    <t>/Organization/Iceweb</t>
  </si>
  <si>
    <t>IceWEB</t>
  </si>
  <si>
    <t>http://www.iceweb.com</t>
  </si>
  <si>
    <t>/organization/iceweb</t>
  </si>
  <si>
    <t>/funding-round/2ef591d569706b2ecae15fd812378729</t>
  </si>
  <si>
    <t>/funding-round/8355551c10fcba411cf099e5d6a570ae</t>
  </si>
  <si>
    <t>/funding-round/8fb7555de64c3916b09ecb42658f911a</t>
  </si>
  <si>
    <t>/organization/ icex</t>
  </si>
  <si>
    <t>/ORGANIZATION/ICEX</t>
  </si>
  <si>
    <t>/funding-round/c6f2dba8fd5fb98c9e8fd749bce51708</t>
  </si>
  <si>
    <t>/Organization/Icex</t>
  </si>
  <si>
    <t>ICEX</t>
  </si>
  <si>
    <t>http://claimcatcher.com</t>
  </si>
  <si>
    <t>/organization/ iceye</t>
  </si>
  <si>
    <t>/organization/iceye</t>
  </si>
  <si>
    <t>/funding-round/dac377058e47b552b51dcebaa9326737</t>
  </si>
  <si>
    <t>/Organization/Iceye</t>
  </si>
  <si>
    <t>Iceye</t>
  </si>
  <si>
    <t>http://www.iceye.fi/</t>
  </si>
  <si>
    <t>/organization/ ichamp</t>
  </si>
  <si>
    <t>/ORGANIZATION/ICHAMP</t>
  </si>
  <si>
    <t>/funding-round/4eafe92ecfa1e18fe944f37d6fd5780a</t>
  </si>
  <si>
    <t>/Organization/Ichamp</t>
  </si>
  <si>
    <t>iCHAMPSPORTS Inc</t>
  </si>
  <si>
    <t>http://www.ichampsports.com/</t>
  </si>
  <si>
    <t>Analytics|Big Data|Marketplaces|Sports</t>
  </si>
  <si>
    <t>/organization/ ichange</t>
  </si>
  <si>
    <t>/organization/ichange</t>
  </si>
  <si>
    <t>/funding-round/053d1a124629ce638ce430d5c4b95e89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ICHANGE</t>
  </si>
  <si>
    <t>/funding-round/354b841e24f77322b0c1b3d1e408da99</t>
  </si>
  <si>
    <t>/funding-round/bfd39307e17b9131e66694379d45fbff</t>
  </si>
  <si>
    <t>/funding-round/c0636cdf6ac8a898c665376e33237e7e</t>
  </si>
  <si>
    <t>/organization/ icharts</t>
  </si>
  <si>
    <t>/organization/icharts</t>
  </si>
  <si>
    <t>/funding-round/15f613c7027ed997d75437fc8cdcb5b8</t>
  </si>
  <si>
    <t>/Organization/Icharts</t>
  </si>
  <si>
    <t>iCharts</t>
  </si>
  <si>
    <t>http://www.icharts.net</t>
  </si>
  <si>
    <t>Analytics|Business Intelligence|Data Visualization|SaaS</t>
  </si>
  <si>
    <t>/ORGANIZATION/ICHARTS</t>
  </si>
  <si>
    <t>/funding-round/1e635adac512e38b1ac06ed473741d4a</t>
  </si>
  <si>
    <t>/funding-round/5d9e0e3ea0862c54832898cd87e63ab4</t>
  </si>
  <si>
    <t>/funding-round/c12a0464d5992d50aeac3d14cf268838</t>
  </si>
  <si>
    <t>/funding-round/c45d0e061a8263f4152264621d0f9923</t>
  </si>
  <si>
    <t>/organization/ ichefin</t>
  </si>
  <si>
    <t>/ORGANIZATION/ICHEFIN</t>
  </si>
  <si>
    <t>/funding-round/beb23cc8b65795935975e4c7639e1574</t>
  </si>
  <si>
    <t>/Organization/Ichefin</t>
  </si>
  <si>
    <t>iChefin</t>
  </si>
  <si>
    <t>http://ichef.in/</t>
  </si>
  <si>
    <t>/organization/ ichiba</t>
  </si>
  <si>
    <t>/organization/ichiba</t>
  </si>
  <si>
    <t>/funding-round/f84f50f94c819eb55e6ee815d0b352e5</t>
  </si>
  <si>
    <t>/Organization/Ichiba</t>
  </si>
  <si>
    <t>Ichiba</t>
  </si>
  <si>
    <t>http://Ichiba.ru</t>
  </si>
  <si>
    <t>E-Commerce|Marketplaces|Retail</t>
  </si>
  <si>
    <t>/organization/ ichoose-applications-ltd-</t>
  </si>
  <si>
    <t>/ORGANIZATION/ICHOOSE-APPLICATIONS-LTD-</t>
  </si>
  <si>
    <t>/funding-round/400a8ffcef5825850eb4956a7b8c76f9</t>
  </si>
  <si>
    <t>/Organization/Ichoose-Applications-Ltd-</t>
  </si>
  <si>
    <t>iChoose Applications LTD.</t>
  </si>
  <si>
    <t>http://www.ichooseapp.com</t>
  </si>
  <si>
    <t>/organization/ ichor-therapeutics</t>
  </si>
  <si>
    <t>/organization/ichor-therapeutics</t>
  </si>
  <si>
    <t>/funding-round/8bcc127eb7bdc7e0fb2a76e96e2e57f0</t>
  </si>
  <si>
    <t>/Organization/Ichor-Therapeutics</t>
  </si>
  <si>
    <t>Ichor Therapeutics</t>
  </si>
  <si>
    <t>http://www.ichortherapeutics.com</t>
  </si>
  <si>
    <t>La Fayette</t>
  </si>
  <si>
    <t>/organization/ ichuanyi</t>
  </si>
  <si>
    <t>/ORGANIZATION/ICHUANYI</t>
  </si>
  <si>
    <t>/funding-round/2e9995999b3e4bd879f32c437fc2f639</t>
  </si>
  <si>
    <t>/Organization/Ichuanyi</t>
  </si>
  <si>
    <t>Ichuanyi</t>
  </si>
  <si>
    <t>http://ichuanyi.com/</t>
  </si>
  <si>
    <t>/organization/ ici-montreuil</t>
  </si>
  <si>
    <t>/organization/ici-montreuil</t>
  </si>
  <si>
    <t>/funding-round/c869d60bba5f90259805fcbed9d923b5</t>
  </si>
  <si>
    <t>/Organization/Ici-Montreuil</t>
  </si>
  <si>
    <t>Ici Montreuil</t>
  </si>
  <si>
    <t>http://www.icimontreuil.com</t>
  </si>
  <si>
    <t>Customer Service|Design|Entrepreneur|Innovation Management</t>
  </si>
  <si>
    <t>/organization/ icims</t>
  </si>
  <si>
    <t>/ORGANIZATION/ICIMS</t>
  </si>
  <si>
    <t>/funding-round/44a07e5b5fb95184329261613b3f91aa</t>
  </si>
  <si>
    <t>/Organization/Icims</t>
  </si>
  <si>
    <t>iCIMS</t>
  </si>
  <si>
    <t>http://www.icims.com</t>
  </si>
  <si>
    <t>Matawan</t>
  </si>
  <si>
    <t>/organization/icims</t>
  </si>
  <si>
    <t>/funding-round/d400d1b05886e40c8fb13bcb10b1f084</t>
  </si>
  <si>
    <t>/funding-round/ecba9445f1307a6f80d5a9d7c6044177</t>
  </si>
  <si>
    <t>/organization/ icinetic</t>
  </si>
  <si>
    <t>/organization/icinetic</t>
  </si>
  <si>
    <t>/funding-round/f2038ef985eedb83d3fd60895a3e0410</t>
  </si>
  <si>
    <t>/Organization/Icinetic</t>
  </si>
  <si>
    <t>Icinetic</t>
  </si>
  <si>
    <t>http://www.icinetic.com</t>
  </si>
  <si>
    <t>/organization/ icix-international</t>
  </si>
  <si>
    <t>/ORGANIZATION/ICIX-INTERNATIONAL</t>
  </si>
  <si>
    <t>/funding-round/06c3215ae57fe009674c88c1950cf070</t>
  </si>
  <si>
    <t>/Organization/Icix-International</t>
  </si>
  <si>
    <t>icix</t>
  </si>
  <si>
    <t>http://www.icix.com</t>
  </si>
  <si>
    <t>/organization/icix-international</t>
  </si>
  <si>
    <t>/funding-round/14d3d4900acdb096ca1f13196eedfe8a</t>
  </si>
  <si>
    <t>/funding-round/5162c910a9fcc9cc4a8775c18e44fa42</t>
  </si>
  <si>
    <t>/funding-round/8cd47c2ee123f1b69abf47e7b81fe5aa</t>
  </si>
  <si>
    <t>/funding-round/c88f98846424cbbe78ab4193a3422266</t>
  </si>
  <si>
    <t>/organization/ iclick-interactive</t>
  </si>
  <si>
    <t>/organization/iclick-interactive</t>
  </si>
  <si>
    <t>/funding-round/a5c2d831ca67fb86d5889ef99d0541b6</t>
  </si>
  <si>
    <t>/Organization/Iclick-Interactive</t>
  </si>
  <si>
    <t>iClick Interactive Asia</t>
  </si>
  <si>
    <t>http://www.i-click.com/</t>
  </si>
  <si>
    <t>/organization/ iclinical</t>
  </si>
  <si>
    <t>/ORGANIZATION/ICLINICAL</t>
  </si>
  <si>
    <t>/funding-round/a4452c3c7f837bf892de68e5d158fcd3</t>
  </si>
  <si>
    <t>/Organization/Iclinical</t>
  </si>
  <si>
    <t>iClinical Inc</t>
  </si>
  <si>
    <t>http://iclinical.co/</t>
  </si>
  <si>
    <t>Clinical Trials|Enterprise Software|Pharmaceuticals</t>
  </si>
  <si>
    <t>/organization/ iclinix</t>
  </si>
  <si>
    <t>/organization/iclinix</t>
  </si>
  <si>
    <t>/funding-round/c5e26f41d97d28563f015dee3567d264</t>
  </si>
  <si>
    <t>/Organization/Iclinix</t>
  </si>
  <si>
    <t>iClinix</t>
  </si>
  <si>
    <t>http://www.iclinix.com.au/</t>
  </si>
  <si>
    <t>Clinical Trials|Health Care|Pharmaceuticals</t>
  </si>
  <si>
    <t>Ryde</t>
  </si>
  <si>
    <t>/organization/ iclio</t>
  </si>
  <si>
    <t>/ORGANIZATION/ICLIO</t>
  </si>
  <si>
    <t>/funding-round/3d3796f048ad884de5ce1c1723a042e9</t>
  </si>
  <si>
    <t>/Organization/Iclio</t>
  </si>
  <si>
    <t>iClio</t>
  </si>
  <si>
    <t>http://www.iclio.net/</t>
  </si>
  <si>
    <t>Coimbra</t>
  </si>
  <si>
    <t>/organization/ icn-intelligent-clearing-network</t>
  </si>
  <si>
    <t>/organization/icn-intelligent-clearing-network</t>
  </si>
  <si>
    <t>/funding-round/06e8ef66b79455c557e8b31af29b4f89</t>
  </si>
  <si>
    <t>/Organization/Icn-Intelligent-Clearing-Network</t>
  </si>
  <si>
    <t>Intelligent Clearing Network</t>
  </si>
  <si>
    <t>http://www.icn-net.com</t>
  </si>
  <si>
    <t>/ORGANIZATION/ICN-INTELLIGENT-CLEARING-NETWORK</t>
  </si>
  <si>
    <t>/funding-round/516002b2a9b0a1abeba40cd9d4d5b7a6</t>
  </si>
  <si>
    <t>/funding-round/a91c66a594ecddf18c7eedebbc7b9327</t>
  </si>
  <si>
    <t>/organization/ icnh</t>
  </si>
  <si>
    <t>/ORGANIZATION/ICNH</t>
  </si>
  <si>
    <t>/funding-round/8ef9862be1eb64dfd65e789e688d1834</t>
  </si>
  <si>
    <t>/Organization/Icnh</t>
  </si>
  <si>
    <t>DrDoctor</t>
  </si>
  <si>
    <t>http://www.drdoctor.co.uk</t>
  </si>
  <si>
    <t>Electronic Health Records|Health Care|Mobile Health|Software</t>
  </si>
  <si>
    <t>/organization/ ico-therapeutics</t>
  </si>
  <si>
    <t>/organization/ico-therapeutics</t>
  </si>
  <si>
    <t>/funding-round/4500112d613159036de6a2887b2545ef</t>
  </si>
  <si>
    <t>/Organization/Ico-Therapeutics</t>
  </si>
  <si>
    <t>iCo Therapeutics</t>
  </si>
  <si>
    <t>http://icotherapeutics.com</t>
  </si>
  <si>
    <t>/ORGANIZATION/ICO-THERAPEUTICS</t>
  </si>
  <si>
    <t>/funding-round/4d97ffddd56c46a66297b7af9f459585</t>
  </si>
  <si>
    <t>/funding-round/5bcee6b5be9f570b9da85074947911de</t>
  </si>
  <si>
    <t>/organization/ icomasoft</t>
  </si>
  <si>
    <t>/ORGANIZATION/ICOMASOFT</t>
  </si>
  <si>
    <t>/funding-round/42ccde8cf7e476c1f759485f218c006d</t>
  </si>
  <si>
    <t>/Organization/Icomasoft</t>
  </si>
  <si>
    <t>icomasoft</t>
  </si>
  <si>
    <t>http://www.icomasoft.com</t>
  </si>
  <si>
    <t>/organization/ icomply</t>
  </si>
  <si>
    <t>/organization/icomply</t>
  </si>
  <si>
    <t>/funding-round/f4402a0c3339e8a53824dbc6e3b7c2fd</t>
  </si>
  <si>
    <t>/Organization/Icomply</t>
  </si>
  <si>
    <t>icomply</t>
  </si>
  <si>
    <t>http://www.i-comply.co.uk</t>
  </si>
  <si>
    <t>/organization/ icomputing-technologies</t>
  </si>
  <si>
    <t>/ORGANIZATION/ICOMPUTING-TECHNOLOGIES</t>
  </si>
  <si>
    <t>/funding-round/dbcf81520111dc7f06e0170d1fb3d714</t>
  </si>
  <si>
    <t>/Organization/Icomputing-Technologies</t>
  </si>
  <si>
    <t>iComputing Technologies</t>
  </si>
  <si>
    <t>http://icomputing.us.com</t>
  </si>
  <si>
    <t>/organization/ icon</t>
  </si>
  <si>
    <t>/organization/icon</t>
  </si>
  <si>
    <t>/funding-round/48313331c721e6b68299a719a319cb9c</t>
  </si>
  <si>
    <t>/Organization/Icon</t>
  </si>
  <si>
    <t>ICON Aircraft</t>
  </si>
  <si>
    <t>http://www.iconaircraft.com</t>
  </si>
  <si>
    <t>/ORGANIZATION/ICON</t>
  </si>
  <si>
    <t>/funding-round/f636722d8f0aa3da69ee696a6d980050</t>
  </si>
  <si>
    <t>/organization/ icon-bioscience</t>
  </si>
  <si>
    <t>/organization/icon-bioscience</t>
  </si>
  <si>
    <t>/funding-round/66987f3181b0dd718eecbfde38d24736</t>
  </si>
  <si>
    <t>/Organization/Icon-Bioscience</t>
  </si>
  <si>
    <t>Icon Bioscience</t>
  </si>
  <si>
    <t>http://iconbioscience.com</t>
  </si>
  <si>
    <t>/ORGANIZATION/ICON-BIOSCIENCE</t>
  </si>
  <si>
    <t>/funding-round/c2218cd2e6a98f3cd2d7fa5357da4334</t>
  </si>
  <si>
    <t>/organization/ icon-medical-corp</t>
  </si>
  <si>
    <t>/organization/icon-medical-corp</t>
  </si>
  <si>
    <t>/funding-round/0365317cf8207c95911d430e6dabf15f</t>
  </si>
  <si>
    <t>/Organization/Icon-Medical-Corp</t>
  </si>
  <si>
    <t>Icon Medical Corp.</t>
  </si>
  <si>
    <t>/ORGANIZATION/ICON-MEDICAL-CORP</t>
  </si>
  <si>
    <t>/funding-round/145ac5a12dcba42de4e6c6eb5e246922</t>
  </si>
  <si>
    <t>/funding-round/3ae12aef5e957ad1ee4af0f494108f29</t>
  </si>
  <si>
    <t>/funding-round/438112ef2891b35851ae9c0dfaf86763</t>
  </si>
  <si>
    <t>/organization/ icon-technologies</t>
  </si>
  <si>
    <t>/organization/icon-technologies</t>
  </si>
  <si>
    <t>/funding-round/e6435ea613863b712905793528458679</t>
  </si>
  <si>
    <t>/Organization/Icon-Technologies</t>
  </si>
  <si>
    <t>Icon Technologies</t>
  </si>
  <si>
    <t>http://iconlabs.co</t>
  </si>
  <si>
    <t>/organization/ iconclude</t>
  </si>
  <si>
    <t>/ORGANIZATION/ICONCLUDE</t>
  </si>
  <si>
    <t>/funding-round/32cbd6f3fe22ff6e2a128d4491d70671</t>
  </si>
  <si>
    <t>31-08-2005</t>
  </si>
  <si>
    <t>/Organization/Iconclude</t>
  </si>
  <si>
    <t>iConclude</t>
  </si>
  <si>
    <t>http://iconcloud.co.uk</t>
  </si>
  <si>
    <t>/organization/iconclude</t>
  </si>
  <si>
    <t>/funding-round/66ab14249d8befa0ddf44e4e4615a1f0</t>
  </si>
  <si>
    <t>/funding-round/871b5fcb8eff9d2a0b2e5a07aaf1ce52</t>
  </si>
  <si>
    <t>/organization/ icondial</t>
  </si>
  <si>
    <t>/organization/icondial</t>
  </si>
  <si>
    <t>/funding-round/6a49426a7227b93a51863fa033c106a0</t>
  </si>
  <si>
    <t>/Organization/Icondial</t>
  </si>
  <si>
    <t>iconDial</t>
  </si>
  <si>
    <t>http://www.icondial.com</t>
  </si>
  <si>
    <t>/organization/ iconery-com</t>
  </si>
  <si>
    <t>/ORGANIZATION/ICONERY-COM</t>
  </si>
  <si>
    <t>/funding-round/a9e9a10f76561247bdc56ac0548c9a71</t>
  </si>
  <si>
    <t>/Organization/Iconery-Com</t>
  </si>
  <si>
    <t>Iconery</t>
  </si>
  <si>
    <t>http://www.Iconery.com</t>
  </si>
  <si>
    <t>3D Printing|E-Commerce|Fashion|Jewelry|Marketplaces</t>
  </si>
  <si>
    <t>/organization/ iconfinder</t>
  </si>
  <si>
    <t>/organization/iconfinder</t>
  </si>
  <si>
    <t>/funding-round/d54447ac17f7bcadb8ecc3988ab07050</t>
  </si>
  <si>
    <t>/Organization/Iconfinder</t>
  </si>
  <si>
    <t>Iconfinder</t>
  </si>
  <si>
    <t>http://www.iconfinder.com</t>
  </si>
  <si>
    <t>Crowdsourcing|Design|Internet|Search</t>
  </si>
  <si>
    <t>/ORGANIZATION/ICONFINDER</t>
  </si>
  <si>
    <t>/funding-round/f4ea7375b34b09dfc930365e1bc7fccd</t>
  </si>
  <si>
    <t>/organization/ iconic</t>
  </si>
  <si>
    <t>/organization/iconic</t>
  </si>
  <si>
    <t>/funding-round/4fe5e6b09f6c878421f0c6889f0b0616</t>
  </si>
  <si>
    <t>/Organization/Iconic</t>
  </si>
  <si>
    <t>ICONIC</t>
  </si>
  <si>
    <t>http://iconicideas.co/</t>
  </si>
  <si>
    <t>Jonesboro</t>
  </si>
  <si>
    <t>/organization/ iconic-data</t>
  </si>
  <si>
    <t>/ORGANIZATION/ICONIC-DATA</t>
  </si>
  <si>
    <t>/funding-round/14d78df379572bfa5f72ad14a5f93d14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data</t>
  </si>
  <si>
    <t>/funding-round/b9761263fd620ccb76e716920191f135</t>
  </si>
  <si>
    <t>/organization/ iconic-therapeutics</t>
  </si>
  <si>
    <t>/ORGANIZATION/ICONIC-THERAPEUTICS</t>
  </si>
  <si>
    <t>/funding-round/93684d0101565868062519ca7a3729f3</t>
  </si>
  <si>
    <t>17-01-2009</t>
  </si>
  <si>
    <t>/Organization/Iconic-Therapeutics</t>
  </si>
  <si>
    <t>Iconic Therapeutics</t>
  </si>
  <si>
    <t>http://www.iconictherapeutics.com</t>
  </si>
  <si>
    <t>/organization/iconic-therapeutics</t>
  </si>
  <si>
    <t>/funding-round/9fcd5f9205792015815c40704c074700</t>
  </si>
  <si>
    <t>29-12-2004</t>
  </si>
  <si>
    <t>/funding-round/a7517840db01069b60cfdaa560e87c23</t>
  </si>
  <si>
    <t>/funding-round/aa7dde0ce92caf97e21cb4bc94f87207</t>
  </si>
  <si>
    <t>/funding-round/ac3812316230895f0979c34289a31580</t>
  </si>
  <si>
    <t>/organization/ iconic-translation-machines</t>
  </si>
  <si>
    <t>/organization/iconic-translation-machines</t>
  </si>
  <si>
    <t>/funding-round/845d0bf016934cc6f7bab1c1b4613886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 iconicfuture</t>
  </si>
  <si>
    <t>/ORGANIZATION/ICONICFUTURE</t>
  </si>
  <si>
    <t>/funding-round/306d0aa96ef625c7584cd9328f943c1f</t>
  </si>
  <si>
    <t>/Organization/Iconicfuture</t>
  </si>
  <si>
    <t>Iconicfuture</t>
  </si>
  <si>
    <t>http://www.iconicfuture.com</t>
  </si>
  <si>
    <t>Brand Marketing|Games|Licensing|Monetization|Software</t>
  </si>
  <si>
    <t>/organization/ iconix-biosciences</t>
  </si>
  <si>
    <t>/organization/iconix-biosciences</t>
  </si>
  <si>
    <t>/funding-round/3ef00812963c77a8c37a18f16585ec75</t>
  </si>
  <si>
    <t>/Organization/Iconix-Biosciences</t>
  </si>
  <si>
    <t>Iconix Biosciences</t>
  </si>
  <si>
    <t>http://www.iconixbiosciences.com</t>
  </si>
  <si>
    <t>/organization/ iconix-brand-group</t>
  </si>
  <si>
    <t>/ORGANIZATION/ICONIX-BRAND-GROUP</t>
  </si>
  <si>
    <t>/funding-round/c4450434d8594a060d2ee00e23733c1a</t>
  </si>
  <si>
    <t>/Organization/Iconix-Brand-Group</t>
  </si>
  <si>
    <t>ICONIX BRAND GROUP</t>
  </si>
  <si>
    <t>http://www.iconixbrand.com</t>
  </si>
  <si>
    <t>/organization/ iconixx-software</t>
  </si>
  <si>
    <t>/organization/iconixx-software</t>
  </si>
  <si>
    <t>/funding-round/2ddcec7f697ae9d1384a3545d50667f8</t>
  </si>
  <si>
    <t>/Organization/Iconixx-Software</t>
  </si>
  <si>
    <t>Iconixx Software</t>
  </si>
  <si>
    <t>http://www.iconixx.com</t>
  </si>
  <si>
    <t>/ORGANIZATION/ICONIXX-SOFTWARE</t>
  </si>
  <si>
    <t>/funding-round/6b75879b0f953711790ea89d1107b363</t>
  </si>
  <si>
    <t>/funding-round/7a0a548161910dfeb1a3a13a494d1fc3</t>
  </si>
  <si>
    <t>/organization/ iconnect-crm</t>
  </si>
  <si>
    <t>/ORGANIZATION/ICONNECT-CRM</t>
  </si>
  <si>
    <t>/funding-round/e317b46975b4055409fce71fbad156d0</t>
  </si>
  <si>
    <t>/Organization/Iconnect-Crm</t>
  </si>
  <si>
    <t>iConnect CRM</t>
  </si>
  <si>
    <t>Communications Infrastructure|Social CRM|Social Media</t>
  </si>
  <si>
    <t>Sliedrecht</t>
  </si>
  <si>
    <t>/organization/ iconnectivity</t>
  </si>
  <si>
    <t>/organization/iconnectivity</t>
  </si>
  <si>
    <t>/funding-round/ea50c3b44d0fa6536cdb38e26b2853d8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 iconografico</t>
  </si>
  <si>
    <t>/ORGANIZATION/ICONOGRAFICO</t>
  </si>
  <si>
    <t>/funding-round/c92010eb3a85ccf830d8b139ef51ec94</t>
  </si>
  <si>
    <t>/Organization/Iconografico</t>
  </si>
  <si>
    <t>ICONOGRAFICO</t>
  </si>
  <si>
    <t>http://www.iconografico.pe</t>
  </si>
  <si>
    <t>/organization/ iconpulse</t>
  </si>
  <si>
    <t>/organization/iconpulse</t>
  </si>
  <si>
    <t>/funding-round/2c5794e2030bab69af867c5037e28f38</t>
  </si>
  <si>
    <t>/Organization/Iconpulse</t>
  </si>
  <si>
    <t>IconPulse</t>
  </si>
  <si>
    <t>http://Iconpulse.com</t>
  </si>
  <si>
    <t>/organization/ icontact</t>
  </si>
  <si>
    <t>/ORGANIZATION/ICONTACT</t>
  </si>
  <si>
    <t>/funding-round/213c52685d1f0439c9f04ef18b757f7a</t>
  </si>
  <si>
    <t>/Organization/Icontact</t>
  </si>
  <si>
    <t>iContact</t>
  </si>
  <si>
    <t>http://icontact.com</t>
  </si>
  <si>
    <t>Email|Email Marketing|Email Newsletters|Messaging|Social Media Marketing|Surveys</t>
  </si>
  <si>
    <t>/organization/icontact</t>
  </si>
  <si>
    <t>/funding-round/22fe6a4ab76e7b39fe9403d84f04e171</t>
  </si>
  <si>
    <t>/funding-round/67a71fa3d3d4d0a75dfc60783e1a7742</t>
  </si>
  <si>
    <t>/funding-round/6b468d32b5df8d3eefd54aa0e484f90e</t>
  </si>
  <si>
    <t>/funding-round/af96774d908918ee0715147cf3455d4e</t>
  </si>
  <si>
    <t>/funding-round/b88c7464ea012f2551da4c6897e1e728</t>
  </si>
  <si>
    <t>/organization/ icontainers</t>
  </si>
  <si>
    <t>/ORGANIZATION/ICONTAINERS</t>
  </si>
  <si>
    <t>/funding-round/553408d2e9c4f205d20cdf516563ad53</t>
  </si>
  <si>
    <t>/Organization/Icontainers</t>
  </si>
  <si>
    <t>iContainers</t>
  </si>
  <si>
    <t>http://www.icontainers.com</t>
  </si>
  <si>
    <t>Public Transportation|Shipping|Trading</t>
  </si>
  <si>
    <t>/organization/icontainers</t>
  </si>
  <si>
    <t>/funding-round/b31d96b5cabe846938cb477703618339</t>
  </si>
  <si>
    <t>/organization/ icontext</t>
  </si>
  <si>
    <t>/ORGANIZATION/ICONTEXT</t>
  </si>
  <si>
    <t>/funding-round/7b3dacd78fad7d53fbc39dbbc5747dc1</t>
  </si>
  <si>
    <t>/Organization/Icontext</t>
  </si>
  <si>
    <t>iConText</t>
  </si>
  <si>
    <t>http://icontext.ru/</t>
  </si>
  <si>
    <t>Ad Targeting|Advertising|Promotional</t>
  </si>
  <si>
    <t>/organization/ icontracts</t>
  </si>
  <si>
    <t>/organization/icontracts</t>
  </si>
  <si>
    <t>/funding-round/e527249d192a419a02f17c015316e4b1</t>
  </si>
  <si>
    <t>/Organization/Icontracts</t>
  </si>
  <si>
    <t>iContracts</t>
  </si>
  <si>
    <t>http://www.icontracts.com</t>
  </si>
  <si>
    <t>/organization/ icontrol</t>
  </si>
  <si>
    <t>/ORGANIZATION/ICONTROL</t>
  </si>
  <si>
    <t>/funding-round/0c92141b669678d915fdb09b0fc8d3a5</t>
  </si>
  <si>
    <t>/Organization/Icontrol</t>
  </si>
  <si>
    <t>iControl Networks</t>
  </si>
  <si>
    <t>http://www.icontrol.com</t>
  </si>
  <si>
    <t>/organization/icontrol</t>
  </si>
  <si>
    <t>/funding-round/1d5deed2974cde4f6681836b771f519d</t>
  </si>
  <si>
    <t>/funding-round/2eb8945b7fdff984f7816ddbf327ada9</t>
  </si>
  <si>
    <t>/funding-round/5f281fd6a8c09f7da89e8994887f1123</t>
  </si>
  <si>
    <t>/funding-round/ed3be5569fd5868855c5acfce8287dc6</t>
  </si>
  <si>
    <t>/organization/ icontrol-systems</t>
  </si>
  <si>
    <t>/organization/icontrol-systems</t>
  </si>
  <si>
    <t>/funding-round/1e76486b2d4c813670878f3f6ff81040</t>
  </si>
  <si>
    <t>/Organization/Icontrol-Systems</t>
  </si>
  <si>
    <t>iControl Systems</t>
  </si>
  <si>
    <t>http://www.icucsolutions.com/index.php</t>
  </si>
  <si>
    <t>Analytics|Big Data Analytics|Outsourcing</t>
  </si>
  <si>
    <t>/organization/ icook-tw</t>
  </si>
  <si>
    <t>/ORGANIZATION/ICOOK-TW</t>
  </si>
  <si>
    <t>/funding-round/f66a41e131e37ae9bf5886e32c415b1c</t>
  </si>
  <si>
    <t>/Organization/Icook-Tw</t>
  </si>
  <si>
    <t>iCook.tw</t>
  </si>
  <si>
    <t>http://icook.tw</t>
  </si>
  <si>
    <t>/organization/ icoolhunt</t>
  </si>
  <si>
    <t>/organization/icoolhunt</t>
  </si>
  <si>
    <t>/funding-round/79d6697c306fa110bd697e837d8c3706</t>
  </si>
  <si>
    <t>/Organization/Icoolhunt</t>
  </si>
  <si>
    <t>iCoolhunt</t>
  </si>
  <si>
    <t>http://www.icoolhunt.com</t>
  </si>
  <si>
    <t>Crowdsourcing|Mobile|Photo Sharing|Social Games</t>
  </si>
  <si>
    <t>/ORGANIZATION/ICOOLHUNT</t>
  </si>
  <si>
    <t>/funding-round/e57159dea7e4da72b4081d843b5e9404</t>
  </si>
  <si>
    <t>/organization/ icopyright</t>
  </si>
  <si>
    <t>/organization/icopyright</t>
  </si>
  <si>
    <t>/funding-round/52a7ed6dcc319bed15a8e6e855f483d4</t>
  </si>
  <si>
    <t>/Organization/Icopyright</t>
  </si>
  <si>
    <t>iCopyright</t>
  </si>
  <si>
    <t>http://info.icopyright.com</t>
  </si>
  <si>
    <t>/ORGANIZATION/ICOPYRIGHT</t>
  </si>
  <si>
    <t>/funding-round/9b8f95255aad47a4ff921618b39cd111</t>
  </si>
  <si>
    <t>/funding-round/bcdeeb6641a73e59b6594a9b1de94f78</t>
  </si>
  <si>
    <t>/organization/ icouch</t>
  </si>
  <si>
    <t>/ORGANIZATION/ICOUCH</t>
  </si>
  <si>
    <t>/funding-round/a3e35d15da83c8c33736f8b5810a25b8</t>
  </si>
  <si>
    <t>/Organization/Icouch</t>
  </si>
  <si>
    <t>iCouch</t>
  </si>
  <si>
    <t>https://icouch.me</t>
  </si>
  <si>
    <t>Health and Wellness|Predictive Analytics|Psychology|Therapeutics</t>
  </si>
  <si>
    <t>25-04-2010</t>
  </si>
  <si>
    <t>/organization/ icount-com</t>
  </si>
  <si>
    <t>/organization/icount-com</t>
  </si>
  <si>
    <t>/funding-round/03a98b0da2b65f6eeb6300ad80adaa8f</t>
  </si>
  <si>
    <t>/Organization/Icount-Com</t>
  </si>
  <si>
    <t>Icount.com</t>
  </si>
  <si>
    <t>http://www.icount.com</t>
  </si>
  <si>
    <t>Law Enforcement|Messaging|Politics|Polling|SaaS|Social Media</t>
  </si>
  <si>
    <t>/ORGANIZATION/ICOUNT-COM</t>
  </si>
  <si>
    <t>/funding-round/4631e1df5b167d7d5b84a20763d41109</t>
  </si>
  <si>
    <t>/organization/ icr-web-agency</t>
  </si>
  <si>
    <t>/organization/icr-web-agency</t>
  </si>
  <si>
    <t>/funding-round/55575f1d213dbbf3edfd2d23976fe168</t>
  </si>
  <si>
    <t>/Organization/Icr-Web-Agency</t>
  </si>
  <si>
    <t>ICR Web Agency</t>
  </si>
  <si>
    <t>Sarno</t>
  </si>
  <si>
    <t>/organization/ icracked</t>
  </si>
  <si>
    <t>/ORGANIZATION/ICRACKED</t>
  </si>
  <si>
    <t>/funding-round/f8ea1aecd7f9091768b975961adc2cbe</t>
  </si>
  <si>
    <t>/Organization/Icracked</t>
  </si>
  <si>
    <t>iCracked</t>
  </si>
  <si>
    <t>http://www.icracked.com</t>
  </si>
  <si>
    <t>Electronics|Hardware + Software|iPhone|Local Services|Mobile Devices</t>
  </si>
  <si>
    <t>/organization/ icreate</t>
  </si>
  <si>
    <t>/organization/icreate</t>
  </si>
  <si>
    <t>/funding-round/15921bc3ae798c2d0d34b5bd1ffe9d53</t>
  </si>
  <si>
    <t>/Organization/Icreate</t>
  </si>
  <si>
    <t>iCreate</t>
  </si>
  <si>
    <t>http://www.icreatetoeducate.com</t>
  </si>
  <si>
    <t>/organization/ icreate-software</t>
  </si>
  <si>
    <t>/ORGANIZATION/ICREATE-SOFTWARE</t>
  </si>
  <si>
    <t>/funding-round/a6db91cc65af3ad1f15ee31ce40bfa2f</t>
  </si>
  <si>
    <t>/Organization/Icreate-Software</t>
  </si>
  <si>
    <t>iCreate Software</t>
  </si>
  <si>
    <t>http://www.icreate.in</t>
  </si>
  <si>
    <t>/organization/icreate-software</t>
  </si>
  <si>
    <t>/funding-round/ece692615dfedba9f0c934050afb890e</t>
  </si>
  <si>
    <t>/organization/ icrederity</t>
  </si>
  <si>
    <t>/ORGANIZATION/ICREDERITY</t>
  </si>
  <si>
    <t>/funding-round/61a294d317c2f74cdabc4f8b96527799</t>
  </si>
  <si>
    <t>/Organization/Icrederity</t>
  </si>
  <si>
    <t>iCrederity</t>
  </si>
  <si>
    <t>http://www.icrederity.com</t>
  </si>
  <si>
    <t>Identity Management|Nonprofits|Security</t>
  </si>
  <si>
    <t>/organization/ icredit</t>
  </si>
  <si>
    <t>/organization/icredit</t>
  </si>
  <si>
    <t>/funding-round/875c4880077644042301953b6b80a809</t>
  </si>
  <si>
    <t>/Organization/Icredit</t>
  </si>
  <si>
    <t>iCredit</t>
  </si>
  <si>
    <t>http://www.icredit-us.com</t>
  </si>
  <si>
    <t>Small and Medium Businesses|Startups|Technology</t>
  </si>
  <si>
    <t>/organization/ icrimefighter</t>
  </si>
  <si>
    <t>/ORGANIZATION/ICRIMEFIGHTER</t>
  </si>
  <si>
    <t>/funding-round/9cfd8b3fb91a75ab8f2c2e67da004586</t>
  </si>
  <si>
    <t>/Organization/Icrimefighter</t>
  </si>
  <si>
    <t>iCrimefighter</t>
  </si>
  <si>
    <t>http://icrimefigher.com</t>
  </si>
  <si>
    <t>/organization/ icrossing</t>
  </si>
  <si>
    <t>/organization/icrossing</t>
  </si>
  <si>
    <t>/funding-round/81e54cb8419bad137696c58e9edb4653</t>
  </si>
  <si>
    <t>13-07-2005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OSSING</t>
  </si>
  <si>
    <t>/funding-round/f7a431e40fb3101d52e5683eae757150</t>
  </si>
  <si>
    <t>/funding-round/fe3dd2ddd40be8dcfb26aec76d27d7cc</t>
  </si>
  <si>
    <t>/organization/ icrtec</t>
  </si>
  <si>
    <t>/ORGANIZATION/ICRTEC</t>
  </si>
  <si>
    <t>/funding-round/2cfe3c5d3760f3dd90d18c7954037683</t>
  </si>
  <si>
    <t>/Organization/Icrtec</t>
  </si>
  <si>
    <t>ICRTec</t>
  </si>
  <si>
    <t>http://www.icrtec.com</t>
  </si>
  <si>
    <t>/organization/ icrumz</t>
  </si>
  <si>
    <t>/organization/icrumz</t>
  </si>
  <si>
    <t>/funding-round/41663e0f7f9eb57661918ad8303b7ccf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MZ</t>
  </si>
  <si>
    <t>/funding-round/df6fda94e2a3c927af3e7f50931386ef</t>
  </si>
  <si>
    <t>/organization/ icrushiflush</t>
  </si>
  <si>
    <t>/organization/icrushiflush</t>
  </si>
  <si>
    <t>/funding-round/6df5fcbd798359a1efe9955c0959846d</t>
  </si>
  <si>
    <t>/Organization/Icrushiflush</t>
  </si>
  <si>
    <t>ICrushiFlush</t>
  </si>
  <si>
    <t>https://icrushiflush.com/</t>
  </si>
  <si>
    <t>/organization/ ics-mobile</t>
  </si>
  <si>
    <t>/ORGANIZATION/ICS-MOBILE</t>
  </si>
  <si>
    <t>/funding-round/bf61cac8d9373f5f308273858482496c</t>
  </si>
  <si>
    <t>/Organization/Ics-Mobile</t>
  </si>
  <si>
    <t>ICS Mobile</t>
  </si>
  <si>
    <t>http://www.icsmobile.com</t>
  </si>
  <si>
    <t>/organization/ ictc-group</t>
  </si>
  <si>
    <t>/organization/ictc-group</t>
  </si>
  <si>
    <t>/funding-round/72e5829766ac17b319c4f5630e85200c</t>
  </si>
  <si>
    <t>/Organization/Ictc-Group</t>
  </si>
  <si>
    <t>ICTC GROUP</t>
  </si>
  <si>
    <t>http://ictcgroup.net</t>
  </si>
  <si>
    <t>/organization/ icu-metrix</t>
  </si>
  <si>
    <t>/ORGANIZATION/ICU-METRIX</t>
  </si>
  <si>
    <t>/funding-round/037b8e2557d96877fe21152a21c765d3</t>
  </si>
  <si>
    <t>/Organization/Icu-Metrix</t>
  </si>
  <si>
    <t>ICU Metrix</t>
  </si>
  <si>
    <t>http://icumetrix.com</t>
  </si>
  <si>
    <t>/organization/ icurrent</t>
  </si>
  <si>
    <t>/organization/icurrent</t>
  </si>
  <si>
    <t>/funding-round/645152a327e4a3f3b9970f3c84cc17ed</t>
  </si>
  <si>
    <t>/Organization/Icurrent</t>
  </si>
  <si>
    <t>iCurrent</t>
  </si>
  <si>
    <t>http://www.icurrent.com</t>
  </si>
  <si>
    <t>/organization/ icustommadeit</t>
  </si>
  <si>
    <t>/ORGANIZATION/ICUSTOMMADEIT</t>
  </si>
  <si>
    <t>/funding-round/912b876895f5f05b337e6498542544d5</t>
  </si>
  <si>
    <t>/Organization/Icustommadeit</t>
  </si>
  <si>
    <t>Icustommadeit</t>
  </si>
  <si>
    <t>http://www.icustommadeit.com</t>
  </si>
  <si>
    <t>/organization/icustommadeit</t>
  </si>
  <si>
    <t>/funding-round/b2e9d8a5fbfa292dec90eb3351722651</t>
  </si>
  <si>
    <t>/funding-round/fda7a10a8a79f15c1ee51d2cc831b421</t>
  </si>
  <si>
    <t>/organization/ icvrx</t>
  </si>
  <si>
    <t>/organization/icvrx</t>
  </si>
  <si>
    <t>/funding-round/b12460c63095b1fa88e49fdeb1e06c76</t>
  </si>
  <si>
    <t>/Organization/Icvrx</t>
  </si>
  <si>
    <t>ICVRx</t>
  </si>
  <si>
    <t>/organization/ icx-technologies</t>
  </si>
  <si>
    <t>/ORGANIZATION/ICX-TECHNOLOGIES</t>
  </si>
  <si>
    <t>/funding-round/0ad306d9764b52a0bab0415096c724a4</t>
  </si>
  <si>
    <t>/Organization/Icx-Technologies</t>
  </si>
  <si>
    <t>ICx Technologies</t>
  </si>
  <si>
    <t>http://www.icxt.com</t>
  </si>
  <si>
    <t>Defense|Homeland Security|Public Safety|Sensors</t>
  </si>
  <si>
    <t>/organization/ icyt-mission-technology</t>
  </si>
  <si>
    <t>/organization/icyt-mission-technology</t>
  </si>
  <si>
    <t>/funding-round/76dff3b291c483fa5e6ab58810bfa440</t>
  </si>
  <si>
    <t>/Organization/Icyt-Mission-Technology</t>
  </si>
  <si>
    <t>iCyt Mission Technology</t>
  </si>
  <si>
    <t>http://i-cyt.com</t>
  </si>
  <si>
    <t>/organization/ id-america</t>
  </si>
  <si>
    <t>/ORGANIZATION/ID-AMERICA</t>
  </si>
  <si>
    <t>/funding-round/a3c08a02009d3ec8a174b6ead102a1ec</t>
  </si>
  <si>
    <t>/Organization/Id-America</t>
  </si>
  <si>
    <t>ID AMERICA</t>
  </si>
  <si>
    <t>http://www.idamericany.com/</t>
  </si>
  <si>
    <t>iPhone|Manufacturing|Mobile</t>
  </si>
  <si>
    <t>/organization/ id-analytics</t>
  </si>
  <si>
    <t>/organization/id-analytics</t>
  </si>
  <si>
    <t>/funding-round/65669e34a27d2336f44c324e28b5b42d</t>
  </si>
  <si>
    <t>/Organization/Id-Analytics</t>
  </si>
  <si>
    <t>ID Analytics</t>
  </si>
  <si>
    <t>http://www.idanalytics.com</t>
  </si>
  <si>
    <t>/ORGANIZATION/ID-ANALYTICS</t>
  </si>
  <si>
    <t>/funding-round/932093f468ef20d348b07818450d1055</t>
  </si>
  <si>
    <t>/funding-round/d8d6d262d28be828b09f75806dd8e46d</t>
  </si>
  <si>
    <t>/organization/ id-fresh-food</t>
  </si>
  <si>
    <t>/ORGANIZATION/ID-FRESH-FOOD</t>
  </si>
  <si>
    <t>/funding-round/e73983f3b8d4fc244bd38fbee3156195</t>
  </si>
  <si>
    <t>/Organization/Id-Fresh-Food</t>
  </si>
  <si>
    <t>iD Fresh Food</t>
  </si>
  <si>
    <t>http://idspecial.com/</t>
  </si>
  <si>
    <t>Consumer Goods|Online Shopping|Retail|Specialty Foods</t>
  </si>
  <si>
    <t>/organization/ id-global-solutions</t>
  </si>
  <si>
    <t>/organization/id-global-solutions</t>
  </si>
  <si>
    <t>/funding-round/b1070ff52d8d82c21430ea116e124866</t>
  </si>
  <si>
    <t>/Organization/Id-Global-Solutions</t>
  </si>
  <si>
    <t>ID Global Solutions</t>
  </si>
  <si>
    <t>http://www.id-global.com.mx/</t>
  </si>
  <si>
    <t>Coahuila</t>
  </si>
  <si>
    <t>/organization/ id-me</t>
  </si>
  <si>
    <t>/ORGANIZATION/ID-ME</t>
  </si>
  <si>
    <t>/funding-round/0ed99c5b4eb3c74c216b2c4f2a05aafe</t>
  </si>
  <si>
    <t>/Organization/Id-Me</t>
  </si>
  <si>
    <t>ID.me</t>
  </si>
  <si>
    <t>http://www.id.me</t>
  </si>
  <si>
    <t>Data Privacy|E-Commerce Platforms|Identity Management|Online Identity</t>
  </si>
  <si>
    <t>/organization/id-me</t>
  </si>
  <si>
    <t>/funding-round/547de59d8eb8fad75adc224cf760dca2</t>
  </si>
  <si>
    <t>/funding-round/81f8d87228c537dff0d012b05438d1a4</t>
  </si>
  <si>
    <t>/funding-round/ab44c01ab39cad5c27c17f8549ee5b73</t>
  </si>
  <si>
    <t>/funding-round/c0d5501a14bdbaf040da96b8ea875ee4</t>
  </si>
  <si>
    <t>/funding-round/cf46c3416d55f7e23d1cd557a62bec71</t>
  </si>
  <si>
    <t>/funding-round/dea8354c7f72a58dfb2faf18ecde3e9b</t>
  </si>
  <si>
    <t>/funding-round/e7b796927470613088dc006b88f85a87</t>
  </si>
  <si>
    <t>/funding-round/f77d7db4669d7034b5e9fe589b9e647d</t>
  </si>
  <si>
    <t>/organization/ id-quantique</t>
  </si>
  <si>
    <t>/organization/id-quantique</t>
  </si>
  <si>
    <t>/funding-round/4868884f1ebb7e0f871063756a06dee4</t>
  </si>
  <si>
    <t>/Organization/Id-Quantique</t>
  </si>
  <si>
    <t>ID Quantique</t>
  </si>
  <si>
    <t>http://idquantique.com</t>
  </si>
  <si>
    <t>/organization/ id-theft-solutions-of-america</t>
  </si>
  <si>
    <t>/ORGANIZATION/ID-THEFT-SOLUTIONS-OF-AMERICA</t>
  </si>
  <si>
    <t>/funding-round/7d605c43785480985140ff9129f41396</t>
  </si>
  <si>
    <t>/Organization/Id-Theft-Solutions-Of-America</t>
  </si>
  <si>
    <t>ID Theft Solutions of America</t>
  </si>
  <si>
    <t>http://idtsoa.com</t>
  </si>
  <si>
    <t>/organization/ id-watchdog</t>
  </si>
  <si>
    <t>/organization/id-watchdog</t>
  </si>
  <si>
    <t>/funding-round/342deffc159f891856c3b1a33f90d83b</t>
  </si>
  <si>
    <t>/Organization/Id-Watchdog</t>
  </si>
  <si>
    <t>ID Watchdog</t>
  </si>
  <si>
    <t>http://www.idwatchdog.com</t>
  </si>
  <si>
    <t>/ORGANIZATION/ID-WATCHDOG</t>
  </si>
  <si>
    <t>/funding-round/902428ab1d3ece403b0ef2b194682aa1</t>
  </si>
  <si>
    <t>/funding-round/91af259b7530a3baf37d9184bb76c1a5</t>
  </si>
  <si>
    <t>/funding-round/95272480a46369a2c1f046d71b1a0484</t>
  </si>
  <si>
    <t>/organization/ id4a-llc</t>
  </si>
  <si>
    <t>/organization/id4a-llc</t>
  </si>
  <si>
    <t>/funding-round/0cbedc5657af7c92d25e1995ba15d7ed</t>
  </si>
  <si>
    <t>/Organization/Id4A-Llc</t>
  </si>
  <si>
    <t>ID4A LLC.</t>
  </si>
  <si>
    <t>http://www.id4a.com</t>
  </si>
  <si>
    <t>3D Printing|Early-Stage Technology|Industrial Automation</t>
  </si>
  <si>
    <t>/ORGANIZATION/ID4A-LLC</t>
  </si>
  <si>
    <t>/funding-round/511774ab7c959a56603607cf98634af6</t>
  </si>
  <si>
    <t>/funding-round/9d6cb6f00f64eedfa2b3c126f4661832</t>
  </si>
  <si>
    <t>/organization/ id8-mobile</t>
  </si>
  <si>
    <t>/ORGANIZATION/ID8-MOBILE</t>
  </si>
  <si>
    <t>/funding-round/b44585d42181de6c9f87c097b6e933d4</t>
  </si>
  <si>
    <t>/Organization/Id8-Mobile</t>
  </si>
  <si>
    <t>ID8-Mobile</t>
  </si>
  <si>
    <t>http://www.id8-mobile.com</t>
  </si>
  <si>
    <t>/organization/ id90t</t>
  </si>
  <si>
    <t>/organization/id90t</t>
  </si>
  <si>
    <t>/funding-round/b94816fc880a6447db8f865335be3c92</t>
  </si>
  <si>
    <t>/Organization/Id90T</t>
  </si>
  <si>
    <t>ID90T</t>
  </si>
  <si>
    <t>http://corp.id90travel.com/</t>
  </si>
  <si>
    <t>/ORGANIZATION/ID90T</t>
  </si>
  <si>
    <t>/funding-round/e73e17b22597db5d3a88cc3795fd848c</t>
  </si>
  <si>
    <t>/organization/ idaciti-inc</t>
  </si>
  <si>
    <t>/organization/idaciti-inc</t>
  </si>
  <si>
    <t>/funding-round/3fda24dab8455fc838a6001ceb1211e3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 idata-insights</t>
  </si>
  <si>
    <t>/ORGANIZATION/IDATA-INSIGHTS</t>
  </si>
  <si>
    <t>/funding-round/cdcc206024a0537ffe399f02e4c1b3ee</t>
  </si>
  <si>
    <t>/Organization/Idata-Insights</t>
  </si>
  <si>
    <t>iData Insights</t>
  </si>
  <si>
    <t>http://www.idatainsights.com</t>
  </si>
  <si>
    <t>Consulting|Databases|Market Research</t>
  </si>
  <si>
    <t>/organization/ idavatars</t>
  </si>
  <si>
    <t>/organization/idavatars</t>
  </si>
  <si>
    <t>/funding-round/f12ac7fe420fa03f36714d7a4ed40bd7</t>
  </si>
  <si>
    <t>/Organization/Idavatars</t>
  </si>
  <si>
    <t>iDAvatars</t>
  </si>
  <si>
    <t>http://idavatars.com/</t>
  </si>
  <si>
    <t>Mequon</t>
  </si>
  <si>
    <t>/organization/ idbyme</t>
  </si>
  <si>
    <t>/ORGANIZATION/IDBYME</t>
  </si>
  <si>
    <t>/funding-round/c85879d80e213ccd0207f7f0a067d257</t>
  </si>
  <si>
    <t>/Organization/Idbyme</t>
  </si>
  <si>
    <t>IDbyME</t>
  </si>
  <si>
    <t>/organization/idbyme</t>
  </si>
  <si>
    <t>/funding-round/e5a9acc5322d6c5d228467419c6e10f3</t>
  </si>
  <si>
    <t>/organization/ idc-westinghouse</t>
  </si>
  <si>
    <t>/ORGANIZATION/IDC-WESTINGHOUSE</t>
  </si>
  <si>
    <t>/funding-round/192d6be9c48d77056b3a4ac442971522</t>
  </si>
  <si>
    <t>/Organization/Idc-Westinghouse</t>
  </si>
  <si>
    <t>IDC Westinghouse</t>
  </si>
  <si>
    <t>http://www.westinghousesolarlights.com/</t>
  </si>
  <si>
    <t>/organization/ idc917</t>
  </si>
  <si>
    <t>/organization/idc917</t>
  </si>
  <si>
    <t>/funding-round/9387bf8d113b54212d526af82b4bb745</t>
  </si>
  <si>
    <t>/Organization/Idc917</t>
  </si>
  <si>
    <t>Idc917</t>
  </si>
  <si>
    <t>http://cloud.idc917.com</t>
  </si>
  <si>
    <t>Baoji</t>
  </si>
  <si>
    <t>/organization/ iddiction</t>
  </si>
  <si>
    <t>/ORGANIZATION/IDDICTION</t>
  </si>
  <si>
    <t>/funding-round/c9d1e6ce5cc386c84f756ac1da52ed82</t>
  </si>
  <si>
    <t>/Organization/Iddiction</t>
  </si>
  <si>
    <t>Iddiction</t>
  </si>
  <si>
    <t>http://www.iddiction.com</t>
  </si>
  <si>
    <t>Apps|Distribution|Ediscovery|Games|iOS|Mobile</t>
  </si>
  <si>
    <t>/organization/ idea-device</t>
  </si>
  <si>
    <t>/organization/idea-device</t>
  </si>
  <si>
    <t>/funding-round/b1e7f5b13bc1eb54e5c1bcbfc0567cc4</t>
  </si>
  <si>
    <t>/Organization/Idea-Device</t>
  </si>
  <si>
    <t>Idea Device</t>
  </si>
  <si>
    <t>http://ideadevice.com</t>
  </si>
  <si>
    <t>Data Center Automation|Data Centers|Enterprises</t>
  </si>
  <si>
    <t>/organization/ idea-market</t>
  </si>
  <si>
    <t>/ORGANIZATION/IDEA-MARKET</t>
  </si>
  <si>
    <t>/funding-round/532aa77694947aea80447f2c404bd2d2</t>
  </si>
  <si>
    <t>/Organization/Idea-Market</t>
  </si>
  <si>
    <t>Idea Market</t>
  </si>
  <si>
    <t>http://ideamarket.com</t>
  </si>
  <si>
    <t>/organization/idea-market</t>
  </si>
  <si>
    <t>/funding-round/ee0aca8e07d709797a7158111d5cc484</t>
  </si>
  <si>
    <t>/organization/ idea-me</t>
  </si>
  <si>
    <t>/ORGANIZATION/IDEA-ME</t>
  </si>
  <si>
    <t>/funding-round/57575693d80bf4380353eec4ba1b6885</t>
  </si>
  <si>
    <t>/Organization/Idea-Me</t>
  </si>
  <si>
    <t>Idea.me</t>
  </si>
  <si>
    <t>http://idea.me</t>
  </si>
  <si>
    <t>/organization/idea-me</t>
  </si>
  <si>
    <t>/funding-round/726929117a089378c008e9e813220a6f</t>
  </si>
  <si>
    <t>/organization/ idea-shower</t>
  </si>
  <si>
    <t>/ORGANIZATION/IDEA-SHOWER</t>
  </si>
  <si>
    <t>/funding-round/58e8b16fd97eac887880ddb1130dd984</t>
  </si>
  <si>
    <t>/Organization/Idea-Shower</t>
  </si>
  <si>
    <t>Idea Shower</t>
  </si>
  <si>
    <t>http://ideashower.com</t>
  </si>
  <si>
    <t>Public Relations|Startups|Web Development</t>
  </si>
  <si>
    <t>29-09-2007</t>
  </si>
  <si>
    <t>/organization/ idea-sphere</t>
  </si>
  <si>
    <t>/organization/idea-sphere</t>
  </si>
  <si>
    <t>/funding-round/c48b146e06370d4a42d72c8e0a0b69bd</t>
  </si>
  <si>
    <t>/Organization/Idea-Sphere</t>
  </si>
  <si>
    <t>IDEA SPHERE</t>
  </si>
  <si>
    <t>/organization/ idea-village</t>
  </si>
  <si>
    <t>/ORGANIZATION/IDEA-VILLAGE</t>
  </si>
  <si>
    <t>/funding-round/7e2ae1453ad0022535914fbbb29dcdf9</t>
  </si>
  <si>
    <t>/Organization/Idea-Village</t>
  </si>
  <si>
    <t>Idea Village</t>
  </si>
  <si>
    <t>http://ideavillage.org</t>
  </si>
  <si>
    <t>/organization/ idea2</t>
  </si>
  <si>
    <t>/organization/idea2</t>
  </si>
  <si>
    <t>/funding-round/7b733ebccbbc46a7d29979af2d13efc8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 ideabove</t>
  </si>
  <si>
    <t>/ORGANIZATION/IDEABOVE</t>
  </si>
  <si>
    <t>/funding-round/4afe6184625db81d61cd7092e7fa3166</t>
  </si>
  <si>
    <t>/Organization/Ideabove</t>
  </si>
  <si>
    <t>Ideabove</t>
  </si>
  <si>
    <t>http://ideabove.com</t>
  </si>
  <si>
    <t>Curated Web|Music|Video Streaming</t>
  </si>
  <si>
    <t>/organization/ ideacentric</t>
  </si>
  <si>
    <t>/organization/ideacentric</t>
  </si>
  <si>
    <t>/funding-round/5a58e63d54dd6b12e133b1d88636c117</t>
  </si>
  <si>
    <t>/Organization/Ideacentric</t>
  </si>
  <si>
    <t>Ideacentric</t>
  </si>
  <si>
    <t>http://www.ideacentricglobal.com</t>
  </si>
  <si>
    <t>Internet|Mobile Commerce|Web Development</t>
  </si>
  <si>
    <t>/organization/ ideacts-innovations</t>
  </si>
  <si>
    <t>/ORGANIZATION/IDEACTS-INNOVATIONS</t>
  </si>
  <si>
    <t>/funding-round/4f3089970603552dceda60e07ebb2364</t>
  </si>
  <si>
    <t>/Organization/Ideacts-Innovations</t>
  </si>
  <si>
    <t>ideacts innovations</t>
  </si>
  <si>
    <t>http://www.ideacts.com</t>
  </si>
  <si>
    <t>/organization/ ideaforest</t>
  </si>
  <si>
    <t>/organization/ideaforest</t>
  </si>
  <si>
    <t>/funding-round/179ba6c193cd97578717aee608f38cdc</t>
  </si>
  <si>
    <t>14-10-1999</t>
  </si>
  <si>
    <t>/Organization/Ideaforest</t>
  </si>
  <si>
    <t>IdeaForest</t>
  </si>
  <si>
    <t>Web Browsers|Web Development|Web Hosting</t>
  </si>
  <si>
    <t>Web Browsers</t>
  </si>
  <si>
    <t>/ORGANIZATION/IDEAFOREST</t>
  </si>
  <si>
    <t>/funding-round/433ef5d7a634d94d42d01bfdce30956f</t>
  </si>
  <si>
    <t>/funding-round/fc1815413d0ad4bb6d15d60a470ff6d5</t>
  </si>
  <si>
    <t>/organization/ ideaforge-technology</t>
  </si>
  <si>
    <t>/ORGANIZATION/IDEAFORGE-TECHNOLOGY</t>
  </si>
  <si>
    <t>/funding-round/34649dd55d15b126e4ed9efbf17d3718</t>
  </si>
  <si>
    <t>/Organization/Ideaforge-Technology</t>
  </si>
  <si>
    <t>ideaForge</t>
  </si>
  <si>
    <t>http://www.ideaforge.co.in</t>
  </si>
  <si>
    <t>Photography|Security</t>
  </si>
  <si>
    <t>/organization/ideaforge-technology</t>
  </si>
  <si>
    <t>/funding-round/cccb665ba0a91d49e0b2c6a10efd46ba</t>
  </si>
  <si>
    <t>/organization/ ideagen</t>
  </si>
  <si>
    <t>/ORGANIZATION/IDEAGEN</t>
  </si>
  <si>
    <t>/funding-round/6c7d26bd279f09e1e4c6feaa24c0361b</t>
  </si>
  <si>
    <t>18-05-2005</t>
  </si>
  <si>
    <t>/Organization/Ideagen</t>
  </si>
  <si>
    <t>Ideagen</t>
  </si>
  <si>
    <t>http://www.ideagenplc.com</t>
  </si>
  <si>
    <t>Matlock</t>
  </si>
  <si>
    <t>/organization/ ideaglobal</t>
  </si>
  <si>
    <t>/organization/ideaglobal</t>
  </si>
  <si>
    <t>/funding-round/546b51939237ddd78d0e6916056855d7</t>
  </si>
  <si>
    <t>/Organization/Ideaglobal</t>
  </si>
  <si>
    <t>IDEAglobal</t>
  </si>
  <si>
    <t>http://www.ideaglobal.com</t>
  </si>
  <si>
    <t>/organization/ ideal-candidate</t>
  </si>
  <si>
    <t>/ORGANIZATION/IDEAL-CANDIDATE</t>
  </si>
  <si>
    <t>/funding-round/ce16b0f5009bf9802c6e4d869e2d2b03</t>
  </si>
  <si>
    <t>/Organization/Ideal-Candidate</t>
  </si>
  <si>
    <t>Ideal Candidate</t>
  </si>
  <si>
    <t>http://www.idealcandidate.com</t>
  </si>
  <si>
    <t>/organization/ ideal-implant</t>
  </si>
  <si>
    <t>/organization/ideal-implant</t>
  </si>
  <si>
    <t>/funding-round/5bfd7dc0b951b60d574980c611cd3521</t>
  </si>
  <si>
    <t>/Organization/Ideal-Implant</t>
  </si>
  <si>
    <t>Ideal Implant</t>
  </si>
  <si>
    <t>http://www.idealimplant.com</t>
  </si>
  <si>
    <t>/ORGANIZATION/IDEAL-IMPLANT</t>
  </si>
  <si>
    <t>/funding-round/63da5bef7712e51774392cfa5bba3536</t>
  </si>
  <si>
    <t>/organization/ ideal-me-2</t>
  </si>
  <si>
    <t>/organization/ideal-me-2</t>
  </si>
  <si>
    <t>/funding-round/a77b208ae071e0c7d37908f5dec44e8a</t>
  </si>
  <si>
    <t>/Organization/Ideal-Me-2</t>
  </si>
  <si>
    <t>Ideal Me</t>
  </si>
  <si>
    <t>http://idealme.com/</t>
  </si>
  <si>
    <t>/organization/ ideal-network</t>
  </si>
  <si>
    <t>/ORGANIZATION/IDEAL-NETWORK</t>
  </si>
  <si>
    <t>/funding-round/458100de784a2fc89ab52ffa1809b778</t>
  </si>
  <si>
    <t>/Organization/Ideal-Network</t>
  </si>
  <si>
    <t>Ideal Network</t>
  </si>
  <si>
    <t>http://idealnetwork.com</t>
  </si>
  <si>
    <t>Non Profit|Services|Shopping</t>
  </si>
  <si>
    <t>/organization/ideal-network</t>
  </si>
  <si>
    <t>/funding-round/66723da1bd85a52dad1042ef6ef4b312</t>
  </si>
  <si>
    <t>/organization/ ideal-power</t>
  </si>
  <si>
    <t>/ORGANIZATION/IDEAL-POWER</t>
  </si>
  <si>
    <t>/funding-round/4db211f564110d423eb6a7217ec3c0eb</t>
  </si>
  <si>
    <t>/Organization/Ideal-Power</t>
  </si>
  <si>
    <t>Ideal Power</t>
  </si>
  <si>
    <t>http://idealpower.com</t>
  </si>
  <si>
    <t>/organization/ideal-power</t>
  </si>
  <si>
    <t>/funding-round/63ddd38cb465430868fafd67dc7c87ad</t>
  </si>
  <si>
    <t>/funding-round/a42005c8771f1d15bcfd19ba4304054f</t>
  </si>
  <si>
    <t>/funding-round/c37049d47075bb58047bc021fe30a79c</t>
  </si>
  <si>
    <t>/organization/ ideal-protein</t>
  </si>
  <si>
    <t>/ORGANIZATION/IDEAL-PROTEIN</t>
  </si>
  <si>
    <t>/funding-round/e27e95a74f9aed92383690a17f228262</t>
  </si>
  <si>
    <t>/Organization/Ideal-Protein</t>
  </si>
  <si>
    <t>Ideal Protein</t>
  </si>
  <si>
    <t>http://www.idealprotein.com/</t>
  </si>
  <si>
    <t>/organization/ idealista-com</t>
  </si>
  <si>
    <t>/organization/idealista-com</t>
  </si>
  <si>
    <t>/funding-round/cca6df548f049014f05b982046231fc1</t>
  </si>
  <si>
    <t>/Organization/Idealista-Com</t>
  </si>
  <si>
    <t>idealista.com</t>
  </si>
  <si>
    <t>http://www.idealista.com</t>
  </si>
  <si>
    <t>/organization/ idealists</t>
  </si>
  <si>
    <t>/ORGANIZATION/IDEALISTS</t>
  </si>
  <si>
    <t>/funding-round/600c2ebe66790298b3c75eb15272f764</t>
  </si>
  <si>
    <t>/Organization/Idealists</t>
  </si>
  <si>
    <t>The Idealists</t>
  </si>
  <si>
    <t>http://theidealists.com</t>
  </si>
  <si>
    <t>/organization/ idealresponse</t>
  </si>
  <si>
    <t>/organization/idealresponse</t>
  </si>
  <si>
    <t>/funding-round/7290308e5011bfa8891b455a5767de42</t>
  </si>
  <si>
    <t>/Organization/Idealresponse</t>
  </si>
  <si>
    <t>iDealResponse</t>
  </si>
  <si>
    <t>http://www.idealresponse.com</t>
  </si>
  <si>
    <t>/ORGANIZATION/IDEALRESPONSE</t>
  </si>
  <si>
    <t>/funding-round/ae4b8db0160f4a9ce4743d468a200dff</t>
  </si>
  <si>
    <t>/organization/ idealseat</t>
  </si>
  <si>
    <t>/organization/idealseat</t>
  </si>
  <si>
    <t>/funding-round/d95e3df0fbd9276bbeb1c4b9c7f5397b</t>
  </si>
  <si>
    <t>/Organization/Idealseat</t>
  </si>
  <si>
    <t>IdealSeat</t>
  </si>
  <si>
    <t>http://idealseat.com</t>
  </si>
  <si>
    <t>Music|Sports|Technology|Ticketing</t>
  </si>
  <si>
    <t>/organization/ ideaoffer</t>
  </si>
  <si>
    <t>/ORGANIZATION/IDEAOFFER</t>
  </si>
  <si>
    <t>/funding-round/9d7f8dabde824285e779b2471e5a9e40</t>
  </si>
  <si>
    <t>/Organization/Ideaoffer</t>
  </si>
  <si>
    <t>IdeaOffer</t>
  </si>
  <si>
    <t>http://www.ideaoffer.com</t>
  </si>
  <si>
    <t>/organization/ ideapaint</t>
  </si>
  <si>
    <t>/organization/ideapaint</t>
  </si>
  <si>
    <t>/funding-round/5ae6b004168d46292a92bbafdd8aa99c</t>
  </si>
  <si>
    <t>/Organization/Ideapaint</t>
  </si>
  <si>
    <t>IdeaPaint</t>
  </si>
  <si>
    <t>http://www.ideapaint.com</t>
  </si>
  <si>
    <t>Collaboration|E-Commerce|Technology</t>
  </si>
  <si>
    <t>/ORGANIZATION/IDEAPAINT</t>
  </si>
  <si>
    <t>/funding-round/771d15a1b653217d7122f234e11bb9ce</t>
  </si>
  <si>
    <t>/funding-round/a1cdd44bc910743d2ce0d45881c3773d</t>
  </si>
  <si>
    <t>/organization/ ideapod</t>
  </si>
  <si>
    <t>/ORGANIZATION/IDEAPOD</t>
  </si>
  <si>
    <t>/funding-round/3f60231e2c020af5a1ec7cfb003eb61d</t>
  </si>
  <si>
    <t>/Organization/Ideapod</t>
  </si>
  <si>
    <t>Ideapod</t>
  </si>
  <si>
    <t>http://www.ideapod.com/</t>
  </si>
  <si>
    <t>/organization/ ideas-britain</t>
  </si>
  <si>
    <t>/organization/ideas-britain</t>
  </si>
  <si>
    <t>/funding-round/8b9c966e21fc8daad8777197a3bf02f3</t>
  </si>
  <si>
    <t>/Organization/Ideas-Britain</t>
  </si>
  <si>
    <t>Ideas Britain</t>
  </si>
  <si>
    <t>http://ideasbritain.com/</t>
  </si>
  <si>
    <t>/ORGANIZATION/IDEAS-BRITAIN</t>
  </si>
  <si>
    <t>/funding-round/dd2c84216fcc1ba0c36a59db09a1d9cf</t>
  </si>
  <si>
    <t>/organization/ ideasoft</t>
  </si>
  <si>
    <t>/organization/ideasoft</t>
  </si>
  <si>
    <t>/funding-round/cabdded9b1e05b64e1159e1d7c526e84</t>
  </si>
  <si>
    <t>/Organization/Ideasoft</t>
  </si>
  <si>
    <t>ideasoft</t>
  </si>
  <si>
    <t>http://www.eticaret.com</t>
  </si>
  <si>
    <t>/organization/ ideasquares</t>
  </si>
  <si>
    <t>/ORGANIZATION/IDEASQUARES</t>
  </si>
  <si>
    <t>/funding-round/2ea82b369ed914890305278b6d5dbd68</t>
  </si>
  <si>
    <t>/Organization/Ideasquares</t>
  </si>
  <si>
    <t>IdeaSquares</t>
  </si>
  <si>
    <t>http://ideasquares.com/</t>
  </si>
  <si>
    <t>/organization/ideasquares</t>
  </si>
  <si>
    <t>/funding-round/357dc3f99123f3fa0d8941fe220ef6ad</t>
  </si>
  <si>
    <t>/funding-round/bb2d56b47e5ecb039a5ea78e88ad7bd8</t>
  </si>
  <si>
    <t>/organization/ ideastring</t>
  </si>
  <si>
    <t>/organization/ideastring</t>
  </si>
  <si>
    <t>/funding-round/abfd9232e2f1a73588fd41ed97d104df</t>
  </si>
  <si>
    <t>/Organization/Ideastring</t>
  </si>
  <si>
    <t>IdeaString</t>
  </si>
  <si>
    <t>http://www.ideastring.com</t>
  </si>
  <si>
    <t>Analytics|Collaboration|CRM|Enterprise Software</t>
  </si>
  <si>
    <t>/ORGANIZATION/IDEASTRING</t>
  </si>
  <si>
    <t>/funding-round/f920c196b89c7605b5713b69547c0904</t>
  </si>
  <si>
    <t>/organization/ ideatory</t>
  </si>
  <si>
    <t>/organization/ideatory</t>
  </si>
  <si>
    <t>/funding-round/1da699f268ec7ab428317a0114186222</t>
  </si>
  <si>
    <t>/Organization/Ideatory</t>
  </si>
  <si>
    <t>Ideatory</t>
  </si>
  <si>
    <t>http://www.ideatory.co</t>
  </si>
  <si>
    <t>/ORGANIZATION/IDEATORY</t>
  </si>
  <si>
    <t>/funding-round/cc1c3aaced892909f741b922a318cccd</t>
  </si>
  <si>
    <t>/organization/ ideatree</t>
  </si>
  <si>
    <t>/organization/ideatree</t>
  </si>
  <si>
    <t>/funding-round/79381dcc3da7bb99bb0642b761794da7</t>
  </si>
  <si>
    <t>/Organization/Ideatree</t>
  </si>
  <si>
    <t>ideaTree - innovate | mentor | invest</t>
  </si>
  <si>
    <t>http://ideaTree.com</t>
  </si>
  <si>
    <t>Incubators|Mobile|Startups|Technology</t>
  </si>
  <si>
    <t>/ORGANIZATION/IDEATREE</t>
  </si>
  <si>
    <t>/funding-round/86d7bb90c8fa3bfe92cfbdc388ead1ac</t>
  </si>
  <si>
    <t>/organization/ ideaxis</t>
  </si>
  <si>
    <t>/organization/ideaxis</t>
  </si>
  <si>
    <t>/funding-round/9ddaf476e5b92a761eafe754ebadd3cc</t>
  </si>
  <si>
    <t>/Organization/Ideaxis</t>
  </si>
  <si>
    <t>Ideaxis</t>
  </si>
  <si>
    <t>http://ideaxis.com</t>
  </si>
  <si>
    <t>/organization/ ideedock</t>
  </si>
  <si>
    <t>/ORGANIZATION/IDEEDOCK</t>
  </si>
  <si>
    <t>/funding-round/7cbbf153eb4975cd9eefa481b85c8f70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 ideeli</t>
  </si>
  <si>
    <t>/organization/ideeli</t>
  </si>
  <si>
    <t>/funding-round/4b72ef099ed9d207c51a44dfdcc01945</t>
  </si>
  <si>
    <t>/Organization/Ideeli</t>
  </si>
  <si>
    <t>ideeli</t>
  </si>
  <si>
    <t>http://www.ideeli.com</t>
  </si>
  <si>
    <t>/ORGANIZATION/IDEELI</t>
  </si>
  <si>
    <t>/funding-round/6f2662e333ce88be6a177dc1d6816c59</t>
  </si>
  <si>
    <t>/funding-round/80cbbb8b3ca02c4452b513c89e6e4e46</t>
  </si>
  <si>
    <t>/funding-round/8bb339f8530828a88a50ec8ce5698780</t>
  </si>
  <si>
    <t>/funding-round/98d7a6a3bea1cfae8c409dac1f853a2c</t>
  </si>
  <si>
    <t>/organization/ idemama</t>
  </si>
  <si>
    <t>/ORGANIZATION/IDEMAMA</t>
  </si>
  <si>
    <t>/funding-round/0690392bf27b1429fae84bd714691abb</t>
  </si>
  <si>
    <t>/Organization/Idemama</t>
  </si>
  <si>
    <t>idemama</t>
  </si>
  <si>
    <t>http://www.idemama.com</t>
  </si>
  <si>
    <t>Advertising|Crowdsourcing|Design|Freelancers</t>
  </si>
  <si>
    <t>/organization/idemama</t>
  </si>
  <si>
    <t>/funding-round/4b5c29b54554e8243e514d4f70312bd4</t>
  </si>
  <si>
    <t>/organization/ idenive</t>
  </si>
  <si>
    <t>/ORGANIZATION/IDENIVE</t>
  </si>
  <si>
    <t>/funding-round/54b8d07d0b379310b26e889f5d999af8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 idenix-pharmaceuticals</t>
  </si>
  <si>
    <t>/organization/idenix-pharmaceuticals</t>
  </si>
  <si>
    <t>/funding-round/0bce39d6451637c950bb46a6b0946bf9</t>
  </si>
  <si>
    <t>/Organization/Idenix-Pharmaceuticals</t>
  </si>
  <si>
    <t>Idenix Pharmaceuticals</t>
  </si>
  <si>
    <t>http://www.idenix.com</t>
  </si>
  <si>
    <t>/ORGANIZATION/IDENIX-PHARMACEUTICALS</t>
  </si>
  <si>
    <t>/funding-round/16ec76da6d34918037052cdf9d6c4768</t>
  </si>
  <si>
    <t>/funding-round/957272f2ebd7b3eae88ec8dbb4648e00</t>
  </si>
  <si>
    <t>/organization/ ident-technology</t>
  </si>
  <si>
    <t>/ORGANIZATION/IDENT-TECHNOLOGY</t>
  </si>
  <si>
    <t>/funding-round/7f430af6f5660c292f02e0c23114c317</t>
  </si>
  <si>
    <t>/Organization/Ident-Technology</t>
  </si>
  <si>
    <t>IDENT Technology</t>
  </si>
  <si>
    <t>http://www.ident-technology.com</t>
  </si>
  <si>
    <t>WeÃŸling</t>
  </si>
  <si>
    <t>/organization/ident-technology</t>
  </si>
  <si>
    <t>/funding-round/9f82f7db3e89cf20d5f9e50e67fe4e29</t>
  </si>
  <si>
    <t>/organization/ identec-group</t>
  </si>
  <si>
    <t>/ORGANIZATION/IDENTEC-GROUP</t>
  </si>
  <si>
    <t>/funding-round/61075fee3f8dd87fd20b70ce7d17c06a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 identec-solutions</t>
  </si>
  <si>
    <t>/organization/identec-solutions</t>
  </si>
  <si>
    <t>/funding-round/81e6271a9a81a4cb6218850eaee85728</t>
  </si>
  <si>
    <t>/Organization/Identec-Solutions</t>
  </si>
  <si>
    <t>Identec Solutions</t>
  </si>
  <si>
    <t>http://www.identecsolutions.com</t>
  </si>
  <si>
    <t>RFID|Software|Tracking|Wireless</t>
  </si>
  <si>
    <t>/ORGANIZATION/IDENTEC-SOLUTIONS</t>
  </si>
  <si>
    <t>/funding-round/bc21ff7fbc87c42243cbc1909c8c0986</t>
  </si>
  <si>
    <t>/funding-round/cf195de511c205d06468912620e34598</t>
  </si>
  <si>
    <t>/organization/ identia</t>
  </si>
  <si>
    <t>/ORGANIZATION/IDENTIA</t>
  </si>
  <si>
    <t>/funding-round/086596727637d22db287700b9d582d15</t>
  </si>
  <si>
    <t>/Organization/Identia</t>
  </si>
  <si>
    <t>Identia</t>
  </si>
  <si>
    <t>http://www.idvantages.com/</t>
  </si>
  <si>
    <t>/organization/identia</t>
  </si>
  <si>
    <t>/funding-round/b4bece9c19dc8344c621bc3cba83a3f3</t>
  </si>
  <si>
    <t>/organization/ identica-holdings</t>
  </si>
  <si>
    <t>/ORGANIZATION/IDENTICA-HOLDINGS</t>
  </si>
  <si>
    <t>/funding-round/9e561c877a969ba8d115ee6ba789faaf</t>
  </si>
  <si>
    <t>/Organization/Identica-Holdings</t>
  </si>
  <si>
    <t>Identica Holdings</t>
  </si>
  <si>
    <t>/organization/ identification-international</t>
  </si>
  <si>
    <t>/organization/identification-international</t>
  </si>
  <si>
    <t>/funding-round/510d0f893548c108839e95dc3e2e6e6c</t>
  </si>
  <si>
    <t>/Organization/Identification-International</t>
  </si>
  <si>
    <t>Identification International</t>
  </si>
  <si>
    <t>http://www.idintl.com</t>
  </si>
  <si>
    <t>/ORGANIZATION/IDENTIFICATION-INTERNATIONAL</t>
  </si>
  <si>
    <t>/funding-round/6333fa80e6151679e9e4f4e36223a451</t>
  </si>
  <si>
    <t>/organization/ identification-solutions</t>
  </si>
  <si>
    <t>/organization/identification-solutions</t>
  </si>
  <si>
    <t>/funding-round/05ebb9b4effa1f5eb1561a889d4358db</t>
  </si>
  <si>
    <t>/Organization/Identification-Solutions</t>
  </si>
  <si>
    <t>Identification Solutions</t>
  </si>
  <si>
    <t>http://identificationsolutions.us</t>
  </si>
  <si>
    <t>/ORGANIZATION/IDENTIFICATION-SOLUTIONS</t>
  </si>
  <si>
    <t>/funding-round/3882cfc18d66ebd4066b482cb0b20adf</t>
  </si>
  <si>
    <t>/funding-round/b47b22d9089474e17dff56b3bba641ef</t>
  </si>
  <si>
    <t>/funding-round/dbdb39f945e5d78aab0693e918385ce1</t>
  </si>
  <si>
    <t>/organization/ identified-com</t>
  </si>
  <si>
    <t>/organization/identified-com</t>
  </si>
  <si>
    <t>/funding-round/3a31ceede169c8b8cded9c9d8125cc16</t>
  </si>
  <si>
    <t>/Organization/Identified-Com</t>
  </si>
  <si>
    <t>Identified</t>
  </si>
  <si>
    <t>http://www.identified.com</t>
  </si>
  <si>
    <t>Analytics|Networking|Recruiting|Social Media</t>
  </si>
  <si>
    <t>/ORGANIZATION/IDENTIFIED-COM</t>
  </si>
  <si>
    <t>/funding-round/6b8496409445cd0343c3af80cc0afd9c</t>
  </si>
  <si>
    <t>/funding-round/7d5212da7f47083cfdce34f09977f5ca</t>
  </si>
  <si>
    <t>/funding-round/d28845002cce3e287920ce2bbf93dabe</t>
  </si>
  <si>
    <t>/organization/ identified-technologies</t>
  </si>
  <si>
    <t>/organization/identified-technologies</t>
  </si>
  <si>
    <t>/funding-round/08583d536d362ac001fa68fbaf184424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IED-TECHNOLOGIES</t>
  </si>
  <si>
    <t>/funding-round/3a344952cffd026040eba9bb4370bd33</t>
  </si>
  <si>
    <t>/organization/ identify</t>
  </si>
  <si>
    <t>/organization/identify</t>
  </si>
  <si>
    <t>/funding-round/aa1e969f85cb47e80cf2bd8c9857ed34</t>
  </si>
  <si>
    <t>/Organization/Identify</t>
  </si>
  <si>
    <t>Identify</t>
  </si>
  <si>
    <t>http://identify.com</t>
  </si>
  <si>
    <t>Brand Marketing|Domains|Intellectual Property|Internet|Law Enforcement|Security</t>
  </si>
  <si>
    <t>/organization/ identify-software</t>
  </si>
  <si>
    <t>/ORGANIZATION/IDENTIFY-SOFTWARE</t>
  </si>
  <si>
    <t>/funding-round/7e56eec85f65423b0f8bb1980cd3d47a</t>
  </si>
  <si>
    <t>/Organization/Identify-Software</t>
  </si>
  <si>
    <t>Identify Software</t>
  </si>
  <si>
    <t>/organization/identify-software</t>
  </si>
  <si>
    <t>/funding-round/be929f98487d42f4df824127d784f004</t>
  </si>
  <si>
    <t>/funding-round/d07192f5e146ec1e662fd35c2ad8dc4e</t>
  </si>
  <si>
    <t>/organization/ identify3d</t>
  </si>
  <si>
    <t>/organization/identify3d</t>
  </si>
  <si>
    <t>/funding-round/730a87fcd2eafbaf633fa8f0329cc8f5</t>
  </si>
  <si>
    <t>/Organization/Identify3D</t>
  </si>
  <si>
    <t>Identify3D</t>
  </si>
  <si>
    <t>http://www.identify3d.com</t>
  </si>
  <si>
    <t>/organization/ identigen</t>
  </si>
  <si>
    <t>/ORGANIZATION/IDENTIGEN</t>
  </si>
  <si>
    <t>/funding-round/02b506d6d2bd88ea5bce0e73814772a2</t>
  </si>
  <si>
    <t>/Organization/Identigen</t>
  </si>
  <si>
    <t>IdentiGEN</t>
  </si>
  <si>
    <t>http://www.identigen.com</t>
  </si>
  <si>
    <t>Agriculture|Biotechnology|Diagnostics|Organic Food</t>
  </si>
  <si>
    <t>/organization/ identimob-2</t>
  </si>
  <si>
    <t>/organization/identimob-2</t>
  </si>
  <si>
    <t>/funding-round/c0247fd0bc51d328cb48578cb797afd2</t>
  </si>
  <si>
    <t>/Organization/Identimob-2</t>
  </si>
  <si>
    <t>iDentiMob</t>
  </si>
  <si>
    <t>http://www.identimob.com</t>
  </si>
  <si>
    <t>Apps|Mobile|Security</t>
  </si>
  <si>
    <t>/organization/ identity-engines</t>
  </si>
  <si>
    <t>/ORGANIZATION/IDENTITY-ENGINES</t>
  </si>
  <si>
    <t>/funding-round/6b941720cbc26cc9492140b51f149317</t>
  </si>
  <si>
    <t>/Organization/Identity-Engines</t>
  </si>
  <si>
    <t>Identity Engines</t>
  </si>
  <si>
    <t>http://idengines.com/</t>
  </si>
  <si>
    <t>/organization/identity-engines</t>
  </si>
  <si>
    <t>/funding-round/b17f464930f2040558e88db3af67d0d3</t>
  </si>
  <si>
    <t>/organization/ identityforge</t>
  </si>
  <si>
    <t>/ORGANIZATION/IDENTITYFORGE</t>
  </si>
  <si>
    <t>/funding-round/a780a57b08db88cff9f2fd611d944506</t>
  </si>
  <si>
    <t>/Organization/Identityforge</t>
  </si>
  <si>
    <t>IdentityForge</t>
  </si>
  <si>
    <t>http://www.identityforge.com</t>
  </si>
  <si>
    <t>Sugar Hill</t>
  </si>
  <si>
    <t>/organization/ identitymind-global</t>
  </si>
  <si>
    <t>/organization/identitymind-global</t>
  </si>
  <si>
    <t>/funding-round/8aa7a2b7665bde1a02488f618a901007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TYMIND-GLOBAL</t>
  </si>
  <si>
    <t>/funding-round/b8ea78f9773746e826696842a4ff42f2</t>
  </si>
  <si>
    <t>/organization/ identive-group</t>
  </si>
  <si>
    <t>/organization/identive-group</t>
  </si>
  <si>
    <t>/funding-round/ca73a55781dd016cb6537c34b0d197e3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 identropy</t>
  </si>
  <si>
    <t>/ORGANIZATION/IDENTROPY</t>
  </si>
  <si>
    <t>/funding-round/0a3936e10b749e18483210495bf2f54b</t>
  </si>
  <si>
    <t>/Organization/Identropy</t>
  </si>
  <si>
    <t>Identropy</t>
  </si>
  <si>
    <t>http://www.identropy.com</t>
  </si>
  <si>
    <t>/organization/ identrust</t>
  </si>
  <si>
    <t>/organization/identrust</t>
  </si>
  <si>
    <t>/funding-round/f74375d8e6b0a3169075371d5da43496</t>
  </si>
  <si>
    <t>/Organization/Identrust</t>
  </si>
  <si>
    <t>IdenTrust</t>
  </si>
  <si>
    <t>http://www.identrust.com</t>
  </si>
  <si>
    <t>/organization/ identyx</t>
  </si>
  <si>
    <t>/ORGANIZATION/IDENTYX</t>
  </si>
  <si>
    <t>/funding-round/3ba64d17265a703f0467ee59017be77e</t>
  </si>
  <si>
    <t>/Organization/Identyx</t>
  </si>
  <si>
    <t>Identyx</t>
  </si>
  <si>
    <t>http://www.identyx.com</t>
  </si>
  <si>
    <t>Identity Management|Software</t>
  </si>
  <si>
    <t>/organization/ idera-pharmaceuticals</t>
  </si>
  <si>
    <t>/organization/idera-pharmaceuticals</t>
  </si>
  <si>
    <t>/funding-round/007b3d4beefc911ae1b474fc4951d5cc</t>
  </si>
  <si>
    <t>/Organization/Idera-Pharmaceuticals</t>
  </si>
  <si>
    <t>Idera Pharmaceuticals</t>
  </si>
  <si>
    <t>http://www.iderapharma.com</t>
  </si>
  <si>
    <t>/ORGANIZATION/IDERA-PHARMACEUTICALS</t>
  </si>
  <si>
    <t>/funding-round/08a5e87fd056a3cd8fa76e2561a26d05</t>
  </si>
  <si>
    <t>/funding-round/7784cc07b04b2e14a74463df2e5ad6aa</t>
  </si>
  <si>
    <t>/organization/ ides-technologies</t>
  </si>
  <si>
    <t>/ORGANIZATION/IDES-TECHNOLOGIES</t>
  </si>
  <si>
    <t>/funding-round/7434cf710f325454986368a3d9f7f1f7</t>
  </si>
  <si>
    <t>/Organization/Ides-Technologies</t>
  </si>
  <si>
    <t>IDES Technologies</t>
  </si>
  <si>
    <t>http://www.ides-technologies.com</t>
  </si>
  <si>
    <t>/organization/ idesia</t>
  </si>
  <si>
    <t>/organization/idesia</t>
  </si>
  <si>
    <t>/funding-round/6d8d0ba07cbf58952a24ddcf21233c5e</t>
  </si>
  <si>
    <t>/Organization/Idesia</t>
  </si>
  <si>
    <t>IDesia</t>
  </si>
  <si>
    <t>http://idesia-biometrics.com/</t>
  </si>
  <si>
    <t>/organization/ idev-technologies</t>
  </si>
  <si>
    <t>/ORGANIZATION/IDEV-TECHNOLOGIES</t>
  </si>
  <si>
    <t>/funding-round/3277035d0e8fd14925ef3da74c5ead68</t>
  </si>
  <si>
    <t>/Organization/Idev-Technologies</t>
  </si>
  <si>
    <t>IDEV Technologies</t>
  </si>
  <si>
    <t>http://www.idevmd.com</t>
  </si>
  <si>
    <t>Webster</t>
  </si>
  <si>
    <t>/organization/idev-technologies</t>
  </si>
  <si>
    <t>/funding-round/684d0e3cda79077f2c5d3533d516b479</t>
  </si>
  <si>
    <t>/funding-round/b093c39ed83c85f19dfa75e4bedca17b</t>
  </si>
  <si>
    <t>/organization/ idevices</t>
  </si>
  <si>
    <t>/organization/idevices</t>
  </si>
  <si>
    <t>/funding-round/09d3b0958200a5e48d49a0d25b680548</t>
  </si>
  <si>
    <t>/Organization/Idevices</t>
  </si>
  <si>
    <t>iDevices</t>
  </si>
  <si>
    <t>http://www.idevicesinc.com</t>
  </si>
  <si>
    <t>Canton Center</t>
  </si>
  <si>
    <t>/ORGANIZATION/IDEVICES</t>
  </si>
  <si>
    <t>/funding-round/692fb9d3e08a5036491c2778f95d1b43</t>
  </si>
  <si>
    <t>/funding-round/8a076f0750dae0b36b174007adc9001e</t>
  </si>
  <si>
    <t>/funding-round/a18fbe4e7ae69c5a198e750c172228cb</t>
  </si>
  <si>
    <t>/organization/ idfy</t>
  </si>
  <si>
    <t>/organization/idfy</t>
  </si>
  <si>
    <t>/funding-round/f10546ff82668332650b46b939261bff</t>
  </si>
  <si>
    <t>/Organization/Idfy</t>
  </si>
  <si>
    <t>IDfy</t>
  </si>
  <si>
    <t>https://www.idfy.com/</t>
  </si>
  <si>
    <t>/organization/ idhasoft</t>
  </si>
  <si>
    <t>/ORGANIZATION/IDHASOFT</t>
  </si>
  <si>
    <t>/funding-round/09869c9fe3a790aaeb3f6c102569fa8e</t>
  </si>
  <si>
    <t>/Organization/Idhasoft</t>
  </si>
  <si>
    <t>Idhasoft</t>
  </si>
  <si>
    <t>http://www.idhasoft.com</t>
  </si>
  <si>
    <t>/organization/ idi-2</t>
  </si>
  <si>
    <t>/organization/idi-2</t>
  </si>
  <si>
    <t>/funding-round/54454cd0cccfdfc5ba90988f204930f2</t>
  </si>
  <si>
    <t>/Organization/Idi-2</t>
  </si>
  <si>
    <t>IDI</t>
  </si>
  <si>
    <t>http://ididata.com</t>
  </si>
  <si>
    <t>/organization/ idiag</t>
  </si>
  <si>
    <t>/ORGANIZATION/IDIAG</t>
  </si>
  <si>
    <t>/funding-round/d656ecfde13a1e5570156a18aeaa72d4</t>
  </si>
  <si>
    <t>/Organization/Idiag</t>
  </si>
  <si>
    <t>idiag</t>
  </si>
  <si>
    <t>http://www.idiag.ch</t>
  </si>
  <si>
    <t>/organization/ idialogs</t>
  </si>
  <si>
    <t>/organization/idialogs</t>
  </si>
  <si>
    <t>/funding-round/06620a81f069ea015c8f5910489cc8d4</t>
  </si>
  <si>
    <t>/Organization/Idialogs</t>
  </si>
  <si>
    <t>iDialogs</t>
  </si>
  <si>
    <t>http://idialogs.com</t>
  </si>
  <si>
    <t>Health and Wellness|Health Care Information Technology|Personal Health</t>
  </si>
  <si>
    <t>/ORGANIZATION/IDIALOGS</t>
  </si>
  <si>
    <t>/funding-round/626da792bcaa698c60eef461de3d9efd</t>
  </si>
  <si>
    <t>/organization/ idibon</t>
  </si>
  <si>
    <t>/organization/idibon</t>
  </si>
  <si>
    <t>/funding-round/68aea857eb249027bb9cee406ed27c30</t>
  </si>
  <si>
    <t>/Organization/Idibon</t>
  </si>
  <si>
    <t>Idibon</t>
  </si>
  <si>
    <t>http://idibon.com</t>
  </si>
  <si>
    <t>Enterprise Software|Machine Learning|Natural Language Processing</t>
  </si>
  <si>
    <t>/ORGANIZATION/IDIBON</t>
  </si>
  <si>
    <t>/funding-round/a163d59626b01dc9bce2687679857335</t>
  </si>
  <si>
    <t>/organization/ ididid</t>
  </si>
  <si>
    <t>/organization/ididid</t>
  </si>
  <si>
    <t>/funding-round/b4b964269a3af61048a68f1a720892c6</t>
  </si>
  <si>
    <t>/Organization/Ididid</t>
  </si>
  <si>
    <t>iDiDiD</t>
  </si>
  <si>
    <t>http://www.ididid.eu</t>
  </si>
  <si>
    <t>/organization/ ididwork</t>
  </si>
  <si>
    <t>/ORGANIZATION/IDIDWORK</t>
  </si>
  <si>
    <t>/funding-round/075eb0c26876aa1fc83f0c008b42fec7</t>
  </si>
  <si>
    <t>/Organization/Ididwork</t>
  </si>
  <si>
    <t>ididwork</t>
  </si>
  <si>
    <t>http://www.ididwork.com</t>
  </si>
  <si>
    <t>Curated Web|Employment</t>
  </si>
  <si>
    <t>/organization/ idincu</t>
  </si>
  <si>
    <t>/organization/idincu</t>
  </si>
  <si>
    <t>/funding-round/0aaf208dd45df5c3d8fa36b9798e6039</t>
  </si>
  <si>
    <t>/Organization/Idincu</t>
  </si>
  <si>
    <t>IDINCU</t>
  </si>
  <si>
    <t>http://www.idincu.com/</t>
  </si>
  <si>
    <t>Customer Service|Market Research|Software|Surveys</t>
  </si>
  <si>
    <t>/ORGANIZATION/IDINCU</t>
  </si>
  <si>
    <t>/funding-round/24b61ef2847abd41f7fe749bc23f3637</t>
  </si>
  <si>
    <t>/funding-round/54f53b1bf7192a4961c8c17a054ab568</t>
  </si>
  <si>
    <t>/funding-round/af4657450580543ff17c39e77c846e98</t>
  </si>
  <si>
    <t>/funding-round/b0781012da57831023755aaa71c634fe</t>
  </si>
  <si>
    <t>/funding-round/fe9d8a4ebbcb4ac867dee58803e0ec3c</t>
  </si>
  <si>
    <t>/organization/ idinteract</t>
  </si>
  <si>
    <t>/organization/idinteract</t>
  </si>
  <si>
    <t>/funding-round/428245b20b53ddf8919ffc308a3d9f1c</t>
  </si>
  <si>
    <t>/Organization/Idinteract</t>
  </si>
  <si>
    <t>IDInteract</t>
  </si>
  <si>
    <t>http://www.idinteract.com</t>
  </si>
  <si>
    <t>/organization/ idio</t>
  </si>
  <si>
    <t>/ORGANIZATION/IDIO</t>
  </si>
  <si>
    <t>/funding-round/0ba1d18a61cf2a0daa1597b82b01fd9d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o</t>
  </si>
  <si>
    <t>/funding-round/16d5db06bb525fff8085e6997e76b3ee</t>
  </si>
  <si>
    <t>/funding-round/d34fdd00e61cbfbeef42d700ef51ae0a</t>
  </si>
  <si>
    <t>/organization/ idiro</t>
  </si>
  <si>
    <t>/organization/idiro</t>
  </si>
  <si>
    <t>/funding-round/eb9938ffdef7e3679f762848d3c4071e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 idiscount-ltd</t>
  </si>
  <si>
    <t>/ORGANIZATION/IDISCOUNT-LTD</t>
  </si>
  <si>
    <t>/funding-round/27f6458de54746dd563c8a5b42d362bd</t>
  </si>
  <si>
    <t>/Organization/Idiscount-Ltd</t>
  </si>
  <si>
    <t>iDiscount Ltd</t>
  </si>
  <si>
    <t>http://idiscount.by</t>
  </si>
  <si>
    <t>Advertising|Apps|Electronics</t>
  </si>
  <si>
    <t>/organization/ idkliendikaart</t>
  </si>
  <si>
    <t>/organization/idkliendikaart</t>
  </si>
  <si>
    <t>/funding-round/9ebb6562cf7907a1d90f635ca9e4de69</t>
  </si>
  <si>
    <t>/Organization/Idkliendikaart</t>
  </si>
  <si>
    <t>IDkliendikaart</t>
  </si>
  <si>
    <t>https://www.kliendikaardid.ee</t>
  </si>
  <si>
    <t>Loyalty Programs|Marketing Automation|Retail Technology</t>
  </si>
  <si>
    <t>/organization/ idle-free-systems</t>
  </si>
  <si>
    <t>/ORGANIZATION/IDLE-FREE-SYSTEMS</t>
  </si>
  <si>
    <t>/funding-round/2f9b7b63618a0171855fb1d4dea5a830</t>
  </si>
  <si>
    <t>/Organization/Idle-Free-Systems</t>
  </si>
  <si>
    <t>Idle Free Systems</t>
  </si>
  <si>
    <t>http://idlefreesystems.com</t>
  </si>
  <si>
    <t>/organization/idle-free-systems</t>
  </si>
  <si>
    <t>/funding-round/9fb464bcf63508e0d5961c06bfb84817</t>
  </si>
  <si>
    <t>/organization/ idle-gaming</t>
  </si>
  <si>
    <t>/ORGANIZATION/IDLE-GAMING</t>
  </si>
  <si>
    <t>/funding-round/11e8b3973da1130cfca6652cf4feaae7</t>
  </si>
  <si>
    <t>/Organization/Idle-Gaming</t>
  </si>
  <si>
    <t>Idle Gaming</t>
  </si>
  <si>
    <t>http://idle-gaming.com</t>
  </si>
  <si>
    <t>/organization/idle-gaming</t>
  </si>
  <si>
    <t>/funding-round/b834e47f511d38d7b07eef62a0c7dc44</t>
  </si>
  <si>
    <t>/organization/ idleair</t>
  </si>
  <si>
    <t>/ORGANIZATION/IDLEAIR</t>
  </si>
  <si>
    <t>/funding-round/7b07da027da8dfed95ad2217a3fd1d69</t>
  </si>
  <si>
    <t>/Organization/Idleair</t>
  </si>
  <si>
    <t>IdleAir</t>
  </si>
  <si>
    <t>http://www.idleair.com</t>
  </si>
  <si>
    <t>/organization/ idlinker</t>
  </si>
  <si>
    <t>/organization/idlinker</t>
  </si>
  <si>
    <t>/funding-round/697cb594e16e461065aca7c931c6c329</t>
  </si>
  <si>
    <t>/Organization/Idlinker</t>
  </si>
  <si>
    <t>idLinker</t>
  </si>
  <si>
    <t>http://idlinker.co</t>
  </si>
  <si>
    <t>Contact Management|Mobile|Private Social Networking|Productivity Software</t>
  </si>
  <si>
    <t>/organization/ idmcloud</t>
  </si>
  <si>
    <t>/ORGANIZATION/IDMCLOUD</t>
  </si>
  <si>
    <t>/funding-round/317a7795f246a4a5aca8e8dbf8c78356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 idmission</t>
  </si>
  <si>
    <t>/organization/idmission</t>
  </si>
  <si>
    <t>/funding-round/1d40d8efe0cc7baa990344bd2d851de0</t>
  </si>
  <si>
    <t>/Organization/Idmission</t>
  </si>
  <si>
    <t>IDMission</t>
  </si>
  <si>
    <t>http://idmission.com/</t>
  </si>
  <si>
    <t>/ORGANIZATION/IDMISSION</t>
  </si>
  <si>
    <t>/funding-round/e44fecf7e0023c463bcdba45bf202d7d</t>
  </si>
  <si>
    <t>/organization/ idntimes</t>
  </si>
  <si>
    <t>/organization/idntimes</t>
  </si>
  <si>
    <t>/funding-round/cb8df69d5e6a93f00858af6166aea63f</t>
  </si>
  <si>
    <t>/Organization/Idntimes</t>
  </si>
  <si>
    <t>IDNtimes</t>
  </si>
  <si>
    <t>http://www.idntimes.com/</t>
  </si>
  <si>
    <t>/organization/ idoc24</t>
  </si>
  <si>
    <t>/ORGANIZATION/IDOC24</t>
  </si>
  <si>
    <t>/funding-round/574796c26880b22baa63b9f560907a6d</t>
  </si>
  <si>
    <t>/Organization/Idoc24</t>
  </si>
  <si>
    <t>iDoc24</t>
  </si>
  <si>
    <t>http://www.iDoc24.com</t>
  </si>
  <si>
    <t>Curated Web|Health and Wellness|Medical|mHealth|Startups|Telecommunications</t>
  </si>
  <si>
    <t>/organization/idoc24</t>
  </si>
  <si>
    <t>/funding-round/7864a85c65235ff256c711e5aaa21fec</t>
  </si>
  <si>
    <t>/funding-round/e546063ece12aee9254e768f84bbee32</t>
  </si>
  <si>
    <t>/organization/ idomoo</t>
  </si>
  <si>
    <t>/organization/idomoo</t>
  </si>
  <si>
    <t>/funding-round/d27cf9f5a5383e60ead85b3e8047d1e0</t>
  </si>
  <si>
    <t>/Organization/Idomoo</t>
  </si>
  <si>
    <t>Idomoo</t>
  </si>
  <si>
    <t>http://www.idomoo.com</t>
  </si>
  <si>
    <t>/organization/ idomotics</t>
  </si>
  <si>
    <t>/ORGANIZATION/IDOMOTICS</t>
  </si>
  <si>
    <t>/funding-round/075bf0574b629540ff59effd2d398748</t>
  </si>
  <si>
    <t>/Organization/Idomotics</t>
  </si>
  <si>
    <t>idomotics</t>
  </si>
  <si>
    <t>http://www.idomotics.com</t>
  </si>
  <si>
    <t>Home Automation|Internet of Things|Sensors|Smart Building</t>
  </si>
  <si>
    <t>/organization/idomotics</t>
  </si>
  <si>
    <t>/funding-round/6ec1238958813e2ff51054178e56188e</t>
  </si>
  <si>
    <t>/funding-round/9ebf8926d3b7e1b6b41589f734b35ebb</t>
  </si>
  <si>
    <t>/organization/ idonate-2</t>
  </si>
  <si>
    <t>/organization/idonate-2</t>
  </si>
  <si>
    <t>/funding-round/cbe6567f4725b7ed1459c92ddc467dbd</t>
  </si>
  <si>
    <t>/Organization/Idonate-2</t>
  </si>
  <si>
    <t>iDonate</t>
  </si>
  <si>
    <t>http://idonate.com</t>
  </si>
  <si>
    <t>/organization/ idonethis</t>
  </si>
  <si>
    <t>/ORGANIZATION/IDONETHIS</t>
  </si>
  <si>
    <t>/funding-round/5b5d15f6fcdea597cd918d03cefcb712</t>
  </si>
  <si>
    <t>/Organization/Idonethis</t>
  </si>
  <si>
    <t>iDoneThis</t>
  </si>
  <si>
    <t>http://idonethis.com</t>
  </si>
  <si>
    <t>/organization/idonethis</t>
  </si>
  <si>
    <t>/funding-round/6fb60d403c1667127725f374bf28d876</t>
  </si>
  <si>
    <t>/organization/ idooble</t>
  </si>
  <si>
    <t>/ORGANIZATION/IDOOBLE</t>
  </si>
  <si>
    <t>/funding-round/3dfa17492ad430e0563e2784d25541e7</t>
  </si>
  <si>
    <t>/Organization/Idooble</t>
  </si>
  <si>
    <t>Idooble</t>
  </si>
  <si>
    <t>http://www.idooble.com</t>
  </si>
  <si>
    <t>Comparison Shopping|Curated Web|Search|Social Buying</t>
  </si>
  <si>
    <t>/organization/idooble</t>
  </si>
  <si>
    <t>/funding-round/48c09a97939775555786c35e7fbf64da</t>
  </si>
  <si>
    <t>/organization/ idoorcam</t>
  </si>
  <si>
    <t>/ORGANIZATION/IDOORCAM</t>
  </si>
  <si>
    <t>/funding-round/59e67256ec27475df22300239254e458</t>
  </si>
  <si>
    <t>/Organization/Idoorcam</t>
  </si>
  <si>
    <t>SkyBell</t>
  </si>
  <si>
    <t>http://www.skybell.com</t>
  </si>
  <si>
    <t>/organization/ idos-corp</t>
  </si>
  <si>
    <t>/organization/idos-corp</t>
  </si>
  <si>
    <t>/funding-round/62446900a3c093a6788a29b49f333655</t>
  </si>
  <si>
    <t>/Organization/Idos-Corp</t>
  </si>
  <si>
    <t>IDOS CORP</t>
  </si>
  <si>
    <t>https://www.myidos.com:9443/</t>
  </si>
  <si>
    <t>Accounting|Finance Technology|Information Technology|Software</t>
  </si>
  <si>
    <t>/organization/ idream-career</t>
  </si>
  <si>
    <t>/ORGANIZATION/IDREAM-CAREER</t>
  </si>
  <si>
    <t>/funding-round/cdf5bedc9d60a144f7dd1e926c3e5015</t>
  </si>
  <si>
    <t>/Organization/Idream-Career</t>
  </si>
  <si>
    <t>iDream Career</t>
  </si>
  <si>
    <t>http://www.idreamcareer.com/</t>
  </si>
  <si>
    <t>/organization/ idreambooks</t>
  </si>
  <si>
    <t>/organization/idreambooks</t>
  </si>
  <si>
    <t>/funding-round/4c4005fcba1785ea819d13a645a6ebc2</t>
  </si>
  <si>
    <t>/Organization/Idreambooks</t>
  </si>
  <si>
    <t>iDreamBooks</t>
  </si>
  <si>
    <t>http://idreambooks.com/</t>
  </si>
  <si>
    <t>Reviews and Recommendations|Search|Software</t>
  </si>
  <si>
    <t>/organization/ idreamsky-technology</t>
  </si>
  <si>
    <t>/ORGANIZATION/IDREAMSKY-TECHNOLOGY</t>
  </si>
  <si>
    <t>/funding-round/253bf3fcfb6c02951ce685edc8f260e6</t>
  </si>
  <si>
    <t>/Organization/Idreamsky-Technology</t>
  </si>
  <si>
    <t>iDreamsky Technology</t>
  </si>
  <si>
    <t>http://www.idreamsky.com/</t>
  </si>
  <si>
    <t>Android|Games</t>
  </si>
  <si>
    <t>/organization/idreamsky-technology</t>
  </si>
  <si>
    <t>/funding-round/d91d6fc30bb8d6ab93bc4962754e2407</t>
  </si>
  <si>
    <t>/funding-round/f5e2a5818e480e758d335d2d36fa27b7</t>
  </si>
  <si>
    <t>/organization/ idri-infectious-disease-research-institute</t>
  </si>
  <si>
    <t>/organization/idri-infectious-disease-research-institute</t>
  </si>
  <si>
    <t>/funding-round/5b268947a518e357272638d936c3731b</t>
  </si>
  <si>
    <t>/Organization/Idri-Infectious-Disease-Research-Institute</t>
  </si>
  <si>
    <t>IDRI (Infectious Disease Research Institute)</t>
  </si>
  <si>
    <t>http://idri.org</t>
  </si>
  <si>
    <t>/organization/ ids-logic-2</t>
  </si>
  <si>
    <t>/ORGANIZATION/IDS-LOGIC-2</t>
  </si>
  <si>
    <t>/funding-round/293d6a0fbd79a50ffaa13940346d3551</t>
  </si>
  <si>
    <t>/Organization/Ids-Logic-2</t>
  </si>
  <si>
    <t>Testt</t>
  </si>
  <si>
    <t>http://testt.com/</t>
  </si>
  <si>
    <t>/organization/ idss-holdings</t>
  </si>
  <si>
    <t>/organization/idss-holdings</t>
  </si>
  <si>
    <t>/funding-round/314e156c1836982cbff9301ab12ef34f</t>
  </si>
  <si>
    <t>/Organization/Idss-Holdings</t>
  </si>
  <si>
    <t>IDSS Holdings</t>
  </si>
  <si>
    <t>http://www.idsscorp.net</t>
  </si>
  <si>
    <t>/ORGANIZATION/IDSS-HOLDINGS</t>
  </si>
  <si>
    <t>/funding-round/69dc6fe48f7b822a4be6b0ca1a283229</t>
  </si>
  <si>
    <t>/funding-round/e0d5965faed85132f1ee63b812d4cdfd</t>
  </si>
  <si>
    <t>/funding-round/f8b12eafb06747e47c8f4bd197ce85ef</t>
  </si>
  <si>
    <t>/organization/ idtx-systems</t>
  </si>
  <si>
    <t>/organization/idtx-systems</t>
  </si>
  <si>
    <t>/funding-round/2cd1767304cf1f8a03515894461d09e1</t>
  </si>
  <si>
    <t>/Organization/Idtx-Systems</t>
  </si>
  <si>
    <t>iDTx Systems</t>
  </si>
  <si>
    <t>http://idtxsystems.com</t>
  </si>
  <si>
    <t>/organization/ idubba</t>
  </si>
  <si>
    <t>/ORGANIZATION/IDUBBA</t>
  </si>
  <si>
    <t>/funding-round/0ab227446968369454ab8efccfc8b5f9</t>
  </si>
  <si>
    <t>/Organization/Idubba</t>
  </si>
  <si>
    <t>http://www.getchaska.com</t>
  </si>
  <si>
    <t>/organization/idubba</t>
  </si>
  <si>
    <t>/funding-round/6ab0adf613afca2ecf234ddc8470a207</t>
  </si>
  <si>
    <t>/funding-round/aa933128a4a823ea507fd26de86cea66</t>
  </si>
  <si>
    <t>/funding-round/fdbc5b6b82e4f0ef777fa96b28068d44</t>
  </si>
  <si>
    <t>/organization/ idun-pharmaceuticals</t>
  </si>
  <si>
    <t>/ORGANIZATION/IDUN-PHARMACEUTICALS</t>
  </si>
  <si>
    <t>/funding-round/4aa2d57606d8c6e40af4cfc9f3ee120f</t>
  </si>
  <si>
    <t>/Organization/Idun-Pharmaceuticals</t>
  </si>
  <si>
    <t>Idun Pharmaceuticals</t>
  </si>
  <si>
    <t>/organization/idun-pharmaceuticals</t>
  </si>
  <si>
    <t>/funding-round/74f815f289381c22024c410ee20e5d5b</t>
  </si>
  <si>
    <t>/organization/ idv-solutions</t>
  </si>
  <si>
    <t>/ORGANIZATION/IDV-SOLUTIONS</t>
  </si>
  <si>
    <t>/funding-round/5756c9bec7bb3bfaa3f3d1b475936f99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-solutions</t>
  </si>
  <si>
    <t>/funding-round/5f147501849cc40da34d0e2c3f9cf828</t>
  </si>
  <si>
    <t>/funding-round/96797c74f1c9479296cb603423253cb9</t>
  </si>
  <si>
    <t>/organization/ idverge</t>
  </si>
  <si>
    <t>/organization/idverge</t>
  </si>
  <si>
    <t>/funding-round/1178f5b035a4332f89c29f4b07b402de</t>
  </si>
  <si>
    <t>/Organization/Idverge</t>
  </si>
  <si>
    <t>IDverge</t>
  </si>
  <si>
    <t>http://idverge.com</t>
  </si>
  <si>
    <t>Security|Startups|Technology</t>
  </si>
  <si>
    <t>/organization/ idx-2</t>
  </si>
  <si>
    <t>/ORGANIZATION/IDX-2</t>
  </si>
  <si>
    <t>/funding-round/5da1be53598d14733d4be681ecfe416f</t>
  </si>
  <si>
    <t>/Organization/Idx-2</t>
  </si>
  <si>
    <t>IDx</t>
  </si>
  <si>
    <t>http://eyediagnosis.net</t>
  </si>
  <si>
    <t>/organization/ idx-corp</t>
  </si>
  <si>
    <t>/organization/idx-corp</t>
  </si>
  <si>
    <t>/funding-round/a6090360c7aa1eabd682037353550929</t>
  </si>
  <si>
    <t>/Organization/Idx-Corp</t>
  </si>
  <si>
    <t>IDX Corp</t>
  </si>
  <si>
    <t>http://idxcorporation.com</t>
  </si>
  <si>
    <t>Earth City</t>
  </si>
  <si>
    <t>/ORGANIZATION/IDX-CORP</t>
  </si>
  <si>
    <t>/funding-round/ec1a488bb78879820aa5b608f2d8aefc</t>
  </si>
  <si>
    <t>/organization/ idyia-innovations</t>
  </si>
  <si>
    <t>/organization/idyia-innovations</t>
  </si>
  <si>
    <t>/funding-round/d7563a75ee82a781ed5bdc959b80d102</t>
  </si>
  <si>
    <t>/Organization/Idyia-Innovations</t>
  </si>
  <si>
    <t>IDYIA Innovations</t>
  </si>
  <si>
    <t>http://www.idyia.com</t>
  </si>
  <si>
    <t>/organization/ idylis</t>
  </si>
  <si>
    <t>/ORGANIZATION/IDYLIS</t>
  </si>
  <si>
    <t>/funding-round/2d4351ec2610d20ffd730600286262ea</t>
  </si>
  <si>
    <t>/Organization/Idylis</t>
  </si>
  <si>
    <t>Idylis</t>
  </si>
  <si>
    <t>http://www.idylis.com</t>
  </si>
  <si>
    <t>/organization/idylis</t>
  </si>
  <si>
    <t>/funding-round/7eff97f5a00162e570aada467f813b89</t>
  </si>
  <si>
    <t>/organization/ iec-electronics</t>
  </si>
  <si>
    <t>/ORGANIZATION/IEC-ELECTRONICS</t>
  </si>
  <si>
    <t>/funding-round/b7fe1c81e349ef8f7a99b22468740819</t>
  </si>
  <si>
    <t>/Organization/Iec-Electronics</t>
  </si>
  <si>
    <t>IEC Electronics</t>
  </si>
  <si>
    <t>http://www.iec-electronics.com</t>
  </si>
  <si>
    <t>Newark Valley</t>
  </si>
  <si>
    <t>/organization/ iec-technology-co</t>
  </si>
  <si>
    <t>/organization/iec-technology-co</t>
  </si>
  <si>
    <t>/funding-round/b7b0423d68516d09b7c85d1d353b6f2d</t>
  </si>
  <si>
    <t>/Organization/Iec-Technology-Co</t>
  </si>
  <si>
    <t>IEC Technology Co</t>
  </si>
  <si>
    <t>http://www.iectechnology.co.th</t>
  </si>
  <si>
    <t>/organization/ iecrowd</t>
  </si>
  <si>
    <t>/ORGANIZATION/IECROWD</t>
  </si>
  <si>
    <t>/funding-round/4d1c74520feee35c03019f90eb42bafc</t>
  </si>
  <si>
    <t>/Organization/Iecrowd</t>
  </si>
  <si>
    <t>ieCrowd</t>
  </si>
  <si>
    <t>http://iecrowd.com</t>
  </si>
  <si>
    <t>/organization/iecrowd</t>
  </si>
  <si>
    <t>/funding-round/596d8a589caa64030904bd999dffb6b7</t>
  </si>
  <si>
    <t>/funding-round/d3e163aff694b9cc77e9f25b50c38cf7</t>
  </si>
  <si>
    <t>/organization/ ieducative-com</t>
  </si>
  <si>
    <t>/organization/ieducative-com</t>
  </si>
  <si>
    <t>/funding-round/d7473d9d76da0049a91fcb6d9d70a419</t>
  </si>
  <si>
    <t>/Organization/Ieducative-Com</t>
  </si>
  <si>
    <t>iEducative.com</t>
  </si>
  <si>
    <t>http://www.iEducative.com</t>
  </si>
  <si>
    <t>Digital Media|High Schools|K-12 Education</t>
  </si>
  <si>
    <t>/organization/ iee</t>
  </si>
  <si>
    <t>/ORGANIZATION/IEE</t>
  </si>
  <si>
    <t>/funding-round/bb8f1a7dc46a87bdea6fd4acf5645ca1</t>
  </si>
  <si>
    <t>/Organization/Iee</t>
  </si>
  <si>
    <t>IEE</t>
  </si>
  <si>
    <t>http://www.iee.lu/</t>
  </si>
  <si>
    <t>Automotive|Cars|Sensors</t>
  </si>
  <si>
    <t>Contern</t>
  </si>
  <si>
    <t>/organization/ ieimpact-appraisal-data-entry-service</t>
  </si>
  <si>
    <t>/organization/ieimpact-appraisal-data-entry-service</t>
  </si>
  <si>
    <t>/funding-round/3770c70354c6ed03e3c7df5ada5fdd14</t>
  </si>
  <si>
    <t>/Organization/Ieimpact-Appraisal-Data-Entry-Service</t>
  </si>
  <si>
    <t>ieIMPACT Appraisal Data Entry Service</t>
  </si>
  <si>
    <t>http://ieimpact.com</t>
  </si>
  <si>
    <t>/organization/ iemg</t>
  </si>
  <si>
    <t>/ORGANIZATION/IEMG</t>
  </si>
  <si>
    <t>/funding-round/532d33af46883356cfb24c46ce7cf3fd</t>
  </si>
  <si>
    <t>/Organization/Iemg</t>
  </si>
  <si>
    <t>Gemsco Education</t>
  </si>
  <si>
    <t>http://www.gemscoedu.com/</t>
  </si>
  <si>
    <t>/organization/ iemo</t>
  </si>
  <si>
    <t>/organization/iemo</t>
  </si>
  <si>
    <t>/funding-round/3c9c37e20f35b3c8b57ea15f12019edc</t>
  </si>
  <si>
    <t>/Organization/Iemo</t>
  </si>
  <si>
    <t>IEMO</t>
  </si>
  <si>
    <t>http://iemo.jp</t>
  </si>
  <si>
    <t>Curated Web|Interior Design|Lifestyle</t>
  </si>
  <si>
    <t>/organization/ iencuentra</t>
  </si>
  <si>
    <t>/ORGANIZATION/IENCUENTRA</t>
  </si>
  <si>
    <t>/funding-round/1c247aefbb78bd25404b0921ce1e2129</t>
  </si>
  <si>
    <t>/Organization/Iencuentra</t>
  </si>
  <si>
    <t>Iencuentra</t>
  </si>
  <si>
    <t>http://www.iencuentra.com/</t>
  </si>
  <si>
    <t>Application Platforms|Mobile|Web Development</t>
  </si>
  <si>
    <t>/organization/ ies</t>
  </si>
  <si>
    <t>/organization/ies</t>
  </si>
  <si>
    <t>/funding-round/dc154f28635e5c3a1e5482521168d336</t>
  </si>
  <si>
    <t>/Organization/Ies</t>
  </si>
  <si>
    <t>IES</t>
  </si>
  <si>
    <t>http://www.iesltd.com</t>
  </si>
  <si>
    <t>Midland Park</t>
  </si>
  <si>
    <t>/organization/ ies-diagnostics</t>
  </si>
  <si>
    <t>/ORGANIZATION/IES-DIAGNOSTICS</t>
  </si>
  <si>
    <t>/funding-round/f7a8c28d91c4b8152a4645a0994afeb4</t>
  </si>
  <si>
    <t>/Organization/Ies-Diagnostics</t>
  </si>
  <si>
    <t>IES Diagnostics</t>
  </si>
  <si>
    <t>http://iesdiagnostics.com</t>
  </si>
  <si>
    <t>/organization/ ietty</t>
  </si>
  <si>
    <t>/organization/ietty</t>
  </si>
  <si>
    <t>/funding-round/100ebc172b2eb7edefa2b2a3a6ed68e3</t>
  </si>
  <si>
    <t>/Organization/Ietty</t>
  </si>
  <si>
    <t>ietty</t>
  </si>
  <si>
    <t>http://ietty.co.jp</t>
  </si>
  <si>
    <t>Information Services|Property Management|Real Estate</t>
  </si>
  <si>
    <t>/ORGANIZATION/IETTY</t>
  </si>
  <si>
    <t>/funding-round/835dbdc1cf197e3e0f8de7c8387a84a7</t>
  </si>
  <si>
    <t>/funding-round/cde1850a6ca20afbf88c153b5c79167c</t>
  </si>
  <si>
    <t>/organization/ iev</t>
  </si>
  <si>
    <t>/ORGANIZATION/IEV</t>
  </si>
  <si>
    <t>/funding-round/2900b17cca89eceb07e6031eb50a2ef6</t>
  </si>
  <si>
    <t>/Organization/Iev</t>
  </si>
  <si>
    <t>IEV</t>
  </si>
  <si>
    <t>http://www.ieve.dk/</t>
  </si>
  <si>
    <t>/organization/ iex</t>
  </si>
  <si>
    <t>/organization/iex</t>
  </si>
  <si>
    <t>/funding-round/14a3fcc237828bb4a0355d5517f6779e</t>
  </si>
  <si>
    <t>/Organization/Iex</t>
  </si>
  <si>
    <t>IEX Group</t>
  </si>
  <si>
    <t>http://iextrading.com</t>
  </si>
  <si>
    <t>Finance|Financial Exchanges|Financial Services|Stock Exchanges</t>
  </si>
  <si>
    <t>/ORGANIZATION/IEX</t>
  </si>
  <si>
    <t>/funding-round/2fef446dccb2ff1e6b388726f050f198</t>
  </si>
  <si>
    <t>/funding-round/8207c0b718a03d9966fc769380c39e04</t>
  </si>
  <si>
    <t>/funding-round/8ab93aebfb3fa21274bbac4be69a60f0</t>
  </si>
  <si>
    <t>/organization/ iexerci-se</t>
  </si>
  <si>
    <t>/organization/iexerci-se</t>
  </si>
  <si>
    <t>/funding-round/17da7c341bbe2595c50e1f26d868bc4a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ERCI-SE</t>
  </si>
  <si>
    <t>/funding-round/f6552b74206741256adf209275608784</t>
  </si>
  <si>
    <t>/organization/ iexplore</t>
  </si>
  <si>
    <t>/organization/iexplore</t>
  </si>
  <si>
    <t>/funding-round/344f60ffe61e1dd3daef47ad49603b37</t>
  </si>
  <si>
    <t>/Organization/Iexplore</t>
  </si>
  <si>
    <t>iExplore</t>
  </si>
  <si>
    <t>http://www.iexplore.com/</t>
  </si>
  <si>
    <t>/ORGANIZATION/IEXPLORE</t>
  </si>
  <si>
    <t>/funding-round/9e710791d3c083f3d1ef194632e3d49e</t>
  </si>
  <si>
    <t>/funding-round/aa148c5b500c22608978d1e88849c4ec</t>
  </si>
  <si>
    <t>/funding-round/b953870161abab5a81e81f828ccf6f4b</t>
  </si>
  <si>
    <t>31-07-2000</t>
  </si>
  <si>
    <t>/organization/ if-technologies-inc</t>
  </si>
  <si>
    <t>/organization/if-technologies-inc</t>
  </si>
  <si>
    <t>/funding-round/2cd0fda13f0b8e34756f376f58c92587</t>
  </si>
  <si>
    <t>/Organization/If-Technologies-Inc</t>
  </si>
  <si>
    <t>IF Technologies, Inc.</t>
  </si>
  <si>
    <t>http://www.ThinkIFT.com</t>
  </si>
  <si>
    <t>/ORGANIZATION/IF-TECHNOLOGIES-INC</t>
  </si>
  <si>
    <t>/funding-round/60f26e5c0279867b756122706a06da12</t>
  </si>
  <si>
    <t>/organization/ if-this-then-that</t>
  </si>
  <si>
    <t>/organization/if-this-then-that</t>
  </si>
  <si>
    <t>/funding-round/38d2764218b646e2528a4229405c5b2f</t>
  </si>
  <si>
    <t>/Organization/If-This-Then-That</t>
  </si>
  <si>
    <t>IFTTT</t>
  </si>
  <si>
    <t>https://ifttt.com/</t>
  </si>
  <si>
    <t>Consumer Internet|Curated Web|Mobile|Productivity Software</t>
  </si>
  <si>
    <t>/ORGANIZATION/IF-THIS-THEN-THAT</t>
  </si>
  <si>
    <t>/funding-round/b015e748e8e4242c39c7ff9e412c2e97</t>
  </si>
  <si>
    <t>/funding-round/e89f249edee24890bd37829d32190a3d</t>
  </si>
  <si>
    <t>/organization/ if-you-can</t>
  </si>
  <si>
    <t>/ORGANIZATION/IF-YOU-CAN</t>
  </si>
  <si>
    <t>/funding-round/ab55f4098d116e485da97ca143b548ec</t>
  </si>
  <si>
    <t>/Organization/If-You-Can</t>
  </si>
  <si>
    <t>If You Can</t>
  </si>
  <si>
    <t>http://ifyoucan.org</t>
  </si>
  <si>
    <t>EdTech|Education|Games</t>
  </si>
  <si>
    <t>/organization/if-you-can</t>
  </si>
  <si>
    <t>/funding-round/fc4de95bce698f06a9421d1231845b28</t>
  </si>
  <si>
    <t>/organization/ ifbyphone</t>
  </si>
  <si>
    <t>/ORGANIZATION/IFBYPHONE</t>
  </si>
  <si>
    <t>/funding-round/1476178a2788af72b635ad967ed1537f</t>
  </si>
  <si>
    <t>/Organization/Ifbyphone</t>
  </si>
  <si>
    <t>DialogTech</t>
  </si>
  <si>
    <t>http://www.dialogtech.com</t>
  </si>
  <si>
    <t>Chat|Marketing Automation|Software|Telecommunications</t>
  </si>
  <si>
    <t>/organization/ifbyphone</t>
  </si>
  <si>
    <t>/funding-round/2c662babc1db4ee20f3157f105f0a3c6</t>
  </si>
  <si>
    <t>/funding-round/42b21ac72a3c5a0541ce2f30c58d2a13</t>
  </si>
  <si>
    <t>/funding-round/65838d58394295f51a6686c19c998fd0</t>
  </si>
  <si>
    <t>/funding-round/79efa497d9b82f093e17b9d1380bfcfb</t>
  </si>
  <si>
    <t>/funding-round/956f1dedb10dfe2a2585dc0b9b86746e</t>
  </si>
  <si>
    <t>/funding-round/97fdf54c15a58ae00584e68ab2880693</t>
  </si>
  <si>
    <t>/funding-round/b59fd60a0ea28e2829be00d47ad3c730</t>
  </si>
  <si>
    <t>/funding-round/be89f02610b8578ee9355810ab66e111</t>
  </si>
  <si>
    <t>/funding-round/c03aab53e93cf923a1a703a462f8bc97</t>
  </si>
  <si>
    <t>/funding-round/f05e5f73dd7eb52522403c8dfd9ae7d9</t>
  </si>
  <si>
    <t>/funding-round/fc77366fd4488e3c99e7b37a5df620f9</t>
  </si>
  <si>
    <t>/organization/ ifco-systems</t>
  </si>
  <si>
    <t>/ORGANIZATION/IFCO-SYSTEMS</t>
  </si>
  <si>
    <t>/funding-round/8d5cb5a31caec826adf7f6dbe3471c96</t>
  </si>
  <si>
    <t>/Organization/Ifco-Systems</t>
  </si>
  <si>
    <t>IFCO Systems</t>
  </si>
  <si>
    <t>http://ifco.com</t>
  </si>
  <si>
    <t>/organization/ ifeelgoods</t>
  </si>
  <si>
    <t>/organization/ifeelgoods</t>
  </si>
  <si>
    <t>/funding-round/4571973ee8616911ea11a6132158d2f1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ELGOODS</t>
  </si>
  <si>
    <t>/funding-round/d5c41fd78da2bc6a0aec617ea0cd1f26</t>
  </si>
  <si>
    <t>/organization/ ifensi-com</t>
  </si>
  <si>
    <t>/organization/ifensi-com</t>
  </si>
  <si>
    <t>/funding-round/8e4e998aaef93fbebb12e1d089c2b978</t>
  </si>
  <si>
    <t>/Organization/Ifensi-Com</t>
  </si>
  <si>
    <t>Ifensi.com</t>
  </si>
  <si>
    <t>http://www.ifensi.com/</t>
  </si>
  <si>
    <t>20-11-2005</t>
  </si>
  <si>
    <t>/ORGANIZATION/IFENSI-COM</t>
  </si>
  <si>
    <t>/funding-round/92607ef918b7c607136ca30052f6f0ea</t>
  </si>
  <si>
    <t>/organization/ ifinity</t>
  </si>
  <si>
    <t>/organization/ifinity</t>
  </si>
  <si>
    <t>/funding-round/dc1308353bf6c5f6051d1d37d4906c1e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 ifit</t>
  </si>
  <si>
    <t>/ORGANIZATION/IFIT</t>
  </si>
  <si>
    <t>/funding-round/27281d18612e6be07581e35223f3b07a</t>
  </si>
  <si>
    <t>/Organization/Ifit</t>
  </si>
  <si>
    <t>iFit</t>
  </si>
  <si>
    <t>http://www.i-fit.com.tw</t>
  </si>
  <si>
    <t>/organization/ifit</t>
  </si>
  <si>
    <t>/funding-round/5736817eae120abc9b83d97210d4b0c6</t>
  </si>
  <si>
    <t>/funding-round/67e293f3abf4873388568375caa245bd</t>
  </si>
  <si>
    <t>/organization/ iflexme</t>
  </si>
  <si>
    <t>/organization/iflexme</t>
  </si>
  <si>
    <t>/funding-round/02bc7f86f3bb45ecb418cf190ebc03de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EXME</t>
  </si>
  <si>
    <t>/funding-round/18e580139ee3478a4153431882626bc0</t>
  </si>
  <si>
    <t>/funding-round/713332e485608728221be24c6fd131a7</t>
  </si>
  <si>
    <t>/organization/ iflipd</t>
  </si>
  <si>
    <t>/ORGANIZATION/IFLIPD</t>
  </si>
  <si>
    <t>/funding-round/9e988eb7096c8d98ea0781fcdba7dce9</t>
  </si>
  <si>
    <t>/Organization/Iflipd</t>
  </si>
  <si>
    <t>iFlipd</t>
  </si>
  <si>
    <t>http://iflipd.com</t>
  </si>
  <si>
    <t>/organization/iflipd</t>
  </si>
  <si>
    <t>/funding-round/d3f1f4fe08aa126853feddc7375a4f81</t>
  </si>
  <si>
    <t>/organization/ iflix</t>
  </si>
  <si>
    <t>/ORGANIZATION/IFLIX</t>
  </si>
  <si>
    <t>/funding-round/6d01982f6cde6896114567c516c24ade</t>
  </si>
  <si>
    <t>/Organization/Iflix</t>
  </si>
  <si>
    <t>iflix</t>
  </si>
  <si>
    <t>http://www.iflix.com/</t>
  </si>
  <si>
    <t>/organization/ iflyer</t>
  </si>
  <si>
    <t>/organization/iflyer</t>
  </si>
  <si>
    <t>/funding-round/32c56a831badf454c7e3b71c454d6b35</t>
  </si>
  <si>
    <t>/Organization/Iflyer</t>
  </si>
  <si>
    <t>iFLYER</t>
  </si>
  <si>
    <t>http://iflyer.tv</t>
  </si>
  <si>
    <t>Concerts|Events|Media|Music|Music Venues|Nightclubs|Ticketing</t>
  </si>
  <si>
    <t>/organization/ ifmr-capital</t>
  </si>
  <si>
    <t>/ORGANIZATION/IFMR-CAPITAL</t>
  </si>
  <si>
    <t>/funding-round/dc60215eb5214b470568c6417dc0febc</t>
  </si>
  <si>
    <t>/Organization/Ifmr-Capital</t>
  </si>
  <si>
    <t>IFMR Capital</t>
  </si>
  <si>
    <t>http://capital.ifmr.co.in</t>
  </si>
  <si>
    <t>/organization/ ifmr-holdings</t>
  </si>
  <si>
    <t>/organization/ifmr-holdings</t>
  </si>
  <si>
    <t>/funding-round/53fa8e5d4fa9153543f23d72fa1f9638</t>
  </si>
  <si>
    <t>/Organization/Ifmr-Holdings</t>
  </si>
  <si>
    <t>IFMR Holdings</t>
  </si>
  <si>
    <t>http://www.ifmr.co.in/</t>
  </si>
  <si>
    <t>/organization/ ifmr-rural-channels-and-services</t>
  </si>
  <si>
    <t>/ORGANIZATION/IFMR-RURAL-CHANNELS-AND-SERVICES</t>
  </si>
  <si>
    <t>/funding-round/716523911b3d1c1f0f7cd923fbe13ebc</t>
  </si>
  <si>
    <t>/Organization/Ifmr-Rural-Channels-And-Services</t>
  </si>
  <si>
    <t>IFMR Rural Channels and Services</t>
  </si>
  <si>
    <t>http://ruralchannels.ifmr.co.in</t>
  </si>
  <si>
    <t>/organization/ ifollo</t>
  </si>
  <si>
    <t>/organization/ifollo</t>
  </si>
  <si>
    <t>/funding-round/8373214bad4668286245ddb252c2e3ec</t>
  </si>
  <si>
    <t>/Organization/Ifollo</t>
  </si>
  <si>
    <t>iFollo</t>
  </si>
  <si>
    <t>http://ifollo.com</t>
  </si>
  <si>
    <t>Celebrity|Entertainment|Fashion|News</t>
  </si>
  <si>
    <t>/organization/ ifonly</t>
  </si>
  <si>
    <t>/ORGANIZATION/IFONLY</t>
  </si>
  <si>
    <t>/funding-round/181d9e58fdd42e9b3511ef4349bd6833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nly</t>
  </si>
  <si>
    <t>/funding-round/a6acb84f5c3b3214993de44c888684a2</t>
  </si>
  <si>
    <t>/organization/ ifood</t>
  </si>
  <si>
    <t>/ORGANIZATION/IFOOD</t>
  </si>
  <si>
    <t>/funding-round/03c4acacd878a0730ec0342a77ff60c3</t>
  </si>
  <si>
    <t>/Organization/Ifood</t>
  </si>
  <si>
    <t>iFood</t>
  </si>
  <si>
    <t>http://www.ifood.com.br/</t>
  </si>
  <si>
    <t>Delivery|Mobile Commerce|Restaurants</t>
  </si>
  <si>
    <t>/organization/ifood</t>
  </si>
  <si>
    <t>/funding-round/613110c0591e1192bc427bced7c1ae6f</t>
  </si>
  <si>
    <t>/funding-round/9d91c5937199cc8b4b5e2fec42f83625</t>
  </si>
  <si>
    <t>/funding-round/c36592e0b2f2aa54212b188fb524810c</t>
  </si>
  <si>
    <t>/funding-round/c8a8dffa894656fbdc747593fdad4733</t>
  </si>
  <si>
    <t>/organization/ iforem</t>
  </si>
  <si>
    <t>/organization/iforem</t>
  </si>
  <si>
    <t>/funding-round/35b91910466e2b664fbdb931b8053e72</t>
  </si>
  <si>
    <t>/Organization/Iforem</t>
  </si>
  <si>
    <t>IForem</t>
  </si>
  <si>
    <t>http://www.iforem.com</t>
  </si>
  <si>
    <t>/ORGANIZATION/IFOREM</t>
  </si>
  <si>
    <t>/funding-round/7fb7f2775c9870b689e7b8c71244c307</t>
  </si>
  <si>
    <t>/funding-round/f7b83dd8d05dfcbe5791b358687bcf4e</t>
  </si>
  <si>
    <t>/organization/ iformulary</t>
  </si>
  <si>
    <t>/ORGANIZATION/IFORMULARY</t>
  </si>
  <si>
    <t>/funding-round/b6d558e1d0197888770d78ff0d896967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 iframe-apps</t>
  </si>
  <si>
    <t>/organization/iframe-apps</t>
  </si>
  <si>
    <t>/funding-round/0de5486f36b061aa9632996fa8f8dfee</t>
  </si>
  <si>
    <t>/Organization/Iframe-Apps</t>
  </si>
  <si>
    <t>Iframe Apps</t>
  </si>
  <si>
    <t>http://www.iframe-apps.com</t>
  </si>
  <si>
    <t>Facebook Applications|Software</t>
  </si>
  <si>
    <t>/organization/ ifrat-wars</t>
  </si>
  <si>
    <t>/ORGANIZATION/IFRAT-WARS</t>
  </si>
  <si>
    <t>/funding-round/40d9450f09bb9cde603485d5571f46ab</t>
  </si>
  <si>
    <t>/Organization/Ifrat-Wars</t>
  </si>
  <si>
    <t>iFrat Wars</t>
  </si>
  <si>
    <t>http://www.iFratwars.com</t>
  </si>
  <si>
    <t>Colleges|Social Media|Social Network Media</t>
  </si>
  <si>
    <t>/organization/ iftech</t>
  </si>
  <si>
    <t>/organization/iftech</t>
  </si>
  <si>
    <t>/funding-round/f18f92ad903ecfcd91321cb3be7e5fbb</t>
  </si>
  <si>
    <t>/Organization/Iftech</t>
  </si>
  <si>
    <t>IFTech</t>
  </si>
  <si>
    <t>/organization/ ifthisfits</t>
  </si>
  <si>
    <t>/ORGANIZATION/IFTHISFITS</t>
  </si>
  <si>
    <t>/funding-round/897d41263e59000e85bdc41051690bf6</t>
  </si>
  <si>
    <t>/Organization/Ifthisfits</t>
  </si>
  <si>
    <t>IfThisFits</t>
  </si>
  <si>
    <t>/organization/ ifulfillment</t>
  </si>
  <si>
    <t>/organization/ifulfillment</t>
  </si>
  <si>
    <t>/funding-round/761415f4ed33c573c3bdfb21b9e33866</t>
  </si>
  <si>
    <t>/Organization/Ifulfillment</t>
  </si>
  <si>
    <t>iFulfillment</t>
  </si>
  <si>
    <t>/ORGANIZATION/IFULFILLMENT</t>
  </si>
  <si>
    <t>/funding-round/ee074a7660892f837e14a2c9a1988166</t>
  </si>
  <si>
    <t>/organization/ ifunding</t>
  </si>
  <si>
    <t>/organization/ifunding</t>
  </si>
  <si>
    <t>/funding-round/3dc2b75ad4f876085dad1ed37ff9944e</t>
  </si>
  <si>
    <t>/Organization/Ifunding</t>
  </si>
  <si>
    <t>iFunding</t>
  </si>
  <si>
    <t>https://www.ifunding.co/</t>
  </si>
  <si>
    <t>Crowdfunding|Financial Services|FinTech|Real Estate</t>
  </si>
  <si>
    <t>/ORGANIZATION/IFUNDING</t>
  </si>
  <si>
    <t>/funding-round/454080f59e77165117c0b67f4dff5905</t>
  </si>
  <si>
    <t>/funding-round/ed8a591824f3d42ca8183c64ba4b94cd</t>
  </si>
  <si>
    <t>/funding-round/ee05b676657bab8609ebc6de10b9df84</t>
  </si>
  <si>
    <t>/organization/ ifunfactory</t>
  </si>
  <si>
    <t>/organization/ifunfactory</t>
  </si>
  <si>
    <t>/funding-round/b87bb9e6175bf948a9752892d62e859d</t>
  </si>
  <si>
    <t>/Organization/Ifunfactory</t>
  </si>
  <si>
    <t>iFunFactory</t>
  </si>
  <si>
    <t>http://ifunfactory.com/</t>
  </si>
  <si>
    <t>/organization/ ifussss</t>
  </si>
  <si>
    <t>/ORGANIZATION/IFUSSSS</t>
  </si>
  <si>
    <t>/funding-round/4b921098c8e116e0cfa8f7b1b863d65f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 ifx-corporation</t>
  </si>
  <si>
    <t>/organization/ifx-corporation</t>
  </si>
  <si>
    <t>/funding-round/969123f73e30bed1757fd31c39851237</t>
  </si>
  <si>
    <t>/Organization/Ifx-Corporation</t>
  </si>
  <si>
    <t>IFX Corporation</t>
  </si>
  <si>
    <t>http://www.ifxcorp.com/</t>
  </si>
  <si>
    <t>/organization/ ig-guitars</t>
  </si>
  <si>
    <t>/ORGANIZATION/IG-GUITARS</t>
  </si>
  <si>
    <t>/funding-round/c4ddf5dced14c9668bf0f8c011d8a57a</t>
  </si>
  <si>
    <t>/Organization/Ig-Guitars</t>
  </si>
  <si>
    <t>IG Guitars</t>
  </si>
  <si>
    <t>/organization/ig-guitars</t>
  </si>
  <si>
    <t>/funding-round/ccf0da35e0bc840568ee9ab663bdb5bb</t>
  </si>
  <si>
    <t>/organization/ igadget-asia</t>
  </si>
  <si>
    <t>/ORGANIZATION/IGADGET-ASIA</t>
  </si>
  <si>
    <t>/funding-round/116fdd3ccb3fffbccd5b4823629f13c3</t>
  </si>
  <si>
    <t>/Organization/Igadget-Asia</t>
  </si>
  <si>
    <t>igadget.asia</t>
  </si>
  <si>
    <t>http://www.igadget.asia</t>
  </si>
  <si>
    <t>/organization/ igate-patni-computers</t>
  </si>
  <si>
    <t>/organization/igate-patni-computers</t>
  </si>
  <si>
    <t>/funding-round/c6d32837bd49cafa000b56e61b7a4f82</t>
  </si>
  <si>
    <t>/Organization/Igate-Patni-Computers</t>
  </si>
  <si>
    <t>iGATE/Patni Computers</t>
  </si>
  <si>
    <t>http://www.igate.com/</t>
  </si>
  <si>
    <t>/organization/ igaworks</t>
  </si>
  <si>
    <t>/ORGANIZATION/IGAWORKS</t>
  </si>
  <si>
    <t>/funding-round/0e24fc91a9e711cf5b3c02f8c7c2db37</t>
  </si>
  <si>
    <t>/Organization/Igaworks</t>
  </si>
  <si>
    <t>IGAWorks</t>
  </si>
  <si>
    <t>http://igaworks.com</t>
  </si>
  <si>
    <t>/organization/igaworks</t>
  </si>
  <si>
    <t>/funding-round/595fb81a66ba2ba9d91516fb1dea5943</t>
  </si>
  <si>
    <t>/funding-round/f528a5ae6ceb3014205373ceddc938ac</t>
  </si>
  <si>
    <t>/organization/ igaworldwide</t>
  </si>
  <si>
    <t>/organization/igaworldwide</t>
  </si>
  <si>
    <t>/funding-round/7216ec07f15f12d8915676a79b568933</t>
  </si>
  <si>
    <t>/Organization/Igaworldwide</t>
  </si>
  <si>
    <t>IGA Worldwide</t>
  </si>
  <si>
    <t>http://www.igaworldwide.com</t>
  </si>
  <si>
    <t>/ORGANIZATION/IGAWORLDWIDE</t>
  </si>
  <si>
    <t>/funding-round/995685abc6220d80d3a9a1a8a1e48d81</t>
  </si>
  <si>
    <t>/funding-round/b55874d09f6a3d3166dde4ce6b29dfea</t>
  </si>
  <si>
    <t>/funding-round/c8d7a9a56550615216cdf88deb4c2645</t>
  </si>
  <si>
    <t>/organization/ igea</t>
  </si>
  <si>
    <t>/organization/igea</t>
  </si>
  <si>
    <t>/funding-round/f921c380088ecb1229a3b7b303feb0dd</t>
  </si>
  <si>
    <t>/Organization/Igea</t>
  </si>
  <si>
    <t>Igea</t>
  </si>
  <si>
    <t>http://www.igea.it/index.php</t>
  </si>
  <si>
    <t>/organization/ igen6</t>
  </si>
  <si>
    <t>/ORGANIZATION/IGEN6</t>
  </si>
  <si>
    <t>/funding-round/1e239ff0a654843b92c8ea7d8bf07e93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6</t>
  </si>
  <si>
    <t>/funding-round/461ac25006475c5a62980e5ce0f9b46c</t>
  </si>
  <si>
    <t>/organization/ igenica</t>
  </si>
  <si>
    <t>/ORGANIZATION/IGENICA</t>
  </si>
  <si>
    <t>/funding-round/26da30adb38521f68b1801a37cb95003</t>
  </si>
  <si>
    <t>/Organization/Igenica</t>
  </si>
  <si>
    <t>Igenica</t>
  </si>
  <si>
    <t>http://www.igenica.com</t>
  </si>
  <si>
    <t>/organization/igenica</t>
  </si>
  <si>
    <t>/funding-round/b87aac5188f468597703bb7cf52d2cd5</t>
  </si>
  <si>
    <t>/funding-round/b8e5f03700493fbb5d2580f7c9102e3c</t>
  </si>
  <si>
    <t>/funding-round/c327ddf6b99386b781bab920762a8ded</t>
  </si>
  <si>
    <t>/funding-round/cfd54a6212a1864695a534121361f6f6</t>
  </si>
  <si>
    <t>/funding-round/fcf744f875ffba1e5bcbb3bfed2beeba</t>
  </si>
  <si>
    <t>/organization/ igetbetter</t>
  </si>
  <si>
    <t>/ORGANIZATION/IGETBETTER</t>
  </si>
  <si>
    <t>/funding-round/fc032fa26c339105cda2243e80435f58</t>
  </si>
  <si>
    <t>/Organization/Igetbetter</t>
  </si>
  <si>
    <t>iGetBetter</t>
  </si>
  <si>
    <t>http://igetbetter.com</t>
  </si>
  <si>
    <t>Digital Media|Health Care Information Technology|Hospitals</t>
  </si>
  <si>
    <t>/organization/ igg</t>
  </si>
  <si>
    <t>/organization/igg</t>
  </si>
  <si>
    <t>/funding-round/7aacc15ae79597db2c44b4e779b6046e</t>
  </si>
  <si>
    <t>/Organization/Igg</t>
  </si>
  <si>
    <t>IGG</t>
  </si>
  <si>
    <t>http://www.igg.com</t>
  </si>
  <si>
    <t>/ORGANIZATION/IGG</t>
  </si>
  <si>
    <t>/funding-round/e53e54a51f1c5b2611c10904e0fd3c8a</t>
  </si>
  <si>
    <t>/organization/ iggli</t>
  </si>
  <si>
    <t>/organization/iggli</t>
  </si>
  <si>
    <t>/funding-round/4aee8f4ac47a00a4f98370a72b1dfae4</t>
  </si>
  <si>
    <t>/Organization/Iggli</t>
  </si>
  <si>
    <t>Iggli</t>
  </si>
  <si>
    <t>http://www.iggli.com</t>
  </si>
  <si>
    <t>/organization/ igi-laboratories</t>
  </si>
  <si>
    <t>/ORGANIZATION/IGI-LABORATORIES</t>
  </si>
  <si>
    <t>/funding-round/3664b754296cc18a587c37be0e93debf</t>
  </si>
  <si>
    <t>/Organization/Igi-Laboratories</t>
  </si>
  <si>
    <t>IGI LABORATORIES</t>
  </si>
  <si>
    <t>http://www.igilabs.com</t>
  </si>
  <si>
    <t>Buena</t>
  </si>
  <si>
    <t>/organization/igi-laboratories</t>
  </si>
  <si>
    <t>/funding-round/3fa4e4ed97564b27b0204047abf9ff23</t>
  </si>
  <si>
    <t>/funding-round/980c9568792c8993e5474932052896ab</t>
  </si>
  <si>
    <t>/funding-round/e75fe7529e632c2155d39cf90f90b4a9</t>
  </si>
  <si>
    <t>/organization/ igigi</t>
  </si>
  <si>
    <t>/ORGANIZATION/IGIGI</t>
  </si>
  <si>
    <t>/funding-round/cc42f17a277e9d05e917c521e489ba9c</t>
  </si>
  <si>
    <t>/Organization/Igigi</t>
  </si>
  <si>
    <t>IGIGI</t>
  </si>
  <si>
    <t>http://www.igigi.com</t>
  </si>
  <si>
    <t>Designers|E-Commerce|Fashion|Retail|Social Media|Women</t>
  </si>
  <si>
    <t>/organization/ igistics</t>
  </si>
  <si>
    <t>/organization/igistics</t>
  </si>
  <si>
    <t>/funding-round/b98617f582bc43e642416fc7f9e81c09</t>
  </si>
  <si>
    <t>/Organization/Igistics</t>
  </si>
  <si>
    <t>iGistics</t>
  </si>
  <si>
    <t>/organization/ igloo-2</t>
  </si>
  <si>
    <t>/ORGANIZATION/IGLOO-2</t>
  </si>
  <si>
    <t>/funding-round/13b4424fef6802d30189738a7b7be7ed</t>
  </si>
  <si>
    <t>/Organization/Igloo-2</t>
  </si>
  <si>
    <t>igloo</t>
  </si>
  <si>
    <t>http://www.getigloo.co/</t>
  </si>
  <si>
    <t>/organization/ igloo-software</t>
  </si>
  <si>
    <t>/organization/igloo-software</t>
  </si>
  <si>
    <t>/funding-round/d7658b5f38372fe909d13f88dcd50380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SOFTWARE</t>
  </si>
  <si>
    <t>/funding-round/ee9504974bf533e37289e52a7eac08a4</t>
  </si>
  <si>
    <t>/organization/ igloo-vision</t>
  </si>
  <si>
    <t>/organization/igloo-vision</t>
  </si>
  <si>
    <t>/funding-round/159072c3fa938466212a1c2275f7698d</t>
  </si>
  <si>
    <t>/Organization/Igloo-Vision</t>
  </si>
  <si>
    <t>Igloo Vision</t>
  </si>
  <si>
    <t>http://www.igloovision.com</t>
  </si>
  <si>
    <t>L6</t>
  </si>
  <si>
    <t>/organization/ iglu-com</t>
  </si>
  <si>
    <t>/ORGANIZATION/IGLU-COM</t>
  </si>
  <si>
    <t>/funding-round/6c40a05d31509b4a377558adffa12f7d</t>
  </si>
  <si>
    <t>/Organization/Iglu-Com</t>
  </si>
  <si>
    <t>Iglu.com</t>
  </si>
  <si>
    <t>http://www.iglu.com</t>
  </si>
  <si>
    <t>I4</t>
  </si>
  <si>
    <t>Wimbledon</t>
  </si>
  <si>
    <t>/organization/ iglue</t>
  </si>
  <si>
    <t>/organization/iglue</t>
  </si>
  <si>
    <t>/funding-round/4a5a8ef6731dba453d4833e489915dfb</t>
  </si>
  <si>
    <t>/Organization/Iglue</t>
  </si>
  <si>
    <t>iGlue</t>
  </si>
  <si>
    <t>http://www.iglue.com</t>
  </si>
  <si>
    <t>Search|Semantic Search|Semantic Web</t>
  </si>
  <si>
    <t>/ORGANIZATION/IGLUE</t>
  </si>
  <si>
    <t>/funding-round/4c1447c649ffd8b96517b6c4afec8ec0</t>
  </si>
  <si>
    <t>/funding-round/6c627b3a9200019cd12d0bfb55c4f44a</t>
  </si>
  <si>
    <t>/organization/ igm-resins</t>
  </si>
  <si>
    <t>/ORGANIZATION/IGM-RESINS</t>
  </si>
  <si>
    <t>/funding-round/2e1848581ebfc5464b3eb8f3105bf7b9</t>
  </si>
  <si>
    <t>/Organization/Igm-Resins</t>
  </si>
  <si>
    <t>IGM Resins</t>
  </si>
  <si>
    <t>http://igmresins.com/</t>
  </si>
  <si>
    <t>Waalwijk</t>
  </si>
  <si>
    <t>/organization/ igneous-systems</t>
  </si>
  <si>
    <t>/organization/igneous-systems</t>
  </si>
  <si>
    <t>/funding-round/05550891ec03fb65a1ab8547d7fc89e5</t>
  </si>
  <si>
    <t>/Organization/Igneous-Systems</t>
  </si>
  <si>
    <t>Igneous Systems</t>
  </si>
  <si>
    <t>http://igneous.io/</t>
  </si>
  <si>
    <t>Big Data|Storage|Technology</t>
  </si>
  <si>
    <t>/organization/ ignia-bienes-raã­ces</t>
  </si>
  <si>
    <t>/ORGANIZATION/IGNIA-BIENES-RAÃ­CES</t>
  </si>
  <si>
    <t>/funding-round/ad8b2bf09fda2a09dcdd2ed2a86d0d9c</t>
  </si>
  <si>
    <t>/Organization/Ignia-Bienes-Raã­Ces</t>
  </si>
  <si>
    <t>IGNIA Bienes RaÃ­ces</t>
  </si>
  <si>
    <t>http://www.casaspremin.com.mx</t>
  </si>
  <si>
    <t>/organization/ ignia-shared-services</t>
  </si>
  <si>
    <t>/organization/ignia-shared-services</t>
  </si>
  <si>
    <t>/funding-round/3e0290624ff373f81609059fa320e164</t>
  </si>
  <si>
    <t>/Organization/Ignia-Shared-Services</t>
  </si>
  <si>
    <t>IGNIA Shared Services</t>
  </si>
  <si>
    <t>http://igniasharedservices.com/</t>
  </si>
  <si>
    <t>/organization/ ignidata</t>
  </si>
  <si>
    <t>/ORGANIZATION/IGNIDATA</t>
  </si>
  <si>
    <t>/funding-round/36d8b4a0656b5cfac349f99675f54987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organization/ ignios</t>
  </si>
  <si>
    <t>/organization/ignios</t>
  </si>
  <si>
    <t>/funding-round/40e749e043c936e858bc4b53abd65c18</t>
  </si>
  <si>
    <t>/Organization/Ignios</t>
  </si>
  <si>
    <t>Ignios</t>
  </si>
  <si>
    <t>http://www.ignios.com/</t>
  </si>
  <si>
    <t>Development Platforms|Intelligent Systems|Systems</t>
  </si>
  <si>
    <t>/organization/ ignis-energy</t>
  </si>
  <si>
    <t>/ORGANIZATION/IGNIS-ENERGY</t>
  </si>
  <si>
    <t>/funding-round/45c868154d449b67fef46fca624b5996</t>
  </si>
  <si>
    <t>/Organization/Ignis-Energy</t>
  </si>
  <si>
    <t>Ignis Energy</t>
  </si>
  <si>
    <t>http://www.ignis-energy.com</t>
  </si>
  <si>
    <t>/organization/ ignis-it-solutions</t>
  </si>
  <si>
    <t>/organization/ignis-it-solutions</t>
  </si>
  <si>
    <t>/funding-round/a3ea484ac870ac98b7368fa335080234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 ignitad</t>
  </si>
  <si>
    <t>/ORGANIZATION/IGNITAD</t>
  </si>
  <si>
    <t>/funding-round/76fce8ca6625b186e458cb2d096a0ed7</t>
  </si>
  <si>
    <t>/Organization/Ignitad</t>
  </si>
  <si>
    <t>IgnitAd</t>
  </si>
  <si>
    <t>http://ignitad.com</t>
  </si>
  <si>
    <t>/organization/ignitad</t>
  </si>
  <si>
    <t>/funding-round/9eaa2dbaacaf0b0b933ec003713338fe</t>
  </si>
  <si>
    <t>/organization/ ignite-accelerator</t>
  </si>
  <si>
    <t>/ORGANIZATION/IGNITE-ACCELERATOR</t>
  </si>
  <si>
    <t>/funding-round/335bf0e5850e08f30281578093abdd21</t>
  </si>
  <si>
    <t>/Organization/Ignite-Accelerator</t>
  </si>
  <si>
    <t>Ignite Accelerator</t>
  </si>
  <si>
    <t>http://ignite.io/</t>
  </si>
  <si>
    <t>Finance|Incubators|Startups</t>
  </si>
  <si>
    <t>/organization/ignite-accelerator</t>
  </si>
  <si>
    <t>/funding-round/577c264f59c9e5598a7f26a176afc7da</t>
  </si>
  <si>
    <t>/organization/ ignite-dance-studios</t>
  </si>
  <si>
    <t>/ORGANIZATION/IGNITE-DANCE-STUDIOS</t>
  </si>
  <si>
    <t>/funding-round/b10628f7c2b6f50b0982c8c5a9be41f4</t>
  </si>
  <si>
    <t>/Organization/Ignite-Dance-Studios</t>
  </si>
  <si>
    <t>Ignite Dance Studios</t>
  </si>
  <si>
    <t>http://ignitedancestudios.com</t>
  </si>
  <si>
    <t>Canmore</t>
  </si>
  <si>
    <t>/organization/ ignite-game-technologies</t>
  </si>
  <si>
    <t>/organization/ignite-game-technologies</t>
  </si>
  <si>
    <t>/funding-round/216e0ef66fd9131e545c46b0cce4b99c</t>
  </si>
  <si>
    <t>/Organization/Ignite-Game-Technologies</t>
  </si>
  <si>
    <t>Ignite Game Technologies</t>
  </si>
  <si>
    <t>http://www.ignitegt.com</t>
  </si>
  <si>
    <t>/ORGANIZATION/IGNITE-GAME-TECHNOLOGIES</t>
  </si>
  <si>
    <t>/funding-round/74ebab378a7f63c1557bb0654aeb811b</t>
  </si>
  <si>
    <t>/funding-round/85190903fecea697c0fcf41e86730f9e</t>
  </si>
  <si>
    <t>/funding-round/e4b180b1cf2f56226bbb3ab384cb88bb</t>
  </si>
  <si>
    <t>/organization/ ignite-media-solutions</t>
  </si>
  <si>
    <t>/organization/ignite-media-solutions</t>
  </si>
  <si>
    <t>/funding-round/c99f39ca363c75d75761eae85d07b63a</t>
  </si>
  <si>
    <t>/Organization/Ignite-Media-Solutions</t>
  </si>
  <si>
    <t>Ignite Media Solutions</t>
  </si>
  <si>
    <t>http://www.ignitemedia.com</t>
  </si>
  <si>
    <t>/organization/ ignite-solar</t>
  </si>
  <si>
    <t>/ORGANIZATION/IGNITE-SOLAR</t>
  </si>
  <si>
    <t>/funding-round/168c02a81e30febeb716fca5576f698d</t>
  </si>
  <si>
    <t>/Organization/Ignite-Solar</t>
  </si>
  <si>
    <t>Ignite Solar</t>
  </si>
  <si>
    <t>http://www.ignitesolar.com/</t>
  </si>
  <si>
    <t>Information Technology|Services|Utilities</t>
  </si>
  <si>
    <t>/organization/ ignited-artists</t>
  </si>
  <si>
    <t>/organization/ignited-artists</t>
  </si>
  <si>
    <t>/funding-round/4f4b9794bcf196d0c2c5fbfe556f297e</t>
  </si>
  <si>
    <t>/Organization/Ignited-Artists</t>
  </si>
  <si>
    <t>Ignited Artists</t>
  </si>
  <si>
    <t>https://www.ignitedartists.com/</t>
  </si>
  <si>
    <t>/organization/ ignitefeedback</t>
  </si>
  <si>
    <t>/ORGANIZATION/IGNITEFEEDBACK</t>
  </si>
  <si>
    <t>/funding-round/1be43cd8b758f86971a65649394703c9</t>
  </si>
  <si>
    <t>/Organization/Ignitefeedback</t>
  </si>
  <si>
    <t>IgniteFeedback</t>
  </si>
  <si>
    <t>http://ignitefeedback.com</t>
  </si>
  <si>
    <t>Analytics|Business Analytics|CRM|Market Research</t>
  </si>
  <si>
    <t>/organization/ ignyta</t>
  </si>
  <si>
    <t>/organization/ignyta</t>
  </si>
  <si>
    <t>/funding-round/1094a482bd507b1ae2135bb1034b8fc4</t>
  </si>
  <si>
    <t>/Organization/Ignyta</t>
  </si>
  <si>
    <t>Ignyta</t>
  </si>
  <si>
    <t>http://www.ignyta.com</t>
  </si>
  <si>
    <t>/ORGANIZATION/IGNYTA</t>
  </si>
  <si>
    <t>/funding-round/80131c000ea2cfdc056b0d77f1b9bfbd</t>
  </si>
  <si>
    <t>/funding-round/8f53f462999893b198869fc8e9e6a767</t>
  </si>
  <si>
    <t>/funding-round/9638696cb42ac9be87c397d68a5d40a7</t>
  </si>
  <si>
    <t>/funding-round/c00126698c5f49b961afc27f12cecab4</t>
  </si>
  <si>
    <t>/funding-round/d230a79c86b3e345bd8af1f61cd81452</t>
  </si>
  <si>
    <t>/funding-round/ed78f4e3346ae49031f9ae19d38b552e</t>
  </si>
  <si>
    <t>/organization/ ignyte-3</t>
  </si>
  <si>
    <t>/ORGANIZATION/IGNYTE-3</t>
  </si>
  <si>
    <t>/funding-round/c46b56113d1ca8c2b93911242599c1a7</t>
  </si>
  <si>
    <t>/Organization/Ignyte-3</t>
  </si>
  <si>
    <t>Ignyte</t>
  </si>
  <si>
    <t>http://ignytelab.com/</t>
  </si>
  <si>
    <t>/organization/ igo</t>
  </si>
  <si>
    <t>/organization/igo</t>
  </si>
  <si>
    <t>/funding-round/71010746fbe2898b45ab7e846ecf96f9</t>
  </si>
  <si>
    <t>/Organization/Igo</t>
  </si>
  <si>
    <t>iGo</t>
  </si>
  <si>
    <t>http://www.igo.com</t>
  </si>
  <si>
    <t>Electronics|Mobile|Software</t>
  </si>
  <si>
    <t>/organization/ igobubble</t>
  </si>
  <si>
    <t>/ORGANIZATION/IGOBUBBLE</t>
  </si>
  <si>
    <t>/funding-round/efb348d9cb68ec3d7ee5bddac12cb296</t>
  </si>
  <si>
    <t>/Organization/Igobubble</t>
  </si>
  <si>
    <t>igobubble</t>
  </si>
  <si>
    <t>http://www.igobubble.com</t>
  </si>
  <si>
    <t>Apps|iPhone|Location Based Services|Mobile|Social Media|Virtualization</t>
  </si>
  <si>
    <t>/organization/ igoon-s-r-l</t>
  </si>
  <si>
    <t>/organization/igoon-s-r-l</t>
  </si>
  <si>
    <t>/funding-round/0be97eccffeb7c039bc9b1d72eae72d7</t>
  </si>
  <si>
    <t>/Organization/Igoon-S-R-L</t>
  </si>
  <si>
    <t>iGoOn s.r.l.</t>
  </si>
  <si>
    <t>http://www.igoon.city</t>
  </si>
  <si>
    <t>ICT|Mobile|Mobility|Sustainability</t>
  </si>
  <si>
    <t>Napoli</t>
  </si>
  <si>
    <t>/organization/ igor-2</t>
  </si>
  <si>
    <t>/ORGANIZATION/IGOR-2</t>
  </si>
  <si>
    <t>/funding-round/e67b4642eb5d35d7e93e2cc5ccc414cf</t>
  </si>
  <si>
    <t>/Organization/Igor-2</t>
  </si>
  <si>
    <t>Igor</t>
  </si>
  <si>
    <t>http://www.igor-tech.com/</t>
  </si>
  <si>
    <t>/organization/igor-2</t>
  </si>
  <si>
    <t>/funding-round/f809a83a1043d26cb530ea9750ba6484</t>
  </si>
  <si>
    <t>/organization/ igov</t>
  </si>
  <si>
    <t>/ORGANIZATION/IGOV</t>
  </si>
  <si>
    <t>/funding-round/d5695dc710dc6f8efd1a42cb7d9885a8</t>
  </si>
  <si>
    <t>30-10-1989</t>
  </si>
  <si>
    <t>/Organization/Igov</t>
  </si>
  <si>
    <t>iGov</t>
  </si>
  <si>
    <t>http://www.igov.com/</t>
  </si>
  <si>
    <t>/organization/ igreet</t>
  </si>
  <si>
    <t>/organization/igreet</t>
  </si>
  <si>
    <t>/funding-round/142bf75e74f979abe9efeaea61645dff</t>
  </si>
  <si>
    <t>/Organization/Igreet</t>
  </si>
  <si>
    <t>iGreet</t>
  </si>
  <si>
    <t>http://igreet.co</t>
  </si>
  <si>
    <t>/organization/ igrez-llc</t>
  </si>
  <si>
    <t>/ORGANIZATION/IGREZ-LLC</t>
  </si>
  <si>
    <t>/funding-round/cdbb58522abde1aa39fce5518f58b410</t>
  </si>
  <si>
    <t>/Organization/Igrez-Llc</t>
  </si>
  <si>
    <t>iGrez LLC</t>
  </si>
  <si>
    <t>http://www.igrez.com</t>
  </si>
  <si>
    <t>/organization/ igroup-network</t>
  </si>
  <si>
    <t>/organization/igroup-network</t>
  </si>
  <si>
    <t>/funding-round/79647326e9e6b3e978830bc01d0ba9fd</t>
  </si>
  <si>
    <t>/Organization/Igroup-Network</t>
  </si>
  <si>
    <t>iGroup Network</t>
  </si>
  <si>
    <t>/ORGANIZATION/IGROUP-NETWORK</t>
  </si>
  <si>
    <t>/funding-round/8006b49afc63b77f5244da9daf81b184</t>
  </si>
  <si>
    <t>/organization/ igrow-dein-lernprogramm-im-leben</t>
  </si>
  <si>
    <t>/organization/igrow-dein-lernprogramm-im-leben</t>
  </si>
  <si>
    <t>/funding-round/0d68c9c113cf8891205a2efda018703a</t>
  </si>
  <si>
    <t>/Organization/Igrow-Dein-Lernprogramm-Im-Leben</t>
  </si>
  <si>
    <t>iGrow - Dein Lernprogramm im Leben</t>
  </si>
  <si>
    <t>http://www.igrow.academy</t>
  </si>
  <si>
    <t>/organization/ iguanabee-in-china</t>
  </si>
  <si>
    <t>/ORGANIZATION/IGUANABEE-IN-CHINA</t>
  </si>
  <si>
    <t>/funding-round/da2279a1e97b361b12c1f229e16a38b8</t>
  </si>
  <si>
    <t>/Organization/Iguanabee-In-China</t>
  </si>
  <si>
    <t>IguanaBee in China</t>
  </si>
  <si>
    <t>http://iguanabee.com</t>
  </si>
  <si>
    <t>/organization/ iguanafix</t>
  </si>
  <si>
    <t>/organization/iguanafix</t>
  </si>
  <si>
    <t>/funding-round/6d489f46edc6c6a0545c25a76767c97b</t>
  </si>
  <si>
    <t>/Organization/Iguanafix</t>
  </si>
  <si>
    <t>IguanaFix</t>
  </si>
  <si>
    <t>http://www.iguanafix.com</t>
  </si>
  <si>
    <t>Home Renovation|Marketplaces|Mobile Commerce|Service Providers</t>
  </si>
  <si>
    <t>/ORGANIZATION/IGUANAFIX</t>
  </si>
  <si>
    <t>/funding-round/c47aa62e4a5adb3c181ea04b660c3f0e</t>
  </si>
  <si>
    <t>/organization/ iguaz-io</t>
  </si>
  <si>
    <t>/organization/iguaz-io</t>
  </si>
  <si>
    <t>/funding-round/d1349a433bb6e4d70c138eda6d9a07a2</t>
  </si>
  <si>
    <t>/Organization/Iguaz-Io</t>
  </si>
  <si>
    <t>Iguaz.io</t>
  </si>
  <si>
    <t>http://iguaz.io/</t>
  </si>
  <si>
    <t>/organization/ iguiders</t>
  </si>
  <si>
    <t>/ORGANIZATION/IGUIDERS</t>
  </si>
  <si>
    <t>/funding-round/2880a2792ce58f95829ffdaeda9140e8</t>
  </si>
  <si>
    <t>/Organization/Iguiders</t>
  </si>
  <si>
    <t>iGuiders</t>
  </si>
  <si>
    <t>http://www.iguiders.com</t>
  </si>
  <si>
    <t>/organization/iguiders</t>
  </si>
  <si>
    <t>/funding-round/3fbd4d048b392ef5010e939977982dc9</t>
  </si>
  <si>
    <t>/funding-round/b68bff793f3bf33140248a82fbca2784</t>
  </si>
  <si>
    <t>/organization/ igy-immune-technologies-life-sciences</t>
  </si>
  <si>
    <t>/organization/igy-immune-technologies-life-sciences</t>
  </si>
  <si>
    <t>/funding-round/86db8e1c0d0f55d26bc1d3925f832e82</t>
  </si>
  <si>
    <t>/Organization/Igy-Immune-Technologies-Life-Sciences</t>
  </si>
  <si>
    <t>IgY Immune Technologies &amp; Life Sciences</t>
  </si>
  <si>
    <t>http://igylifesciences.com</t>
  </si>
  <si>
    <t>/organization/ ihandle</t>
  </si>
  <si>
    <t>/ORGANIZATION/IHANDLE</t>
  </si>
  <si>
    <t>/funding-round/b8ec24d96d1365222b0b8dd8b3988659</t>
  </si>
  <si>
    <t>/Organization/Ihandle</t>
  </si>
  <si>
    <t>iHandle</t>
  </si>
  <si>
    <t>http://www.ihandle.cn</t>
  </si>
  <si>
    <t>/organization/ihandle</t>
  </si>
  <si>
    <t>/funding-round/da1a6c1793d322ff2c429b202be85824</t>
  </si>
  <si>
    <t>/organization/ ihaveu-com</t>
  </si>
  <si>
    <t>/ORGANIZATION/IHAVEU-COM</t>
  </si>
  <si>
    <t>/funding-round/ee0f9c6476b62675325b3f9672193706</t>
  </si>
  <si>
    <t>/Organization/Ihaveu-Com</t>
  </si>
  <si>
    <t>Ihaveu.com</t>
  </si>
  <si>
    <t>http://www.ihaveu.com</t>
  </si>
  <si>
    <t>/organization/ ihealth-lab-inc</t>
  </si>
  <si>
    <t>/organization/ihealth-lab-inc</t>
  </si>
  <si>
    <t>/funding-round/6555d9b86f1aceda18abe05b681ffab3</t>
  </si>
  <si>
    <t>/Organization/Ihealth-Lab-Inc</t>
  </si>
  <si>
    <t>iHealth Labs</t>
  </si>
  <si>
    <t>http://www.ihealthlabs.com/</t>
  </si>
  <si>
    <t>/organization/ ihealthhome</t>
  </si>
  <si>
    <t>/ORGANIZATION/IHEALTHHOME</t>
  </si>
  <si>
    <t>/funding-round/950ba8dc7f8850c82cc4a6c8ddd89d15</t>
  </si>
  <si>
    <t>/Organization/Ihealthhome</t>
  </si>
  <si>
    <t>iHealthHome</t>
  </si>
  <si>
    <t>http://ihealthhome.net/</t>
  </si>
  <si>
    <t>Health Care|Hospitals|SaaS</t>
  </si>
  <si>
    <t>/organization/ ihealthnetworks</t>
  </si>
  <si>
    <t>/organization/ihealthnetworks</t>
  </si>
  <si>
    <t>/funding-round/9a78d963201dc924a581b3625e8e7d82</t>
  </si>
  <si>
    <t>/Organization/Ihealthnetworks</t>
  </si>
  <si>
    <t>iHealthNetworks</t>
  </si>
  <si>
    <t>http://ihealthnetworks.com</t>
  </si>
  <si>
    <t>/organization/ ihear-medical</t>
  </si>
  <si>
    <t>/ORGANIZATION/IHEAR-MEDICAL</t>
  </si>
  <si>
    <t>/funding-round/1c4763b4dea07e188fdc92e957529857</t>
  </si>
  <si>
    <t>/Organization/Ihear-Medical</t>
  </si>
  <si>
    <t>iHear Medical, Inc.</t>
  </si>
  <si>
    <t>http://www.ihearmedical.com</t>
  </si>
  <si>
    <t>/organization/ihear-medical</t>
  </si>
  <si>
    <t>/funding-round/b0d596fa270aeddd5993ca8e87027c60</t>
  </si>
  <si>
    <t>/funding-round/b1a3ed2b46d02e7248cce4aca80d1a00</t>
  </si>
  <si>
    <t>/organization/ iheart</t>
  </si>
  <si>
    <t>/organization/iheart</t>
  </si>
  <si>
    <t>/funding-round/4fa6b3d80bd709c06ccd048c36790e11</t>
  </si>
  <si>
    <t>/Organization/Iheart</t>
  </si>
  <si>
    <t>iHeart</t>
  </si>
  <si>
    <t>http://www.iheartcenters.com</t>
  </si>
  <si>
    <t>/organization/ ihelp-world</t>
  </si>
  <si>
    <t>/ORGANIZATION/IHELP-WORLD</t>
  </si>
  <si>
    <t>/funding-round/50b29615a7aff0bb153ba52ca8c7a89a</t>
  </si>
  <si>
    <t>/Organization/Ihelp-World</t>
  </si>
  <si>
    <t>iHELP World</t>
  </si>
  <si>
    <t>http://www.ihelp-world.com/</t>
  </si>
  <si>
    <t>/organization/ ihigh</t>
  </si>
  <si>
    <t>/organization/ihigh</t>
  </si>
  <si>
    <t>/funding-round/2667eb6050020b7df5dbdc3df5a1ba18</t>
  </si>
  <si>
    <t>/Organization/Ihigh</t>
  </si>
  <si>
    <t>iHigh</t>
  </si>
  <si>
    <t>http://www.ihigh.com</t>
  </si>
  <si>
    <t>/ORGANIZATION/IHIGH</t>
  </si>
  <si>
    <t>/funding-round/ca0d7493ed9a81957b5e0e166d6a774d</t>
  </si>
  <si>
    <t>/funding-round/cee4062afb69e6b4afbf96e780a928b9</t>
  </si>
  <si>
    <t>/funding-round/fcbd50ba66165496e099a1544f88a9f5</t>
  </si>
  <si>
    <t>/organization/ ihiji</t>
  </si>
  <si>
    <t>/organization/ihiji</t>
  </si>
  <si>
    <t>/funding-round/4d1634e6f5fe7112264cb4c7950d4ce4</t>
  </si>
  <si>
    <t>/Organization/Ihiji</t>
  </si>
  <si>
    <t>ihiji</t>
  </si>
  <si>
    <t>http://ihiji.com</t>
  </si>
  <si>
    <t>/ORGANIZATION/IHIJI</t>
  </si>
  <si>
    <t>/funding-round/aaa3d31efb485896b7c25f18b718b0b6</t>
  </si>
  <si>
    <t>/funding-round/f861ae994f1e04d0096710410a7e5761</t>
  </si>
  <si>
    <t>/organization/ ihirehelp</t>
  </si>
  <si>
    <t>/ORGANIZATION/IHIREHELP</t>
  </si>
  <si>
    <t>/funding-round/9203a8a85fec0131540020a533cb57ab</t>
  </si>
  <si>
    <t>16-04-2011</t>
  </si>
  <si>
    <t>/Organization/Ihirehelp</t>
  </si>
  <si>
    <t>iHireHelp</t>
  </si>
  <si>
    <t>http://www.iHireHelp.com</t>
  </si>
  <si>
    <t>/organization/ ihj-media-group</t>
  </si>
  <si>
    <t>/organization/ihj-media-group</t>
  </si>
  <si>
    <t>/funding-round/d3432828e39fd72052db7e68bd044354</t>
  </si>
  <si>
    <t>/Organization/Ihj-Media-Group</t>
  </si>
  <si>
    <t>IHJ Media Group AB</t>
  </si>
  <si>
    <t>Search|Web Development</t>
  </si>
  <si>
    <t>/organization/ ihookup-social</t>
  </si>
  <si>
    <t>/ORGANIZATION/IHOOKUP-SOCIAL</t>
  </si>
  <si>
    <t>/funding-round/9f1ebf13ad285e7210c8be44b487b730</t>
  </si>
  <si>
    <t>/Organization/Ihookup-Social</t>
  </si>
  <si>
    <t>iHookup Social</t>
  </si>
  <si>
    <t>http://www.ihookupsocial.com/</t>
  </si>
  <si>
    <t>/organization/ihookup-social</t>
  </si>
  <si>
    <t>/funding-round/f3e61f06747cb986ce6c9cfea625042d</t>
  </si>
  <si>
    <t>/organization/ ihs-holding</t>
  </si>
  <si>
    <t>/ORGANIZATION/IHS-HOLDING</t>
  </si>
  <si>
    <t>/funding-round/4bdc667860e2f43202549b4923ab233d</t>
  </si>
  <si>
    <t>/Organization/Ihs-Holding</t>
  </si>
  <si>
    <t>IHS Holding</t>
  </si>
  <si>
    <t>http://ihstowers.com</t>
  </si>
  <si>
    <t>/organization/ihs-holding</t>
  </si>
  <si>
    <t>/funding-round/74f40e2cb470559375d362225402aa8b</t>
  </si>
  <si>
    <t>/funding-round/a723444c03435d76b13637522f38b4e5</t>
  </si>
  <si>
    <t>/organization/ ihush-com</t>
  </si>
  <si>
    <t>/organization/ihush-com</t>
  </si>
  <si>
    <t>/funding-round/32f6c4f851b8e9fb37b9a6d4473e7488</t>
  </si>
  <si>
    <t>/Organization/Ihush-Com</t>
  </si>
  <si>
    <t>ihush.com</t>
  </si>
  <si>
    <t>http://ihush.com</t>
  </si>
  <si>
    <t>/ORGANIZATION/IHUSH-COM</t>
  </si>
  <si>
    <t>/funding-round/ec6b02fb344a3599cf62e569a8f02d0c</t>
  </si>
  <si>
    <t>/organization/ ihydrate</t>
  </si>
  <si>
    <t>/organization/ihydrate</t>
  </si>
  <si>
    <t>/funding-round/18bf7c0dfe0017a276d6ada4436e7ea1</t>
  </si>
  <si>
    <t>/Organization/Ihydrate</t>
  </si>
  <si>
    <t>iHydrate</t>
  </si>
  <si>
    <t>http://www.redgarage.co</t>
  </si>
  <si>
    <t>/organization/ ii4b</t>
  </si>
  <si>
    <t>/ORGANIZATION/II4B</t>
  </si>
  <si>
    <t>/funding-round/51b7f404b9145b0719de48fc62274ef2</t>
  </si>
  <si>
    <t>/Organization/Ii4B</t>
  </si>
  <si>
    <t>ii4b</t>
  </si>
  <si>
    <t>http://www.ii4b.com</t>
  </si>
  <si>
    <t>Facebook Applications|Finance</t>
  </si>
  <si>
    <t>/organization/ iifl</t>
  </si>
  <si>
    <t>/organization/iifl</t>
  </si>
  <si>
    <t>/funding-round/12a5d91b65d9e8bf3de99f2a149182f0</t>
  </si>
  <si>
    <t>/Organization/Iifl</t>
  </si>
  <si>
    <t>IIFL</t>
  </si>
  <si>
    <t>http://www.indiainfoline.com</t>
  </si>
  <si>
    <t>/organization/ iiimobi</t>
  </si>
  <si>
    <t>/ORGANIZATION/IIIMOBI</t>
  </si>
  <si>
    <t>/funding-round/69bb440338d298d68ed8547c6d8bee01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 iiko</t>
  </si>
  <si>
    <t>/organization/iiko</t>
  </si>
  <si>
    <t>/funding-round/f272f59a093d967eff380896daff2cfa</t>
  </si>
  <si>
    <t>/Organization/Iiko</t>
  </si>
  <si>
    <t>iiko</t>
  </si>
  <si>
    <t>http://iiko.ru/</t>
  </si>
  <si>
    <t>Entrepreneur|Hospitality|Industrial Automation</t>
  </si>
  <si>
    <t>/organization/ iimonde</t>
  </si>
  <si>
    <t>/ORGANIZATION/IIMONDE</t>
  </si>
  <si>
    <t>/funding-round/cc0b80efbf853800785d2fff084491dd</t>
  </si>
  <si>
    <t>/Organization/Iimonde</t>
  </si>
  <si>
    <t>iiMonde</t>
  </si>
  <si>
    <t>http://www.iiNewYork.com</t>
  </si>
  <si>
    <t>E-Commerce|Internet|Ticketing</t>
  </si>
  <si>
    <t>/organization/ iix-inc</t>
  </si>
  <si>
    <t>/organization/iix-inc</t>
  </si>
  <si>
    <t>/funding-round/1e705790486307a33d40a9813c3da327</t>
  </si>
  <si>
    <t>/Organization/Iix-Inc</t>
  </si>
  <si>
    <t>IIX Inc.</t>
  </si>
  <si>
    <t>http://www.console.to</t>
  </si>
  <si>
    <t>Internet|Networking|Open Source|SaaS|Software</t>
  </si>
  <si>
    <t>/ORGANIZATION/IIX-INC</t>
  </si>
  <si>
    <t>/funding-round/29e360d5768d546800d83b092dedc4ee</t>
  </si>
  <si>
    <t>/funding-round/3a0b600012ab78ca7aa7149a4fd705ec</t>
  </si>
  <si>
    <t>/funding-round/3c2eea6b502794f0e794118fdd92d804</t>
  </si>
  <si>
    <t>/funding-round/4db429cb1a1b136a71e42344351cac95</t>
  </si>
  <si>
    <t>/funding-round/dc6862d5a22ac351370411d605a9f314</t>
  </si>
  <si>
    <t>/funding-round/e72df6f4afe6273e73018796b3279b01</t>
  </si>
  <si>
    <t>/funding-round/e8490de740283cd4c24ddd85ac4ec0af</t>
  </si>
  <si>
    <t>/organization/ iiyuma</t>
  </si>
  <si>
    <t>/organization/iiyuma</t>
  </si>
  <si>
    <t>/funding-round/a7304e6236d140cbe1c9c9b0e8e83007</t>
  </si>
  <si>
    <t>/Organization/Iiyuma</t>
  </si>
  <si>
    <t>iiyuma</t>
  </si>
  <si>
    <t>http://itunes.apple.com/us/app/id396128235</t>
  </si>
  <si>
    <t>Facebook Applications|Online Dating|Social Media</t>
  </si>
  <si>
    <t>/organization/ iizi-group</t>
  </si>
  <si>
    <t>/ORGANIZATION/IIZI-GROUP</t>
  </si>
  <si>
    <t>/funding-round/9bb3ae9bf4fc891f031c2b8985f3345e</t>
  </si>
  <si>
    <t>/Organization/Iizi-Group</t>
  </si>
  <si>
    <t>IIZI group</t>
  </si>
  <si>
    <t>http://www.iizi.eu/</t>
  </si>
  <si>
    <t>/organization/ iizuu</t>
  </si>
  <si>
    <t>/organization/iizuu</t>
  </si>
  <si>
    <t>/funding-round/8c892501a8bbeb4ae5baf2ee5d025c96</t>
  </si>
  <si>
    <t>/Organization/Iizuu</t>
  </si>
  <si>
    <t>Iizuu</t>
  </si>
  <si>
    <t>http://iizuu.com</t>
  </si>
  <si>
    <t>E-Commerce|Hotels|Marketplaces|Online Reservations</t>
  </si>
  <si>
    <t>/organization/ ijendu</t>
  </si>
  <si>
    <t>/ORGANIZATION/IJENDU</t>
  </si>
  <si>
    <t>/funding-round/4aad6e7be0aa80068502963968c42139</t>
  </si>
  <si>
    <t>/Organization/Ijendu</t>
  </si>
  <si>
    <t>Ijendu.com</t>
  </si>
  <si>
    <t>http://ijendu.com</t>
  </si>
  <si>
    <t>Discounts|Ticketing|Travel|Travel &amp; Tourism</t>
  </si>
  <si>
    <t>/organization/ ijento</t>
  </si>
  <si>
    <t>/organization/ijento</t>
  </si>
  <si>
    <t>/funding-round/203b85421f5b7bed9d0030d18cbceee9</t>
  </si>
  <si>
    <t>/Organization/Ijento</t>
  </si>
  <si>
    <t>iJento</t>
  </si>
  <si>
    <t>http://www.ijento.com</t>
  </si>
  <si>
    <t>/ORGANIZATION/IJENTO</t>
  </si>
  <si>
    <t>/funding-round/8e7862b8718b7a2b2972248af170a517</t>
  </si>
  <si>
    <t>/funding-round/b5d8aacaf68d802165972db251726ab0</t>
  </si>
  <si>
    <t>/organization/ ijet-international</t>
  </si>
  <si>
    <t>/ORGANIZATION/IJET-INTERNATIONAL</t>
  </si>
  <si>
    <t>/funding-round/408fee2469bafe83edde2ba29333412f</t>
  </si>
  <si>
    <t>/Organization/Ijet-International</t>
  </si>
  <si>
    <t>iJET International</t>
  </si>
  <si>
    <t>http://ijet.com</t>
  </si>
  <si>
    <t>Business Intelligence|Business Travelers|Travel</t>
  </si>
  <si>
    <t>/organization/ijet-international</t>
  </si>
  <si>
    <t>/funding-round/75450535609f9d44831dad45e093e347</t>
  </si>
  <si>
    <t>/funding-round/b81801b184f43756c8ef32f5d76b3b1b</t>
  </si>
  <si>
    <t>/organization/ ijigg</t>
  </si>
  <si>
    <t>/organization/ijigg</t>
  </si>
  <si>
    <t>/funding-round/a1fd29ec318bd6e960ec295d1b43f510</t>
  </si>
  <si>
    <t>/Organization/Ijigg</t>
  </si>
  <si>
    <t>iJigg.com</t>
  </si>
  <si>
    <t>http://ijigg.com</t>
  </si>
  <si>
    <t>/organization/ ijj-corp</t>
  </si>
  <si>
    <t>/ORGANIZATION/IJJ-CORP</t>
  </si>
  <si>
    <t>/funding-round/40b50612f5b40b40ff0f67ddd2791a01</t>
  </si>
  <si>
    <t>/Organization/Ijj-Corp</t>
  </si>
  <si>
    <t>IJJ CORP</t>
  </si>
  <si>
    <t>Governments|Information Technology|Mechanical Solutions</t>
  </si>
  <si>
    <t>Capitol Heights</t>
  </si>
  <si>
    <t>/organization/ijj-corp</t>
  </si>
  <si>
    <t>/funding-round/e475215099b27770915a69f5ede978f8</t>
  </si>
  <si>
    <t>/organization/ ijoule</t>
  </si>
  <si>
    <t>/ORGANIZATION/IJOULE</t>
  </si>
  <si>
    <t>/funding-round/182fe3212ffdf0f30d4c463e2a24726a</t>
  </si>
  <si>
    <t>/Organization/Ijoule</t>
  </si>
  <si>
    <t>iJoule</t>
  </si>
  <si>
    <t>http://www.ijoule.com</t>
  </si>
  <si>
    <t>Fitness|Health and Wellness|Internet|Nutrition</t>
  </si>
  <si>
    <t>/organization/ ijukebox</t>
  </si>
  <si>
    <t>/organization/ijukebox</t>
  </si>
  <si>
    <t>/funding-round/73a2541d4a2e0650bf4c6704625f303a</t>
  </si>
  <si>
    <t>/Organization/Ijukebox</t>
  </si>
  <si>
    <t>iJukebox</t>
  </si>
  <si>
    <t>http://www.myijukebox.com</t>
  </si>
  <si>
    <t>/ORGANIZATION/IJUKEBOX</t>
  </si>
  <si>
    <t>/funding-round/9584525895084435861625b276b0d8f3</t>
  </si>
  <si>
    <t>/funding-round/ac063a431b655ff39a5b19caa6437029</t>
  </si>
  <si>
    <t>/funding-round/ead38d56f69688b9763f857a6fe89d25</t>
  </si>
  <si>
    <t>/organization/ ikaaz</t>
  </si>
  <si>
    <t>/organization/ikaaz</t>
  </si>
  <si>
    <t>/funding-round/af28e4dc4bd1d54d8567d367955a8538</t>
  </si>
  <si>
    <t>/Organization/Ikaaz</t>
  </si>
  <si>
    <t>iKaaz</t>
  </si>
  <si>
    <t>http://ikaaz.com</t>
  </si>
  <si>
    <t>Financial Services|Mobile|Mobile Payments|NFC|Software</t>
  </si>
  <si>
    <t>/ORGANIZATION/IKAAZ</t>
  </si>
  <si>
    <t>/funding-round/c50904344ac29ca64045a97654e0213d</t>
  </si>
  <si>
    <t>/organization/ ikadega</t>
  </si>
  <si>
    <t>/organization/ikadega</t>
  </si>
  <si>
    <t>/funding-round/8d4a9745e846c01b06ad20bb7ad0b297</t>
  </si>
  <si>
    <t>26-03-2001</t>
  </si>
  <si>
    <t>/Organization/Ikadega</t>
  </si>
  <si>
    <t>Ikadega</t>
  </si>
  <si>
    <t>http://www.ikadega.com/</t>
  </si>
  <si>
    <t>Content Delivery|Delivery|Media|Storage</t>
  </si>
  <si>
    <t>/organization/ ikamva-youth</t>
  </si>
  <si>
    <t>/ORGANIZATION/IKAMVA-YOUTH</t>
  </si>
  <si>
    <t>/funding-round/7e319544e4bd0f37f54180a0a226bbca</t>
  </si>
  <si>
    <t>/Organization/Ikamva-Youth</t>
  </si>
  <si>
    <t>Ikamva Youth</t>
  </si>
  <si>
    <t>http://ikamvayouth.org/</t>
  </si>
  <si>
    <t>Education|Social Entrepreneurship</t>
  </si>
  <si>
    <t>/organization/ ikang-healthcare-group</t>
  </si>
  <si>
    <t>/organization/ikang-healthcare-group</t>
  </si>
  <si>
    <t>/funding-round/42f54db413143d6947f8fc90c2ffd981</t>
  </si>
  <si>
    <t>/Organization/Ikang-Healthcare-Group</t>
  </si>
  <si>
    <t>iKang Healthcare Group</t>
  </si>
  <si>
    <t>http://www.ikang.com</t>
  </si>
  <si>
    <t>/ORGANIZATION/IKANG-HEALTHCARE-GROUP</t>
  </si>
  <si>
    <t>/funding-round/e487cde9d25a44ebd31b8c22ddbf089d</t>
  </si>
  <si>
    <t>/organization/ ikano-communications</t>
  </si>
  <si>
    <t>/organization/ikano-communications</t>
  </si>
  <si>
    <t>/funding-round/15a9e673120f32d136b6e96ea606e4b1</t>
  </si>
  <si>
    <t>/Organization/Ikano-Communications</t>
  </si>
  <si>
    <t>IKANO Communications</t>
  </si>
  <si>
    <t>http://www.ikano.com</t>
  </si>
  <si>
    <t>/ORGANIZATION/IKANO-COMMUNICATIONS</t>
  </si>
  <si>
    <t>/funding-round/6b959d30d5d5d9b761744b619a91f438</t>
  </si>
  <si>
    <t>/organization/ ikanos</t>
  </si>
  <si>
    <t>/organization/ikanos</t>
  </si>
  <si>
    <t>/funding-round/473e129332d40eaa772ca8212212dbb8</t>
  </si>
  <si>
    <t>/Organization/Ikanos</t>
  </si>
  <si>
    <t>Ikanos</t>
  </si>
  <si>
    <t>http://www.ikanos.com</t>
  </si>
  <si>
    <t>/ORGANIZATION/IKANOS</t>
  </si>
  <si>
    <t>/funding-round/ab55fb3f2cfa17230ff46b79e3b37657</t>
  </si>
  <si>
    <t>/funding-round/d9b9b74831f9e7d38335e3d9e217806b</t>
  </si>
  <si>
    <t>/organization/ ikaria</t>
  </si>
  <si>
    <t>/ORGANIZATION/IKARIA</t>
  </si>
  <si>
    <t>/funding-round/02bb54266a9d4ad1e9659d4c8e270fee</t>
  </si>
  <si>
    <t>/Organization/Ikaria</t>
  </si>
  <si>
    <t>Ikaria</t>
  </si>
  <si>
    <t>http://ikaria.com</t>
  </si>
  <si>
    <t>/organization/ikaria</t>
  </si>
  <si>
    <t>/funding-round/68105dfb79ad92e46a6179621dd451f6</t>
  </si>
  <si>
    <t>/funding-round/8b44d8b18f7235b87f9c9208c48c1bdc</t>
  </si>
  <si>
    <t>/organization/ ikasystems</t>
  </si>
  <si>
    <t>/organization/ikasystems</t>
  </si>
  <si>
    <t>/funding-round/979b919cc73af20fde9478bb3b38338b</t>
  </si>
  <si>
    <t>/Organization/Ikasystems</t>
  </si>
  <si>
    <t>ikaSystems</t>
  </si>
  <si>
    <t>http://www.ikasystems.com</t>
  </si>
  <si>
    <t>/ORGANIZATION/IKASYSTEMS</t>
  </si>
  <si>
    <t>/funding-round/b893ad806058dd820ec22847f329a61c</t>
  </si>
  <si>
    <t>/funding-round/bc172481ee86e8619dc4a595c9840e5a</t>
  </si>
  <si>
    <t>/organization/ ikeebon</t>
  </si>
  <si>
    <t>/ORGANIZATION/IKEEBON</t>
  </si>
  <si>
    <t>/funding-round/9de5fb92b4accf6598b3cb32c0f76538</t>
  </si>
  <si>
    <t>/Organization/Ikeebon</t>
  </si>
  <si>
    <t>iKeebon</t>
  </si>
  <si>
    <t>http://ikeebon.com</t>
  </si>
  <si>
    <t>/organization/ ikegps</t>
  </si>
  <si>
    <t>/organization/ikegps</t>
  </si>
  <si>
    <t>/funding-round/972e6aed8312bc8e5d03149e6c4b0c37</t>
  </si>
  <si>
    <t>/Organization/Ikegps</t>
  </si>
  <si>
    <t>ikeGPS</t>
  </si>
  <si>
    <t>http://ikegps.com</t>
  </si>
  <si>
    <t>Analytics|Public Transportation</t>
  </si>
  <si>
    <t>/ORGANIZATION/IKEGPS</t>
  </si>
  <si>
    <t>/funding-round/a329244de6baa1aae759b1d1afce46a9</t>
  </si>
  <si>
    <t>/organization/ iken-solutions</t>
  </si>
  <si>
    <t>/organization/iken-solutions</t>
  </si>
  <si>
    <t>/funding-round/51a6a3c883a2bf556a169b8c7bdebdc9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 ikerchem</t>
  </si>
  <si>
    <t>/ORGANIZATION/IKERCHEM</t>
  </si>
  <si>
    <t>/funding-round/530e50962c8014e8a81c0420acc70ca8</t>
  </si>
  <si>
    <t>/Organization/Ikerchem</t>
  </si>
  <si>
    <t>IkerChem</t>
  </si>
  <si>
    <t>http://www.ikerchem.com</t>
  </si>
  <si>
    <t>/organization/ ikigã¼nde-com</t>
  </si>
  <si>
    <t>/organization/ikigã¼nde-com</t>
  </si>
  <si>
    <t>/funding-round/37bc44e6fe228724a2a88d05a421dab6</t>
  </si>
  <si>
    <t>/Organization/Ikigã¼Nde-Com</t>
  </si>
  <si>
    <t>IkigÃ¼nde.com</t>
  </si>
  <si>
    <t>http://www.ikigunde.com/</t>
  </si>
  <si>
    <t>/organization/ ikimbo</t>
  </si>
  <si>
    <t>/ORGANIZATION/IKIMBO</t>
  </si>
  <si>
    <t>/funding-round/73aa745522f43bed10241eb22a0dc7c0</t>
  </si>
  <si>
    <t>/Organization/Ikimbo</t>
  </si>
  <si>
    <t>Ikimbo</t>
  </si>
  <si>
    <t>/organization/ ikkos</t>
  </si>
  <si>
    <t>/organization/ikkos</t>
  </si>
  <si>
    <t>/funding-round/d6f4b277733e802371ceec645a694c1e</t>
  </si>
  <si>
    <t>/Organization/Ikkos</t>
  </si>
  <si>
    <t>IKKOS</t>
  </si>
  <si>
    <t>http://www.ikkos.com</t>
  </si>
  <si>
    <t>Fitness|Health and Wellness|Personal Health|Sports</t>
  </si>
  <si>
    <t>/organization/ ikks</t>
  </si>
  <si>
    <t>/ORGANIZATION/IKKS</t>
  </si>
  <si>
    <t>/funding-round/9ae87372f66b6fc7e4e91686e94a2889</t>
  </si>
  <si>
    <t>/Organization/Ikks</t>
  </si>
  <si>
    <t>IKKS</t>
  </si>
  <si>
    <t>http://www.ikks.com/</t>
  </si>
  <si>
    <t>/organization/ iklax-media</t>
  </si>
  <si>
    <t>/organization/iklax-media</t>
  </si>
  <si>
    <t>/funding-round/d478ae8f24762178caef1c4b870685d3</t>
  </si>
  <si>
    <t>/Organization/Iklax-Media</t>
  </si>
  <si>
    <t>iKlax Media</t>
  </si>
  <si>
    <t>http://www.iklaxmedia.com</t>
  </si>
  <si>
    <t>Audio|Music|Photo Editing|Software|Tracking</t>
  </si>
  <si>
    <t>/organization/ iklyk</t>
  </si>
  <si>
    <t>/ORGANIZATION/IKLYK</t>
  </si>
  <si>
    <t>/funding-round/b4e0cb7035571a4b8d3716cf0b92fe9f</t>
  </si>
  <si>
    <t>/Organization/Iklyk</t>
  </si>
  <si>
    <t>iKlyk</t>
  </si>
  <si>
    <t>http://www.premierss.ca/</t>
  </si>
  <si>
    <t>Dental|Innovation Management|Software</t>
  </si>
  <si>
    <t>/organization/ iknowl</t>
  </si>
  <si>
    <t>/organization/iknowl</t>
  </si>
  <si>
    <t>/funding-round/b7699668d689e062d39a311329d86fea</t>
  </si>
  <si>
    <t>/Organization/Iknowl</t>
  </si>
  <si>
    <t>iKnowl</t>
  </si>
  <si>
    <t>http://www.artsly.co/</t>
  </si>
  <si>
    <t>/organization/ iko</t>
  </si>
  <si>
    <t>/ORGANIZATION/IKO</t>
  </si>
  <si>
    <t>/funding-round/6d103199e2123ffc01801f42c052b985</t>
  </si>
  <si>
    <t>/Organization/Iko</t>
  </si>
  <si>
    <t>IKO System</t>
  </si>
  <si>
    <t>http://www.iko-system.com</t>
  </si>
  <si>
    <t>Lead Generation|Predictive Analytics|Productivity Software|Software</t>
  </si>
  <si>
    <t>/organization/ ikoa</t>
  </si>
  <si>
    <t>/organization/ikoa</t>
  </si>
  <si>
    <t>/funding-round/3307a9b60f37800cec25eb371c051957</t>
  </si>
  <si>
    <t>/Organization/Ikoa</t>
  </si>
  <si>
    <t>iKoa</t>
  </si>
  <si>
    <t>http://www.ikoa.com</t>
  </si>
  <si>
    <t>/ORGANIZATION/IKOA</t>
  </si>
  <si>
    <t>/funding-round/3c3530b6fcf150c1f042524570efe196</t>
  </si>
  <si>
    <t>/funding-round/6bcf46fe09e9b365c45ff1a878818866</t>
  </si>
  <si>
    <t>/funding-round/7747d60edeb9c52d1bfc9d85a183ce95</t>
  </si>
  <si>
    <t>/organization/ ikon-semiconductor</t>
  </si>
  <si>
    <t>/organization/ikon-semiconductor</t>
  </si>
  <si>
    <t>/funding-round/aead5e1d57046dbd9b92ef4f07378e48</t>
  </si>
  <si>
    <t>/Organization/Ikon-Semiconductor</t>
  </si>
  <si>
    <t>Ikon Semiconductor</t>
  </si>
  <si>
    <t>http://www.ikonsemi.com</t>
  </si>
  <si>
    <t>Consumer Electronics|Electronics|Semiconductors|Technology</t>
  </si>
  <si>
    <t>/organization/ ikonfete</t>
  </si>
  <si>
    <t>/ORGANIZATION/IKONFETE</t>
  </si>
  <si>
    <t>/funding-round/66e0a21398f8b80c0ca4fc0898a64fc1</t>
  </si>
  <si>
    <t>/Organization/Ikonfete</t>
  </si>
  <si>
    <t>Ikonfete</t>
  </si>
  <si>
    <t>http://www.ikonfete.com</t>
  </si>
  <si>
    <t>Analytics|Mobile|Musicians|Social Network Media</t>
  </si>
  <si>
    <t>/organization/ ikonisys</t>
  </si>
  <si>
    <t>/organization/ikonisys</t>
  </si>
  <si>
    <t>/funding-round/3942d72cc95c2e8da1dafbbb537cc68b</t>
  </si>
  <si>
    <t>/Organization/Ikonisys</t>
  </si>
  <si>
    <t>Ikonisys</t>
  </si>
  <si>
    <t>http://www.ikonisys.com</t>
  </si>
  <si>
    <t>/ORGANIZATION/IKONISYS</t>
  </si>
  <si>
    <t>/funding-round/c23cebf496ab9a4863b788f9d915650b</t>
  </si>
  <si>
    <t>/funding-round/df2a26943a2edbbc0cd30b428b26d4fb</t>
  </si>
  <si>
    <t>/organization/ ikonopedia</t>
  </si>
  <si>
    <t>/ORGANIZATION/IKONOPEDIA</t>
  </si>
  <si>
    <t>/funding-round/6ea95096a807d369e57cf8bfd309c57f</t>
  </si>
  <si>
    <t>/Organization/Ikonopedia</t>
  </si>
  <si>
    <t>Ikonopedia, Inc.</t>
  </si>
  <si>
    <t>http://www.ikonopedia.com</t>
  </si>
  <si>
    <t>/organization/ikonopedia</t>
  </si>
  <si>
    <t>/funding-round/817ec356c5dcbf787dbaec92448c3c63</t>
  </si>
  <si>
    <t>/organization/ ikonverse</t>
  </si>
  <si>
    <t>/ORGANIZATION/IKONVERSE</t>
  </si>
  <si>
    <t>/funding-round/e967b2c05e52a14fbb4035175170c795</t>
  </si>
  <si>
    <t>/Organization/Ikonverse</t>
  </si>
  <si>
    <t>iKONVERSE</t>
  </si>
  <si>
    <t>http://iKONVERSE.com</t>
  </si>
  <si>
    <t>/organization/ ikor-metering</t>
  </si>
  <si>
    <t>/organization/ikor-metering</t>
  </si>
  <si>
    <t>/funding-round/eb346edc0e1409e557a0416456028105</t>
  </si>
  <si>
    <t>/Organization/Ikor-Metering</t>
  </si>
  <si>
    <t>IKOR METERING</t>
  </si>
  <si>
    <t>http://www.ikormetering.com</t>
  </si>
  <si>
    <t xml:space="preserve">San Sebastian </t>
  </si>
  <si>
    <t>Donostia-san SebastiÃ¡n</t>
  </si>
  <si>
    <t>/organization/ ikotech</t>
  </si>
  <si>
    <t>/ORGANIZATION/IKOTECH</t>
  </si>
  <si>
    <t>/funding-round/0d456e085cd68c014b3af7809e0467f8</t>
  </si>
  <si>
    <t>/Organization/Ikotech</t>
  </si>
  <si>
    <t>IKOTECH</t>
  </si>
  <si>
    <t>http://ikotech.com</t>
  </si>
  <si>
    <t>/organization/ikotech</t>
  </si>
  <si>
    <t>/funding-round/4e08b0acf7db5607c1a5994ce47357ea</t>
  </si>
  <si>
    <t>/organization/ ikro</t>
  </si>
  <si>
    <t>/ORGANIZATION/IKRO</t>
  </si>
  <si>
    <t>/funding-round/46c353a8249170cc4b6ab89a522fefdc</t>
  </si>
  <si>
    <t>/Organization/Ikro</t>
  </si>
  <si>
    <t>Ikro</t>
  </si>
  <si>
    <t>http://www.ikro.com.br/</t>
  </si>
  <si>
    <t>Automotive|Heavy Industry|Manufacturing</t>
  </si>
  <si>
    <t>Canoas</t>
  </si>
  <si>
    <t>/organization/ ikure-techsoft</t>
  </si>
  <si>
    <t>/organization/ikure-techsoft</t>
  </si>
  <si>
    <t>/funding-round/e1fd266d61b3e4acad82e830317117c3</t>
  </si>
  <si>
    <t>/Organization/Ikure-Techsoft</t>
  </si>
  <si>
    <t>iKure Techsoft</t>
  </si>
  <si>
    <t>http://ikuretechsoft.com</t>
  </si>
  <si>
    <t>Health Care|Social Entrepreneurship|Software</t>
  </si>
  <si>
    <t>/organization/ ikwa-orientao-profissional</t>
  </si>
  <si>
    <t>/ORGANIZATION/IKWA-ORIENTAO-PROFISSIONAL</t>
  </si>
  <si>
    <t>/funding-round/3532f4bd736bed0d5b7f8086bb524451</t>
  </si>
  <si>
    <t>/Organization/Ikwa-Orientao-Profissional</t>
  </si>
  <si>
    <t>Ikwa OrientaÃƒÂ§ÃƒÂ£o Profissional</t>
  </si>
  <si>
    <t>http://www.ikwa.com.br</t>
  </si>
  <si>
    <t>All Students|Social Network Media</t>
  </si>
  <si>
    <t>/organization/ il-bisonte</t>
  </si>
  <si>
    <t>/organization/il-bisonte</t>
  </si>
  <si>
    <t>/funding-round/45b14af03f96d88b8454bf44e7899930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 ilab-accelerator</t>
  </si>
  <si>
    <t>/ORGANIZATION/ILAB-ACCELERATOR</t>
  </si>
  <si>
    <t>/funding-round/7d9abb3249f5f145128900038d027dd7</t>
  </si>
  <si>
    <t>/Organization/Ilab-Accelerator</t>
  </si>
  <si>
    <t>ilab Accelerator</t>
  </si>
  <si>
    <t>http://www.ilabaccelerator.com</t>
  </si>
  <si>
    <t>Entrepreneur|Startups</t>
  </si>
  <si>
    <t>/organization/ ilantus-technologies</t>
  </si>
  <si>
    <t>/organization/ilantus-technologies</t>
  </si>
  <si>
    <t>/funding-round/e1644ef7c15094c551bad4331517434c</t>
  </si>
  <si>
    <t>/Organization/Ilantus-Technologies</t>
  </si>
  <si>
    <t>ILANTUS Technologies</t>
  </si>
  <si>
    <t>http://www.ilantus.com</t>
  </si>
  <si>
    <t>/organization/ ild-teleservices</t>
  </si>
  <si>
    <t>/ORGANIZATION/ILD-TELESERVICES</t>
  </si>
  <si>
    <t>/funding-round/65e8a44fd397fba479308a3374d05249</t>
  </si>
  <si>
    <t>/Organization/Ild-Teleservices</t>
  </si>
  <si>
    <t>ILD Teleservices</t>
  </si>
  <si>
    <t>http://www.ildteleservices.com</t>
  </si>
  <si>
    <t>/organization/ ilenze</t>
  </si>
  <si>
    <t>/organization/ilenze</t>
  </si>
  <si>
    <t>/funding-round/cf4626b3041479e45df810aeb5bb6d62</t>
  </si>
  <si>
    <t>/Organization/Ilenze</t>
  </si>
  <si>
    <t>iLenze</t>
  </si>
  <si>
    <t>http://ilenze.com/</t>
  </si>
  <si>
    <t>/organization/ ilesfay-technology-group</t>
  </si>
  <si>
    <t>/ORGANIZATION/ILESFAY-TECHNOLOGY-GROUP</t>
  </si>
  <si>
    <t>/funding-round/3a6892a032b0dd9e815853bfa02b1703</t>
  </si>
  <si>
    <t>/Organization/Ilesfay-Technology-Group</t>
  </si>
  <si>
    <t>Ilesfay Technology Group</t>
  </si>
  <si>
    <t>http://www.ilesfay.com</t>
  </si>
  <si>
    <t>/organization/ilesfay-technology-group</t>
  </si>
  <si>
    <t>/funding-round/a48986239a8efbd7653bc0ed1dd88c45</t>
  </si>
  <si>
    <t>/organization/ ilevel-solutions</t>
  </si>
  <si>
    <t>/ORGANIZATION/ILEVEL-SOLUTIONS</t>
  </si>
  <si>
    <t>/funding-round/00d707ab7dda3601be80d06b97a1132a</t>
  </si>
  <si>
    <t>/Organization/Ilevel-Solutions</t>
  </si>
  <si>
    <t>iLEVEL Solutions</t>
  </si>
  <si>
    <t>http://www.ilevelsolutions.com</t>
  </si>
  <si>
    <t>/organization/ ilex-consumer-products-group</t>
  </si>
  <si>
    <t>/organization/ilex-consumer-products-group</t>
  </si>
  <si>
    <t>/funding-round/9a1b7bb429e0e9e93187ad50451d64a3</t>
  </si>
  <si>
    <t>/Organization/Ilex-Consumer-Products-Group</t>
  </si>
  <si>
    <t>Ilex Consumer Products Group</t>
  </si>
  <si>
    <t>/organization/ iliad-biotechnologies</t>
  </si>
  <si>
    <t>/ORGANIZATION/ILIAD-BIOTECHNOLOGIES</t>
  </si>
  <si>
    <t>/funding-round/6d6fbf0a1116c4be974699b475f52d70</t>
  </si>
  <si>
    <t>/Organization/Iliad-Biotechnologies</t>
  </si>
  <si>
    <t>ILiAD Biotechnologies</t>
  </si>
  <si>
    <t>http://iliadbio.com/</t>
  </si>
  <si>
    <t>/organization/ iliant</t>
  </si>
  <si>
    <t>/organization/iliant</t>
  </si>
  <si>
    <t>/funding-round/13a2ea6097269c657f34231658955e17</t>
  </si>
  <si>
    <t>/Organization/Iliant</t>
  </si>
  <si>
    <t>iLIANT</t>
  </si>
  <si>
    <t>/organization/ ilias-medical-gmbh</t>
  </si>
  <si>
    <t>/ORGANIZATION/ILIAS-MEDICAL-GMBH</t>
  </si>
  <si>
    <t>/funding-round/6b7f9b7260699893587ba33bb6cbe3a3</t>
  </si>
  <si>
    <t>/Organization/Ilias-Medical-Gmbh</t>
  </si>
  <si>
    <t>ILIAS-medical GmbH</t>
  </si>
  <si>
    <t>/organization/ ilike</t>
  </si>
  <si>
    <t>/organization/ilike</t>
  </si>
  <si>
    <t>/funding-round/1063cae8ca7b97ca382c22d26f3fbe1a</t>
  </si>
  <si>
    <t>/Organization/Ilike</t>
  </si>
  <si>
    <t>APOCOLOPS</t>
  </si>
  <si>
    <t>http://www.ilike.com/</t>
  </si>
  <si>
    <t>Artists Globally|Social Media</t>
  </si>
  <si>
    <t>/ORGANIZATION/ILIKE</t>
  </si>
  <si>
    <t>/funding-round/1fa114e32c33b144650feddb8bd6970d</t>
  </si>
  <si>
    <t>/funding-round/4596b2587c442f62496de1a9e3623913</t>
  </si>
  <si>
    <t>/organization/ ilikethisgrape</t>
  </si>
  <si>
    <t>/ORGANIZATION/ILIKETHISGRAPE</t>
  </si>
  <si>
    <t>/funding-round/6d4a536f089f174202a92c377e3c9ac0</t>
  </si>
  <si>
    <t>26-09-2015</t>
  </si>
  <si>
    <t>/Organization/Ilikethisgrape</t>
  </si>
  <si>
    <t>I Like This Grape (ILTG)</t>
  </si>
  <si>
    <t>http://www.ilikethisgrape.com</t>
  </si>
  <si>
    <t>Digital Media|Fashion|Music|Wine And Spirits</t>
  </si>
  <si>
    <t>/organization/ ilinc</t>
  </si>
  <si>
    <t>/organization/ilinc</t>
  </si>
  <si>
    <t>/funding-round/a016348da68c776e22dd60df834a0ec3</t>
  </si>
  <si>
    <t>/Organization/Ilinc</t>
  </si>
  <si>
    <t>iLinc</t>
  </si>
  <si>
    <t>http://www.ilinc.com</t>
  </si>
  <si>
    <t>/organization/ ilink</t>
  </si>
  <si>
    <t>/ORGANIZATION/ILINK</t>
  </si>
  <si>
    <t>/funding-round/b9bb8620f47ef2313c70feb39de00fe2</t>
  </si>
  <si>
    <t>/Organization/Ilink</t>
  </si>
  <si>
    <t>iLink</t>
  </si>
  <si>
    <t>/organization/ ilink-global</t>
  </si>
  <si>
    <t>/organization/ilink-global</t>
  </si>
  <si>
    <t>/funding-round/194fd1d986ba730a579a434d496dc2af</t>
  </si>
  <si>
    <t>30-06-2000</t>
  </si>
  <si>
    <t>/Organization/Ilink-Global</t>
  </si>
  <si>
    <t>ILink Global</t>
  </si>
  <si>
    <t>Logistics|Shipping</t>
  </si>
  <si>
    <t>Glen Ellyn</t>
  </si>
  <si>
    <t>/organization/ ilink-systems</t>
  </si>
  <si>
    <t>/ORGANIZATION/ILINK-SYSTEMS</t>
  </si>
  <si>
    <t>/funding-round/8bca550148e82e7a80b5ca61ed3e92d4</t>
  </si>
  <si>
    <t>/Organization/Ilink-Systems</t>
  </si>
  <si>
    <t>Ilink Systems</t>
  </si>
  <si>
    <t>http://ilink-systems.com</t>
  </si>
  <si>
    <t>/organization/ ilist</t>
  </si>
  <si>
    <t>/organization/ilist</t>
  </si>
  <si>
    <t>/funding-round/ffd1bc1896c2afa7fcb3ab6dfb17ad22</t>
  </si>
  <si>
    <t>/Organization/Ilist</t>
  </si>
  <si>
    <t>iList</t>
  </si>
  <si>
    <t>http://ilist.com</t>
  </si>
  <si>
    <t>Classifieds|E-Commerce|Networking</t>
  </si>
  <si>
    <t>/organization/ ilive</t>
  </si>
  <si>
    <t>/ORGANIZATION/ILIVE</t>
  </si>
  <si>
    <t>/funding-round/2bc7b56c80be9b5a71e913a4a2d7df00</t>
  </si>
  <si>
    <t>/Organization/Ilive</t>
  </si>
  <si>
    <t>iLive</t>
  </si>
  <si>
    <t>http://www.iliveelectronics.com</t>
  </si>
  <si>
    <t>/organization/ illumagear</t>
  </si>
  <si>
    <t>/organization/illumagear</t>
  </si>
  <si>
    <t>/funding-round/222c70bf4a9fa7bf9339f90378ca1bd3</t>
  </si>
  <si>
    <t>/Organization/Illumagear</t>
  </si>
  <si>
    <t>Illumagear</t>
  </si>
  <si>
    <t>http://illumagear.com</t>
  </si>
  <si>
    <t>Consumer Goods|Manufacturing|Public Safety</t>
  </si>
  <si>
    <t>/ORGANIZATION/ILLUMAGEAR</t>
  </si>
  <si>
    <t>/funding-round/4717072c700488f0764c88e56ee682e0</t>
  </si>
  <si>
    <t>/funding-round/eea491c2a2e1cd30c5e15c64279d0e44</t>
  </si>
  <si>
    <t>/organization/ illume-software</t>
  </si>
  <si>
    <t>/ORGANIZATION/ILLUME-SOFTWARE</t>
  </si>
  <si>
    <t>/funding-round/324762c6903fe2f5e17dca4626064e40</t>
  </si>
  <si>
    <t>/Organization/Illume-Software</t>
  </si>
  <si>
    <t>Illume Software</t>
  </si>
  <si>
    <t>http://illumesoftware.com</t>
  </si>
  <si>
    <t>/organization/illume-software</t>
  </si>
  <si>
    <t>/funding-round/7095cc6927df8174a7f45ecb930cdb64</t>
  </si>
  <si>
    <t>/funding-round/a283a1255f23bf02b5bdd4b1af6d8060</t>
  </si>
  <si>
    <t>/organization/ illuminate-labs</t>
  </si>
  <si>
    <t>/organization/illuminate-labs</t>
  </si>
  <si>
    <t>/funding-round/6f3a40444f55b25a373dfd156a2102b7</t>
  </si>
  <si>
    <t>/Organization/Illuminate-Labs</t>
  </si>
  <si>
    <t>Illuminate Labs</t>
  </si>
  <si>
    <t>http://www.illuminatelabs.com</t>
  </si>
  <si>
    <t>Development Platforms|Game|Gamification</t>
  </si>
  <si>
    <t>/organization/ illuminate-solutions</t>
  </si>
  <si>
    <t>/ORGANIZATION/ILLUMINATE-SOLUTIONS</t>
  </si>
  <si>
    <t>/funding-round/1b53a48bfb400051e2ca864461c25aed</t>
  </si>
  <si>
    <t>/Organization/Illuminate-Solutions</t>
  </si>
  <si>
    <t>illuminate Solutions</t>
  </si>
  <si>
    <t>http://www.illuminateinc.com</t>
  </si>
  <si>
    <t>Business Intelligence|Software</t>
  </si>
  <si>
    <t>/organization/ illuminations-2</t>
  </si>
  <si>
    <t>/organization/illuminations-2</t>
  </si>
  <si>
    <t>/funding-round/23eba6217eb2da0ceda1fd1c3fc4fa50</t>
  </si>
  <si>
    <t>/Organization/Illuminations-2</t>
  </si>
  <si>
    <t>Illuminations</t>
  </si>
  <si>
    <t>http://www.illuminations.com/</t>
  </si>
  <si>
    <t>/organization/ illuminator-4d</t>
  </si>
  <si>
    <t>/ORGANIZATION/ILLUMINATOR-4D</t>
  </si>
  <si>
    <t>/funding-round/7f0e40efe12cff7f0a9464956734dc5e</t>
  </si>
  <si>
    <t>/Organization/Illuminator-4D</t>
  </si>
  <si>
    <t>Illuminator 4D</t>
  </si>
  <si>
    <t>/organization/ illumineto-inc</t>
  </si>
  <si>
    <t>/organization/illumineto-inc</t>
  </si>
  <si>
    <t>/funding-round/77ed54848ae6a64bb7f5e88e4ea891b4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ETO-INC</t>
  </si>
  <si>
    <t>/funding-round/c4a4a34db13d10a25073785d12e3750b</t>
  </si>
  <si>
    <t>/organization/ illuminoss-medical</t>
  </si>
  <si>
    <t>/organization/illuminoss-medical</t>
  </si>
  <si>
    <t>/funding-round/04fefa63f72790c3b74be1a133a4586b</t>
  </si>
  <si>
    <t>/Organization/Illuminoss-Medical</t>
  </si>
  <si>
    <t>IlluminOss Medical</t>
  </si>
  <si>
    <t>http://www.illuminoss.com</t>
  </si>
  <si>
    <t>/ORGANIZATION/ILLUMINOSS-MEDICAL</t>
  </si>
  <si>
    <t>/funding-round/14035b785cfa0c7465915188ac4adf0b</t>
  </si>
  <si>
    <t>/funding-round/595e3def25bf30e7eea5eafb1f2b18cb</t>
  </si>
  <si>
    <t>/funding-round/a9ec2337175b77bdf1dadba67b503af4</t>
  </si>
  <si>
    <t>/organization/ illumio</t>
  </si>
  <si>
    <t>/organization/illumio</t>
  </si>
  <si>
    <t>/funding-round/3e0e99dc204d1b0933c4a9a3325360e9</t>
  </si>
  <si>
    <t>/Organization/Illumio</t>
  </si>
  <si>
    <t>Illumio</t>
  </si>
  <si>
    <t>http://www.illumio.com</t>
  </si>
  <si>
    <t>Data Centers|Enterprise Software|Security|Software</t>
  </si>
  <si>
    <t>/ORGANIZATION/ILLUMIO</t>
  </si>
  <si>
    <t>/funding-round/4cadee317dba0244c494076625d89752</t>
  </si>
  <si>
    <t>/funding-round/f405ec852a2add8a349c25dcfc08f413</t>
  </si>
  <si>
    <t>/organization/ illumitex</t>
  </si>
  <si>
    <t>/ORGANIZATION/ILLUMITEX</t>
  </si>
  <si>
    <t>/funding-round/1118faa3aad401d458bcbbe9208d67bf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tex</t>
  </si>
  <si>
    <t>/funding-round/26b593f532895b75e5e41f8b896fe552</t>
  </si>
  <si>
    <t>/funding-round/2e731ff39fa84bc7be0a4aa6f60bf56e</t>
  </si>
  <si>
    <t>/funding-round/4602b9a3399dc914027578cb17fc4a02</t>
  </si>
  <si>
    <t>/funding-round/5184832fce6db8dd854992e1b52becfa</t>
  </si>
  <si>
    <t>/funding-round/554beb2c4193831771542b4ff076c4b7</t>
  </si>
  <si>
    <t>/funding-round/6898fc7e97c269a28dca8289f31bd11a</t>
  </si>
  <si>
    <t>/funding-round/6f64494e9afe4ba7565d5fa5d30bc90f</t>
  </si>
  <si>
    <t>/funding-round/905b37204a4c6af40a212cec511d2fc9</t>
  </si>
  <si>
    <t>/funding-round/b2a013d1842db391874acc244288de0d</t>
  </si>
  <si>
    <t>/funding-round/d14493a48d8d6c6b911e4a05f357d324</t>
  </si>
  <si>
    <t>/organization/ illumix-software</t>
  </si>
  <si>
    <t>/organization/illumix-software</t>
  </si>
  <si>
    <t>/funding-round/67d1a693a8c5e8b880a84a4ef19feac6</t>
  </si>
  <si>
    <t>/Organization/Illumix-Software</t>
  </si>
  <si>
    <t>Illumix Software</t>
  </si>
  <si>
    <t>http://www.illumix.com</t>
  </si>
  <si>
    <t>/organization/ illumr</t>
  </si>
  <si>
    <t>/ORGANIZATION/ILLUMR</t>
  </si>
  <si>
    <t>/funding-round/a0073a971f331e059e8d8decd0fe3867</t>
  </si>
  <si>
    <t>/Organization/Illumr</t>
  </si>
  <si>
    <t>illumr</t>
  </si>
  <si>
    <t>http://www.illumr.com</t>
  </si>
  <si>
    <t>Analytics|Big Data|Machine Learning</t>
  </si>
  <si>
    <t>/organization/illumr</t>
  </si>
  <si>
    <t>/funding-round/f71d1da5ee6df9783af3379bf22da1ec</t>
  </si>
  <si>
    <t>/organization/ illusive-networks</t>
  </si>
  <si>
    <t>/ORGANIZATION/ILLUSIVE-NETWORKS</t>
  </si>
  <si>
    <t>/funding-round/69eb11954f216d52616146a99fd2eec3</t>
  </si>
  <si>
    <t>/Organization/Illusive-Networks</t>
  </si>
  <si>
    <t>illusive networks</t>
  </si>
  <si>
    <t>http://illusivenetworks.com/</t>
  </si>
  <si>
    <t>/organization/illusive-networks</t>
  </si>
  <si>
    <t>/funding-round/be60dcfa946d888d7d9b4ac65ae82b62</t>
  </si>
  <si>
    <t>/organization/ ilogon</t>
  </si>
  <si>
    <t>/ORGANIZATION/ILOGON</t>
  </si>
  <si>
    <t>/funding-round/b1b65f9a3fa2447e604b1e7bd0d6f6e8</t>
  </si>
  <si>
    <t>25-05-2008</t>
  </si>
  <si>
    <t>/Organization/Ilogon</t>
  </si>
  <si>
    <t>iLogon</t>
  </si>
  <si>
    <t>http://www.ilogon.com</t>
  </si>
  <si>
    <t>Curated Web|Freemium|Internet|Portals|Subscription Businesses</t>
  </si>
  <si>
    <t>/organization/ iloho</t>
  </si>
  <si>
    <t>/organization/iloho</t>
  </si>
  <si>
    <t>/funding-round/ec0dde6e6cc965680acc5bc7f0f610db</t>
  </si>
  <si>
    <t>/Organization/Iloho</t>
  </si>
  <si>
    <t>iloho</t>
  </si>
  <si>
    <t>http://www.iloho.com</t>
  </si>
  <si>
    <t>Curated Web|Messaging|Networking|Photo Sharing|Social Media|Travel</t>
  </si>
  <si>
    <t>/organization/ iloop-mobile</t>
  </si>
  <si>
    <t>/ORGANIZATION/ILOOP-MOBILE</t>
  </si>
  <si>
    <t>/funding-round/3e241602271b27416d95adf9ac58d8b0</t>
  </si>
  <si>
    <t>/Organization/Iloop-Mobile</t>
  </si>
  <si>
    <t>iLoop Mobile</t>
  </si>
  <si>
    <t>http://www.iLoopMobile.com</t>
  </si>
  <si>
    <t>/organization/ ilost</t>
  </si>
  <si>
    <t>/organization/ilost</t>
  </si>
  <si>
    <t>/funding-round/4fb253c533a5267dc954818855983c46</t>
  </si>
  <si>
    <t>/Organization/Ilost</t>
  </si>
  <si>
    <t>iLost</t>
  </si>
  <si>
    <t>http://ilost.co</t>
  </si>
  <si>
    <t>Consumer Internet|Information Services|SaaS</t>
  </si>
  <si>
    <t>/ORGANIZATION/ILOST</t>
  </si>
  <si>
    <t>/funding-round/c2821f273212cada903305c287092c15</t>
  </si>
  <si>
    <t>/organization/ ilumen</t>
  </si>
  <si>
    <t>/organization/ilumen</t>
  </si>
  <si>
    <t>/funding-round/5b89264d86526c855567445d25bd3d00</t>
  </si>
  <si>
    <t>/Organization/Ilumen</t>
  </si>
  <si>
    <t>iLumen</t>
  </si>
  <si>
    <t>http://www.ilumen.com</t>
  </si>
  <si>
    <t>/organization/ ilumi-solutions</t>
  </si>
  <si>
    <t>/ORGANIZATION/ILUMI-SOLUTIONS</t>
  </si>
  <si>
    <t>/funding-round/222aad116a2183cb1cfdf0372358252a</t>
  </si>
  <si>
    <t>/Organization/Ilumi-Solutions</t>
  </si>
  <si>
    <t>iLumi Solutions</t>
  </si>
  <si>
    <t>http://ilumi.co</t>
  </si>
  <si>
    <t>Hardware + Software|Manufacturing</t>
  </si>
  <si>
    <t>/organization/ilumi-solutions</t>
  </si>
  <si>
    <t>/funding-round/ff9886f864526d0ca9b5088914e9a67c</t>
  </si>
  <si>
    <t>/organization/ ilumin-software</t>
  </si>
  <si>
    <t>/ORGANIZATION/ILUMIN-SOFTWARE</t>
  </si>
  <si>
    <t>/funding-round/21b7d76b2f4efcb8c8ed2db851161907</t>
  </si>
  <si>
    <t>/Organization/Ilumin-Software</t>
  </si>
  <si>
    <t>iLumin Software</t>
  </si>
  <si>
    <t>/organization/ iluminage-beauty</t>
  </si>
  <si>
    <t>/organization/iluminage-beauty</t>
  </si>
  <si>
    <t>/funding-round/c8844f3818694b2e3a98ed02b06c3876</t>
  </si>
  <si>
    <t>/Organization/Iluminage-Beauty</t>
  </si>
  <si>
    <t>Iluminage Beauty</t>
  </si>
  <si>
    <t>http://iluminagebeauty.com</t>
  </si>
  <si>
    <t>/organization/ ilusis</t>
  </si>
  <si>
    <t>/ORGANIZATION/ILUSIS</t>
  </si>
  <si>
    <t>/funding-round/80b8abcc4c67e24ba3556dab34672119</t>
  </si>
  <si>
    <t>/Organization/Ilusis</t>
  </si>
  <si>
    <t>Ilusis</t>
  </si>
  <si>
    <t>http://www.ilusis.com</t>
  </si>
  <si>
    <t>/organization/ ilustrum</t>
  </si>
  <si>
    <t>/organization/ilustrum</t>
  </si>
  <si>
    <t>/funding-round/464d8564838b06b5e411052b948379af</t>
  </si>
  <si>
    <t>/Organization/Ilustrum</t>
  </si>
  <si>
    <t>ilustrum</t>
  </si>
  <si>
    <t>http://www.ilustrum.com</t>
  </si>
  <si>
    <t>Collectibles|Crowdsourcing|Games|Social Network Media</t>
  </si>
  <si>
    <t>/ORGANIZATION/ILUSTRUM</t>
  </si>
  <si>
    <t>/funding-round/98047f1835c7a97572eaf842176e18ad</t>
  </si>
  <si>
    <t>/funding-round/9fb30c4d646fb67301d655b68696540c</t>
  </si>
  <si>
    <t>/funding-round/eed044813382d84c6565cb5a3b5023a8</t>
  </si>
  <si>
    <t>/organization/ ilyngo</t>
  </si>
  <si>
    <t>/organization/ilyngo</t>
  </si>
  <si>
    <t>/funding-round/1130f76b1f69afc7710a36dd8d0d3f8b</t>
  </si>
  <si>
    <t>/Organization/Ilyngo</t>
  </si>
  <si>
    <t>iLyngo</t>
  </si>
  <si>
    <t>http://www.ilyngo.net</t>
  </si>
  <si>
    <t>/organization/ im-sense</t>
  </si>
  <si>
    <t>/ORGANIZATION/IM-SENSE</t>
  </si>
  <si>
    <t>/funding-round/045dc5030b92203158a0877862ff0951</t>
  </si>
  <si>
    <t>/Organization/Im-Sense</t>
  </si>
  <si>
    <t>IM-Sense</t>
  </si>
  <si>
    <t>http://www.im-sense.com</t>
  </si>
  <si>
    <t>/organization/ im-your-doc</t>
  </si>
  <si>
    <t>/organization/im-your-doc</t>
  </si>
  <si>
    <t>/funding-round/8747e9f262140a12b686fefa002e16c4</t>
  </si>
  <si>
    <t>/Organization/Im-Your-Doc</t>
  </si>
  <si>
    <t>IM Your Doc</t>
  </si>
  <si>
    <t>https://www.imyourdoc.com/</t>
  </si>
  <si>
    <t>/organization/ im3d</t>
  </si>
  <si>
    <t>/ORGANIZATION/IM3D</t>
  </si>
  <si>
    <t>/funding-round/ea682e906df10b150b63473ba4eb7761</t>
  </si>
  <si>
    <t>/Organization/Im3D</t>
  </si>
  <si>
    <t>im3D</t>
  </si>
  <si>
    <t>http://www.i-m3d.com</t>
  </si>
  <si>
    <t>/organization/ im3dical</t>
  </si>
  <si>
    <t>/organization/im3dical</t>
  </si>
  <si>
    <t>/funding-round/5f2074335fcac6bb03d2e69d85016bdf</t>
  </si>
  <si>
    <t>/Organization/Im3Dical</t>
  </si>
  <si>
    <t>iM3Dical</t>
  </si>
  <si>
    <t>http://www.im3dical.com/en/Home.aspx</t>
  </si>
  <si>
    <t>/organization/ im5</t>
  </si>
  <si>
    <t>/ORGANIZATION/IM5</t>
  </si>
  <si>
    <t>/funding-round/2253ad712ff0bd9ccd31461de669e6a0</t>
  </si>
  <si>
    <t>/Organization/Im5</t>
  </si>
  <si>
    <t>Suggest It</t>
  </si>
  <si>
    <t>http://suggest.it</t>
  </si>
  <si>
    <t>/organization/im5</t>
  </si>
  <si>
    <t>/funding-round/48a2a5762a9ef2a92939651c1a0c62df</t>
  </si>
  <si>
    <t>/funding-round/f8fa3dc56c78e561cac0bf554577e5e6</t>
  </si>
  <si>
    <t>/organization/ imacor</t>
  </si>
  <si>
    <t>/organization/imacor</t>
  </si>
  <si>
    <t>/funding-round/a906a8cc5f6163c660cc482b12658a2e</t>
  </si>
  <si>
    <t>/Organization/Imacor</t>
  </si>
  <si>
    <t>ImaCor</t>
  </si>
  <si>
    <t>http://www.imacorinc.com</t>
  </si>
  <si>
    <t>/organization/ imacox-financial-technologies</t>
  </si>
  <si>
    <t>/ORGANIZATION/IMACOX-FINANCIAL-TECHNOLOGIES</t>
  </si>
  <si>
    <t>/funding-round/35e757e539c2dd3b5aa9169885c8a35e</t>
  </si>
  <si>
    <t>/Organization/Imacox-Financial-Technologies</t>
  </si>
  <si>
    <t>IMACOX Financial Technologies</t>
  </si>
  <si>
    <t>http://www.imacox.com/</t>
  </si>
  <si>
    <t>/organization/ image-analysis</t>
  </si>
  <si>
    <t>/organization/image-analysis</t>
  </si>
  <si>
    <t>/funding-round/ce631481a8059519f4871c345a971e16</t>
  </si>
  <si>
    <t>/Organization/Image-Analysis</t>
  </si>
  <si>
    <t>Image Analysis</t>
  </si>
  <si>
    <t>http://www.imageanalysis.org.uk</t>
  </si>
  <si>
    <t>Clinical Trials|Health Care|Software</t>
  </si>
  <si>
    <t>/organization/ image-engine-design</t>
  </si>
  <si>
    <t>/ORGANIZATION/IMAGE-ENGINE-DESIGN</t>
  </si>
  <si>
    <t>/funding-round/b67cd76abe2803b1f4cacf3e380c2791</t>
  </si>
  <si>
    <t>/Organization/Image-Engine-Design</t>
  </si>
  <si>
    <t>Image Engine Design</t>
  </si>
  <si>
    <t>http://www.image-engine.com</t>
  </si>
  <si>
    <t>/organization/ image-entertainment</t>
  </si>
  <si>
    <t>/organization/image-entertainment</t>
  </si>
  <si>
    <t>/funding-round/361d8833a9e96a2e16023545d2742639</t>
  </si>
  <si>
    <t>/Organization/Image-Entertainment</t>
  </si>
  <si>
    <t>Image Entertainment</t>
  </si>
  <si>
    <t>http://www.image-entertainment.com/</t>
  </si>
  <si>
    <t>/organization/ image-insight</t>
  </si>
  <si>
    <t>/ORGANIZATION/IMAGE-INSIGHT</t>
  </si>
  <si>
    <t>/funding-round/9b9876012394d2590f2abbd3312cd53d</t>
  </si>
  <si>
    <t>/Organization/Image-Insight</t>
  </si>
  <si>
    <t>Image Insight</t>
  </si>
  <si>
    <t>http://gammapix.com</t>
  </si>
  <si>
    <t>/organization/ image-metrics</t>
  </si>
  <si>
    <t>/organization/image-metrics</t>
  </si>
  <si>
    <t>/funding-round/881035ddafca62ae3450edd620943725</t>
  </si>
  <si>
    <t>/Organization/Image-Metrics</t>
  </si>
  <si>
    <t>Image Metrics</t>
  </si>
  <si>
    <t>http://www.image-metrics.com</t>
  </si>
  <si>
    <t>Games|Graphics|Mobile|Social Media|Software|Technology</t>
  </si>
  <si>
    <t>/ORGANIZATION/IMAGE-METRICS</t>
  </si>
  <si>
    <t>/funding-round/b8b4c4e4027649d6fae232acdbca3e6b</t>
  </si>
  <si>
    <t>/organization/ image-searcher</t>
  </si>
  <si>
    <t>/organization/image-searcher</t>
  </si>
  <si>
    <t>/funding-round/6ae97cdb053f70f91d97761190c64d9b</t>
  </si>
  <si>
    <t>/Organization/Image-Searcher</t>
  </si>
  <si>
    <t>Cloud Sight</t>
  </si>
  <si>
    <t>http://cloudsightapi.com/</t>
  </si>
  <si>
    <t>/ORGANIZATION/IMAGE-SEARCHER</t>
  </si>
  <si>
    <t>/funding-round/c3bfb4806859fa67cd1666f716e617b5</t>
  </si>
  <si>
    <t>/organization/ image-skincare</t>
  </si>
  <si>
    <t>/organization/image-skincare</t>
  </si>
  <si>
    <t>/funding-round/46680e19f8e22d6b551f2da8a4fc4600</t>
  </si>
  <si>
    <t>/Organization/Image-Skincare</t>
  </si>
  <si>
    <t>Image skincare</t>
  </si>
  <si>
    <t>http://www.imageskincare.com</t>
  </si>
  <si>
    <t>Palm Beach Shores</t>
  </si>
  <si>
    <t>/organization/ image-socket</t>
  </si>
  <si>
    <t>/ORGANIZATION/IMAGE-SOCKET</t>
  </si>
  <si>
    <t>/funding-round/0cea198166d26ea1069ef021bd56ede2</t>
  </si>
  <si>
    <t>23-09-2007</t>
  </si>
  <si>
    <t>/Organization/Image-Socket</t>
  </si>
  <si>
    <t>Image Socket</t>
  </si>
  <si>
    <t>http://www.imagesocket.com</t>
  </si>
  <si>
    <t>/organization/image-socket</t>
  </si>
  <si>
    <t>/funding-round/538b589c5819441fedc83cfe0e1a59f5</t>
  </si>
  <si>
    <t>/organization/ image-stream-medical</t>
  </si>
  <si>
    <t>/ORGANIZATION/IMAGE-STREAM-MEDICAL</t>
  </si>
  <si>
    <t>/funding-round/3da07d3a07f84c36e98b3a1d0f26130a</t>
  </si>
  <si>
    <t>/Organization/Image-Stream-Medical</t>
  </si>
  <si>
    <t>Image Stream Medical</t>
  </si>
  <si>
    <t>http://www.imagestreammedical.com</t>
  </si>
  <si>
    <t>/organization/image-stream-medical</t>
  </si>
  <si>
    <t>/funding-round/411903912be2a239261c0b9680c9a706</t>
  </si>
  <si>
    <t>/funding-round/f609cbb38c70c6e40f090252f0612f52</t>
  </si>
  <si>
    <t>/organization/ image32</t>
  </si>
  <si>
    <t>/organization/image32</t>
  </si>
  <si>
    <t>/funding-round/dc8f511c67443ba45a7d4f1f8502b16e</t>
  </si>
  <si>
    <t>/Organization/Image32</t>
  </si>
  <si>
    <t>image32</t>
  </si>
  <si>
    <t>http://www.image32.com</t>
  </si>
  <si>
    <t>Health Care|Health Care Information Technology|Mobile Health|Software</t>
  </si>
  <si>
    <t>/organization/ imageamerica</t>
  </si>
  <si>
    <t>/ORGANIZATION/IMAGEAMERICA</t>
  </si>
  <si>
    <t>/funding-round/0294842ef0228f9d4fe834b4bbd79fae</t>
  </si>
  <si>
    <t>/Organization/Imageamerica</t>
  </si>
  <si>
    <t>MedAlliance</t>
  </si>
  <si>
    <t>/organization/ imagebrief</t>
  </si>
  <si>
    <t>/organization/imagebrief</t>
  </si>
  <si>
    <t>/funding-round/095c880bff73e9c30308106385814451</t>
  </si>
  <si>
    <t>/Organization/Imagebrief</t>
  </si>
  <si>
    <t>ImageBrief</t>
  </si>
  <si>
    <t>http://www.imagebrief.com</t>
  </si>
  <si>
    <t>Advertising|Crowdsourcing|Curated Web|Photography</t>
  </si>
  <si>
    <t>/ORGANIZATION/IMAGEBRIEF</t>
  </si>
  <si>
    <t>/funding-round/15e395760b4a4047b7c77e34e55239f4</t>
  </si>
  <si>
    <t>/organization/ imageids</t>
  </si>
  <si>
    <t>/organization/imageids</t>
  </si>
  <si>
    <t>/funding-round/67690bc99b9edb87d82022efbed478c1</t>
  </si>
  <si>
    <t>/Organization/Imageids</t>
  </si>
  <si>
    <t>PlayerTakesAll</t>
  </si>
  <si>
    <t>http://www.playertakesall.com</t>
  </si>
  <si>
    <t>/ORGANIZATION/IMAGEIDS</t>
  </si>
  <si>
    <t>/funding-round/9689f780df9f2512332f713fb264ce6a</t>
  </si>
  <si>
    <t>/organization/ imagekind</t>
  </si>
  <si>
    <t>/organization/imagekind</t>
  </si>
  <si>
    <t>/funding-round/7b5312c195002ccc17cc734de28e4330</t>
  </si>
  <si>
    <t>/Organization/Imagekind</t>
  </si>
  <si>
    <t>Imagekind</t>
  </si>
  <si>
    <t>http://www.imagekind.com</t>
  </si>
  <si>
    <t>Art|Artists Globally|Curated Web|Digital Media|Photography|Printing</t>
  </si>
  <si>
    <t>/ORGANIZATION/IMAGEKIND</t>
  </si>
  <si>
    <t>/funding-round/8fcd7396b2be64dd1c822a53b0e11afa</t>
  </si>
  <si>
    <t>/organization/ imagelooop-gmbh</t>
  </si>
  <si>
    <t>/organization/imagelooop-gmbh</t>
  </si>
  <si>
    <t>/funding-round/13bca6a03e4690a9f8c54ae51d38ee87</t>
  </si>
  <si>
    <t>/Organization/Imagelooop-Gmbh</t>
  </si>
  <si>
    <t>imageloop</t>
  </si>
  <si>
    <t>http://ima.gy</t>
  </si>
  <si>
    <t>Apps|Mobile|Photography|Photo Sharing|Social Media</t>
  </si>
  <si>
    <t>/ORGANIZATION/IMAGELOOOP-GMBH</t>
  </si>
  <si>
    <t>/funding-round/4473f837849c49d5e02024d73f90a987</t>
  </si>
  <si>
    <t>/organization/ imagen-biopharma</t>
  </si>
  <si>
    <t>/organization/imagen-biopharma</t>
  </si>
  <si>
    <t>/funding-round/3095a7ddd0e000931bedabd6cbe8bfa5</t>
  </si>
  <si>
    <t>/Organization/Imagen-Biopharma</t>
  </si>
  <si>
    <t>Imagen Biopharma</t>
  </si>
  <si>
    <t>/organization/ imagen-biotech</t>
  </si>
  <si>
    <t>/ORGANIZATION/IMAGEN-BIOTECH</t>
  </si>
  <si>
    <t>/funding-round/417a0a5cb1b44740ef6111d9083b2ec4</t>
  </si>
  <si>
    <t>/Organization/Imagen-Biotech</t>
  </si>
  <si>
    <t>Imagen Biotech</t>
  </si>
  <si>
    <t>http://www.imagenbiotech.com</t>
  </si>
  <si>
    <t>/organization/ imageprotect</t>
  </si>
  <si>
    <t>/organization/imageprotect</t>
  </si>
  <si>
    <t>/funding-round/d5985d10fd4a7232f783ec4dd8564c72</t>
  </si>
  <si>
    <t>/Organization/Imageprotect</t>
  </si>
  <si>
    <t>ImageProtect</t>
  </si>
  <si>
    <t>https://imageprotect.com/</t>
  </si>
  <si>
    <t>/organization/ imagescan-inc</t>
  </si>
  <si>
    <t>/ORGANIZATION/IMAGESCAN-INC</t>
  </si>
  <si>
    <t>/funding-round/8c9b5cf2a3ad8e37303a50f03679f9bd</t>
  </si>
  <si>
    <t>/Organization/Imagescan-Inc</t>
  </si>
  <si>
    <t>ImageScan Inc.</t>
  </si>
  <si>
    <t>http://www.imagespan.com</t>
  </si>
  <si>
    <t>/organization/ imageshack</t>
  </si>
  <si>
    <t>/organization/imageshack</t>
  </si>
  <si>
    <t>/funding-round/62a9fa1bedb115ccc549ae4fde52673d</t>
  </si>
  <si>
    <t>/Organization/Imageshack</t>
  </si>
  <si>
    <t>ImageShack</t>
  </si>
  <si>
    <t>https://imageshack.com/</t>
  </si>
  <si>
    <t>/organization/ imagespike</t>
  </si>
  <si>
    <t>/ORGANIZATION/IMAGESPIKE</t>
  </si>
  <si>
    <t>/funding-round/0778d7171332787f2ea6129903611729</t>
  </si>
  <si>
    <t>/Organization/Imagespike</t>
  </si>
  <si>
    <t>ImageSpike</t>
  </si>
  <si>
    <t>http://www.imagespike.com</t>
  </si>
  <si>
    <t>/organization/ imagetag</t>
  </si>
  <si>
    <t>/organization/imagetag</t>
  </si>
  <si>
    <t>/funding-round/5362d9ea004a4b3becad136a3c393344</t>
  </si>
  <si>
    <t>/Organization/Imagetag</t>
  </si>
  <si>
    <t>ImageTag</t>
  </si>
  <si>
    <t>http://imagetag.com</t>
  </si>
  <si>
    <t>/organization/ imagevision</t>
  </si>
  <si>
    <t>/ORGANIZATION/IMAGEVISION</t>
  </si>
  <si>
    <t>/funding-round/1a7649972bef4ec95ed7c4c2c4328221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vision</t>
  </si>
  <si>
    <t>/funding-round/59dce7507a0f633131194cc218b05282</t>
  </si>
  <si>
    <t>/funding-round/8e23baf02e775d4a5c798eaec5c44cc3</t>
  </si>
  <si>
    <t>/funding-round/e3c23a181fd4657dbf3a4a324fa0ffa5</t>
  </si>
  <si>
    <t>/organization/ imageware-systems</t>
  </si>
  <si>
    <t>/ORGANIZATION/IMAGEWARE-SYSTEMS</t>
  </si>
  <si>
    <t>/funding-round/ad4ba4007c395c908bda788d58f383e7</t>
  </si>
  <si>
    <t>/Organization/Imageware-Systems</t>
  </si>
  <si>
    <t>ImageWare Systems</t>
  </si>
  <si>
    <t>http://www.iwsinc.com</t>
  </si>
  <si>
    <t>/organization/ imagga</t>
  </si>
  <si>
    <t>/organization/imagga</t>
  </si>
  <si>
    <t>/funding-round/35f669d2e5570f16c9178c056216f03e</t>
  </si>
  <si>
    <t>/Organization/Imagga</t>
  </si>
  <si>
    <t>Imagga</t>
  </si>
  <si>
    <t>http://www.imagga.com</t>
  </si>
  <si>
    <t>Big Data|Image Recognition|Machine Learning|Photography|Startups|Visual Search</t>
  </si>
  <si>
    <t>/ORGANIZATION/IMAGGA</t>
  </si>
  <si>
    <t>/funding-round/b041bd1e7dc19f1ef362ffbd1a8a8928</t>
  </si>
  <si>
    <t>/organization/ imagiin</t>
  </si>
  <si>
    <t>/organization/imagiin</t>
  </si>
  <si>
    <t>/funding-round/a9d89ffb583d4b6bcbf2c795717fe4ac</t>
  </si>
  <si>
    <t>/Organization/Imagiin</t>
  </si>
  <si>
    <t>Imagiin.</t>
  </si>
  <si>
    <t>http://www.imagiin.com</t>
  </si>
  <si>
    <t>Accounting|Advertising|Direct Marketing|SEO</t>
  </si>
  <si>
    <t>/organization/ imagimob</t>
  </si>
  <si>
    <t>/ORGANIZATION/IMAGIMOB</t>
  </si>
  <si>
    <t>/funding-round/a6b244b547e87b2659d9703a2f72c937</t>
  </si>
  <si>
    <t>/Organization/Imagimob</t>
  </si>
  <si>
    <t>Imagimob</t>
  </si>
  <si>
    <t>http://imagimob.com</t>
  </si>
  <si>
    <t>/organization/ imagimod</t>
  </si>
  <si>
    <t>/organization/imagimod</t>
  </si>
  <si>
    <t>/funding-round/4ca08a4a5febd5ebcbfe4325767def69</t>
  </si>
  <si>
    <t>/Organization/Imagimod</t>
  </si>
  <si>
    <t>Imagimod</t>
  </si>
  <si>
    <t>http://imagimod.com</t>
  </si>
  <si>
    <t>Old Lyme</t>
  </si>
  <si>
    <t>/organization/ imaginab</t>
  </si>
  <si>
    <t>/ORGANIZATION/IMAGINAB</t>
  </si>
  <si>
    <t>/funding-round/00292f78b23dd0c123c8f058a4f54d43</t>
  </si>
  <si>
    <t>/Organization/Imaginab</t>
  </si>
  <si>
    <t>ImaginAb</t>
  </si>
  <si>
    <t>http://imaginab.com</t>
  </si>
  <si>
    <t>/organization/imaginab</t>
  </si>
  <si>
    <t>/funding-round/3055cd46b5c39c76deb8abaf62590414</t>
  </si>
  <si>
    <t>/organization/ imaginary-number</t>
  </si>
  <si>
    <t>/ORGANIZATION/IMAGINARY-NUMBER</t>
  </si>
  <si>
    <t>/funding-round/03702616bad3894ea7f3164542034f47</t>
  </si>
  <si>
    <t>/Organization/Imaginary-Number</t>
  </si>
  <si>
    <t>Imaginary Number</t>
  </si>
  <si>
    <t>http://mathbreakers.com/</t>
  </si>
  <si>
    <t>/organization/ imaginate-technovating-reality</t>
  </si>
  <si>
    <t>/organization/imaginate-technovating-reality</t>
  </si>
  <si>
    <t>/funding-round/210e7706dac6cec135be4e26bdd96221</t>
  </si>
  <si>
    <t>/Organization/Imaginate-Technovating-Reality</t>
  </si>
  <si>
    <t>IMAGINATE - Technovating Reality</t>
  </si>
  <si>
    <t>http://www.imaginate.in</t>
  </si>
  <si>
    <t>/organization/ imaginatik</t>
  </si>
  <si>
    <t>/ORGANIZATION/IMAGINATIK</t>
  </si>
  <si>
    <t>/funding-round/a23288de13c5fbd48558e28268a33199</t>
  </si>
  <si>
    <t>/Organization/Imaginatik</t>
  </si>
  <si>
    <t>Imaginatik</t>
  </si>
  <si>
    <t>http://www.imaginatik.com</t>
  </si>
  <si>
    <t>/organization/ imagination-technologies</t>
  </si>
  <si>
    <t>/organization/imagination-technologies</t>
  </si>
  <si>
    <t>/funding-round/7243fed5f7f9b6f9ea235c095728325d</t>
  </si>
  <si>
    <t>/Organization/Imagination-Technologies</t>
  </si>
  <si>
    <t>Imagination Technologies</t>
  </si>
  <si>
    <t>http://www.imgtec.com</t>
  </si>
  <si>
    <t>Kings Langley</t>
  </si>
  <si>
    <t>/ORGANIZATION/IMAGINATION-TECHNOLOGIES</t>
  </si>
  <si>
    <t>/funding-round/7de437eed1bb74910f66c14e0f49d630</t>
  </si>
  <si>
    <t>/funding-round/865d6eb74d4c8069a977a014896792ca</t>
  </si>
  <si>
    <t>/funding-round/bda6c2011e47e0d9a8f5f65438833392</t>
  </si>
  <si>
    <t>/funding-round/c25819e2e9e2f816f87c02ed83ea0e68</t>
  </si>
  <si>
    <t>/funding-round/dee7ff10f310c3926903cd3eba439931</t>
  </si>
  <si>
    <t>/organization/ imagine-3</t>
  </si>
  <si>
    <t>/organization/imagine-3</t>
  </si>
  <si>
    <t>/funding-round/4c44650660ecaff62b47c0b61d2d02c0</t>
  </si>
  <si>
    <t>/Organization/Imagine-3</t>
  </si>
  <si>
    <t>imagine</t>
  </si>
  <si>
    <t>http://imaginedc.net</t>
  </si>
  <si>
    <t>Manassa</t>
  </si>
  <si>
    <t>/organization/ imagine-communications</t>
  </si>
  <si>
    <t>/ORGANIZATION/IMAGINE-COMMUNICATIONS</t>
  </si>
  <si>
    <t>/funding-round/2c1ad0cec0a09cf45a859d3789a5118e</t>
  </si>
  <si>
    <t>/Organization/Imagine-Communications</t>
  </si>
  <si>
    <t>Imagine Communications</t>
  </si>
  <si>
    <t>http://www.imagine-com.com</t>
  </si>
  <si>
    <t>Software|Video|Video Streaming</t>
  </si>
  <si>
    <t>/organization/imagine-communications</t>
  </si>
  <si>
    <t>/funding-round/7ed74b4ae63327f46981cf363800c30b</t>
  </si>
  <si>
    <t>/funding-round/b077ac40424483db445fb8f21e0be7c6</t>
  </si>
  <si>
    <t>/funding-round/f3f276e519baa05c1e8ac5e1dfc283c3</t>
  </si>
  <si>
    <t>/organization/ imagine-health</t>
  </si>
  <si>
    <t>/ORGANIZATION/IMAGINE-HEALTH</t>
  </si>
  <si>
    <t>/funding-round/3d9dede85a4667b7d7f99f708595f0a5</t>
  </si>
  <si>
    <t>/Organization/Imagine-Health</t>
  </si>
  <si>
    <t>Imagine Health</t>
  </si>
  <si>
    <t>http://imagine-health.net</t>
  </si>
  <si>
    <t>Employment|Health Care</t>
  </si>
  <si>
    <t>/organization/imagine-health</t>
  </si>
  <si>
    <t>/funding-round/4e4f4608c18749e524c46567b88994ee</t>
  </si>
  <si>
    <t>/organization/ imagine-if</t>
  </si>
  <si>
    <t>/ORGANIZATION/IMAGINE-IF</t>
  </si>
  <si>
    <t>/funding-round/93a32490f5b3bf5395a6a61a7b11f5c1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 imagine-k12</t>
  </si>
  <si>
    <t>/organization/imagine-k12</t>
  </si>
  <si>
    <t>/funding-round/802b46881a870c463920e30181b95fb7</t>
  </si>
  <si>
    <t>/Organization/Imagine-K12</t>
  </si>
  <si>
    <t>Imagine K12</t>
  </si>
  <si>
    <t>http://www.imaginek12.com</t>
  </si>
  <si>
    <t>/organization/ imagine-learning</t>
  </si>
  <si>
    <t>/ORGANIZATION/IMAGINE-LEARNING</t>
  </si>
  <si>
    <t>/funding-round/355d673b87216571d1ea474e62ec1379</t>
  </si>
  <si>
    <t>/Organization/Imagine-Learning</t>
  </si>
  <si>
    <t>Imagine Learning</t>
  </si>
  <si>
    <t>http://www.imaginelearning.com</t>
  </si>
  <si>
    <t>High School Students|Language Learning|Training</t>
  </si>
  <si>
    <t>High School Students</t>
  </si>
  <si>
    <t>/organization/ imagineair</t>
  </si>
  <si>
    <t>/organization/imagineair</t>
  </si>
  <si>
    <t>/funding-round/46a6197869db178baec9e11e2d217f06</t>
  </si>
  <si>
    <t>/Organization/Imagineair</t>
  </si>
  <si>
    <t>ImagineAir</t>
  </si>
  <si>
    <t>http://flyimagineair.com/</t>
  </si>
  <si>
    <t>/organization/ imagineer-systems</t>
  </si>
  <si>
    <t>/ORGANIZATION/IMAGINEER-SYSTEMS</t>
  </si>
  <si>
    <t>/funding-round/0cfdbe5f3fc39157c1d96459356ade59</t>
  </si>
  <si>
    <t>/Organization/Imagineer-Systems</t>
  </si>
  <si>
    <t>Imagineer Systems</t>
  </si>
  <si>
    <t>http://www.imagineersystems.com</t>
  </si>
  <si>
    <t>/organization/ imagineoptix</t>
  </si>
  <si>
    <t>/organization/imagineoptix</t>
  </si>
  <si>
    <t>/funding-round/17cc9efe63c5c9ad816f5d97c111e5ea</t>
  </si>
  <si>
    <t>/Organization/Imagineoptix</t>
  </si>
  <si>
    <t>ImagineOptix</t>
  </si>
  <si>
    <t>http://www.imagineoptix.com</t>
  </si>
  <si>
    <t>/ORGANIZATION/IMAGINEOPTIX</t>
  </si>
  <si>
    <t>/funding-round/26c51b19a6b61b573e9213ccc316aed6</t>
  </si>
  <si>
    <t>/funding-round/67a0fd285e8f9ac34820203c886ef7d0</t>
  </si>
  <si>
    <t>/organization/ imaging-advantage</t>
  </si>
  <si>
    <t>/ORGANIZATION/IMAGING-ADVANTAGE</t>
  </si>
  <si>
    <t>/funding-round/1ef6f6f1f4c61f5fee0e3ef4a8c18645</t>
  </si>
  <si>
    <t>/Organization/Imaging-Advantage</t>
  </si>
  <si>
    <t>Imaging Advantage</t>
  </si>
  <si>
    <t>http://imagingadvantage.com</t>
  </si>
  <si>
    <t>/organization/ imaging-automation</t>
  </si>
  <si>
    <t>/organization/imaging-automation</t>
  </si>
  <si>
    <t>/funding-round/3e093ba7c4ce71db4ddbe0b0424349a9</t>
  </si>
  <si>
    <t>29-01-2002</t>
  </si>
  <si>
    <t>/Organization/Imaging-Automation</t>
  </si>
  <si>
    <t>Imaging Automation</t>
  </si>
  <si>
    <t>Biometrics|Databases|Technology</t>
  </si>
  <si>
    <t>/organization/ imaging3</t>
  </si>
  <si>
    <t>/ORGANIZATION/IMAGING3</t>
  </si>
  <si>
    <t>/funding-round/027afa0a38e2750b39183e890b4b994d</t>
  </si>
  <si>
    <t>/Organization/Imaging3</t>
  </si>
  <si>
    <t>Imaging3</t>
  </si>
  <si>
    <t>http://imaging3.com</t>
  </si>
  <si>
    <t>23-10-1993</t>
  </si>
  <si>
    <t>/organization/imaging3</t>
  </si>
  <si>
    <t>/funding-round/445b078e1d26469ba2f85a18aa1e8e56</t>
  </si>
  <si>
    <t>/funding-round/566927133dc3202d0387e1496e5e7e37</t>
  </si>
  <si>
    <t>/funding-round/833776fe0bd25c29345c26385cb617df</t>
  </si>
  <si>
    <t>/funding-round/bc0b203fd419def1bccb17d122032b39</t>
  </si>
  <si>
    <t>/funding-round/d5ecc05a0b94b4e2ec7367e7103e1b0b</t>
  </si>
  <si>
    <t>/funding-round/daff7b4212ede76e770ac465185e96bd</t>
  </si>
  <si>
    <t>/funding-round/e028a9679247e9d0816dbdaad2b08f2c</t>
  </si>
  <si>
    <t>/funding-round/fd14544d8dbfd5613b4eff9299601b33</t>
  </si>
  <si>
    <t>/organization/ imagini</t>
  </si>
  <si>
    <t>/organization/imagini</t>
  </si>
  <si>
    <t>/funding-round/a2d494b1dd4c12964b9e5fc754eb8ee4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I</t>
  </si>
  <si>
    <t>/funding-round/b271bb72b17b3c7007c17f39d0d7ac1a</t>
  </si>
  <si>
    <t>/funding-round/f4fc957d245c3c445a8fca1d78cf79df</t>
  </si>
  <si>
    <t>/organization/ imaginova</t>
  </si>
  <si>
    <t>/ORGANIZATION/IMAGINOVA</t>
  </si>
  <si>
    <t>/funding-round/dda577e59e3ddb245d77800a8fec8426</t>
  </si>
  <si>
    <t>/Organization/Imaginova</t>
  </si>
  <si>
    <t>Imaginova</t>
  </si>
  <si>
    <t>http://www.imaginova.com</t>
  </si>
  <si>
    <t>Comics|E-Commerce|Entertainment|Life Sciences|News|Publishing</t>
  </si>
  <si>
    <t>/organization/ imagiscore</t>
  </si>
  <si>
    <t>/organization/imagiscore</t>
  </si>
  <si>
    <t>/funding-round/8c9c73192989822f1872415d46d33d0d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 imagistx</t>
  </si>
  <si>
    <t>/ORGANIZATION/IMAGISTX</t>
  </si>
  <si>
    <t>/funding-round/ff3dfb67ef9349c432913ee85685462b</t>
  </si>
  <si>
    <t>/Organization/Imagistx</t>
  </si>
  <si>
    <t>Imagistx</t>
  </si>
  <si>
    <t>http://www.imagistxprostate.com</t>
  </si>
  <si>
    <t>/organization/ imagitive-gmbh</t>
  </si>
  <si>
    <t>/organization/imagitive-gmbh</t>
  </si>
  <si>
    <t>/funding-round/ad6987686f87a4cfde6ed25320e5619c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 imago-biosciences</t>
  </si>
  <si>
    <t>/ORGANIZATION/IMAGO-BIOSCIENCES</t>
  </si>
  <si>
    <t>/funding-round/12ccc1d807449c0e507cb75c9d77da13</t>
  </si>
  <si>
    <t>/Organization/Imago-Biosciences</t>
  </si>
  <si>
    <t>Imago BioSciences</t>
  </si>
  <si>
    <t>http://imagobio.com/</t>
  </si>
  <si>
    <t>/organization/ imago-scientific-instruments</t>
  </si>
  <si>
    <t>/organization/imago-scientific-instruments</t>
  </si>
  <si>
    <t>/funding-round/33ebad8510d473c6fae96cb73dbcb360</t>
  </si>
  <si>
    <t>/Organization/Imago-Scientific-Instruments</t>
  </si>
  <si>
    <t>Imago Scientific Instruments</t>
  </si>
  <si>
    <t>Analytics|Manufacturing|Market Research</t>
  </si>
  <si>
    <t>/ORGANIZATION/IMAGO-SCIENTIFIC-INSTRUMENTS</t>
  </si>
  <si>
    <t>/funding-round/a4c9f6e7fb3787e5ca1cdff106ffa7fe</t>
  </si>
  <si>
    <t>/funding-round/d9e6833520545fed704150887acf1d51</t>
  </si>
  <si>
    <t>/funding-round/eeafb81d01fe1c2bef8fd8a38a806d72</t>
  </si>
  <si>
    <t>/organization/ imagoo</t>
  </si>
  <si>
    <t>/organization/imagoo</t>
  </si>
  <si>
    <t>/funding-round/48eaba41e5776a70ac3934c9c0e332a7</t>
  </si>
  <si>
    <t>/Organization/Imagoo</t>
  </si>
  <si>
    <t>imagoo</t>
  </si>
  <si>
    <t>http://www.imagoo.com</t>
  </si>
  <si>
    <t>Apps|Curated Web|Mobile|Startups</t>
  </si>
  <si>
    <t>/organization/ imagry</t>
  </si>
  <si>
    <t>/ORGANIZATION/IMAGRY</t>
  </si>
  <si>
    <t>/funding-round/f5c4dbe6cc315ce07dcb536cfb880500</t>
  </si>
  <si>
    <t>/Organization/Imagry</t>
  </si>
  <si>
    <t>Imagry</t>
  </si>
  <si>
    <t>http://www.imagry.co</t>
  </si>
  <si>
    <t>Crowdsourcing|Mobile|Publishing|Software</t>
  </si>
  <si>
    <t>/organization/ imall</t>
  </si>
  <si>
    <t>/organization/imall</t>
  </si>
  <si>
    <t>/funding-round/7c8585bed53bd6189175a31c1a270e90</t>
  </si>
  <si>
    <t>/Organization/Imall</t>
  </si>
  <si>
    <t>iMall.eu</t>
  </si>
  <si>
    <t>http://www.imall.eu</t>
  </si>
  <si>
    <t>/organization/ imalogix</t>
  </si>
  <si>
    <t>/ORGANIZATION/IMALOGIX</t>
  </si>
  <si>
    <t>/funding-round/059828dae4248a9c59965eae078fadf5</t>
  </si>
  <si>
    <t>/Organization/Imalogix</t>
  </si>
  <si>
    <t>Imalogix</t>
  </si>
  <si>
    <t>http://www.imalogix.com</t>
  </si>
  <si>
    <t>/organization/ imalux-corporation</t>
  </si>
  <si>
    <t>/organization/imalux-corporation</t>
  </si>
  <si>
    <t>/funding-round/be0fddfc1df9c28e75d3c84259747f75</t>
  </si>
  <si>
    <t>/Organization/Imalux-Corporation</t>
  </si>
  <si>
    <t>Imalux Corporation</t>
  </si>
  <si>
    <t>http://imalux.com</t>
  </si>
  <si>
    <t>/organization/ imanagerent</t>
  </si>
  <si>
    <t>/ORGANIZATION/IMANAGERENT</t>
  </si>
  <si>
    <t>/funding-round/fc00dc9b4f4e2ec6d25e9197a6667b2a</t>
  </si>
  <si>
    <t>/Organization/Imanagerent</t>
  </si>
  <si>
    <t>IManageRent</t>
  </si>
  <si>
    <t>http://www.imanagerent.com</t>
  </si>
  <si>
    <t>Property Management|SaaS</t>
  </si>
  <si>
    <t>/organization/ imanin</t>
  </si>
  <si>
    <t>/organization/imanin</t>
  </si>
  <si>
    <t>/funding-round/d4bc680cf8fbcdd96f764a786eba9d80</t>
  </si>
  <si>
    <t>/Organization/Imanin</t>
  </si>
  <si>
    <t>IMANIN</t>
  </si>
  <si>
    <t>Diagnostics|Health and Wellness|Health Care|Medical</t>
  </si>
  <si>
    <t>/organization/ imanis-life-sciences</t>
  </si>
  <si>
    <t>/ORGANIZATION/IMANIS-LIFE-SCIENCES</t>
  </si>
  <si>
    <t>/funding-round/31f31d4d44e6a6025cbd9f731afda440</t>
  </si>
  <si>
    <t>/Organization/Imanis-Life-Sciences</t>
  </si>
  <si>
    <t>Imanis Life Sciences</t>
  </si>
  <si>
    <t>http://imanislife.com</t>
  </si>
  <si>
    <t>/organization/ imapdata</t>
  </si>
  <si>
    <t>/organization/imapdata</t>
  </si>
  <si>
    <t>/funding-round/1d187ef19f5406940eaef8f396fd1fa8</t>
  </si>
  <si>
    <t>/Organization/Imapdata</t>
  </si>
  <si>
    <t>iMapData</t>
  </si>
  <si>
    <t>http://www.imapdata.com</t>
  </si>
  <si>
    <t>/ORGANIZATION/IMAPDATA</t>
  </si>
  <si>
    <t>/funding-round/ade3c80559d51cbeb928a8f49c129803</t>
  </si>
  <si>
    <t>/funding-round/c9940668a5571f40e300a2ba6f012a7c</t>
  </si>
  <si>
    <t>20-02-2001</t>
  </si>
  <si>
    <t>/funding-round/e5f9000d427b724192b6230a3de3c80f</t>
  </si>
  <si>
    <t>/organization/ imarketing-platform-inc-</t>
  </si>
  <si>
    <t>/organization/imarketing-platform-inc-</t>
  </si>
  <si>
    <t>/funding-round/df51ab415a8434bf9b4c1cd63eaa5ec3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KETING-PLATFORM-INC-</t>
  </si>
  <si>
    <t>/funding-round/f55772bcc6006fcae3bc6632e90cf3c1</t>
  </si>
  <si>
    <t>/organization/ imarx-therapeutics</t>
  </si>
  <si>
    <t>/organization/imarx-therapeutics</t>
  </si>
  <si>
    <t>/funding-round/51e0983ceead378c1c7c2fcaa2abf117</t>
  </si>
  <si>
    <t>/Organization/Imarx-Therapeutics</t>
  </si>
  <si>
    <t>ImaRX Therapeutics</t>
  </si>
  <si>
    <t>http://www.imarx.com</t>
  </si>
  <si>
    <t>/organization/ imaste</t>
  </si>
  <si>
    <t>/ORGANIZATION/IMASTE</t>
  </si>
  <si>
    <t>/funding-round/d6af1b0b1ef83cd08d518f74ba50ca17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 imatchative</t>
  </si>
  <si>
    <t>/organization/imatchative</t>
  </si>
  <si>
    <t>/funding-round/cc4c1c8ba0568dffe9929e7d2b6d76b1</t>
  </si>
  <si>
    <t>/Organization/Imatchative</t>
  </si>
  <si>
    <t>IMatchative</t>
  </si>
  <si>
    <t>http://imatchative.com/</t>
  </si>
  <si>
    <t>Algorithms|Information Technology|Services|Technology</t>
  </si>
  <si>
    <t>/organization/ imaxio</t>
  </si>
  <si>
    <t>/ORGANIZATION/IMAXIO</t>
  </si>
  <si>
    <t>/funding-round/d9037e2d3aa64e3d097b822578131d7d</t>
  </si>
  <si>
    <t>/Organization/Imaxio</t>
  </si>
  <si>
    <t>Imaxio</t>
  </si>
  <si>
    <t>http://www.imaxio.com</t>
  </si>
  <si>
    <t>/organization/ imaygou</t>
  </si>
  <si>
    <t>/organization/imaygou</t>
  </si>
  <si>
    <t>/funding-round/b8bf108de26378a600080c5f718f6274</t>
  </si>
  <si>
    <t>/Organization/Imaygou</t>
  </si>
  <si>
    <t>IMayGou</t>
  </si>
  <si>
    <t>http://www.imaygou.com/</t>
  </si>
  <si>
    <t>/organization/ imbed-biosciences</t>
  </si>
  <si>
    <t>/ORGANIZATION/IMBED-BIOSCIENCES</t>
  </si>
  <si>
    <t>/funding-round/7f08ce21c5b33463c338d284277379dc</t>
  </si>
  <si>
    <t>/Organization/Imbed-Biosciences</t>
  </si>
  <si>
    <t>Imbed Biosciences</t>
  </si>
  <si>
    <t>http://imbedbio.com</t>
  </si>
  <si>
    <t>Biometrics|Health and Wellness|Health Care</t>
  </si>
  <si>
    <t>/organization/imbed-biosciences</t>
  </si>
  <si>
    <t>/funding-round/f096fd5190144af7a018b461b9471c1e</t>
  </si>
  <si>
    <t>/organization/ imbera-electronics</t>
  </si>
  <si>
    <t>/ORGANIZATION/IMBERA-ELECTRONICS</t>
  </si>
  <si>
    <t>/funding-round/6fa28dc2b24b63588bd80959ddc4a832</t>
  </si>
  <si>
    <t>/Organization/Imbera-Electronics</t>
  </si>
  <si>
    <t>Imbera Electronics</t>
  </si>
  <si>
    <t>http://www.imberacorp.com</t>
  </si>
  <si>
    <t>/organization/ imbio</t>
  </si>
  <si>
    <t>/organization/imbio</t>
  </si>
  <si>
    <t>/funding-round/031f8cc9f7df829db02d13be7c5c4abc</t>
  </si>
  <si>
    <t>/Organization/Imbio</t>
  </si>
  <si>
    <t>Imbio</t>
  </si>
  <si>
    <t>http://imbio.com</t>
  </si>
  <si>
    <t>/organization/ imcompany</t>
  </si>
  <si>
    <t>/ORGANIZATION/IMCOMPANY</t>
  </si>
  <si>
    <t>/funding-round/5377a384b507acbfd6666328920f9859</t>
  </si>
  <si>
    <t>/Organization/Imcompany</t>
  </si>
  <si>
    <t>Iamcompany</t>
  </si>
  <si>
    <t>http://www.iamcompany.net</t>
  </si>
  <si>
    <t>/organization/imcompany</t>
  </si>
  <si>
    <t>/funding-round/5a6f05e6f69d81c204d06557be6b4bce</t>
  </si>
  <si>
    <t>/funding-round/93c66b87214bfacce66ff4fc43b1deaa</t>
  </si>
  <si>
    <t>/funding-round/ce7c4fbaadf7c30ca121d2b8915829e4</t>
  </si>
  <si>
    <t>/organization/ imcs-group</t>
  </si>
  <si>
    <t>/ORGANIZATION/IMCS-GROUP</t>
  </si>
  <si>
    <t>/funding-round/6574b08397f5e1d8400d8b5da4997997</t>
  </si>
  <si>
    <t>/Organization/Imcs-Group</t>
  </si>
  <si>
    <t>IMCS Group</t>
  </si>
  <si>
    <t>http://www.imcsgroup.net/</t>
  </si>
  <si>
    <t>/organization/ ime-technologies</t>
  </si>
  <si>
    <t>/organization/ime-technologies</t>
  </si>
  <si>
    <t>/funding-round/335f608c7c1d2cbb8477b86364bb90f8</t>
  </si>
  <si>
    <t>/Organization/Ime-Technologies</t>
  </si>
  <si>
    <t>IME Technologies</t>
  </si>
  <si>
    <t>http://www.imetechnologies.nl/</t>
  </si>
  <si>
    <t>Geldrop</t>
  </si>
  <si>
    <t>/organization/ imedex-holdco</t>
  </si>
  <si>
    <t>/ORGANIZATION/IMEDEX-HOLDCO</t>
  </si>
  <si>
    <t>/funding-round/45fc30669a1de4b72d2fabe6f02b03dc</t>
  </si>
  <si>
    <t>/Organization/Imedex-Holdco</t>
  </si>
  <si>
    <t>Imedex Holdco</t>
  </si>
  <si>
    <t>Education|Healthcare Services|Medical</t>
  </si>
  <si>
    <t>/organization/ imedexchange</t>
  </si>
  <si>
    <t>/organization/imedexchange</t>
  </si>
  <si>
    <t>/funding-round/bf9c8a956546cd05758c03d1be5a1c1b</t>
  </si>
  <si>
    <t>/Organization/Imedexchange</t>
  </si>
  <si>
    <t>IMedExchange</t>
  </si>
  <si>
    <t>http://www.imedexchange.com</t>
  </si>
  <si>
    <t>/ORGANIZATION/IMEDEXCHANGE</t>
  </si>
  <si>
    <t>/funding-round/f4b9fb4b3281139c8868e4263515a154</t>
  </si>
  <si>
    <t>/organization/ imedia-comunicazione</t>
  </si>
  <si>
    <t>/organization/imedia-comunicazione</t>
  </si>
  <si>
    <t>/funding-round/f375cb0c3f610438570013fb80c76997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 imedia-fm</t>
  </si>
  <si>
    <t>/ORGANIZATION/IMEDIA-FM</t>
  </si>
  <si>
    <t>/funding-round/53b59e7b91e5e272cbfd63e03d21a16c</t>
  </si>
  <si>
    <t>/Organization/Imedia-Fm</t>
  </si>
  <si>
    <t>iMedia.fm</t>
  </si>
  <si>
    <t>http://playa7.com</t>
  </si>
  <si>
    <t>/organization/ imedicare</t>
  </si>
  <si>
    <t>/organization/imedicare</t>
  </si>
  <si>
    <t>/funding-round/cce859ff7d34a34f6bdfc3835907a88f</t>
  </si>
  <si>
    <t>/Organization/Imedicare</t>
  </si>
  <si>
    <t>iMedicare</t>
  </si>
  <si>
    <t>http://www.imedicare.com</t>
  </si>
  <si>
    <t>Health Care|Mobile|PaaS|SaaS</t>
  </si>
  <si>
    <t>/ORGANIZATION/IMEDICARE</t>
  </si>
  <si>
    <t>/funding-round/efdf96f2bbfaf44394493e0933ba3607</t>
  </si>
  <si>
    <t>/organization/ imedicor</t>
  </si>
  <si>
    <t>/organization/imedicor</t>
  </si>
  <si>
    <t>/funding-round/169e822d496b2e6e3653cd38934b10e9</t>
  </si>
  <si>
    <t>/Organization/Imedicor</t>
  </si>
  <si>
    <t>iMedicor</t>
  </si>
  <si>
    <t>http://www.imedicor.com</t>
  </si>
  <si>
    <t>Winter Garden</t>
  </si>
  <si>
    <t>/organization/ imedix</t>
  </si>
  <si>
    <t>/ORGANIZATION/IMEDIX</t>
  </si>
  <si>
    <t>/funding-round/3d151517673af4c12781f40fe15f8c5a</t>
  </si>
  <si>
    <t>/Organization/Imedix</t>
  </si>
  <si>
    <t>iMedix Inc.</t>
  </si>
  <si>
    <t>http://www.imedix.com</t>
  </si>
  <si>
    <t>/organization/ imedo</t>
  </si>
  <si>
    <t>/organization/imedo</t>
  </si>
  <si>
    <t>/funding-round/6f504f10448bee52afe1daedae4cc813</t>
  </si>
  <si>
    <t>/Organization/Imedo</t>
  </si>
  <si>
    <t>imedo</t>
  </si>
  <si>
    <t>http://www.imedo.de</t>
  </si>
  <si>
    <t>Health and Wellness|Health Care Information Technology|Internet|Medical</t>
  </si>
  <si>
    <t>NÃ¼rnberg</t>
  </si>
  <si>
    <t>/organization/ imedx</t>
  </si>
  <si>
    <t>/ORGANIZATION/IMEDX</t>
  </si>
  <si>
    <t>/funding-round/02224263e77db8bf31de4317644d435b</t>
  </si>
  <si>
    <t>/Organization/Imedx</t>
  </si>
  <si>
    <t>iMedX</t>
  </si>
  <si>
    <t>http://www.imedx.com</t>
  </si>
  <si>
    <t>/organization/imedx</t>
  </si>
  <si>
    <t>/funding-round/1422061e113ae9228709425afb2a1dfc</t>
  </si>
  <si>
    <t>/funding-round/34139e681ff03812f5c3441f7c27aed2</t>
  </si>
  <si>
    <t>/funding-round/48a63f8f4cf64a229ef8dd53bfafc5ca</t>
  </si>
  <si>
    <t>/funding-round/69ce7958f398c5e19794c142b38b55b9</t>
  </si>
  <si>
    <t>/organization/ imeem</t>
  </si>
  <si>
    <t>/organization/imeem</t>
  </si>
  <si>
    <t>/funding-round/55cb87d8ad0a620337520e3addfa29eb</t>
  </si>
  <si>
    <t>/Organization/Imeem</t>
  </si>
  <si>
    <t>imeem</t>
  </si>
  <si>
    <t>http://www.imeem.com</t>
  </si>
  <si>
    <t>Music|Photography|Video</t>
  </si>
  <si>
    <t>/ORGANIZATION/IMEEM</t>
  </si>
  <si>
    <t>/funding-round/61c391a48a9594f3257454225c188a67</t>
  </si>
  <si>
    <t>/funding-round/7acb7c7d5e1d6fba20809b5557ec5fbd</t>
  </si>
  <si>
    <t>/funding-round/835f368dcc22d63afa03c6966f6db292</t>
  </si>
  <si>
    <t>/funding-round/8d71f8601f5ff0939b0d1bef401e3041</t>
  </si>
  <si>
    <t>/funding-round/fabb9c8335a2fe6a97ad6e435f139a7c</t>
  </si>
  <si>
    <t>/organization/ imega</t>
  </si>
  <si>
    <t>/organization/imega</t>
  </si>
  <si>
    <t>/funding-round/784d385f7854d09f0f0862b1cb9738e1</t>
  </si>
  <si>
    <t>/Organization/Imega</t>
  </si>
  <si>
    <t>iMega</t>
  </si>
  <si>
    <t>http://www.imegagroup.com/</t>
  </si>
  <si>
    <t>/organization/ imeigu</t>
  </si>
  <si>
    <t>/ORGANIZATION/IMEIGU</t>
  </si>
  <si>
    <t>/funding-round/0ebc9b0c1ff191c3b6ba12bf58c1a4c2</t>
  </si>
  <si>
    <t>/Organization/Imeigu</t>
  </si>
  <si>
    <t>iMeigu</t>
  </si>
  <si>
    <t>http://www.imeigu.com/</t>
  </si>
  <si>
    <t>/organization/ imemories</t>
  </si>
  <si>
    <t>/organization/imemories</t>
  </si>
  <si>
    <t>/funding-round/4ec8e0d664a1e5d396c9c640ba7a4e78</t>
  </si>
  <si>
    <t>/Organization/Imemories</t>
  </si>
  <si>
    <t>iMemories</t>
  </si>
  <si>
    <t>http://www.imemories.com</t>
  </si>
  <si>
    <t>Enterprise Software|Film|Video|Video Editing</t>
  </si>
  <si>
    <t>/ORGANIZATION/IMEMORIES</t>
  </si>
  <si>
    <t>/funding-round/7b7502178a3244657dc4c2fc9271c464</t>
  </si>
  <si>
    <t>/funding-round/a292775c144133542425c0a013c5a107</t>
  </si>
  <si>
    <t>/funding-round/a8cc8cb5abf74be59a87e82b4ddab3ea</t>
  </si>
  <si>
    <t>/funding-round/f9041f55d3a65cab2ec57f004dd274b6</t>
  </si>
  <si>
    <t>/organization/ imente</t>
  </si>
  <si>
    <t>/ORGANIZATION/IMENTE</t>
  </si>
  <si>
    <t>/funding-round/ac3293c1be86f9bdfc4e3e55b25878c8</t>
  </si>
  <si>
    <t>/Organization/Imente</t>
  </si>
  <si>
    <t>iMente</t>
  </si>
  <si>
    <t>http://www.imente.com</t>
  </si>
  <si>
    <t>Media|Social Media|Software</t>
  </si>
  <si>
    <t>/organization/ imer</t>
  </si>
  <si>
    <t>/organization/imer</t>
  </si>
  <si>
    <t>/funding-round/7a72f005c824e62f03da54cc1a0d9e6f</t>
  </si>
  <si>
    <t>/Organization/Imer</t>
  </si>
  <si>
    <t>iMER</t>
  </si>
  <si>
    <t>http://imer.biz/</t>
  </si>
  <si>
    <t>/organization/ imergy-power-systems-inc</t>
  </si>
  <si>
    <t>/ORGANIZATION/IMERGY-POWER-SYSTEMS-INC</t>
  </si>
  <si>
    <t>/funding-round/1dc2ca31273251a744e8078d80e54749</t>
  </si>
  <si>
    <t>/Organization/Imergy-Power-Systems-Inc</t>
  </si>
  <si>
    <t>Imergy Power Systems, Inc.</t>
  </si>
  <si>
    <t>http://www.imergypower.com</t>
  </si>
  <si>
    <t>/organization/imergy-power-systems-inc</t>
  </si>
  <si>
    <t>/funding-round/b6d1f29d6f094edf413d79e8737e6835</t>
  </si>
  <si>
    <t>/funding-round/edba24a140f2f844546025f73e47366e</t>
  </si>
  <si>
    <t>/organization/ imerit</t>
  </si>
  <si>
    <t>/organization/imerit</t>
  </si>
  <si>
    <t>/funding-round/6d2a3cb8db5ec336f41a150d28de77f6</t>
  </si>
  <si>
    <t>/Organization/Imerit</t>
  </si>
  <si>
    <t>iMerit</t>
  </si>
  <si>
    <t>http://imerit.net/</t>
  </si>
  <si>
    <t>/organization/ imerit-technology</t>
  </si>
  <si>
    <t>/ORGANIZATION/IMERIT-TECHNOLOGY</t>
  </si>
  <si>
    <t>/funding-round/06c39152d1fbc5986933bb355bcc3d7f</t>
  </si>
  <si>
    <t>/Organization/Imerit-Technology</t>
  </si>
  <si>
    <t>iMerit Technology</t>
  </si>
  <si>
    <t>http://imerit.net</t>
  </si>
  <si>
    <t>Information Technology|Mobile|SEO</t>
  </si>
  <si>
    <t>/organization/ imevax</t>
  </si>
  <si>
    <t>/organization/imevax</t>
  </si>
  <si>
    <t>/funding-round/37e8850db97a6e26395b9ca11016e57a</t>
  </si>
  <si>
    <t>/Organization/Imevax</t>
  </si>
  <si>
    <t>ImevaX</t>
  </si>
  <si>
    <t>http://imevax.com</t>
  </si>
  <si>
    <t>Health and Wellness|Medical|Medical Devices|Pharmaceuticals</t>
  </si>
  <si>
    <t>/ORGANIZATION/IMEVAX</t>
  </si>
  <si>
    <t>/funding-round/d2803582c93399a9342974f7a1db1781</t>
  </si>
  <si>
    <t>/organization/ img-ads</t>
  </si>
  <si>
    <t>/organization/img-ads</t>
  </si>
  <si>
    <t>/funding-round/3683a92948c14965fec202768e914044</t>
  </si>
  <si>
    <t>/Organization/Img-Ads</t>
  </si>
  <si>
    <t>img.Ads</t>
  </si>
  <si>
    <t>http://img-ads.com/</t>
  </si>
  <si>
    <t>/organization/ imgfave</t>
  </si>
  <si>
    <t>/ORGANIZATION/IMGFAVE</t>
  </si>
  <si>
    <t>/funding-round/d80687322a215bf46c0febf1c82afcbe</t>
  </si>
  <si>
    <t>/Organization/Imgfave</t>
  </si>
  <si>
    <t>imgfave</t>
  </si>
  <si>
    <t>http://imgfave.com</t>
  </si>
  <si>
    <t>/organization/ imgix</t>
  </si>
  <si>
    <t>/organization/imgix</t>
  </si>
  <si>
    <t>/funding-round/02081fe70ea71cec08ceef59574c0861</t>
  </si>
  <si>
    <t>/Organization/Imgix</t>
  </si>
  <si>
    <t>imgix</t>
  </si>
  <si>
    <t>https://www.imgix.com</t>
  </si>
  <si>
    <t>Internet Infrastructure|Web Tools</t>
  </si>
  <si>
    <t>/ORGANIZATION/IMGIX</t>
  </si>
  <si>
    <t>/funding-round/20ba399a4a6758e95174593ced819933</t>
  </si>
  <si>
    <t>/funding-round/666f4dbda166c6520996dcb1e8dd6a46</t>
  </si>
  <si>
    <t>/funding-round/ef3a3af6d7873d65b6ed370425da962d</t>
  </si>
  <si>
    <t>/organization/ imgscrimmage-2</t>
  </si>
  <si>
    <t>/organization/imgscrimmage-2</t>
  </si>
  <si>
    <t>/funding-round/1f3d3d076b606d9c7af946bfd747edad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SCRIMMAGE-2</t>
  </si>
  <si>
    <t>/funding-round/ac05e9ca6fa0d6c638ad19dae693ebc4</t>
  </si>
  <si>
    <t>/organization/ imguest</t>
  </si>
  <si>
    <t>/organization/imguest</t>
  </si>
  <si>
    <t>/funding-round/71aa9821ba254baaabae1999caa74b2a</t>
  </si>
  <si>
    <t>/Organization/Imguest</t>
  </si>
  <si>
    <t>IMGuest</t>
  </si>
  <si>
    <t>http://www.imguest.com</t>
  </si>
  <si>
    <t>Business Services|Hotels|Networking|Social Media|Social Network Media|Travel</t>
  </si>
  <si>
    <t>/organization/ imgur</t>
  </si>
  <si>
    <t>/ORGANIZATION/IMGUR</t>
  </si>
  <si>
    <t>/funding-round/849e05f453844848532a56d115c80121</t>
  </si>
  <si>
    <t>/Organization/Imgur</t>
  </si>
  <si>
    <t>Imgur</t>
  </si>
  <si>
    <t>http://www.imgur.com</t>
  </si>
  <si>
    <t>Communities|Content Creators|Photography|Social Media|Social News</t>
  </si>
  <si>
    <t>/organization/ imicroq</t>
  </si>
  <si>
    <t>/organization/imicroq</t>
  </si>
  <si>
    <t>/funding-round/e4910ee75639e392fda55a166793eb26</t>
  </si>
  <si>
    <t>/Organization/Imicroq</t>
  </si>
  <si>
    <t>iMICROQ</t>
  </si>
  <si>
    <t>http://www.imicroq.com</t>
  </si>
  <si>
    <t>Hardware + Software|Technology</t>
  </si>
  <si>
    <t>Tarragona</t>
  </si>
  <si>
    <t>/organization/ imimobile</t>
  </si>
  <si>
    <t>/ORGANIZATION/IMIMOBILE</t>
  </si>
  <si>
    <t>/funding-round/143caeae3cfc9803f96104c95d0ca17b</t>
  </si>
  <si>
    <t>/Organization/Imimobile</t>
  </si>
  <si>
    <t>IMImobile</t>
  </si>
  <si>
    <t>http://openhouse.imimobile.com</t>
  </si>
  <si>
    <t>/organization/imimobile</t>
  </si>
  <si>
    <t>/funding-round/46d6663cf64df96350ae7d6f8ed5b76f</t>
  </si>
  <si>
    <t>/funding-round/6d2a2ac550ffe7d5e9d8a2cce0a3f852</t>
  </si>
  <si>
    <t>/organization/ imimtek</t>
  </si>
  <si>
    <t>/organization/imimtek</t>
  </si>
  <si>
    <t>/funding-round/538ecf95631dbe38f42c50c807b912f4</t>
  </si>
  <si>
    <t>/Organization/Imimtek</t>
  </si>
  <si>
    <t>Imimtek</t>
  </si>
  <si>
    <t>http://www.imimtek.com</t>
  </si>
  <si>
    <t>/ORGANIZATION/IMIMTEK</t>
  </si>
  <si>
    <t>/funding-round/abfe53471baacccb682b96d6137a954a</t>
  </si>
  <si>
    <t>/funding-round/b2309dadd3b83e94f0f7a78c6113b38f</t>
  </si>
  <si>
    <t>/organization/ imina-technologies</t>
  </si>
  <si>
    <t>/ORGANIZATION/IMINA-TECHNOLOGIES</t>
  </si>
  <si>
    <t>/funding-round/dd1674b3d4937891d476c35594fcb29f</t>
  </si>
  <si>
    <t>/Organization/Imina-Technologies</t>
  </si>
  <si>
    <t>Imina Technologies</t>
  </si>
  <si>
    <t>http://www.imina.ch</t>
  </si>
  <si>
    <t>/organization/ imindi</t>
  </si>
  <si>
    <t>/organization/imindi</t>
  </si>
  <si>
    <t>/funding-round/1596e60f0a476b06a5ef66ba0ca05c6f</t>
  </si>
  <si>
    <t>/Organization/Imindi</t>
  </si>
  <si>
    <t>Imindi</t>
  </si>
  <si>
    <t>http://www.imindi.com</t>
  </si>
  <si>
    <t>Curated Web|Semantic Web</t>
  </si>
  <si>
    <t>/ORGANIZATION/IMINDI</t>
  </si>
  <si>
    <t>/funding-round/5a7cb560f877879c5a395192c2196b99</t>
  </si>
  <si>
    <t>/organization/ imio</t>
  </si>
  <si>
    <t>/organization/imio</t>
  </si>
  <si>
    <t>/funding-round/07848e2ec32a0f3ed1245fa82e50ad4b</t>
  </si>
  <si>
    <t>/Organization/Imio</t>
  </si>
  <si>
    <t>imio</t>
  </si>
  <si>
    <t>http://imio.co.jp/</t>
  </si>
  <si>
    <t>E-Commerce|Sporting Goods|Sports</t>
  </si>
  <si>
    <t>/organization/ imitix</t>
  </si>
  <si>
    <t>/ORGANIZATION/IMITIX</t>
  </si>
  <si>
    <t>/funding-round/9e1cbea7b69a4af113638cd452e887ea</t>
  </si>
  <si>
    <t>/Organization/Imitix</t>
  </si>
  <si>
    <t>Imitix</t>
  </si>
  <si>
    <t>http://imitix.com</t>
  </si>
  <si>
    <t>/organization/ imlogic-inc</t>
  </si>
  <si>
    <t>/organization/imlogic-inc</t>
  </si>
  <si>
    <t>/funding-round/10f8dadccbfc7099a54a8d29379c764d</t>
  </si>
  <si>
    <t>/Organization/Imlogic-Inc</t>
  </si>
  <si>
    <t>IMlogic,Inc</t>
  </si>
  <si>
    <t>http://www.imlogic.com</t>
  </si>
  <si>
    <t>Enterprises|Enterprise Software|Messaging</t>
  </si>
  <si>
    <t>/ORGANIZATION/IMLOGIC-INC</t>
  </si>
  <si>
    <t>/funding-round/606bb6dbd8e45724e2402eece5f1299a</t>
  </si>
  <si>
    <t>/organization/ imly</t>
  </si>
  <si>
    <t>/organization/imly</t>
  </si>
  <si>
    <t>/funding-round/7bc108848fc2e085efa453ff2fd87fb3</t>
  </si>
  <si>
    <t>/Organization/Imly</t>
  </si>
  <si>
    <t>Imly</t>
  </si>
  <si>
    <t>http://imly.in</t>
  </si>
  <si>
    <t>Hospitality|Local</t>
  </si>
  <si>
    <t>/organization/ imma</t>
  </si>
  <si>
    <t>/ORGANIZATION/IMMA</t>
  </si>
  <si>
    <t>/funding-round/348abd28bbb3cc720b389c3df686560c</t>
  </si>
  <si>
    <t>/Organization/Imma</t>
  </si>
  <si>
    <t>i'mma</t>
  </si>
  <si>
    <t>http://im.ma</t>
  </si>
  <si>
    <t>/organization/ immaculate-baking</t>
  </si>
  <si>
    <t>/organization/immaculate-baking</t>
  </si>
  <si>
    <t>/funding-round/0219c473f319014db78474d6548550e3</t>
  </si>
  <si>
    <t>/Organization/Immaculate-Baking</t>
  </si>
  <si>
    <t>Immaculate Baking</t>
  </si>
  <si>
    <t>http://immaculatebaking.com</t>
  </si>
  <si>
    <t>/organization/ immatics-biotechnologies</t>
  </si>
  <si>
    <t>/ORGANIZATION/IMMATICS-BIOTECHNOLOGIES</t>
  </si>
  <si>
    <t>/funding-round/41ba27d69d9ee278a9376a77a027c266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biotechnologies</t>
  </si>
  <si>
    <t>/funding-round/54ae966b4712b1e676450159a056aa3b</t>
  </si>
  <si>
    <t>/funding-round/5791396c07fddd836c5025d9b5ae4e6b</t>
  </si>
  <si>
    <t>/funding-round/ac17b04c2da6ed2df74ac55719d88eea</t>
  </si>
  <si>
    <t>/funding-round/c65b61eaefc80c1c5824c146506ba36e</t>
  </si>
  <si>
    <t>/organization/ immatics-us</t>
  </si>
  <si>
    <t>/organization/immatics-us</t>
  </si>
  <si>
    <t>/funding-round/3f244ca71de849a8ab17d0319f6c73b1</t>
  </si>
  <si>
    <t>/Organization/Immatics-Us</t>
  </si>
  <si>
    <t>Immatics US</t>
  </si>
  <si>
    <t>http://immatics.com/immatics-us-inc/</t>
  </si>
  <si>
    <t>/ORGANIZATION/IMMATICS-US</t>
  </si>
  <si>
    <t>/funding-round/898bf8f14c5ae37adafb85142c61188f</t>
  </si>
  <si>
    <t>/organization/ immco-diagnostics</t>
  </si>
  <si>
    <t>/organization/immco-diagnostics</t>
  </si>
  <si>
    <t>/funding-round/7b67c2000fe6ff3c17774e62d313facb</t>
  </si>
  <si>
    <t>/Organization/Immco-Diagnostics</t>
  </si>
  <si>
    <t>Immco Diagnostics</t>
  </si>
  <si>
    <t>http://www.immcodiagnostics.com</t>
  </si>
  <si>
    <t>/organization/ immedia</t>
  </si>
  <si>
    <t>/ORGANIZATION/IMMEDIA</t>
  </si>
  <si>
    <t>/funding-round/5ad53641ad201c11a3bcf37740adae44</t>
  </si>
  <si>
    <t>/Organization/Immedia</t>
  </si>
  <si>
    <t>Immedia</t>
  </si>
  <si>
    <t>http://immediasemi.com</t>
  </si>
  <si>
    <t>/organization/immedia</t>
  </si>
  <si>
    <t>/funding-round/ab83fc3ec80c17504b62e122551c2e56</t>
  </si>
  <si>
    <t>/funding-round/b6f6007f383c0cf85bed1f41ff3e8b9d</t>
  </si>
  <si>
    <t>/organization/ immediad</t>
  </si>
  <si>
    <t>/organization/immediad</t>
  </si>
  <si>
    <t>/funding-round/0f4712b5f04b9698d1bcd3bf8fa75393</t>
  </si>
  <si>
    <t>/Organization/Immediad</t>
  </si>
  <si>
    <t>Immediad</t>
  </si>
  <si>
    <t>http://www.immediad.com</t>
  </si>
  <si>
    <t>Media|Technology</t>
  </si>
  <si>
    <t>/organization/ immediately</t>
  </si>
  <si>
    <t>/ORGANIZATION/IMMEDIATELY</t>
  </si>
  <si>
    <t>/funding-round/acad7eaa9b992bc85825b5076f69d08e</t>
  </si>
  <si>
    <t>/Organization/Immediately</t>
  </si>
  <si>
    <t>Immediately</t>
  </si>
  <si>
    <t>http://www.immediatelyapp.com/</t>
  </si>
  <si>
    <t>Business Productivity|Email|SaaS|Sales and Marketing</t>
  </si>
  <si>
    <t>/organization/immediately</t>
  </si>
  <si>
    <t>/funding-round/ad3492c45d1a08d497d26fa3b77d8fdb</t>
  </si>
  <si>
    <t>/funding-round/ed2ca82300c5b0c2333530b84542f5a3</t>
  </si>
  <si>
    <t>/organization/ immerse-learning</t>
  </si>
  <si>
    <t>/organization/immerse-learning</t>
  </si>
  <si>
    <t>/funding-round/68a6465acf6ddddcdc3001761281962c</t>
  </si>
  <si>
    <t>/Organization/Immerse-Learning</t>
  </si>
  <si>
    <t>Immerse Learning</t>
  </si>
  <si>
    <t>http://www.immerselearning.com</t>
  </si>
  <si>
    <t>/ORGANIZATION/IMMERSE-LEARNING</t>
  </si>
  <si>
    <t>/funding-round/eb9b822a1c7d5b1479c3bc53e81d5936</t>
  </si>
  <si>
    <t>/organization/ immersed-games-3</t>
  </si>
  <si>
    <t>/organization/immersed-games-3</t>
  </si>
  <si>
    <t>/funding-round/34287de1d3d645f0146e04d1b0865483</t>
  </si>
  <si>
    <t>/Organization/Immersed-Games-3</t>
  </si>
  <si>
    <t>Immersed Games</t>
  </si>
  <si>
    <t>http://immersedgames.com</t>
  </si>
  <si>
    <t>/ORGANIZATION/IMMERSED-GAMES-3</t>
  </si>
  <si>
    <t>/funding-round/4934cbb36055a9c437edc5c01b5eafc2</t>
  </si>
  <si>
    <t>/funding-round/ac1fc5e45ab84abe0945f6affdbabbe8</t>
  </si>
  <si>
    <t>/organization/ immersia</t>
  </si>
  <si>
    <t>/ORGANIZATION/IMMERSIA</t>
  </si>
  <si>
    <t>/funding-round/147a810897866067761800f11f14cda5</t>
  </si>
  <si>
    <t>/Organization/Immersia</t>
  </si>
  <si>
    <t>Immersia</t>
  </si>
  <si>
    <t>http://www.immersia.org</t>
  </si>
  <si>
    <t>/organization/ immersight</t>
  </si>
  <si>
    <t>/organization/immersight</t>
  </si>
  <si>
    <t>/funding-round/fe7059bbf9997d7f6219690227f9898e</t>
  </si>
  <si>
    <t>/Organization/Immersight</t>
  </si>
  <si>
    <t>ImmerSight</t>
  </si>
  <si>
    <t>http://www.immersight.de</t>
  </si>
  <si>
    <t>Tracking|Video|Virtual Worlds</t>
  </si>
  <si>
    <t>Ulm</t>
  </si>
  <si>
    <t>/organization/ immerss</t>
  </si>
  <si>
    <t>/ORGANIZATION/IMMERSS</t>
  </si>
  <si>
    <t>/funding-round/39c4af5c85346827c2bf0b9600daf7a9</t>
  </si>
  <si>
    <t>/Organization/Immerss</t>
  </si>
  <si>
    <t>Immerss</t>
  </si>
  <si>
    <t>http://immerss.com</t>
  </si>
  <si>
    <t>Content Discovery|Marketplaces|Video Streaming</t>
  </si>
  <si>
    <t>/organization/immerss</t>
  </si>
  <si>
    <t>/funding-round/5606675b44f1966ca7b2e87461812914</t>
  </si>
  <si>
    <t>/organization/ immi</t>
  </si>
  <si>
    <t>/ORGANIZATION/IMMI</t>
  </si>
  <si>
    <t>/funding-round/35468dc26bae12bf373774c50a06d266</t>
  </si>
  <si>
    <t>/Organization/Immi</t>
  </si>
  <si>
    <t>Integrated Media Measurement (IMMI)</t>
  </si>
  <si>
    <t>http://www.immi.com</t>
  </si>
  <si>
    <t>/organization/ immigration-overseas-reviews-cherishes-of-no-complaints</t>
  </si>
  <si>
    <t>/organization/immigration-overseas-reviews-cherishes-of-no-complaints</t>
  </si>
  <si>
    <t>/funding-round/8c81b57abe05f562295df3c545b6cd31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 immigreat-now-llc</t>
  </si>
  <si>
    <t>/ORGANIZATION/IMMIGREAT-NOW-LLC</t>
  </si>
  <si>
    <t>/funding-round/7daeaecc1bbd595367bd3518092a2bb8</t>
  </si>
  <si>
    <t>/Organization/Immigreat-Now-Llc</t>
  </si>
  <si>
    <t>Immigreat Now</t>
  </si>
  <si>
    <t>http://www.immigreatnow.com/</t>
  </si>
  <si>
    <t>/organization/ imminent-digital</t>
  </si>
  <si>
    <t>/organization/imminent-digital</t>
  </si>
  <si>
    <t>/funding-round/fdeef382019e3f6c5a4368a9293d3775</t>
  </si>
  <si>
    <t>/Organization/Imminent-Digital</t>
  </si>
  <si>
    <t>IMMINENT Digital</t>
  </si>
  <si>
    <t>http://www.imminentdigital.com</t>
  </si>
  <si>
    <t>/organization/ immomatch</t>
  </si>
  <si>
    <t>/ORGANIZATION/IMMOMATCH</t>
  </si>
  <si>
    <t>/funding-round/a8c8852e9ca11e6cdf8847ca89a2f4c7</t>
  </si>
  <si>
    <t>/Organization/Immomatch</t>
  </si>
  <si>
    <t>Immomatch</t>
  </si>
  <si>
    <t>http://immomatch.de</t>
  </si>
  <si>
    <t>/organization/ immoture-be</t>
  </si>
  <si>
    <t>/organization/immoture-be</t>
  </si>
  <si>
    <t>/funding-round/81858928012e5ae422faa9b56504be17</t>
  </si>
  <si>
    <t>/Organization/Immoture-Be</t>
  </si>
  <si>
    <t>immoture.be</t>
  </si>
  <si>
    <t>http://www.immoture.be</t>
  </si>
  <si>
    <t>Pittem</t>
  </si>
  <si>
    <t>/organization/ immumetrix</t>
  </si>
  <si>
    <t>/ORGANIZATION/IMMUMETRIX</t>
  </si>
  <si>
    <t>/funding-round/39803b95bc93b3803bd55872d25ef793</t>
  </si>
  <si>
    <t>/Organization/Immumetrix</t>
  </si>
  <si>
    <t>ImmuMetrix</t>
  </si>
  <si>
    <t>http://www.immumetrix.com</t>
  </si>
  <si>
    <t>/organization/ immune-control</t>
  </si>
  <si>
    <t>/organization/immune-control</t>
  </si>
  <si>
    <t>/funding-round/f648f382225ab9d5fef71f670d3ffd13</t>
  </si>
  <si>
    <t>/Organization/Immune-Control</t>
  </si>
  <si>
    <t>Immune Control</t>
  </si>
  <si>
    <t>/organization/ immune-design</t>
  </si>
  <si>
    <t>/ORGANIZATION/IMMUNE-DESIGN</t>
  </si>
  <si>
    <t>/funding-round/0b6e3040ef86b6f4e0b46394799833ce</t>
  </si>
  <si>
    <t>/Organization/Immune-Design</t>
  </si>
  <si>
    <t>Immune Design</t>
  </si>
  <si>
    <t>http://www.immunedesign.com</t>
  </si>
  <si>
    <t>/organization/immune-design</t>
  </si>
  <si>
    <t>/funding-round/1b3451c44414d6d7340d7e97206a64f5</t>
  </si>
  <si>
    <t>/funding-round/410b993f24acaef8db1807a7db942248</t>
  </si>
  <si>
    <t>/funding-round/4767016cd94300ac624a7c7a53cd2a8c</t>
  </si>
  <si>
    <t>/funding-round/d80f3ebc0b26bb366f5d0cbc1089d27d</t>
  </si>
  <si>
    <t>/organization/ immune-pharmaceuticals</t>
  </si>
  <si>
    <t>/organization/immune-pharmaceuticals</t>
  </si>
  <si>
    <t>/funding-round/36ee2ce6087927bb251606e1f44e1823</t>
  </si>
  <si>
    <t>/Organization/Immune-Pharmaceuticals</t>
  </si>
  <si>
    <t>Immune Pharmaceuticals</t>
  </si>
  <si>
    <t>http://immunepharmaceuticals.com</t>
  </si>
  <si>
    <t>/ORGANIZATION/IMMUNE-PHARMACEUTICALS</t>
  </si>
  <si>
    <t>/funding-round/4c892858a1b4cdd49b1d232622d48de7</t>
  </si>
  <si>
    <t>/funding-round/a4c6f9c2d3f6691fbfaa473af7636be5</t>
  </si>
  <si>
    <t>/organization/ immune-system-therapeutics</t>
  </si>
  <si>
    <t>/ORGANIZATION/IMMUNE-SYSTEM-THERAPEUTICS</t>
  </si>
  <si>
    <t>/funding-round/3b9305febedd7e0ba3ca1f3e0851a5fa</t>
  </si>
  <si>
    <t>/Organization/Immune-System-Therapeutics</t>
  </si>
  <si>
    <t>Immune System Therapeutics</t>
  </si>
  <si>
    <t>http://www.istl.com.au</t>
  </si>
  <si>
    <t>/organization/ immune-targeting-systems</t>
  </si>
  <si>
    <t>/organization/immune-targeting-systems</t>
  </si>
  <si>
    <t>/funding-round/2a248ee59920057a1a3e1f07ab460626</t>
  </si>
  <si>
    <t>/Organization/Immune-Targeting-Systems</t>
  </si>
  <si>
    <t>Immune Targeting Systems</t>
  </si>
  <si>
    <t>http://www.its-innovation.com</t>
  </si>
  <si>
    <t>/ORGANIZATION/IMMUNE-TARGETING-SYSTEMS</t>
  </si>
  <si>
    <t>/funding-round/8d0b1bae2fff10c29ea9b55a71b4bb09</t>
  </si>
  <si>
    <t>/organization/ immunet-corporation</t>
  </si>
  <si>
    <t>/organization/immunet-corporation</t>
  </si>
  <si>
    <t>/funding-round/8f1384806ba768c593013911eda6e6d6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-CORPORATION</t>
  </si>
  <si>
    <t>/funding-round/d74001c7e8a7f8fa05dc200101f0063e</t>
  </si>
  <si>
    <t>/organization/ immunethep</t>
  </si>
  <si>
    <t>/organization/immunethep</t>
  </si>
  <si>
    <t>/funding-round/573b586dee1b08493672fb7fecc6da18</t>
  </si>
  <si>
    <t>/Organization/Immunethep</t>
  </si>
  <si>
    <t>IMMUNETHEP</t>
  </si>
  <si>
    <t>http://www.immunethep.com</t>
  </si>
  <si>
    <t>/organization/ immunetics</t>
  </si>
  <si>
    <t>/ORGANIZATION/IMMUNETICS</t>
  </si>
  <si>
    <t>/funding-round/6506ee4edc798059c9daa85eaa6461d3</t>
  </si>
  <si>
    <t>/Organization/Immunetics</t>
  </si>
  <si>
    <t>Immunetics</t>
  </si>
  <si>
    <t>http://www.immunetics.com</t>
  </si>
  <si>
    <t>/organization/immunetics</t>
  </si>
  <si>
    <t>/funding-round/95d868f80d1d2ba2b53723f4b3631086</t>
  </si>
  <si>
    <t>/funding-round/a71d5616aa6b94ea9d16904a3f3409b0</t>
  </si>
  <si>
    <t>/funding-round/b7583409d1f1def6600738110982510c</t>
  </si>
  <si>
    <t>/funding-round/e91af7117057df16d358d24472738dcc</t>
  </si>
  <si>
    <t>/organization/ immunetrics</t>
  </si>
  <si>
    <t>/organization/immunetrics</t>
  </si>
  <si>
    <t>/funding-round/c43d680a1c6abe3a9c5306f06b40a50e</t>
  </si>
  <si>
    <t>/Organization/Immunetrics</t>
  </si>
  <si>
    <t>Immunetrics</t>
  </si>
  <si>
    <t>http://www.immunetrics.com</t>
  </si>
  <si>
    <t>/organization/ immuneworks</t>
  </si>
  <si>
    <t>/ORGANIZATION/IMMUNEWORKS</t>
  </si>
  <si>
    <t>/funding-round/5223a4f6996de0b3c23b604496364393</t>
  </si>
  <si>
    <t>/Organization/Immuneworks</t>
  </si>
  <si>
    <t>ImmuneWorks</t>
  </si>
  <si>
    <t>http://www.immuneworks.com</t>
  </si>
  <si>
    <t>/organization/immuneworks</t>
  </si>
  <si>
    <t>/funding-round/cdaa73420844ada7cf1ff3c178d08a62</t>
  </si>
  <si>
    <t>/funding-round/d9f8e521d98429b73be79ddcbf89048a</t>
  </si>
  <si>
    <t>/organization/ immunexcite</t>
  </si>
  <si>
    <t>/organization/immunexcite</t>
  </si>
  <si>
    <t>/funding-round/354df42bb616932bc7f9e1f2ff435ea6</t>
  </si>
  <si>
    <t>/Organization/Immunexcite</t>
  </si>
  <si>
    <t>ImmuneXcite</t>
  </si>
  <si>
    <t>http://www.immunexcite.com</t>
  </si>
  <si>
    <t>/ORGANIZATION/IMMUNEXCITE</t>
  </si>
  <si>
    <t>/funding-round/787caa6e3c38ce2d2fbc55b30db7bf49</t>
  </si>
  <si>
    <t>/organization/ immunexpress</t>
  </si>
  <si>
    <t>/organization/immunexpress</t>
  </si>
  <si>
    <t>/funding-round/9d32e2b6e87d6dfe942762e531c3fa94</t>
  </si>
  <si>
    <t>/Organization/Immunexpress</t>
  </si>
  <si>
    <t>Immunexpress</t>
  </si>
  <si>
    <t>http://www.immunexpress.com</t>
  </si>
  <si>
    <t>/organization/ immungene</t>
  </si>
  <si>
    <t>/ORGANIZATION/IMMUNGENE</t>
  </si>
  <si>
    <t>/funding-round/cff1f6a6f6de91e72cfcd08da36cb328</t>
  </si>
  <si>
    <t>/Organization/Immungene</t>
  </si>
  <si>
    <t>ImmunGene</t>
  </si>
  <si>
    <t>http://immungene.com</t>
  </si>
  <si>
    <t>/organization/ immunicon-now-veridex-a-johnson-johnson-co</t>
  </si>
  <si>
    <t>/organization/immunicon-now-veridex-a-johnson-johnson-co</t>
  </si>
  <si>
    <t>/funding-round/4e29ebd13b460873a8026351e1a7118f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CON-NOW-VERIDEX-A-JOHNSON-JOHNSON-CO</t>
  </si>
  <si>
    <t>/funding-round/e8adeee3bac2873f2b90ab6d1172632b</t>
  </si>
  <si>
    <t>/organization/ immunio</t>
  </si>
  <si>
    <t>/organization/immunio</t>
  </si>
  <si>
    <t>/funding-round/745dd7396e24f80489c5f037a8ae1322</t>
  </si>
  <si>
    <t>/Organization/Immunio</t>
  </si>
  <si>
    <t>IMMUNIO</t>
  </si>
  <si>
    <t>https://www.immun.io</t>
  </si>
  <si>
    <t>Information Security|IT and Cybersecurity|Network Security|Security</t>
  </si>
  <si>
    <t>/organization/ immunity-project</t>
  </si>
  <si>
    <t>/ORGANIZATION/IMMUNITY-PROJECT</t>
  </si>
  <si>
    <t>/funding-round/461959ff3ac9a2a16e91f3d676e39d9d</t>
  </si>
  <si>
    <t>/Organization/Immunity-Project</t>
  </si>
  <si>
    <t>Immunity Project</t>
  </si>
  <si>
    <t>http://www.immunityproject.org</t>
  </si>
  <si>
    <t>/organization/immunity-project</t>
  </si>
  <si>
    <t>/funding-round/7e49e1fdebe930ebe6505b2b80ee5ae3</t>
  </si>
  <si>
    <t>/organization/ immuno-gum</t>
  </si>
  <si>
    <t>/ORGANIZATION/IMMUNO-GUM</t>
  </si>
  <si>
    <t>/funding-round/8597cf9631b2b95f811ea18279f590ef</t>
  </si>
  <si>
    <t>/Organization/Immuno-Gum</t>
  </si>
  <si>
    <t>Immuno Gum</t>
  </si>
  <si>
    <t>http://www.immuno-gum.com</t>
  </si>
  <si>
    <t>Health Care|New Product Development|Services</t>
  </si>
  <si>
    <t>/organization/ immunocellular-therapeutics</t>
  </si>
  <si>
    <t>/organization/immunocellular-therapeutics</t>
  </si>
  <si>
    <t>/funding-round/3472fa7ccd4bc3eb0a7c90a6a1cd8f5f</t>
  </si>
  <si>
    <t>/Organization/Immunocellular-Therapeutics</t>
  </si>
  <si>
    <t>ImmunoCellular Therapeutics</t>
  </si>
  <si>
    <t>http://www.imuc.com</t>
  </si>
  <si>
    <t>/ORGANIZATION/IMMUNOCELLULAR-THERAPEUTICS</t>
  </si>
  <si>
    <t>/funding-round/b3a8de43c4dfed54a58723978d4b1dca</t>
  </si>
  <si>
    <t>/funding-round/ba999b69936a5e2b9d8df54a45cdf22d</t>
  </si>
  <si>
    <t>/funding-round/f423d55c59cbef2ea079fa08ad27389c</t>
  </si>
  <si>
    <t>/organization/ immunocore</t>
  </si>
  <si>
    <t>/organization/immunocore</t>
  </si>
  <si>
    <t>/funding-round/6159299c71ab84032910b48ceed406cf</t>
  </si>
  <si>
    <t>/Organization/Immunocore</t>
  </si>
  <si>
    <t>Immunocore</t>
  </si>
  <si>
    <t>http://immunocore.com</t>
  </si>
  <si>
    <t>Biotechnology|Market Research</t>
  </si>
  <si>
    <t>/organization/ immunogen</t>
  </si>
  <si>
    <t>/ORGANIZATION/IMMUNOGEN</t>
  </si>
  <si>
    <t>/funding-round/2bc8622cacacd0722fb0211ed568bc93</t>
  </si>
  <si>
    <t>/Organization/Immunogen</t>
  </si>
  <si>
    <t>ImmunoGen</t>
  </si>
  <si>
    <t>http://www.immunogen.com</t>
  </si>
  <si>
    <t>/organization/immunogen</t>
  </si>
  <si>
    <t>/funding-round/328551499356c4dba71a607283e8b846</t>
  </si>
  <si>
    <t>/funding-round/613d5965b9f48ba60733153631e12e23</t>
  </si>
  <si>
    <t>/funding-round/93837421df430f94138b9f6d89206915</t>
  </si>
  <si>
    <t>/organization/ immunologix</t>
  </si>
  <si>
    <t>/ORGANIZATION/IMMUNOLOGIX</t>
  </si>
  <si>
    <t>/funding-round/5535de26158a4e4daff149b32662b18f</t>
  </si>
  <si>
    <t>/Organization/Immunologix</t>
  </si>
  <si>
    <t>Immunologix</t>
  </si>
  <si>
    <t>http://www.immunologix.com</t>
  </si>
  <si>
    <t>28-09-2008</t>
  </si>
  <si>
    <t>/organization/immunologix</t>
  </si>
  <si>
    <t>/funding-round/a6b167fd9f184b287ed059a3a830bcbf</t>
  </si>
  <si>
    <t>/funding-round/de9fd7e13775f0778db00417cc3af0c8</t>
  </si>
  <si>
    <t>/organization/ immunome</t>
  </si>
  <si>
    <t>/organization/immunome</t>
  </si>
  <si>
    <t>/funding-round/28aa5fc1091ae98ad7a057895f893f4a</t>
  </si>
  <si>
    <t>/Organization/Immunome</t>
  </si>
  <si>
    <t>Immunome</t>
  </si>
  <si>
    <t>http://immunomeinc.com</t>
  </si>
  <si>
    <t>/ORGANIZATION/IMMUNOME</t>
  </si>
  <si>
    <t>/funding-round/52504d62154402248da66a268001560e</t>
  </si>
  <si>
    <t>/funding-round/547f8e6dd704b462a8236c85abf3cdc6</t>
  </si>
  <si>
    <t>/funding-round/5ea51faf93a70fcfba8a723ed960601d</t>
  </si>
  <si>
    <t>/funding-round/5ff6570814a1348985ee3578790b46d1</t>
  </si>
  <si>
    <t>/funding-round/87625162bb69a40e5c63497b4c4530ca</t>
  </si>
  <si>
    <t>/funding-round/aca41776a6377fe164b9f19f47aab9cd</t>
  </si>
  <si>
    <t>/funding-round/d1bd9f7a3b852fdfeda1c26aaef60025</t>
  </si>
  <si>
    <t>/organization/ immunomedics</t>
  </si>
  <si>
    <t>/organization/immunomedics</t>
  </si>
  <si>
    <t>/funding-round/853d9612f436da7e86e20a34faf6e970</t>
  </si>
  <si>
    <t>/Organization/Immunomedics</t>
  </si>
  <si>
    <t>Immunomedics</t>
  </si>
  <si>
    <t>http://immunomedics.com</t>
  </si>
  <si>
    <t>/organization/ immunomic-therapeutics</t>
  </si>
  <si>
    <t>/ORGANIZATION/IMMUNOMIC-THERAPEUTICS</t>
  </si>
  <si>
    <t>/funding-round/aa2baf34bb82b03bed9d06981bc25301</t>
  </si>
  <si>
    <t>/Organization/Immunomic-Therapeutics</t>
  </si>
  <si>
    <t>Immunomic Therapeutics</t>
  </si>
  <si>
    <t>http://www.immunomix.com</t>
  </si>
  <si>
    <t>/organization/immunomic-therapeutics</t>
  </si>
  <si>
    <t>/funding-round/c57f230fb9839bf51d6b6de81373c7e1</t>
  </si>
  <si>
    <t>/funding-round/c6849c764e4429c1fcad49bb5e6fea74</t>
  </si>
  <si>
    <t>28-03-2010</t>
  </si>
  <si>
    <t>/funding-round/f63a24683c4b46255b3dae1a82a690b9</t>
  </si>
  <si>
    <t>/organization/ immunophotonics</t>
  </si>
  <si>
    <t>/ORGANIZATION/IMMUNOPHOTONICS</t>
  </si>
  <si>
    <t>/funding-round/4b89a382ba2096dfc762162ab7384034</t>
  </si>
  <si>
    <t>/Organization/Immunophotonics</t>
  </si>
  <si>
    <t>ImmunoPhotonics</t>
  </si>
  <si>
    <t>http://immunophotonics.com</t>
  </si>
  <si>
    <t>/organization/immunophotonics</t>
  </si>
  <si>
    <t>/funding-round/6269eb8728b7fa865c1203f0b100c478</t>
  </si>
  <si>
    <t>/funding-round/9d53275f2a25486d87c928c8faa11ac3</t>
  </si>
  <si>
    <t>/funding-round/e10ea997ba0fdf8d36b44e2be2691cf6</t>
  </si>
  <si>
    <t>/organization/ immunotegg</t>
  </si>
  <si>
    <t>/ORGANIZATION/IMMUNOTEGG</t>
  </si>
  <si>
    <t>/funding-round/18fa3f0b6edc1341de1f163edf639050</t>
  </si>
  <si>
    <t>/Organization/Immunotegg</t>
  </si>
  <si>
    <t>ImmunotEGG</t>
  </si>
  <si>
    <t>http://www.immunotegg.com</t>
  </si>
  <si>
    <t>/organization/ immunovaccine</t>
  </si>
  <si>
    <t>/organization/immunovaccine</t>
  </si>
  <si>
    <t>/funding-round/6b193dac5e08eb6e2cc0dec0e8ecb818</t>
  </si>
  <si>
    <t>/Organization/Immunovaccine</t>
  </si>
  <si>
    <t>Immunovaccine</t>
  </si>
  <si>
    <t>http://imvaccine.com</t>
  </si>
  <si>
    <t>/ORGANIZATION/IMMUNOVACCINE</t>
  </si>
  <si>
    <t>/funding-round/85aabf6775a979bfc7c1253e9d99867a</t>
  </si>
  <si>
    <t>/organization/ immunovative-therapies</t>
  </si>
  <si>
    <t>/organization/immunovative-therapies</t>
  </si>
  <si>
    <t>/funding-round/93a857281b82510cba18941cd8c898ed</t>
  </si>
  <si>
    <t>/Organization/Immunovative-Therapies</t>
  </si>
  <si>
    <t>Immunovative Therapies</t>
  </si>
  <si>
    <t>http://www.immunovative.co.il</t>
  </si>
  <si>
    <t>/organization/ immunservice-gmbh</t>
  </si>
  <si>
    <t>/ORGANIZATION/IMMUNSERVICE-GMBH</t>
  </si>
  <si>
    <t>/funding-round/6f041606e80375923c24425181eae5ee</t>
  </si>
  <si>
    <t>/Organization/Immunservice-Gmbh</t>
  </si>
  <si>
    <t>Immunservice GmbH</t>
  </si>
  <si>
    <t>http://www.immunservice.com/</t>
  </si>
  <si>
    <t>/organization/immunservice-gmbh</t>
  </si>
  <si>
    <t>/funding-round/f0ef4ff792b3d1f32449e434dad5e241</t>
  </si>
  <si>
    <t>/organization/ immupharma</t>
  </si>
  <si>
    <t>/ORGANIZATION/IMMUPHARMA</t>
  </si>
  <si>
    <t>/funding-round/ce5c3f5fa96d9fb7ddcbb1afe42fa148</t>
  </si>
  <si>
    <t>/Organization/Immupharma</t>
  </si>
  <si>
    <t>ImmuPharma</t>
  </si>
  <si>
    <t>http://www.immupharma.org</t>
  </si>
  <si>
    <t>P5</t>
  </si>
  <si>
    <t>/organization/ immure-records</t>
  </si>
  <si>
    <t>/organization/immure-records</t>
  </si>
  <si>
    <t>/funding-round/433b2fc99798566225ab5adb692d5afb</t>
  </si>
  <si>
    <t>/Organization/Immure-Records</t>
  </si>
  <si>
    <t>Immure Records</t>
  </si>
  <si>
    <t>/organization/ immurx</t>
  </si>
  <si>
    <t>/ORGANIZATION/IMMURX</t>
  </si>
  <si>
    <t>/funding-round/b29504900a72f9d9afc96eba3dd2de8f</t>
  </si>
  <si>
    <t>/Organization/Immurx</t>
  </si>
  <si>
    <t>ImmuRx</t>
  </si>
  <si>
    <t>http://immurx.com</t>
  </si>
  <si>
    <t>/organization/ immusant</t>
  </si>
  <si>
    <t>/organization/immusant</t>
  </si>
  <si>
    <t>/funding-round/08de08ac6637854eeee5b2f4c6a47bfc</t>
  </si>
  <si>
    <t>/Organization/Immusant</t>
  </si>
  <si>
    <t>ImmusanT</t>
  </si>
  <si>
    <t>http://www.immusant.com</t>
  </si>
  <si>
    <t>/ORGANIZATION/IMMUSANT</t>
  </si>
  <si>
    <t>/funding-round/d01b0b025ecccc3210b0ef8275d8b5a4</t>
  </si>
  <si>
    <t>/organization/ immusoft</t>
  </si>
  <si>
    <t>/organization/immusoft</t>
  </si>
  <si>
    <t>/funding-round/075f1cbf514636bcead28986712238dd</t>
  </si>
  <si>
    <t>/Organization/Immusoft</t>
  </si>
  <si>
    <t>Immusoft</t>
  </si>
  <si>
    <t>http://immusoft.com</t>
  </si>
  <si>
    <t>/ORGANIZATION/IMMUSOFT</t>
  </si>
  <si>
    <t>/funding-round/bb199019951113830aea848133cf983f</t>
  </si>
  <si>
    <t>/funding-round/dc3b4bf0b9f57fcfc1f2e6fec864a96f</t>
  </si>
  <si>
    <t>/organization/ immuta</t>
  </si>
  <si>
    <t>/ORGANIZATION/IMMUTA</t>
  </si>
  <si>
    <t>/funding-round/b5f122e83826e30e46db80190f047c76</t>
  </si>
  <si>
    <t>/Organization/Immuta</t>
  </si>
  <si>
    <t>Immuta</t>
  </si>
  <si>
    <t>http://www.immuta.com</t>
  </si>
  <si>
    <t>Big Data|Data Integration|Data Security</t>
  </si>
  <si>
    <t>/organization/ immuven</t>
  </si>
  <si>
    <t>/organization/immuven</t>
  </si>
  <si>
    <t>/funding-round/477d7d15b4ef57a81fc822fbcf300b9d</t>
  </si>
  <si>
    <t>/Organization/Immuven</t>
  </si>
  <si>
    <t>ImmuVen</t>
  </si>
  <si>
    <t>http://www.immuven.com</t>
  </si>
  <si>
    <t>/ORGANIZATION/IMMUVEN</t>
  </si>
  <si>
    <t>/funding-round/7e81f719413304070f875a53afbee885</t>
  </si>
  <si>
    <t>/funding-round/a302c170b77dcc4f0617f1bbd667bac1</t>
  </si>
  <si>
    <t>/organization/ immy</t>
  </si>
  <si>
    <t>/ORGANIZATION/IMMY</t>
  </si>
  <si>
    <t>/funding-round/10397dfe456f1f2b8d571778990705ea</t>
  </si>
  <si>
    <t>/Organization/Immy</t>
  </si>
  <si>
    <t>Immy</t>
  </si>
  <si>
    <t>http://immyinc.com</t>
  </si>
  <si>
    <t>Pleasant Ridge</t>
  </si>
  <si>
    <t>/organization/immy</t>
  </si>
  <si>
    <t>/funding-round/22520ce5c378f861c5c86e8701237c9a</t>
  </si>
  <si>
    <t>/funding-round/37181e62395a5c9e286f127a765ff02c</t>
  </si>
  <si>
    <t>/funding-round/460c8a1c437c79355d8f82ca3bb1fd0e</t>
  </si>
  <si>
    <t>/funding-round/9fab84df82f6595ba92c4fccf1e89248</t>
  </si>
  <si>
    <t>/funding-round/a1bcb5705d87c16768c055c961eb8854</t>
  </si>
  <si>
    <t>/funding-round/ff6899c5f2f5a74bcec7c44612c4aa9f</t>
  </si>
  <si>
    <t>/organization/ imn</t>
  </si>
  <si>
    <t>/organization/imn</t>
  </si>
  <si>
    <t>/funding-round/4e2c8d46f2c7912516840bee109154d7</t>
  </si>
  <si>
    <t>/Organization/Imn</t>
  </si>
  <si>
    <t>IMN</t>
  </si>
  <si>
    <t>http://www.imninc.com</t>
  </si>
  <si>
    <t>Automotive|Banking|Email Marketing|Internet Marketing|Networking|Software</t>
  </si>
  <si>
    <t>/ORGANIZATION/IMN</t>
  </si>
  <si>
    <t>/funding-round/735c302a95614b835ad38ba02e7b86d0</t>
  </si>
  <si>
    <t>/organization/ imnext</t>
  </si>
  <si>
    <t>/organization/imnext</t>
  </si>
  <si>
    <t>/funding-round/61450acc1d0617c702669614e0bd6cb6</t>
  </si>
  <si>
    <t>/Organization/Imnext</t>
  </si>
  <si>
    <t>IMNEXT</t>
  </si>
  <si>
    <t>http://imnext.com/</t>
  </si>
  <si>
    <t>Local Based Services|Service Providers</t>
  </si>
  <si>
    <t>/organization/ imnish</t>
  </si>
  <si>
    <t>/ORGANIZATION/IMNISH</t>
  </si>
  <si>
    <t>/funding-round/710cf62dbb9075ab8e5f594ee6b7ddbb</t>
  </si>
  <si>
    <t>/Organization/Imnish</t>
  </si>
  <si>
    <t>Imnish</t>
  </si>
  <si>
    <t>/organization/ imo-im</t>
  </si>
  <si>
    <t>/organization/imo-im</t>
  </si>
  <si>
    <t>/funding-round/0c4545a17ce48936333af6ecb56375ec</t>
  </si>
  <si>
    <t>/Organization/Imo-Im</t>
  </si>
  <si>
    <t>imo messenger</t>
  </si>
  <si>
    <t>http://imo.im</t>
  </si>
  <si>
    <t>Messaging|Video Chat|VoIP</t>
  </si>
  <si>
    <t>/ORGANIZATION/IMO-IM</t>
  </si>
  <si>
    <t>/funding-round/6ef3e35df6c3162803b39eb80cf59519</t>
  </si>
  <si>
    <t>/organization/ imobile-audio</t>
  </si>
  <si>
    <t>/organization/imobile-audio</t>
  </si>
  <si>
    <t>/funding-round/cfd2001cd2958d546679a77f2ff2c469</t>
  </si>
  <si>
    <t>/Organization/Imobile-Audio</t>
  </si>
  <si>
    <t>imobile-Audio</t>
  </si>
  <si>
    <t>http://www.imobileaudio.com/</t>
  </si>
  <si>
    <t>Content Delivery|Mobile|Music|Musicians|QR Codes</t>
  </si>
  <si>
    <t>/organization/ imoff</t>
  </si>
  <si>
    <t>/ORGANIZATION/IMOFF</t>
  </si>
  <si>
    <t>/funding-round/55ee68e0acd1c4121c1b112c01d2c7e1</t>
  </si>
  <si>
    <t>/Organization/Imoff</t>
  </si>
  <si>
    <t>ImOff</t>
  </si>
  <si>
    <t>http://www.imoff.com</t>
  </si>
  <si>
    <t>/organization/ imogul</t>
  </si>
  <si>
    <t>/organization/imogul</t>
  </si>
  <si>
    <t>/funding-round/0bfd10a571d0a4142d861272a1a26236</t>
  </si>
  <si>
    <t>/Organization/Imogul</t>
  </si>
  <si>
    <t>iMogul</t>
  </si>
  <si>
    <t>http://www.imogul.co</t>
  </si>
  <si>
    <t>Big Data Analytics|Entertainment Industry|Investment Management</t>
  </si>
  <si>
    <t>/organization/ imoji</t>
  </si>
  <si>
    <t>/ORGANIZATION/IMOJI</t>
  </si>
  <si>
    <t>/funding-round/648956a691f33504cac2700cb6132cf5</t>
  </si>
  <si>
    <t>/Organization/Imoji</t>
  </si>
  <si>
    <t>imoji</t>
  </si>
  <si>
    <t>http://www.imojiapp.com</t>
  </si>
  <si>
    <t>/organization/ imok</t>
  </si>
  <si>
    <t>/organization/imok</t>
  </si>
  <si>
    <t>/funding-round/ee921e1678873ab4a08c8cc3c683848a</t>
  </si>
  <si>
    <t>/Organization/Imok</t>
  </si>
  <si>
    <t>I'mOK</t>
  </si>
  <si>
    <t>http://www.imok.com</t>
  </si>
  <si>
    <t>Apps|Games|Gamification|iPhone|Kids|Location Based Services|Mobile|Parenting</t>
  </si>
  <si>
    <t>/organization/ imoney-group</t>
  </si>
  <si>
    <t>/ORGANIZATION/IMONEY-GROUP</t>
  </si>
  <si>
    <t>/funding-round/5758469119135e00da5aeaac78718406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ey-group</t>
  </si>
  <si>
    <t>/funding-round/855db334037bf0d446c3ecaf63398f25</t>
  </si>
  <si>
    <t>/funding-round/9454f0ca958a95a5cdb94ae99b804149</t>
  </si>
  <si>
    <t>/organization/ imonomi</t>
  </si>
  <si>
    <t>/organization/imonomi</t>
  </si>
  <si>
    <t>/funding-round/5ce19dc77dfcd7e2f38854738cc1a1f7</t>
  </si>
  <si>
    <t>/Organization/Imonomi</t>
  </si>
  <si>
    <t>Imonomi</t>
  </si>
  <si>
    <t>http://www.feelpress.com/en</t>
  </si>
  <si>
    <t>iPhone|Mobile|Social Media</t>
  </si>
  <si>
    <t>/organization/ imonomy-interactive</t>
  </si>
  <si>
    <t>/ORGANIZATION/IMONOMY-INTERACTIVE</t>
  </si>
  <si>
    <t>/funding-round/a7bd20cf26472ca60256e9318bd4d4a8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nomy-interactive</t>
  </si>
  <si>
    <t>/funding-round/b6b539321762510793300d11f16f8167</t>
  </si>
  <si>
    <t>/organization/ imosphere</t>
  </si>
  <si>
    <t>/ORGANIZATION/IMOSPHERE</t>
  </si>
  <si>
    <t>/funding-round/7620ffda057bea7eb697b06165fadde0</t>
  </si>
  <si>
    <t>/Organization/Imosphere</t>
  </si>
  <si>
    <t>iMOSPHERE</t>
  </si>
  <si>
    <t>http://www.imosphere.com</t>
  </si>
  <si>
    <t>/organization/ imotions-emotion-technology</t>
  </si>
  <si>
    <t>/organization/imotions-emotion-technology</t>
  </si>
  <si>
    <t>/funding-round/8c0a4f29708e2ccc340a531c32368fe3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IONS-EMOTION-TECHNOLOGY</t>
  </si>
  <si>
    <t>/funding-round/c0720bfb7d853c701c4320a8cc19f4d0</t>
  </si>
  <si>
    <t>/organization/ imotor-com</t>
  </si>
  <si>
    <t>/organization/imotor-com</t>
  </si>
  <si>
    <t>/funding-round/c83fdb1c4534329ae09f39838a7d5d6c</t>
  </si>
  <si>
    <t>/Organization/Imotor-Com</t>
  </si>
  <si>
    <t>iMotor.com</t>
  </si>
  <si>
    <t>/ORGANIZATION/IMOTOR-COM</t>
  </si>
  <si>
    <t>/funding-round/e55e527d201e9b060d7e984676456bcb</t>
  </si>
  <si>
    <t>20-10-1999</t>
  </si>
  <si>
    <t>/organization/ imove</t>
  </si>
  <si>
    <t>/organization/imove</t>
  </si>
  <si>
    <t>/funding-round/4f7e0c8d6d4ee14b4d660f64c73c147b</t>
  </si>
  <si>
    <t>/Organization/Imove</t>
  </si>
  <si>
    <t>iMove</t>
  </si>
  <si>
    <t>http://www.imoveinc.com</t>
  </si>
  <si>
    <t>/ORGANIZATION/IMOVE</t>
  </si>
  <si>
    <t>/funding-round/75e356fb48518e959dd2c56c28dbc9d1</t>
  </si>
  <si>
    <t>/funding-round/ace5036c44a9bdef00b7122a3ffde068</t>
  </si>
  <si>
    <t>/funding-round/c05ce9c46de2948de0b3ed0aafe4b868</t>
  </si>
  <si>
    <t>/funding-round/d7ee0c66f013bdea7fbc7e99912ab5c8</t>
  </si>
  <si>
    <t>/organization/ impac-medical-system</t>
  </si>
  <si>
    <t>/ORGANIZATION/IMPAC-MEDICAL-SYSTEM</t>
  </si>
  <si>
    <t>/funding-round/2679f637d431c0a57fd724f94ad8ddfc</t>
  </si>
  <si>
    <t>/Organization/Impac-Medical-System</t>
  </si>
  <si>
    <t>IMPAC Medical System</t>
  </si>
  <si>
    <t>http://www.impac.com</t>
  </si>
  <si>
    <t>/organization/ impact-2</t>
  </si>
  <si>
    <t>/organization/impact-2</t>
  </si>
  <si>
    <t>/funding-round/369759492a855b41f5656e48f4e20928</t>
  </si>
  <si>
    <t>/Organization/Impact-2</t>
  </si>
  <si>
    <t>Impact</t>
  </si>
  <si>
    <t>/organization/ impact-consulting</t>
  </si>
  <si>
    <t>/ORGANIZATION/IMPACT-CONSULTING</t>
  </si>
  <si>
    <t>/funding-round/2fcee2c9682a49468f25d65a3e563435</t>
  </si>
  <si>
    <t>/Organization/Impact-Consulting</t>
  </si>
  <si>
    <t>Impact Consulting</t>
  </si>
  <si>
    <t>/organization/ impact-driven</t>
  </si>
  <si>
    <t>/organization/impact-driven</t>
  </si>
  <si>
    <t>/funding-round/a269d0e50422774292a55d74e0b34841</t>
  </si>
  <si>
    <t>/Organization/Impact-Driven</t>
  </si>
  <si>
    <t>Impact Driven</t>
  </si>
  <si>
    <t>http://impactdriven.co</t>
  </si>
  <si>
    <t>/organization/ impact-economics</t>
  </si>
  <si>
    <t>/ORGANIZATION/IMPACT-ECONOMICS</t>
  </si>
  <si>
    <t>/funding-round/52562e8379cc121b296762219e00f0f3</t>
  </si>
  <si>
    <t>/Organization/Impact-Economics</t>
  </si>
  <si>
    <t>Impact Economics</t>
  </si>
  <si>
    <t>http://www.impacteconomics.com/</t>
  </si>
  <si>
    <t>/organization/ impact-engine</t>
  </si>
  <si>
    <t>/organization/impact-engine</t>
  </si>
  <si>
    <t>/funding-round/2f6a4ce04edd1bdf43198570aba4fd08</t>
  </si>
  <si>
    <t>/Organization/Impact-Engine</t>
  </si>
  <si>
    <t>Impact Engine</t>
  </si>
  <si>
    <t>http://www.impactengine.com</t>
  </si>
  <si>
    <t>/organization/ impact-global-resources</t>
  </si>
  <si>
    <t>/ORGANIZATION/IMPACT-GLOBAL-RESOURCES</t>
  </si>
  <si>
    <t>/funding-round/696f630bc28709d18bef9d698275a509</t>
  </si>
  <si>
    <t>/Organization/Impact-Global-Resources</t>
  </si>
  <si>
    <t>Impact Global Resources</t>
  </si>
  <si>
    <t>http://www.igroil.com/</t>
  </si>
  <si>
    <t>/organization/ impact-health</t>
  </si>
  <si>
    <t>/organization/impact-health</t>
  </si>
  <si>
    <t>/funding-round/82246fa1e6c919670c4290ad4bdaca1c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 impact-medical-strategies</t>
  </si>
  <si>
    <t>/ORGANIZATION/IMPACT-MEDICAL-STRATEGIES</t>
  </si>
  <si>
    <t>/funding-round/bcaad0e808ab543882d09e95c8cd4a18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 impact-products</t>
  </si>
  <si>
    <t>/organization/impact-products</t>
  </si>
  <si>
    <t>/funding-round/42873298709fad319897a5e9039ddb8d</t>
  </si>
  <si>
    <t>/Organization/Impact-Products</t>
  </si>
  <si>
    <t>Impact Products</t>
  </si>
  <si>
    <t>http://www.impact-products.com/</t>
  </si>
  <si>
    <t>/organization/ impact-radius</t>
  </si>
  <si>
    <t>/ORGANIZATION/IMPACT-RADIUS</t>
  </si>
  <si>
    <t>/funding-round/5fe2d2284b22e0aafa42f9e62ef93dca</t>
  </si>
  <si>
    <t>/Organization/Impact-Radius</t>
  </si>
  <si>
    <t>Impact Radius</t>
  </si>
  <si>
    <t>http://www.impactradius.com</t>
  </si>
  <si>
    <t>Advertising|Performance Marketing</t>
  </si>
  <si>
    <t>/organization/impact-radius</t>
  </si>
  <si>
    <t>/funding-round/b52fd45fd7f91adf27fdd2a26e8591cc</t>
  </si>
  <si>
    <t>/organization/ impact-solutions-consulting</t>
  </si>
  <si>
    <t>/ORGANIZATION/IMPACT-SOLUTIONS-CONSULTING</t>
  </si>
  <si>
    <t>/funding-round/15920a79d9779e1de8b99c3ca24704f3</t>
  </si>
  <si>
    <t>/Organization/Impact-Solutions-Consulting</t>
  </si>
  <si>
    <t>Impact Solutions Consulting</t>
  </si>
  <si>
    <t>http://www.impactsc.com</t>
  </si>
  <si>
    <t>/organization/ impactflo</t>
  </si>
  <si>
    <t>/organization/impactflo</t>
  </si>
  <si>
    <t>/funding-round/63431b75db0c8e7f92b257ce03b0c74a</t>
  </si>
  <si>
    <t>/Organization/Impactflo</t>
  </si>
  <si>
    <t>ImpactFlo</t>
  </si>
  <si>
    <t>http://impactflo.com</t>
  </si>
  <si>
    <t>/organization/ impactflow</t>
  </si>
  <si>
    <t>/ORGANIZATION/IMPACTFLOW</t>
  </si>
  <si>
    <t>/funding-round/33bc6f741be6f664cb8751d42964e84b</t>
  </si>
  <si>
    <t>/Organization/Impactflow</t>
  </si>
  <si>
    <t>ImpactFlow</t>
  </si>
  <si>
    <t>https://impactflow.com/</t>
  </si>
  <si>
    <t>/organization/ impactgames</t>
  </si>
  <si>
    <t>/organization/impactgames</t>
  </si>
  <si>
    <t>/funding-round/aa557a25823e3d94a0a84e3458603655</t>
  </si>
  <si>
    <t>/Organization/Impactgames</t>
  </si>
  <si>
    <t>ImpactGames</t>
  </si>
  <si>
    <t>http://www.impactgames.com</t>
  </si>
  <si>
    <t>/ORGANIZATION/IMPACTGAMES</t>
  </si>
  <si>
    <t>/funding-round/eb4e8cf9d7ef43d5fb2ba3821d0a2680</t>
  </si>
  <si>
    <t>/organization/ impactia</t>
  </si>
  <si>
    <t>/organization/impactia</t>
  </si>
  <si>
    <t>/funding-round/058c1f7ac57e9e8ccea8c3868814b0cf</t>
  </si>
  <si>
    <t>/Organization/Impactia</t>
  </si>
  <si>
    <t>Impactia</t>
  </si>
  <si>
    <t>http://www.impactia.com</t>
  </si>
  <si>
    <t>/organization/ impactmedia</t>
  </si>
  <si>
    <t>/ORGANIZATION/IMPACTMEDIA</t>
  </si>
  <si>
    <t>/funding-round/1a5236b18d61e048e1b2bd506fac20f7</t>
  </si>
  <si>
    <t>/Organization/Impactmedia</t>
  </si>
  <si>
    <t>ImpactMedia</t>
  </si>
  <si>
    <t>http://www.impactmedia.ie</t>
  </si>
  <si>
    <t>Design|Media|Sales and Marketing</t>
  </si>
  <si>
    <t>/organization/ impacto-tecnologias</t>
  </si>
  <si>
    <t>/organization/impacto-tecnologias</t>
  </si>
  <si>
    <t>/funding-round/50aea5b15d9699fdb595ea51789d1dda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 impactrx</t>
  </si>
  <si>
    <t>/ORGANIZATION/IMPACTRX</t>
  </si>
  <si>
    <t>/funding-round/3c3eb6324be8ff1c4ef922021535b3ff</t>
  </si>
  <si>
    <t>/Organization/Impactrx</t>
  </si>
  <si>
    <t>ImpactRx</t>
  </si>
  <si>
    <t>http://www.impactrx.com</t>
  </si>
  <si>
    <t>/organization/impactrx</t>
  </si>
  <si>
    <t>/funding-round/614cb775537328ccc06f86f79ffc6e4e</t>
  </si>
  <si>
    <t>/funding-round/d7e266b97349901f57d4b5ab30f15186</t>
  </si>
  <si>
    <t>/organization/ impakt-protective</t>
  </si>
  <si>
    <t>/organization/impakt-protective</t>
  </si>
  <si>
    <t>/funding-round/7b2703ee269280ccc83136cf8b378b23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 impaqd</t>
  </si>
  <si>
    <t>/ORGANIZATION/IMPAQD</t>
  </si>
  <si>
    <t>/funding-round/32708d8193eae85ef8fb4cc852c4393a</t>
  </si>
  <si>
    <t>/Organization/Impaqd</t>
  </si>
  <si>
    <t>Traansmission</t>
  </si>
  <si>
    <t>http://www.traansmission.com</t>
  </si>
  <si>
    <t>Location Based Services|Logistics|Marketplaces|Transportation</t>
  </si>
  <si>
    <t>/organization/ impartner</t>
  </si>
  <si>
    <t>/organization/impartner</t>
  </si>
  <si>
    <t>/funding-round/d85a6b99dec9d3dbc9577b49d5738b2a</t>
  </si>
  <si>
    <t>/Organization/Impartner</t>
  </si>
  <si>
    <t>Impartner</t>
  </si>
  <si>
    <t>http://impartner.com</t>
  </si>
  <si>
    <t>Sales and Marketing|Software</t>
  </si>
  <si>
    <t>/organization/ impartus-innovations</t>
  </si>
  <si>
    <t>/ORGANIZATION/IMPARTUS-INNOVATIONS</t>
  </si>
  <si>
    <t>/funding-round/b84a3310db74b44e391a414cd184504f</t>
  </si>
  <si>
    <t>/Organization/Impartus-Innovations</t>
  </si>
  <si>
    <t>Impartus Innovations</t>
  </si>
  <si>
    <t>http://impartus.com/</t>
  </si>
  <si>
    <t>/organization/ impath-networks</t>
  </si>
  <si>
    <t>/organization/impath-networks</t>
  </si>
  <si>
    <t>/funding-round/2292245e7cb2c1c47b1c426305ca93ee</t>
  </si>
  <si>
    <t>/Organization/Impath-Networks</t>
  </si>
  <si>
    <t>iMPath Networks</t>
  </si>
  <si>
    <t>http://www.impathnetworks.com</t>
  </si>
  <si>
    <t>/organization/ impedance-cardiology-systems</t>
  </si>
  <si>
    <t>/ORGANIZATION/IMPEDANCE-CARDIOLOGY-SYSTEMS</t>
  </si>
  <si>
    <t>/funding-round/3354d0f04a587ab50bd3bf763c7449a3</t>
  </si>
  <si>
    <t>/Organization/Impedance-Cardiology-Systems</t>
  </si>
  <si>
    <t>Impedance Cardiology Systems</t>
  </si>
  <si>
    <t>/organization/ impedans</t>
  </si>
  <si>
    <t>/organization/impedans</t>
  </si>
  <si>
    <t>/funding-round/704b14bd411a84daef8e9d7ba27a22c1</t>
  </si>
  <si>
    <t>/Organization/Impedans</t>
  </si>
  <si>
    <t>Impedans</t>
  </si>
  <si>
    <t>http://www.impedans.com/</t>
  </si>
  <si>
    <t>Bioinformatics|Biotechnology|Health Care|Pharmaceuticals</t>
  </si>
  <si>
    <t>/organization/ impedx-diagnostics</t>
  </si>
  <si>
    <t>/ORGANIZATION/IMPEDX-DIAGNOSTICS</t>
  </si>
  <si>
    <t>/funding-round/ac36e3a0f24e6b2d9e1202a7d012358d</t>
  </si>
  <si>
    <t>/Organization/Impedx-Diagnostics</t>
  </si>
  <si>
    <t>ImpeDx Diagnostics</t>
  </si>
  <si>
    <t>http://impedx.com/</t>
  </si>
  <si>
    <t>/organization/ impel-neuropharma</t>
  </si>
  <si>
    <t>/organization/impel-neuropharma</t>
  </si>
  <si>
    <t>/funding-round/2ba8686d2ecc211c60fc5e89d8d39bdc</t>
  </si>
  <si>
    <t>/Organization/Impel-Neuropharma</t>
  </si>
  <si>
    <t>Impel NeuroPharma</t>
  </si>
  <si>
    <t>http://www.impelneuropharma.com</t>
  </si>
  <si>
    <t>/ORGANIZATION/IMPEL-NEUROPHARMA</t>
  </si>
  <si>
    <t>/funding-round/97daf2109caf4d6fe8b97a5524654063</t>
  </si>
  <si>
    <t>/funding-round/ac3413135dd3c88e9052cc2fcfa4a23a</t>
  </si>
  <si>
    <t>/funding-round/d1e95e998731cc1eefa8f9bf1420cd9a</t>
  </si>
  <si>
    <t>/funding-round/d6ad890521597c410a89f61f67734dd7</t>
  </si>
  <si>
    <t>/organization/ imperative</t>
  </si>
  <si>
    <t>/ORGANIZATION/IMPERATIVE</t>
  </si>
  <si>
    <t>/funding-round/a03562d26d7f0474a26b39335fa6d313</t>
  </si>
  <si>
    <t>/Organization/Imperative</t>
  </si>
  <si>
    <t>Imperative</t>
  </si>
  <si>
    <t>http://imperative.com</t>
  </si>
  <si>
    <t>Career Management|Career Planning|Diagnostics|Recruiting</t>
  </si>
  <si>
    <t>/organization/imperative</t>
  </si>
  <si>
    <t>/funding-round/ee0a5695d2d6ea187e86db3a309b50a2</t>
  </si>
  <si>
    <t>/organization/ imperative-energy</t>
  </si>
  <si>
    <t>/ORGANIZATION/IMPERATIVE-ENERGY</t>
  </si>
  <si>
    <t>/funding-round/0995c072c280706a82aa3b227c12d1f4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 imperative-health</t>
  </si>
  <si>
    <t>/organization/imperative-health</t>
  </si>
  <si>
    <t>/funding-round/e9c60a73121bb2e4d167ff5c17e31b3c</t>
  </si>
  <si>
    <t>/Organization/Imperative-Health</t>
  </si>
  <si>
    <t>Imperative Health</t>
  </si>
  <si>
    <t>http://www.imperativehealth.com</t>
  </si>
  <si>
    <t>/organization/ imperative-networks</t>
  </si>
  <si>
    <t>/ORGANIZATION/IMPERATIVE-NETWORKS</t>
  </si>
  <si>
    <t>/funding-round/f46e14e078f08428a4196d986708a01d</t>
  </si>
  <si>
    <t>/Organization/Imperative-Networks</t>
  </si>
  <si>
    <t>Imperative Networks</t>
  </si>
  <si>
    <t>/organization/ imperator</t>
  </si>
  <si>
    <t>/organization/imperator</t>
  </si>
  <si>
    <t>/funding-round/2cc11a8d4c2e58d32efc5c0f3042fc5c</t>
  </si>
  <si>
    <t>/Organization/Imperator</t>
  </si>
  <si>
    <t>Imperator</t>
  </si>
  <si>
    <t>http://www.UltraPlay.co</t>
  </si>
  <si>
    <t>BGR - Other</t>
  </si>
  <si>
    <t>Shumen</t>
  </si>
  <si>
    <t>/organization/ imperial-college-london</t>
  </si>
  <si>
    <t>/ORGANIZATION/IMPERIAL-COLLEGE-LONDON</t>
  </si>
  <si>
    <t>/funding-round/65758fa161ee609ce05bd38dcb3f4e14</t>
  </si>
  <si>
    <t>/Organization/Imperial-College-London</t>
  </si>
  <si>
    <t>Imperial College London</t>
  </si>
  <si>
    <t>http://imperial.ac.uk</t>
  </si>
  <si>
    <t>/organization/ imperial-technology</t>
  </si>
  <si>
    <t>/organization/imperial-technology</t>
  </si>
  <si>
    <t>/funding-round/18f4146bbb56c07c75637e883abfc4ef</t>
  </si>
  <si>
    <t>/Organization/Imperial-Technology</t>
  </si>
  <si>
    <t>Imperial Technology</t>
  </si>
  <si>
    <t>/organization/ imperito-networks</t>
  </si>
  <si>
    <t>/ORGANIZATION/IMPERITO-NETWORKS</t>
  </si>
  <si>
    <t>/funding-round/454b9d96c928b7af66b7430930b364e1</t>
  </si>
  <si>
    <t>/Organization/Imperito-Networks</t>
  </si>
  <si>
    <t>Imperito Networks</t>
  </si>
  <si>
    <t>/organization/ imperium-health-management</t>
  </si>
  <si>
    <t>/organization/imperium-health-management</t>
  </si>
  <si>
    <t>/funding-round/7dd50811ae5eeeff1a0cdb5ef374c3f1</t>
  </si>
  <si>
    <t>/Organization/Imperium-Health-Management</t>
  </si>
  <si>
    <t>Imperium Health Management</t>
  </si>
  <si>
    <t>http://imperiumhlth.com</t>
  </si>
  <si>
    <t>/ORGANIZATION/IMPERIUM-HEALTH-MANAGEMENT</t>
  </si>
  <si>
    <t>/funding-round/ad5abe10887767f3d0d55a231ea70033</t>
  </si>
  <si>
    <t>/organization/ impermium</t>
  </si>
  <si>
    <t>/organization/impermium</t>
  </si>
  <si>
    <t>/funding-round/163e816260beca5ea5ead057176e8203</t>
  </si>
  <si>
    <t>/Organization/Impermium</t>
  </si>
  <si>
    <t>Impermium</t>
  </si>
  <si>
    <t>http://www.impermium.com</t>
  </si>
  <si>
    <t>/ORGANIZATION/IMPERMIUM</t>
  </si>
  <si>
    <t>/funding-round/c83f8060c0e98d1eb4c199b0b4fcab98</t>
  </si>
  <si>
    <t>/organization/ impero-software-limited</t>
  </si>
  <si>
    <t>/organization/impero-software-limited</t>
  </si>
  <si>
    <t>/funding-round/02a834debc781feaadea200ffb933631</t>
  </si>
  <si>
    <t>/Organization/Impero-Software-Limited</t>
  </si>
  <si>
    <t>Impero Software Limited</t>
  </si>
  <si>
    <t>http://www.imperosoftware.com</t>
  </si>
  <si>
    <t>/organization/ imperson</t>
  </si>
  <si>
    <t>/ORGANIZATION/IMPERSON</t>
  </si>
  <si>
    <t>/funding-round/d3293aa6f93df42a34e49be945acf03a</t>
  </si>
  <si>
    <t>/Organization/Imperson</t>
  </si>
  <si>
    <t>Imperson</t>
  </si>
  <si>
    <t>http://imperson.com</t>
  </si>
  <si>
    <t>/organization/ imperva</t>
  </si>
  <si>
    <t>/organization/imperva</t>
  </si>
  <si>
    <t>/funding-round/31260ab33c24a70aecf2f1b32c6d87f5</t>
  </si>
  <si>
    <t>/Organization/Imperva</t>
  </si>
  <si>
    <t>Imperva</t>
  </si>
  <si>
    <t>http://www.imperva.com/index.html</t>
  </si>
  <si>
    <t>/ORGANIZATION/IMPERVA</t>
  </si>
  <si>
    <t>/funding-round/8d462ee12c5fa09e6c56ebd15eb53900</t>
  </si>
  <si>
    <t>/funding-round/b222e0789873b5e5710aaa2155cd98f3</t>
  </si>
  <si>
    <t>/organization/ impeto-medical</t>
  </si>
  <si>
    <t>/ORGANIZATION/IMPETO-MEDICAL</t>
  </si>
  <si>
    <t>/funding-round/d8403c82e5fa24a457a05e4b55b53543</t>
  </si>
  <si>
    <t>/Organization/Impeto-Medical</t>
  </si>
  <si>
    <t>Impeto Medical</t>
  </si>
  <si>
    <t>http://www.impeto-medical.com</t>
  </si>
  <si>
    <t>/organization/ impeva</t>
  </si>
  <si>
    <t>/organization/impeva</t>
  </si>
  <si>
    <t>/funding-round/7c1558476eaddf3c5356b7ba3157e61f</t>
  </si>
  <si>
    <t>/Organization/Impeva</t>
  </si>
  <si>
    <t>Impeva</t>
  </si>
  <si>
    <t>http://www.impeva.com</t>
  </si>
  <si>
    <t>/organization/ impinj</t>
  </si>
  <si>
    <t>/ORGANIZATION/IMPINJ</t>
  </si>
  <si>
    <t>/funding-round/1efb5401a0f94f1229845522ecdc4d17</t>
  </si>
  <si>
    <t>/Organization/Impinj</t>
  </si>
  <si>
    <t>Impinj</t>
  </si>
  <si>
    <t>http://www.impinj.com</t>
  </si>
  <si>
    <t>Internet of Things|RFID|Semiconductors|Software</t>
  </si>
  <si>
    <t>/organization/impinj</t>
  </si>
  <si>
    <t>/funding-round/6a1a5a912a44e5dfce9dcb734a2d106d</t>
  </si>
  <si>
    <t>/funding-round/8071fe7599f8a9f536b41bfaf0f0bf96</t>
  </si>
  <si>
    <t>/funding-round/8b940324e90a1873633f97642d27b714</t>
  </si>
  <si>
    <t>/funding-round/a0f52ddb233130a4cc3830143368af75</t>
  </si>
  <si>
    <t>/organization/ implandata-ophthalmic-products</t>
  </si>
  <si>
    <t>/organization/implandata-ophthalmic-products</t>
  </si>
  <si>
    <t>/funding-round/3167a7f03de208aa0af8ef2d75618357</t>
  </si>
  <si>
    <t>/Organization/Implandata-Ophthalmic-Products</t>
  </si>
  <si>
    <t>Implandata Ophthalmic Products</t>
  </si>
  <si>
    <t>http://implandata.com</t>
  </si>
  <si>
    <t>/ORGANIZATION/IMPLANDATA-OPHTHALMIC-PRODUCTS</t>
  </si>
  <si>
    <t>/funding-round/61443f9d579f2a62c583c9eb6d2c8832</t>
  </si>
  <si>
    <t>/funding-round/96ee79668863523cc6e45eb5d2cd5f5d</t>
  </si>
  <si>
    <t>/funding-round/b67c31e915bed7ac5e73b6ebf5d7da86</t>
  </si>
  <si>
    <t>/organization/ implanet</t>
  </si>
  <si>
    <t>/organization/implanet</t>
  </si>
  <si>
    <t>/funding-round/262544a204fd7a9aebf10b9220da231f</t>
  </si>
  <si>
    <t>/Organization/Implanet</t>
  </si>
  <si>
    <t>Implanet</t>
  </si>
  <si>
    <t>http://www.implanet.com</t>
  </si>
  <si>
    <t>Martillac</t>
  </si>
  <si>
    <t>/ORGANIZATION/IMPLANET</t>
  </si>
  <si>
    <t>/funding-round/2b0efd9ab28be1cbbdb1b1ca6177b8c1</t>
  </si>
  <si>
    <t>/funding-round/6d239cec6b7945f65d4641159a211271</t>
  </si>
  <si>
    <t>/funding-round/910a81d64fbd7a623fbce4fc507269ff</t>
  </si>
  <si>
    <t>/funding-round/965814ce10688648d00482c96093cc75</t>
  </si>
  <si>
    <t>/funding-round/9a2443fdadb3938b91aea461e7592c83</t>
  </si>
  <si>
    <t>/organization/ implantable-artificial-kidney</t>
  </si>
  <si>
    <t>/organization/implantable-artificial-kidney</t>
  </si>
  <si>
    <t>/funding-round/9e45a4c759f2508aed0a47efa5be9177</t>
  </si>
  <si>
    <t>/Organization/Implantable-Artificial-Kidney</t>
  </si>
  <si>
    <t>Implantable Artificial Kidney</t>
  </si>
  <si>
    <t>http://implantablekidney.org</t>
  </si>
  <si>
    <t>/organization/ impliant</t>
  </si>
  <si>
    <t>/ORGANIZATION/IMPLIANT</t>
  </si>
  <si>
    <t>/funding-round/0109a1fb5acea075070f4850d60821ba</t>
  </si>
  <si>
    <t>/Organization/Impliant</t>
  </si>
  <si>
    <t>Impliant</t>
  </si>
  <si>
    <t>http://www.premiaspine.com/</t>
  </si>
  <si>
    <t>/organization/impliant</t>
  </si>
  <si>
    <t>/funding-round/92a39036c40f1965b5fc0bd065e23312</t>
  </si>
  <si>
    <t>/funding-round/a303399cd128508f98dd48cc044bfa1c</t>
  </si>
  <si>
    <t>/funding-round/c2b6a15958b7cbf6597b204f59a10468</t>
  </si>
  <si>
    <t>/organization/ implicit-bioscience</t>
  </si>
  <si>
    <t>/ORGANIZATION/IMPLICIT-BIOSCIENCE</t>
  </si>
  <si>
    <t>/funding-round/88ac3460a1782c946758f4938eb7e265</t>
  </si>
  <si>
    <t>/Organization/Implicit-Bioscience</t>
  </si>
  <si>
    <t>Implicit Bioscience</t>
  </si>
  <si>
    <t>http://www.implicitbioscience.com/</t>
  </si>
  <si>
    <t>/organization/ implicit-monitoring-solutions</t>
  </si>
  <si>
    <t>/organization/implicit-monitoring-solutions</t>
  </si>
  <si>
    <t>/funding-round/6c2ecb59d24484868032df905ec21ef5</t>
  </si>
  <si>
    <t>/Organization/Implicit-Monitoring-Solutions</t>
  </si>
  <si>
    <t>Implicit Monitoring Solutions</t>
  </si>
  <si>
    <t>http://www.implicitmonitoring.com</t>
  </si>
  <si>
    <t>/organization/ implisense</t>
  </si>
  <si>
    <t>/ORGANIZATION/IMPLISENSE</t>
  </si>
  <si>
    <t>/funding-round/59f8251be67355b62ebf055e91c3faee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/organization/ implisit</t>
  </si>
  <si>
    <t>/organization/implisit</t>
  </si>
  <si>
    <t>/funding-round/9df6d65774b0c8f3bdecbe7f7ae97597</t>
  </si>
  <si>
    <t>/Organization/Implisit</t>
  </si>
  <si>
    <t>Implisit</t>
  </si>
  <si>
    <t>https://www.implisit.com</t>
  </si>
  <si>
    <t>/organization/ implus-footcare-llc</t>
  </si>
  <si>
    <t>/ORGANIZATION/IMPLUS-FOOTCARE-LLC</t>
  </si>
  <si>
    <t>/funding-round/c3c129907f203a85e4b747a730d51873</t>
  </si>
  <si>
    <t>/Organization/Implus-Footcare-Llc</t>
  </si>
  <si>
    <t>Implus</t>
  </si>
  <si>
    <t>http://www.implus.com/</t>
  </si>
  <si>
    <t>/organization/ imply-data</t>
  </si>
  <si>
    <t>/organization/imply-data</t>
  </si>
  <si>
    <t>/funding-round/665f72eaf65d27271ac68ff9aacaf900</t>
  </si>
  <si>
    <t>/Organization/Imply-Data</t>
  </si>
  <si>
    <t>Imply Data</t>
  </si>
  <si>
    <t>http://imply.io/</t>
  </si>
  <si>
    <t>Open Source|Services|Visualization</t>
  </si>
  <si>
    <t>/organization/ impok</t>
  </si>
  <si>
    <t>/ORGANIZATION/IMPOK</t>
  </si>
  <si>
    <t>/funding-round/07aa258624ef729fb193fa533f683806</t>
  </si>
  <si>
    <t>/Organization/Impok</t>
  </si>
  <si>
    <t>impok</t>
  </si>
  <si>
    <t>http://www.impok.com</t>
  </si>
  <si>
    <t>Finance|Social Network Media</t>
  </si>
  <si>
    <t>/organization/impok</t>
  </si>
  <si>
    <t>/funding-round/8fe78439e417fe0e2ca02882159400f4</t>
  </si>
  <si>
    <t>/funding-round/b6238ec88b934867709c139541568e1c</t>
  </si>
  <si>
    <t>/funding-round/d2b07c53039e025e8394fd3756424374</t>
  </si>
  <si>
    <t>/organization/ import2</t>
  </si>
  <si>
    <t>/ORGANIZATION/IMPORT2</t>
  </si>
  <si>
    <t>/funding-round/d6d35527c9ef7bd724abe90840be98c8</t>
  </si>
  <si>
    <t>/Organization/Import2</t>
  </si>
  <si>
    <t>import2</t>
  </si>
  <si>
    <t>http://www.import2.com</t>
  </si>
  <si>
    <t>Apps|Data Visualization|Personal Data</t>
  </si>
  <si>
    <t>/organization/ importio</t>
  </si>
  <si>
    <t>/organization/importio</t>
  </si>
  <si>
    <t>/funding-round/065d87c7846a55d4a74b816011a373a0</t>
  </si>
  <si>
    <t>/Organization/Importio</t>
  </si>
  <si>
    <t>import.io</t>
  </si>
  <si>
    <t>https://import.io</t>
  </si>
  <si>
    <t>Big Data|Software</t>
  </si>
  <si>
    <t>/ORGANIZATION/IMPORTIO</t>
  </si>
  <si>
    <t>/funding-round/75c381808d73f40402da78f623505a64</t>
  </si>
  <si>
    <t>/organization/ impossible-foods</t>
  </si>
  <si>
    <t>/organization/impossible-foods</t>
  </si>
  <si>
    <t>/funding-round/14784063e08adb1ff81ac8560cca3fe9</t>
  </si>
  <si>
    <t>/Organization/Impossible-Foods</t>
  </si>
  <si>
    <t>Impossible Foods</t>
  </si>
  <si>
    <t>http://impossiblefoods.com/</t>
  </si>
  <si>
    <t>/ORGANIZATION/IMPOSSIBLE-FOODS</t>
  </si>
  <si>
    <t>/funding-round/c8c7b21d3fbee18bcf9443bc0015be18</t>
  </si>
  <si>
    <t>/organization/ impossible-objects</t>
  </si>
  <si>
    <t>/organization/impossible-objects</t>
  </si>
  <si>
    <t>/funding-round/a5ad937ac8b983dd05aa603da7eb91e6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 impossible-software</t>
  </si>
  <si>
    <t>/ORGANIZATION/IMPOSSIBLE-SOFTWARE</t>
  </si>
  <si>
    <t>/funding-round/83958405fc3803ab4872cc849aef9671</t>
  </si>
  <si>
    <t>/Organization/Impossible-Software</t>
  </si>
  <si>
    <t>Impossible Software</t>
  </si>
  <si>
    <t>http://impossiblesoftware.com</t>
  </si>
  <si>
    <t>/organization/ impraise</t>
  </si>
  <si>
    <t>/organization/impraise</t>
  </si>
  <si>
    <t>/funding-round/c116d81c4f4358790861ff0d076bbf05</t>
  </si>
  <si>
    <t>/Organization/Impraise</t>
  </si>
  <si>
    <t>Impraise</t>
  </si>
  <si>
    <t>http://www.impraise.com</t>
  </si>
  <si>
    <t>/organization/ impres-medical</t>
  </si>
  <si>
    <t>/ORGANIZATION/IMPRES-MEDICAL</t>
  </si>
  <si>
    <t>/funding-round/3c8fc3e537312f6278313272366617c4</t>
  </si>
  <si>
    <t>/Organization/Impres-Medical</t>
  </si>
  <si>
    <t>Impres Medical</t>
  </si>
  <si>
    <t>http://impresmed.com</t>
  </si>
  <si>
    <t>/organization/impres-medical</t>
  </si>
  <si>
    <t>/funding-round/72050873d7cc18bb8391cc84fd7b2df9</t>
  </si>
  <si>
    <t>/organization/ impress-software-solutions</t>
  </si>
  <si>
    <t>/ORGANIZATION/IMPRESS-SOFTWARE-SOLUTIONS</t>
  </si>
  <si>
    <t>/funding-round/96b82674e33bd090f34a4d76b5a25eb3</t>
  </si>
  <si>
    <t>/Organization/Impress-Software-Solutions</t>
  </si>
  <si>
    <t>Impress Software Solutions</t>
  </si>
  <si>
    <t>/organization/ impresse</t>
  </si>
  <si>
    <t>/organization/impresse</t>
  </si>
  <si>
    <t>/funding-round/c8a4ecf46dfd7ed07b2ce947e883ac57</t>
  </si>
  <si>
    <t>/Organization/Impresse</t>
  </si>
  <si>
    <t>Impresse</t>
  </si>
  <si>
    <t>/organization/ impression-technologies</t>
  </si>
  <si>
    <t>/ORGANIZATION/IMPRESSION-TECHNOLOGIES</t>
  </si>
  <si>
    <t>/funding-round/56d053748bd0e97a98f231019cbd5294</t>
  </si>
  <si>
    <t>/Organization/Impression-Technologies</t>
  </si>
  <si>
    <t>Impression Technologies</t>
  </si>
  <si>
    <t>http://www.impression-technologies.com</t>
  </si>
  <si>
    <t>/organization/impression-technologies</t>
  </si>
  <si>
    <t>/funding-round/8156490dfbdff8186437fb113c84ae59</t>
  </si>
  <si>
    <t>/organization/ impressive-creative</t>
  </si>
  <si>
    <t>/ORGANIZATION/IMPRESSIVE-CREATIVE</t>
  </si>
  <si>
    <t>/funding-round/490b7b51ac9ccb6eb57dd3abbc412c10</t>
  </si>
  <si>
    <t>/Organization/Impressive-Creative</t>
  </si>
  <si>
    <t>Impressive Creative</t>
  </si>
  <si>
    <t>/organization/ impresspages</t>
  </si>
  <si>
    <t>/organization/impresspages</t>
  </si>
  <si>
    <t>/funding-round/d1cb7c03a6575a6cf5fa1490e51df963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/organization/ impressto</t>
  </si>
  <si>
    <t>/ORGANIZATION/IMPRESSTO</t>
  </si>
  <si>
    <t>/funding-round/10e01ee7228da447556e5c88e415376b</t>
  </si>
  <si>
    <t>/Organization/Impressto</t>
  </si>
  <si>
    <t>Impressto</t>
  </si>
  <si>
    <t>http://www.impressto.com</t>
  </si>
  <si>
    <t>/organization/ imprimis-pharmaceuticals</t>
  </si>
  <si>
    <t>/organization/imprimis-pharmaceuticals</t>
  </si>
  <si>
    <t>/funding-round/6e44ee70db2131bae4c6c95584bbbdf8</t>
  </si>
  <si>
    <t>/Organization/Imprimis-Pharmaceuticals</t>
  </si>
  <si>
    <t>Imprimis Pharmaceuticals</t>
  </si>
  <si>
    <t>http://imprimispharma.com</t>
  </si>
  <si>
    <t>/ORGANIZATION/IMPRIMIS-PHARMACEUTICALS</t>
  </si>
  <si>
    <t>/funding-round/e0718d444acce804c45935e078871c94</t>
  </si>
  <si>
    <t>/organization/ imprint-energy</t>
  </si>
  <si>
    <t>/organization/imprint-energy</t>
  </si>
  <si>
    <t>/funding-round/2719a9a959f0d420af1765deaa862bc9</t>
  </si>
  <si>
    <t>/Organization/Imprint-Energy</t>
  </si>
  <si>
    <t>Imprint Energy</t>
  </si>
  <si>
    <t>http://imprintenergy.com</t>
  </si>
  <si>
    <t>Energy|Energy Efficiency|Energy Management|Material Science</t>
  </si>
  <si>
    <t>/ORGANIZATION/IMPRINT-ENERGY</t>
  </si>
  <si>
    <t>/funding-round/4aa252640b4bf382cb52cf3ca944340e</t>
  </si>
  <si>
    <t>/funding-round/5e3f5379b0355c54e153f8241800c235</t>
  </si>
  <si>
    <t>/organization/ imprivata</t>
  </si>
  <si>
    <t>/ORGANIZATION/IMPRIVATA</t>
  </si>
  <si>
    <t>/funding-round/afe32568945d2b7a82e66a64582ee94e</t>
  </si>
  <si>
    <t>/Organization/Imprivata</t>
  </si>
  <si>
    <t>Imprivata</t>
  </si>
  <si>
    <t>http://www.imprivata.com</t>
  </si>
  <si>
    <t>/organization/imprivata</t>
  </si>
  <si>
    <t>/funding-round/ffe5662f29b0f136ca94d8eb875a447d</t>
  </si>
  <si>
    <t>/organization/ improbable</t>
  </si>
  <si>
    <t>/ORGANIZATION/IMPROBABLE</t>
  </si>
  <si>
    <t>/funding-round/5fc104062615f4f0355bcab5501e5ca5</t>
  </si>
  <si>
    <t>/Organization/Improbable</t>
  </si>
  <si>
    <t>Improbable</t>
  </si>
  <si>
    <t>http://www.improbable.io</t>
  </si>
  <si>
    <t>Cloud Computing|Games|Software|Technology</t>
  </si>
  <si>
    <t>/organization/ improve-digital</t>
  </si>
  <si>
    <t>/organization/improve-digital</t>
  </si>
  <si>
    <t>/funding-round/a23364a421631484c440380438a45a88</t>
  </si>
  <si>
    <t>/Organization/Improve-Digital</t>
  </si>
  <si>
    <t>Improve Digital</t>
  </si>
  <si>
    <t>http://www.improvedigital.com</t>
  </si>
  <si>
    <t>/organization/ improveit-360</t>
  </si>
  <si>
    <t>/ORGANIZATION/IMPROVEIT-360</t>
  </si>
  <si>
    <t>/funding-round/39ed6473ddb56ac9802812b6b7ef5d1e</t>
  </si>
  <si>
    <t>/Organization/Improveit-360</t>
  </si>
  <si>
    <t>Improveit! 360</t>
  </si>
  <si>
    <t>http://www.improveit360.com</t>
  </si>
  <si>
    <t>/organization/improveit-360</t>
  </si>
  <si>
    <t>/funding-round/ac2e51cd37e7ca998eb3e21c2518c5cd</t>
  </si>
  <si>
    <t>/organization/ improvonia</t>
  </si>
  <si>
    <t>/ORGANIZATION/IMPROVONIA</t>
  </si>
  <si>
    <t>/funding-round/0cd406f0abfee5cdd6217db479f40951</t>
  </si>
  <si>
    <t>/Organization/Improvonia</t>
  </si>
  <si>
    <t>BlueCart</t>
  </si>
  <si>
    <t>http://www.bluecart.com</t>
  </si>
  <si>
    <t>E-Commerce|Hospitality|Mobile|Mobile Commerce|Restaurants|Wholesale</t>
  </si>
  <si>
    <t>/organization/improvonia</t>
  </si>
  <si>
    <t>/funding-round/e198c013af2917e9034ba3224238a926</t>
  </si>
  <si>
    <t>/organization/ impulcity</t>
  </si>
  <si>
    <t>/ORGANIZATION/IMPULCITY</t>
  </si>
  <si>
    <t>/funding-round/68ba12d0a4a8e28ea6e87258563cd816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city</t>
  </si>
  <si>
    <t>/funding-round/6e7132ed5fc204b64c44e17d9ad07c5f</t>
  </si>
  <si>
    <t>/funding-round/a4131098edc65522a7e89d3171befcb5</t>
  </si>
  <si>
    <t>/organization/ impulse-monitoring</t>
  </si>
  <si>
    <t>/organization/impulse-monitoring</t>
  </si>
  <si>
    <t>/funding-round/26d7ab589de25dcfe96a15af60ecd98f</t>
  </si>
  <si>
    <t>/Organization/Impulse-Monitoring</t>
  </si>
  <si>
    <t>Impulse Monitoring</t>
  </si>
  <si>
    <t>http://www.impulsemonitoring.com</t>
  </si>
  <si>
    <t>/organization/ impulseflyer</t>
  </si>
  <si>
    <t>/ORGANIZATION/IMPULSEFLYER</t>
  </si>
  <si>
    <t>/funding-round/7bee8dc5298b7296df42473bdca6143d</t>
  </si>
  <si>
    <t>/Organization/Impulseflyer</t>
  </si>
  <si>
    <t>ImpulseFlyer</t>
  </si>
  <si>
    <t>http://www.impulseflyer.com</t>
  </si>
  <si>
    <t>Consumers|Flash Sales|Hotels|Lifestyle|Travel</t>
  </si>
  <si>
    <t>/organization/ impulsesave</t>
  </si>
  <si>
    <t>/organization/impulsesave</t>
  </si>
  <si>
    <t>/funding-round/768931c478d3842131cb793d90c139dd</t>
  </si>
  <si>
    <t>/Organization/Impulsesave</t>
  </si>
  <si>
    <t>ImpulseSave</t>
  </si>
  <si>
    <t>http://impulsesave.com</t>
  </si>
  <si>
    <t>Finance|FinTech|Mobile</t>
  </si>
  <si>
    <t>/ORGANIZATION/IMPULSESAVE</t>
  </si>
  <si>
    <t>/funding-round/f389a11c5273f9eb3eed1fd5a7a21d01</t>
  </si>
  <si>
    <t>/funding-round/f55a5e821cbb7ab8bbd4268fac1cd24e</t>
  </si>
  <si>
    <t>/organization/ impulsiv</t>
  </si>
  <si>
    <t>/ORGANIZATION/IMPULSIV</t>
  </si>
  <si>
    <t>/funding-round/a4883d2557adacdd661aa4193f2a0f05</t>
  </si>
  <si>
    <t>/Organization/Impulsiv</t>
  </si>
  <si>
    <t>Impulsiv</t>
  </si>
  <si>
    <t>http://impulsivapp.com</t>
  </si>
  <si>
    <t>Event Management|Events|Service Providers</t>
  </si>
  <si>
    <t>/organization/ impulsivity</t>
  </si>
  <si>
    <t>/organization/impulsivity</t>
  </si>
  <si>
    <t>/funding-round/47596aa3f4d85130333ddf08dcb87915</t>
  </si>
  <si>
    <t>/Organization/Impulsivity</t>
  </si>
  <si>
    <t>Impulsivity</t>
  </si>
  <si>
    <t>http://www.impulsivity.ca</t>
  </si>
  <si>
    <t>Apps|Coupons|Mobile</t>
  </si>
  <si>
    <t>/organization/ impulsonic</t>
  </si>
  <si>
    <t>/ORGANIZATION/IMPULSONIC</t>
  </si>
  <si>
    <t>/funding-round/48eaa8e612ee8a026327437ee48f4324</t>
  </si>
  <si>
    <t>/Organization/Impulsonic</t>
  </si>
  <si>
    <t>Impulsonic</t>
  </si>
  <si>
    <t>http://impulsonic.com</t>
  </si>
  <si>
    <t>Carrboro</t>
  </si>
  <si>
    <t>/organization/impulsonic</t>
  </si>
  <si>
    <t>/funding-round/6061c09933a8710fdd64b8c53de99e6b</t>
  </si>
  <si>
    <t>/funding-round/60d5a0cf9d51b346cbe72f1386e1389a</t>
  </si>
  <si>
    <t>/funding-round/77c7755c49d7ebc8d8b6c1818452e795</t>
  </si>
  <si>
    <t>/funding-round/a9b84e465aadd40d6056e6425b60db09</t>
  </si>
  <si>
    <t>/organization/ imricor-medical-systems</t>
  </si>
  <si>
    <t>/organization/imricor-medical-systems</t>
  </si>
  <si>
    <t>/funding-round/7323955a449e97e8e7b0ce0abf24a0b0</t>
  </si>
  <si>
    <t>/Organization/Imricor-Medical-Systems</t>
  </si>
  <si>
    <t>IMRICOR MEDICAL SYSTEMS</t>
  </si>
  <si>
    <t>http://imricor.com</t>
  </si>
  <si>
    <t>/ORGANIZATION/IMRICOR-MEDICAL-SYSTEMS</t>
  </si>
  <si>
    <t>/funding-round/bc422431ae5c49f3bc6b68df2c2e0339</t>
  </si>
  <si>
    <t>/funding-round/d2df60407646166a5d976066ca3423b5</t>
  </si>
  <si>
    <t>/funding-round/dbf7ce81b63a1f54ffa954ae0ebaefa5</t>
  </si>
  <si>
    <t>/funding-round/fc4820d047a955474525a194e169428d</t>
  </si>
  <si>
    <t>/organization/ imris-inc</t>
  </si>
  <si>
    <t>/ORGANIZATION/IMRIS-INC</t>
  </si>
  <si>
    <t>/funding-round/dafcbaa3d0d4630de24668c5c013e9bc</t>
  </si>
  <si>
    <t>/Organization/Imris-Inc</t>
  </si>
  <si>
    <t>IMRIS Inc.</t>
  </si>
  <si>
    <t>http://www.imris.com</t>
  </si>
  <si>
    <t>/organization/ imrsv</t>
  </si>
  <si>
    <t>/organization/imrsv</t>
  </si>
  <si>
    <t>/funding-round/2b4f835d27ab5e8bfa06d9dcb9e3d84e</t>
  </si>
  <si>
    <t>/Organization/Imrsv</t>
  </si>
  <si>
    <t>IMRSV</t>
  </si>
  <si>
    <t>http://www.imrsv.com</t>
  </si>
  <si>
    <t>Analytics|Computer Vision|Market Research</t>
  </si>
  <si>
    <t>/ORGANIZATION/IMRSV</t>
  </si>
  <si>
    <t>/funding-round/4fcecfcbefe47e608868f40b0997272b</t>
  </si>
  <si>
    <t>/funding-round/647407da546d487e035b23d1b3c769f8</t>
  </si>
  <si>
    <t>/funding-round/6ffb0ad49e7d6ca2093c680eabf46191</t>
  </si>
  <si>
    <t>/funding-round/85740dd33f72aadff44cae79c2c097a4</t>
  </si>
  <si>
    <t>/funding-round/bf555fdaf23fa3440b27c685961593a8</t>
  </si>
  <si>
    <t>/funding-round/c1acd5dfd08052d3c29582d8d9a2b455</t>
  </si>
  <si>
    <t>/organization/ imscouting</t>
  </si>
  <si>
    <t>/ORGANIZATION/IMSCOUTING</t>
  </si>
  <si>
    <t>/funding-round/35efcfcc09ca9220fbcc0e4199fa4b10</t>
  </si>
  <si>
    <t>/Organization/Imscouting</t>
  </si>
  <si>
    <t>IMScouting</t>
  </si>
  <si>
    <t>http://www.imscouting.com</t>
  </si>
  <si>
    <t>Curated Web|Sports</t>
  </si>
  <si>
    <t>/organization/ imshopping</t>
  </si>
  <si>
    <t>/organization/imshopping</t>
  </si>
  <si>
    <t>/funding-round/dd2e79095c5bb486539f92b3f2888519</t>
  </si>
  <si>
    <t>/Organization/Imshopping</t>
  </si>
  <si>
    <t>IMshopping</t>
  </si>
  <si>
    <t>http://www.imshopping.com</t>
  </si>
  <si>
    <t>E-Commerce|Online Shopping|Twitter Applications</t>
  </si>
  <si>
    <t>/organization/ imspex-diagnostics</t>
  </si>
  <si>
    <t>/ORGANIZATION/IMSPEX-DIAGNOSTICS</t>
  </si>
  <si>
    <t>/funding-round/aa456d00a0082728f12298318809700a</t>
  </si>
  <si>
    <t>/Organization/Imspex-Diagnostics</t>
  </si>
  <si>
    <t>IMSPEX Diagnostics</t>
  </si>
  <si>
    <t>http://imspex.com/</t>
  </si>
  <si>
    <t>Abercynon</t>
  </si>
  <si>
    <t>/organization/ imsys</t>
  </si>
  <si>
    <t>/organization/imsys</t>
  </si>
  <si>
    <t>/funding-round/fe105eef1d49f89d2897c212dcded823</t>
  </si>
  <si>
    <t>/Organization/Imsys</t>
  </si>
  <si>
    <t>Imsys</t>
  </si>
  <si>
    <t>http://www.imsystech.com</t>
  </si>
  <si>
    <t>Upplands-vÃ¤sby</t>
  </si>
  <si>
    <t>/organization/ imt</t>
  </si>
  <si>
    <t>/ORGANIZATION/IMT</t>
  </si>
  <si>
    <t>/funding-round/8797d2ed84f226d78f33d4edf47c8d8b</t>
  </si>
  <si>
    <t>/Organization/Imt</t>
  </si>
  <si>
    <t>IMT</t>
  </si>
  <si>
    <t>http://www.imtmems.com/</t>
  </si>
  <si>
    <t>/organization/ imt-innovative-micro-technology</t>
  </si>
  <si>
    <t>/organization/imt-innovative-micro-technology</t>
  </si>
  <si>
    <t>/funding-round/7e25b445455ead3d7be2f9ba7cfd6a42</t>
  </si>
  <si>
    <t>/Organization/Imt-Innovative-Micro-Technology</t>
  </si>
  <si>
    <t>IMT (Innovative Micro Technology)</t>
  </si>
  <si>
    <t>http://www.imtmems.com</t>
  </si>
  <si>
    <t>/ORGANIZATION/IMT-INNOVATIVE-MICRO-TECHNOLOGY</t>
  </si>
  <si>
    <t>/funding-round/930fbc164991856d97cc0568abb5ebdf</t>
  </si>
  <si>
    <t>/organization/ imthera-medical</t>
  </si>
  <si>
    <t>/organization/imthera-medical</t>
  </si>
  <si>
    <t>/funding-round/10ac0525d019c6001fac1edfe91f5b7b</t>
  </si>
  <si>
    <t>/Organization/Imthera-Medical</t>
  </si>
  <si>
    <t>ImThera Medical Inc</t>
  </si>
  <si>
    <t>http://www.imtheramedical.com</t>
  </si>
  <si>
    <t>/ORGANIZATION/IMTHERA-MEDICAL</t>
  </si>
  <si>
    <t>/funding-round/14320fbbd6cdcf05a45baf627d675660</t>
  </si>
  <si>
    <t>/funding-round/14f93df4a229726d0add379484c014b4</t>
  </si>
  <si>
    <t>/funding-round/2cc93dfea380cfdf53a0e1bd2611afb0</t>
  </si>
  <si>
    <t>/funding-round/305160c0939c2896d2d1c457891e1f16</t>
  </si>
  <si>
    <t>/funding-round/98152ab19e88e043752467aaa9d9f2ce</t>
  </si>
  <si>
    <t>/funding-round/b0fdaee409846316e2c4697ab7caacc2</t>
  </si>
  <si>
    <t>/funding-round/b5d7879f63005fe9be717dce64700d93</t>
  </si>
  <si>
    <t>/funding-round/c604289e60ca39ee617220be3b6bd1b8</t>
  </si>
  <si>
    <t>/funding-round/ea914d49e80e575a3221b99573d0f3b9</t>
  </si>
  <si>
    <t>/organization/ imubit</t>
  </si>
  <si>
    <t>/organization/imubit</t>
  </si>
  <si>
    <t>/funding-round/fb427229af825f2333056b2cb35b2ecb</t>
  </si>
  <si>
    <t>/Organization/Imubit</t>
  </si>
  <si>
    <t>Imubit</t>
  </si>
  <si>
    <t>http://imubit.com</t>
  </si>
  <si>
    <t>Internet of Things|IT and Cybersecurity|Security</t>
  </si>
  <si>
    <t>/organization/ imusica</t>
  </si>
  <si>
    <t>/ORGANIZATION/IMUSICA</t>
  </si>
  <si>
    <t>/funding-round/009cba1df1da0f71340edec155d8294c</t>
  </si>
  <si>
    <t>/Organization/Imusica</t>
  </si>
  <si>
    <t>iMusica</t>
  </si>
  <si>
    <t>http://www.imusicacorp.com.br</t>
  </si>
  <si>
    <t>Digital Media|Music</t>
  </si>
  <si>
    <t>/organization/imusica</t>
  </si>
  <si>
    <t>/funding-round/017c746090c49152252453ebcf8533db</t>
  </si>
  <si>
    <t>/funding-round/e8ebe9d633dc572fd42228cafbb3fb5c</t>
  </si>
  <si>
    <t>/organization/ imusician</t>
  </si>
  <si>
    <t>/organization/imusician</t>
  </si>
  <si>
    <t>/funding-round/205b5f689e6dc2f95edee5e16ec6e23c</t>
  </si>
  <si>
    <t>/Organization/Imusician</t>
  </si>
  <si>
    <t>iMusician</t>
  </si>
  <si>
    <t>http://www.imusiciandigital.com/en/</t>
  </si>
  <si>
    <t>Digital Entertainment|Entertainment|Music|Musicians</t>
  </si>
  <si>
    <t>/ORGANIZATION/IMUSICIAN</t>
  </si>
  <si>
    <t>/funding-round/3302225d800fb21a99c99c5b7eacfe30</t>
  </si>
  <si>
    <t>/funding-round/5e311ffc8fceb43329c6dcd33c213ce0</t>
  </si>
  <si>
    <t>/organization/ imusictweet</t>
  </si>
  <si>
    <t>/ORGANIZATION/IMUSICTWEET</t>
  </si>
  <si>
    <t>/funding-round/28d7ebce239cdc1c3f37898e7dcf4ff7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 imvision-software-technologies</t>
  </si>
  <si>
    <t>/organization/imvision-software-technologies</t>
  </si>
  <si>
    <t>/funding-round/b2c1f0a691c4c9ed473239078739714f</t>
  </si>
  <si>
    <t>/Organization/Imvision-Software-Technologies</t>
  </si>
  <si>
    <t>imVision Software Technologies Ltd.</t>
  </si>
  <si>
    <t>Information Technology|Telecommunications|Video</t>
  </si>
  <si>
    <t>/organization/ imvu</t>
  </si>
  <si>
    <t>/ORGANIZATION/IMVU</t>
  </si>
  <si>
    <t>/funding-round/0c33bd91609dae8c326e0deb31ca141a</t>
  </si>
  <si>
    <t>/Organization/Imvu</t>
  </si>
  <si>
    <t>IMVU</t>
  </si>
  <si>
    <t>http://www.imvu.com</t>
  </si>
  <si>
    <t>3D|Entertainment|Games|Social Media|Virtual Currency</t>
  </si>
  <si>
    <t>/organization/imvu</t>
  </si>
  <si>
    <t>/funding-round/1355771e6838310abce64331b8a67b04</t>
  </si>
  <si>
    <t>/funding-round/381e284f274fd4df4cd3aa7c6eb507cf</t>
  </si>
  <si>
    <t>/funding-round/cc8d515c2a355c423ae1d9bcce7f9cf9</t>
  </si>
  <si>
    <t>/organization/ imyne</t>
  </si>
  <si>
    <t>/ORGANIZATION/IMYNE</t>
  </si>
  <si>
    <t>/funding-round/583769a8d0443ce414d3f029ea6a2c2a</t>
  </si>
  <si>
    <t>/Organization/Imyne</t>
  </si>
  <si>
    <t>IMYNE</t>
  </si>
  <si>
    <t>https://imyne.com</t>
  </si>
  <si>
    <t>/organization/ in-and-out-cash-management-software</t>
  </si>
  <si>
    <t>/organization/in-and-out-cash-management-software</t>
  </si>
  <si>
    <t>/funding-round/24fc66be191e6efd981628bfd02b5a89</t>
  </si>
  <si>
    <t>/Organization/In-And-Out-Cash-Management-Software</t>
  </si>
  <si>
    <t>2DOLife.com</t>
  </si>
  <si>
    <t>http://2DOLife.com</t>
  </si>
  <si>
    <t>San Pablo</t>
  </si>
  <si>
    <t>/organization/ in-ear-entertainment</t>
  </si>
  <si>
    <t>/ORGANIZATION/IN-EAR-ENTERTAINMENT</t>
  </si>
  <si>
    <t>/funding-round/81dcd2bd2004aaee70c488d54ffafc36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/organization/ in-flow</t>
  </si>
  <si>
    <t>/organization/in-flow</t>
  </si>
  <si>
    <t>/funding-round/b0901e9673ac36873a04b62dfbbaa0b2</t>
  </si>
  <si>
    <t>/Organization/In-Flow</t>
  </si>
  <si>
    <t>In Flow</t>
  </si>
  <si>
    <t>http://www.inflow.mobi/</t>
  </si>
  <si>
    <t>Shared Services|Social Network Media|Tracking</t>
  </si>
  <si>
    <t>Shared Services</t>
  </si>
  <si>
    <t>/organization/ in-hand-guides</t>
  </si>
  <si>
    <t>/ORGANIZATION/IN-HAND-GUIDES</t>
  </si>
  <si>
    <t>/funding-round/dcfd33c5b8913d60c9b67a32417028de</t>
  </si>
  <si>
    <t>/Organization/In-Hand-Guides</t>
  </si>
  <si>
    <t>In Hand Guides</t>
  </si>
  <si>
    <t>http://www.inhandguides.com</t>
  </si>
  <si>
    <t>Audio|Electronics|Hardware + Software</t>
  </si>
  <si>
    <t>/organization/ in-motion-technology</t>
  </si>
  <si>
    <t>/organization/in-motion-technology</t>
  </si>
  <si>
    <t>/funding-round/582e83fe22e46fce4aadfb28ea044243</t>
  </si>
  <si>
    <t>/Organization/In-Motion-Technology</t>
  </si>
  <si>
    <t>In Motion Technology</t>
  </si>
  <si>
    <t>http://www.inmotiontechnology.com</t>
  </si>
  <si>
    <t>New Westminster</t>
  </si>
  <si>
    <t>/ORGANIZATION/IN-MOTION-TECHNOLOGY</t>
  </si>
  <si>
    <t>/funding-round/e8f38ea9ec2d6752464c9dea9682aa80</t>
  </si>
  <si>
    <t>/organization/ in-ovo</t>
  </si>
  <si>
    <t>/organization/in-ovo</t>
  </si>
  <si>
    <t>/funding-round/5c8aef55b958c89ac733fc7fedba316c</t>
  </si>
  <si>
    <t>/Organization/In-Ovo</t>
  </si>
  <si>
    <t>In Ovo</t>
  </si>
  <si>
    <t>http://inovo.nl/</t>
  </si>
  <si>
    <t>/organization/ in-pipe-technology</t>
  </si>
  <si>
    <t>/ORGANIZATION/IN-PIPE-TECHNOLOGY</t>
  </si>
  <si>
    <t>/funding-round/a94d7b233e5582ff816ffc601e9a61f2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pipe-technology</t>
  </si>
  <si>
    <t>/funding-round/ac4b3307b6c7836989156ef59d63241a</t>
  </si>
  <si>
    <t>/funding-round/f9827f44c7ea2bbd7ad618f81ebd79b3</t>
  </si>
  <si>
    <t>/organization/ in-situ-architecture-pllc</t>
  </si>
  <si>
    <t>/organization/in-situ-architecture-pllc</t>
  </si>
  <si>
    <t>/funding-round/a19817a905fc788435f0529d1ca41b77</t>
  </si>
  <si>
    <t>/Organization/In-Situ-Architecture-Pllc</t>
  </si>
  <si>
    <t>In*Situ Architecture</t>
  </si>
  <si>
    <t>http://www.insituarc.com/</t>
  </si>
  <si>
    <t>Consulting|Enterprises</t>
  </si>
  <si>
    <t>/organization/ in-spree</t>
  </si>
  <si>
    <t>/ORGANIZATION/IN-SPREE</t>
  </si>
  <si>
    <t>/funding-round/333c66624acbcbdf6c22b5e6efe5c768</t>
  </si>
  <si>
    <t>/Organization/In-Spree</t>
  </si>
  <si>
    <t>In/Spree</t>
  </si>
  <si>
    <t>/organization/in-spree</t>
  </si>
  <si>
    <t>/funding-round/36771452e162f2f6a4d767d608629a0c</t>
  </si>
  <si>
    <t>/organization/ in-store-media-company</t>
  </si>
  <si>
    <t>/ORGANIZATION/IN-STORE-MEDIA-COMPANY</t>
  </si>
  <si>
    <t>/funding-round/69000fb5b7a886c28381f68faed99fab</t>
  </si>
  <si>
    <t>/Organization/In-Store-Media-Company</t>
  </si>
  <si>
    <t>In-Store Media Company</t>
  </si>
  <si>
    <t>http://www.in-store-media.jp</t>
  </si>
  <si>
    <t>Yokohama-shi</t>
  </si>
  <si>
    <t>/organization/ in-the-chat</t>
  </si>
  <si>
    <t>/organization/in-the-chat</t>
  </si>
  <si>
    <t>/funding-round/95922cb324ba5dfacdcca3227a159030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 in-touch-network</t>
  </si>
  <si>
    <t>/ORGANIZATION/IN-TOUCH-NETWORK</t>
  </si>
  <si>
    <t>/funding-round/33c3f135f05d7b734b8d7b7c8ae82647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 in-your-stride</t>
  </si>
  <si>
    <t>/organization/in-your-stride</t>
  </si>
  <si>
    <t>/funding-round/0cd7e64551936b7fdb5485a5f3a7a259</t>
  </si>
  <si>
    <t>/Organization/In-Your-Stride</t>
  </si>
  <si>
    <t>In Your Stride</t>
  </si>
  <si>
    <t>/ORGANIZATION/IN-YOUR-STRIDE</t>
  </si>
  <si>
    <t>/funding-round/dbf488d1fc60cd722620fd110e5a3924</t>
  </si>
  <si>
    <t>/organization/ in1001-com</t>
  </si>
  <si>
    <t>/organization/in1001-com</t>
  </si>
  <si>
    <t>/funding-round/5dbc333629e6354f77b852adfd1fcc02</t>
  </si>
  <si>
    <t>/Organization/In1001-Com</t>
  </si>
  <si>
    <t>In1001.com</t>
  </si>
  <si>
    <t>http://www.in1001.com/</t>
  </si>
  <si>
    <t>/organization/ in2apps</t>
  </si>
  <si>
    <t>/ORGANIZATION/IN2APPS</t>
  </si>
  <si>
    <t>/funding-round/4ac7cf497748364e3e650d2ca7832323</t>
  </si>
  <si>
    <t>/Organization/In2Apps</t>
  </si>
  <si>
    <t>in2apps</t>
  </si>
  <si>
    <t>http://www.in2apps.com</t>
  </si>
  <si>
    <t>/organization/ in2bones</t>
  </si>
  <si>
    <t>/organization/in2bones</t>
  </si>
  <si>
    <t>/funding-round/df908d6c4dfc4b86589759fbf3c430d7</t>
  </si>
  <si>
    <t>/Organization/In2Bones</t>
  </si>
  <si>
    <t>In2Bones</t>
  </si>
  <si>
    <t>http://www.in2bones.com/en</t>
  </si>
  <si>
    <t>/organization/ in2circle-inc</t>
  </si>
  <si>
    <t>/ORGANIZATION/IN2CIRCLE-INC</t>
  </si>
  <si>
    <t>/funding-round/effb0430185f8daceb0acd943076a4a2</t>
  </si>
  <si>
    <t>/Organization/In2Circle-Inc</t>
  </si>
  <si>
    <t>In2Circle</t>
  </si>
  <si>
    <t>http://in2circle.com</t>
  </si>
  <si>
    <t>Communities|Interest Graph|Networking|Social Media</t>
  </si>
  <si>
    <t>/organization/ in2games</t>
  </si>
  <si>
    <t>/organization/in2games</t>
  </si>
  <si>
    <t>/funding-round/4302d6a577bc6bf681dffb27e1f14db0</t>
  </si>
  <si>
    <t>/Organization/In2Games</t>
  </si>
  <si>
    <t>In2Games</t>
  </si>
  <si>
    <t>http://www.in2games.uk.com</t>
  </si>
  <si>
    <t>/organization/ in2nite</t>
  </si>
  <si>
    <t>/ORGANIZATION/IN2NITE</t>
  </si>
  <si>
    <t>/funding-round/ab925768ea9d8da195d2a1d4aa5b0aad</t>
  </si>
  <si>
    <t>/Organization/In2Nite</t>
  </si>
  <si>
    <t>in2nite</t>
  </si>
  <si>
    <t>http://in2nite.com</t>
  </si>
  <si>
    <t>Discounts|Hotels|Mobile Commerce|Online Reservations</t>
  </si>
  <si>
    <t>/organization/ in3depth</t>
  </si>
  <si>
    <t>/organization/in3depth</t>
  </si>
  <si>
    <t>/funding-round/c24f14741d53c852ecbdf1347037949d</t>
  </si>
  <si>
    <t>/Organization/In3Depth</t>
  </si>
  <si>
    <t>in3Depth</t>
  </si>
  <si>
    <t>http://www.in3depth.com</t>
  </si>
  <si>
    <t>/organization/ in3dgallery</t>
  </si>
  <si>
    <t>/ORGANIZATION/IN3DGALLERY</t>
  </si>
  <si>
    <t>/funding-round/339a42fe68cb3197be5acee34d5dd117</t>
  </si>
  <si>
    <t>/Organization/In3Dgallery</t>
  </si>
  <si>
    <t>in3Dgallery</t>
  </si>
  <si>
    <t>http://www.in3dgallery.com</t>
  </si>
  <si>
    <t>3D|Curated Web|Graphics|Presentations|Real Time</t>
  </si>
  <si>
    <t>/organization/ inaa-com-ltd</t>
  </si>
  <si>
    <t>/organization/inaa-com-ltd</t>
  </si>
  <si>
    <t>/funding-round/d9625a18776df6942bc7c2a9515a6041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 inaaya</t>
  </si>
  <si>
    <t>/ORGANIZATION/INAAYA</t>
  </si>
  <si>
    <t>/funding-round/3d6e6340a69013c0d77b81433fa7bb5b</t>
  </si>
  <si>
    <t>/Organization/Inaaya</t>
  </si>
  <si>
    <t>Inaaya</t>
  </si>
  <si>
    <t>http://inaayaonline.com/</t>
  </si>
  <si>
    <t>/organization/ inadco</t>
  </si>
  <si>
    <t>/organization/inadco</t>
  </si>
  <si>
    <t>/funding-round/9c1004f3da7d1b412680f1b3dc2a3ade</t>
  </si>
  <si>
    <t>/Organization/Inadco</t>
  </si>
  <si>
    <t>Inadco</t>
  </si>
  <si>
    <t>http://www.inadco.com</t>
  </si>
  <si>
    <t>/ORGANIZATION/INADCO</t>
  </si>
  <si>
    <t>/funding-round/b730de6e841fec52ad5fdec68dbf1e14</t>
  </si>
  <si>
    <t>/funding-round/ca4bd86d5a8f36e8957d12367cb41618</t>
  </si>
  <si>
    <t>/organization/ inaika</t>
  </si>
  <si>
    <t>/ORGANIZATION/INAIKA</t>
  </si>
  <si>
    <t>/funding-round/8d6073deb867778696988547ecd892fa</t>
  </si>
  <si>
    <t>/Organization/Inaika</t>
  </si>
  <si>
    <t>Inaika</t>
  </si>
  <si>
    <t>http://www.inaika.com</t>
  </si>
  <si>
    <t>/organization/ inala-technologies</t>
  </si>
  <si>
    <t>/organization/inala-technologies</t>
  </si>
  <si>
    <t>/funding-round/232867395521509d06a9c70a35362e4e</t>
  </si>
  <si>
    <t>/Organization/Inala-Technologies</t>
  </si>
  <si>
    <t>Inala Technologies</t>
  </si>
  <si>
    <t>http://www.inala.co.za/</t>
  </si>
  <si>
    <t>Midrand</t>
  </si>
  <si>
    <t>/organization/ inango-systems-ltd</t>
  </si>
  <si>
    <t>/ORGANIZATION/INANGO-SYSTEMS-LTD</t>
  </si>
  <si>
    <t>/funding-round/869556597ddf9a7a51ddcbc48e1b30f8</t>
  </si>
  <si>
    <t>/Organization/Inango-Systems-Ltd</t>
  </si>
  <si>
    <t>Inango Systems Ltd</t>
  </si>
  <si>
    <t>http://inango.com/</t>
  </si>
  <si>
    <t>B2B|Internet|Software</t>
  </si>
  <si>
    <t>Kafr Saba</t>
  </si>
  <si>
    <t>/organization/ inappad</t>
  </si>
  <si>
    <t>/organization/inappad</t>
  </si>
  <si>
    <t>/funding-round/7f496a8a10b6c2ce7ac53512d5b05241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 inappin</t>
  </si>
  <si>
    <t>/ORGANIZATION/INAPPIN</t>
  </si>
  <si>
    <t>/funding-round/eead719075addfd401076813a9ba5ebf</t>
  </si>
  <si>
    <t>/Organization/Inappin</t>
  </si>
  <si>
    <t>INAPPIN</t>
  </si>
  <si>
    <t>http://www.inappin.com/</t>
  </si>
  <si>
    <t>/organization/ inari-inc</t>
  </si>
  <si>
    <t>/organization/inari-inc</t>
  </si>
  <si>
    <t>/funding-round/e8245f4378c6ae43c4791f4575d5df1d</t>
  </si>
  <si>
    <t>/Organization/Inari-Inc</t>
  </si>
  <si>
    <t>Inari Inc</t>
  </si>
  <si>
    <t>/organization/ inari-medical</t>
  </si>
  <si>
    <t>/ORGANIZATION/INARI-MEDICAL</t>
  </si>
  <si>
    <t>/funding-round/77b6d3c57205c2402c8b32a96e8935a7</t>
  </si>
  <si>
    <t>/Organization/Inari-Medical</t>
  </si>
  <si>
    <t>Inari Medical</t>
  </si>
  <si>
    <t>http://inarimedical.com/</t>
  </si>
  <si>
    <t>/organization/inari-medical</t>
  </si>
  <si>
    <t>/funding-round/815aac6ce1bdfbbbb14909d8d4711292</t>
  </si>
  <si>
    <t>/organization/ inaura</t>
  </si>
  <si>
    <t>/ORGANIZATION/INAURA</t>
  </si>
  <si>
    <t>/funding-round/7c08ebeba82cc05cbf3d00bfe8ddcf47</t>
  </si>
  <si>
    <t>/Organization/Inaura</t>
  </si>
  <si>
    <t>Inaura</t>
  </si>
  <si>
    <t>http://www.inaura.com</t>
  </si>
  <si>
    <t>Cyber Security|IT and Cybersecurity|Online Identity</t>
  </si>
  <si>
    <t>/organization/ inauth</t>
  </si>
  <si>
    <t>/organization/inauth</t>
  </si>
  <si>
    <t>/funding-round/28efcfe69617b9306f1c65b4504d9570</t>
  </si>
  <si>
    <t>/Organization/Inauth</t>
  </si>
  <si>
    <t>InAuth</t>
  </si>
  <si>
    <t>http://www.inauth.com</t>
  </si>
  <si>
    <t>/ORGANIZATION/INAUTH</t>
  </si>
  <si>
    <t>/funding-round/43a05ba02dd5368b56a812a4986a8092</t>
  </si>
  <si>
    <t>/organization/ inayo</t>
  </si>
  <si>
    <t>/organization/inayo</t>
  </si>
  <si>
    <t>/funding-round/6a6f11ade85f11d0a8c2026439f52d58</t>
  </si>
  <si>
    <t>/Organization/Inayo</t>
  </si>
  <si>
    <t>Inayo</t>
  </si>
  <si>
    <t>http://www.inayo.in/</t>
  </si>
  <si>
    <t>/organization/ inbenta-semantic-search</t>
  </si>
  <si>
    <t>/ORGANIZATION/INBENTA-SEMANTIC-SEARCH</t>
  </si>
  <si>
    <t>/funding-round/64a43fdfb87f7929dbd06f2609e5476d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nta-semantic-search</t>
  </si>
  <si>
    <t>/funding-round/af1353f40c2f064436ca77b916de493d</t>
  </si>
  <si>
    <t>/organization/ inbep</t>
  </si>
  <si>
    <t>/ORGANIZATION/INBEP</t>
  </si>
  <si>
    <t>/funding-round/0174d4ffcc27156170ba24be720b4652</t>
  </si>
  <si>
    <t>/Organization/Inbep</t>
  </si>
  <si>
    <t>INBEP</t>
  </si>
  <si>
    <t>http://inbep.com.br</t>
  </si>
  <si>
    <t>/organization/ inbilin</t>
  </si>
  <si>
    <t>/organization/inbilin</t>
  </si>
  <si>
    <t>/funding-round/d86857a8abdb8ddfe740e7367b797847</t>
  </si>
  <si>
    <t>/Organization/Inbilin</t>
  </si>
  <si>
    <t>Inbilin</t>
  </si>
  <si>
    <t>http://www.inbilin.com/</t>
  </si>
  <si>
    <t>Call Center Automation|Private Social Networking</t>
  </si>
  <si>
    <t>/organization/ inbiomotion</t>
  </si>
  <si>
    <t>/ORGANIZATION/INBIOMOTION</t>
  </si>
  <si>
    <t>/funding-round/dd70dd5087b55fe35a50a30acfd3215e</t>
  </si>
  <si>
    <t>/Organization/Inbiomotion</t>
  </si>
  <si>
    <t>Inbiomotion</t>
  </si>
  <si>
    <t>http://inbiomotion.com</t>
  </si>
  <si>
    <t>/organization/ inbold-solutions</t>
  </si>
  <si>
    <t>/organization/inbold-solutions</t>
  </si>
  <si>
    <t>/funding-round/e2516c939f9d4e810f0f06e107cf5707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 inbot</t>
  </si>
  <si>
    <t>/ORGANIZATION/INBOT</t>
  </si>
  <si>
    <t>/funding-round/7f75a38a63d2663aaa161efda9bd7f2c</t>
  </si>
  <si>
    <t>/Organization/Inbot</t>
  </si>
  <si>
    <t>Inbot</t>
  </si>
  <si>
    <t>http://www.inbot.io/</t>
  </si>
  <si>
    <t>Apps|Artificial Intelligence|CRM</t>
  </si>
  <si>
    <t>/organization/ inboundgeo</t>
  </si>
  <si>
    <t>/organization/inboundgeo</t>
  </si>
  <si>
    <t>/funding-round/ac912852f5a83e19e41e04af5dc68074</t>
  </si>
  <si>
    <t>/Organization/Inboundgeo</t>
  </si>
  <si>
    <t>Inboundgeo</t>
  </si>
  <si>
    <t>http://inboundgeo.com</t>
  </si>
  <si>
    <t>Analytics|Retail|Sales and Marketing|Services</t>
  </si>
  <si>
    <t>/ORGANIZATION/INBOUNDGEO</t>
  </si>
  <si>
    <t>/funding-round/d517636f15f7e528a6dc9c65c50da003</t>
  </si>
  <si>
    <t>/organization/ inboundwriter</t>
  </si>
  <si>
    <t>/organization/inboundwriter</t>
  </si>
  <si>
    <t>/funding-round/7997caf9624a5c7138b122b25a1b036d</t>
  </si>
  <si>
    <t>/Organization/Inboundwriter</t>
  </si>
  <si>
    <t>InboundWriter</t>
  </si>
  <si>
    <t>http://www.inboundwriter.com</t>
  </si>
  <si>
    <t>/organization/ inbox-2</t>
  </si>
  <si>
    <t>/ORGANIZATION/INBOX-2</t>
  </si>
  <si>
    <t>/funding-round/73e0b68004c08d37e672dc074b9f7a63</t>
  </si>
  <si>
    <t>/Organization/Inbox-2</t>
  </si>
  <si>
    <t>Nylas</t>
  </si>
  <si>
    <t>http://www.nylas.com</t>
  </si>
  <si>
    <t>Developer APIs|Email|Social Media</t>
  </si>
  <si>
    <t>/organization/ inbox-app</t>
  </si>
  <si>
    <t>/organization/inbox-app</t>
  </si>
  <si>
    <t>/funding-round/8b950cebe3ac058ebc7b463943d75561</t>
  </si>
  <si>
    <t>/Organization/Inbox-App</t>
  </si>
  <si>
    <t>Inbox Messenger</t>
  </si>
  <si>
    <t>http://www.inboxtheapp.com</t>
  </si>
  <si>
    <t>Communications Infrastructure|Messaging</t>
  </si>
  <si>
    <t>/ORGANIZATION/INBOX-APP</t>
  </si>
  <si>
    <t>/funding-round/9c2bb3bbd7bb926aecd92cf44d1493f6</t>
  </si>
  <si>
    <t>/organization/ inboxfever</t>
  </si>
  <si>
    <t>/organization/inboxfever</t>
  </si>
  <si>
    <t>/funding-round/8476c87ad900a64447d72ea033a9f8fe</t>
  </si>
  <si>
    <t>/Organization/Inboxfever</t>
  </si>
  <si>
    <t>InboxFever</t>
  </si>
  <si>
    <t>http://www.inboxfever.com</t>
  </si>
  <si>
    <t>Email|Finance|Messaging</t>
  </si>
  <si>
    <t>/organization/ inburst-media</t>
  </si>
  <si>
    <t>/ORGANIZATION/INBURST-MEDIA</t>
  </si>
  <si>
    <t>/funding-round/300977307eb22bf37e8aa9d8b1a0f5d6</t>
  </si>
  <si>
    <t>/Organization/Inburst-Media</t>
  </si>
  <si>
    <t>InBurst Media</t>
  </si>
  <si>
    <t>http://www.inburstmedia.com</t>
  </si>
  <si>
    <t>Advertising|Internet|Service Providers</t>
  </si>
  <si>
    <t>/organization/ inc42</t>
  </si>
  <si>
    <t>/organization/inc42</t>
  </si>
  <si>
    <t>/funding-round/d5e89dc6cd96d3a786a9e19cc4f8a907</t>
  </si>
  <si>
    <t>/Organization/Inc42</t>
  </si>
  <si>
    <t>Inc42</t>
  </si>
  <si>
    <t>http://inc42.com/</t>
  </si>
  <si>
    <t>/organization/ incab-design</t>
  </si>
  <si>
    <t>/ORGANIZATION/INCAB-DESIGN</t>
  </si>
  <si>
    <t>/funding-round/e01bb8c9d44ff7b77e2018593430e5d0</t>
  </si>
  <si>
    <t>/Organization/Incab-Design</t>
  </si>
  <si>
    <t>InCab Design</t>
  </si>
  <si>
    <t>http://www.incabdesign.biz</t>
  </si>
  <si>
    <t>Customer Service|Design</t>
  </si>
  <si>
    <t>Avoca</t>
  </si>
  <si>
    <t>/organization/ incanthera</t>
  </si>
  <si>
    <t>/organization/incanthera</t>
  </si>
  <si>
    <t>/funding-round/a792fb57cef979877f3a4a657422a2e6</t>
  </si>
  <si>
    <t>/Organization/Incanthera</t>
  </si>
  <si>
    <t>Incanthera</t>
  </si>
  <si>
    <t>http://www.incanthera.com</t>
  </si>
  <si>
    <t>/organization/ incap</t>
  </si>
  <si>
    <t>/ORGANIZATION/INCAP</t>
  </si>
  <si>
    <t>/funding-round/a2fb305d300db89ffd659a731623bee1</t>
  </si>
  <si>
    <t>/Organization/Incap</t>
  </si>
  <si>
    <t>Incap</t>
  </si>
  <si>
    <t>http://www.incap.fi</t>
  </si>
  <si>
    <t>/organization/ incapture-technologies</t>
  </si>
  <si>
    <t>/organization/incapture-technologies</t>
  </si>
  <si>
    <t>/funding-round/7521c509bffe6ae07da36829683afbed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PTURE-TECHNOLOGIES</t>
  </si>
  <si>
    <t>/funding-round/d5095702f3b92949ef984b6b81f4b000</t>
  </si>
  <si>
    <t>/organization/ incarda-therapeutics</t>
  </si>
  <si>
    <t>/organization/incarda-therapeutics</t>
  </si>
  <si>
    <t>/funding-round/55afc9f5053dbba82eecf7122e1baca0</t>
  </si>
  <si>
    <t>/Organization/Incarda-Therapeutics</t>
  </si>
  <si>
    <t>InCarda Therapeutics</t>
  </si>
  <si>
    <t>http://incardatherapeutics.com</t>
  </si>
  <si>
    <t>/ORGANIZATION/INCARDA-THERAPEUTICS</t>
  </si>
  <si>
    <t>/funding-round/a52cf54e7a416326bc20051715a97eba</t>
  </si>
  <si>
    <t>/funding-round/ab4a1727c133cc21f2ea3255a7e39e99</t>
  </si>
  <si>
    <t>/organization/ incast</t>
  </si>
  <si>
    <t>/ORGANIZATION/INCAST</t>
  </si>
  <si>
    <t>/funding-round/9c14979523820f176afce2a1b53b6f57</t>
  </si>
  <si>
    <t>/Organization/Incast</t>
  </si>
  <si>
    <t>InCast</t>
  </si>
  <si>
    <t>http://www.incast.com.br</t>
  </si>
  <si>
    <t>Entertainment Industry|Payments|Recruiting</t>
  </si>
  <si>
    <t>/organization/ incelldx</t>
  </si>
  <si>
    <t>/organization/incelldx</t>
  </si>
  <si>
    <t>/funding-round/46c2edca51e3acfb507e1ca0ccaf6d9b</t>
  </si>
  <si>
    <t>/Organization/Incelldx</t>
  </si>
  <si>
    <t>IncellDx</t>
  </si>
  <si>
    <t>http://incelldx.com</t>
  </si>
  <si>
    <t>/ORGANIZATION/INCELLDX</t>
  </si>
  <si>
    <t>/funding-round/51b4d69f51fbfb1a4e14cfb58e967617</t>
  </si>
  <si>
    <t>/organization/ incentient</t>
  </si>
  <si>
    <t>/organization/incentient</t>
  </si>
  <si>
    <t>/funding-round/5944390d54ba5dd014d003c5d93762ec</t>
  </si>
  <si>
    <t>/Organization/Incentient</t>
  </si>
  <si>
    <t>Incentient</t>
  </si>
  <si>
    <t>http://www.incentient.com</t>
  </si>
  <si>
    <t>Plainview</t>
  </si>
  <si>
    <t>/ORGANIZATION/INCENTIENT</t>
  </si>
  <si>
    <t>/funding-round/6af2f1fe6d2cde8b40587923ae73b931</t>
  </si>
  <si>
    <t>/funding-round/b2bd7f850a21bcf5285b4618a3b7260a</t>
  </si>
  <si>
    <t>/organization/ incentive</t>
  </si>
  <si>
    <t>/ORGANIZATION/INCENTIVE</t>
  </si>
  <si>
    <t>/funding-round/5c031c2e948f6e3a1d546f8e4a319230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</t>
  </si>
  <si>
    <t>/funding-round/a908e20376f697fa1c819dd7d88efc6a</t>
  </si>
  <si>
    <t>/funding-round/e2f147e384add7fb4d45783bbce97adf</t>
  </si>
  <si>
    <t>/organization/ incentive-logic</t>
  </si>
  <si>
    <t>/organization/incentive-logic</t>
  </si>
  <si>
    <t>/funding-round/8b7e243b0e5e6ece2c5f2597132cd3dd</t>
  </si>
  <si>
    <t>/Organization/Incentive-Logic</t>
  </si>
  <si>
    <t>Incentive Logic</t>
  </si>
  <si>
    <t>http://www.incentivelogic.com</t>
  </si>
  <si>
    <t>/organization/ incentive-targeting</t>
  </si>
  <si>
    <t>/ORGANIZATION/INCENTIVE-TARGETING</t>
  </si>
  <si>
    <t>/funding-round/c6bb30ccb1c7d8847fd1d424ff7eb151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e-targeting</t>
  </si>
  <si>
    <t>/funding-round/ca4dda419bd6a7baea37f5feed9fa8db</t>
  </si>
  <si>
    <t>/organization/ incentivyze</t>
  </si>
  <si>
    <t>/ORGANIZATION/INCENTIVYZE</t>
  </si>
  <si>
    <t>/funding-round/52b39c1c784af07bbf2d6d66478818ce</t>
  </si>
  <si>
    <t>/Organization/Incentivyze</t>
  </si>
  <si>
    <t>Incentivyze</t>
  </si>
  <si>
    <t>http://incentivyze.co</t>
  </si>
  <si>
    <t>/organization/ incentone</t>
  </si>
  <si>
    <t>/organization/incentone</t>
  </si>
  <si>
    <t>/funding-round/31bac0f798fe605370ab4c01fafd3f5a</t>
  </si>
  <si>
    <t>/Organization/Incentone</t>
  </si>
  <si>
    <t>IncentOne</t>
  </si>
  <si>
    <t>http://www.incentone.com</t>
  </si>
  <si>
    <t>/organization/ incentto</t>
  </si>
  <si>
    <t>/ORGANIZATION/INCENTTO</t>
  </si>
  <si>
    <t>/funding-round/16aadb7daaf0a4e0cb09a3e40805dda7</t>
  </si>
  <si>
    <t>/Organization/Incentto</t>
  </si>
  <si>
    <t>IncentTo</t>
  </si>
  <si>
    <t>/organization/ incept-biosystems</t>
  </si>
  <si>
    <t>/organization/incept-biosystems</t>
  </si>
  <si>
    <t>/funding-round/791570cb03adacbd6ee808108dd04ded</t>
  </si>
  <si>
    <t>/Organization/Incept-Biosystems</t>
  </si>
  <si>
    <t>Incept</t>
  </si>
  <si>
    <t>http://www.inceptbio.com/Home.html</t>
  </si>
  <si>
    <t>/organization/ inception-sciences</t>
  </si>
  <si>
    <t>/ORGANIZATION/INCEPTION-SCIENCES</t>
  </si>
  <si>
    <t>/funding-round/00404270054add54dd74033b927e9d73</t>
  </si>
  <si>
    <t>/Organization/Inception-Sciences</t>
  </si>
  <si>
    <t>Inception Sciences</t>
  </si>
  <si>
    <t>http://inceptionsci.com</t>
  </si>
  <si>
    <t>/organization/inception-sciences</t>
  </si>
  <si>
    <t>/funding-round/26d8fa92c3855a78836a4b4a1d000a80</t>
  </si>
  <si>
    <t>/funding-round/802c45688417844441505456539ae939</t>
  </si>
  <si>
    <t>/organization/ inceptus-medical</t>
  </si>
  <si>
    <t>/organization/inceptus-medical</t>
  </si>
  <si>
    <t>/funding-round/0234177d0227b090f8ff3a545326e343</t>
  </si>
  <si>
    <t>/Organization/Inceptus-Medical</t>
  </si>
  <si>
    <t>Inceptus Medical</t>
  </si>
  <si>
    <t>http://inceptusmedical.com</t>
  </si>
  <si>
    <t>/organization/ incflow</t>
  </si>
  <si>
    <t>/ORGANIZATION/INCFLOW</t>
  </si>
  <si>
    <t>/funding-round/43d91f01df851b482031844c9bd8cd0f</t>
  </si>
  <si>
    <t>/Organization/Incflow</t>
  </si>
  <si>
    <t>Copybar</t>
  </si>
  <si>
    <t>http://copybar.io</t>
  </si>
  <si>
    <t>Content|SaaS|Software|Web CMS</t>
  </si>
  <si>
    <t>/organization/ inchron</t>
  </si>
  <si>
    <t>/organization/inchron</t>
  </si>
  <si>
    <t>/funding-round/0444b5daa4dfece44bd2692c24e8da74</t>
  </si>
  <si>
    <t>/Organization/Inchron</t>
  </si>
  <si>
    <t>INCHRON</t>
  </si>
  <si>
    <t>http://www.inchron.com</t>
  </si>
  <si>
    <t>/organization/ incide</t>
  </si>
  <si>
    <t>/ORGANIZATION/INCIDE</t>
  </si>
  <si>
    <t>/funding-round/f9b639fa8875819616ced9b603237ea7</t>
  </si>
  <si>
    <t>26-12-2008</t>
  </si>
  <si>
    <t>/Organization/Incide</t>
  </si>
  <si>
    <t>INCIDE</t>
  </si>
  <si>
    <t>http://www.incide-semi.com</t>
  </si>
  <si>
    <t>San SebastiÃƒÂ¡n De Los Reyes</t>
  </si>
  <si>
    <t>San SebastiÃ¡n De Los Reyes</t>
  </si>
  <si>
    <t>/organization/ incident-technologies</t>
  </si>
  <si>
    <t>/organization/incident-technologies</t>
  </si>
  <si>
    <t>/funding-round/4f48746a752e01effebf8ad6ebd30a48</t>
  </si>
  <si>
    <t>/Organization/Incident-Technologies</t>
  </si>
  <si>
    <t>Incident Technologies</t>
  </si>
  <si>
    <t>http://www.incidenttech.com</t>
  </si>
  <si>
    <t>/ORGANIZATION/INCIDENT-TECHNOLOGIES</t>
  </si>
  <si>
    <t>/funding-round/7370dc22b4044536e9a01ef498ebf15e</t>
  </si>
  <si>
    <t>/funding-round/b6468e0b919fbe3cdfe5cd2c6c9ee158</t>
  </si>
  <si>
    <t>/funding-round/f73bbaaa4c810393095f0eededfe0c55</t>
  </si>
  <si>
    <t>/organization/ incights-mobile-solutions</t>
  </si>
  <si>
    <t>/organization/incights-mobile-solutions</t>
  </si>
  <si>
    <t>/funding-round/2984c7cf0a49ace4e336a9462fb18e84</t>
  </si>
  <si>
    <t>/Organization/Incights-Mobile-Solutions</t>
  </si>
  <si>
    <t>InCights Mobile Solutions</t>
  </si>
  <si>
    <t>http://incights.com</t>
  </si>
  <si>
    <t>/organization/ incinerator-studios</t>
  </si>
  <si>
    <t>/ORGANIZATION/INCINERATOR-STUDIOS</t>
  </si>
  <si>
    <t>/funding-round/1f55f794232f9c22d9e4e7a5fbba6122</t>
  </si>
  <si>
    <t>/Organization/Incinerator-Studios</t>
  </si>
  <si>
    <t>Playdek</t>
  </si>
  <si>
    <t>http://www.playdekgames.com</t>
  </si>
  <si>
    <t>Android|Games|iPad|iPhone|Mobile|Technology</t>
  </si>
  <si>
    <t>/organization/incinerator-studios</t>
  </si>
  <si>
    <t>/funding-round/a3b5825b4403b49ab063aabfeb67a512</t>
  </si>
  <si>
    <t>/funding-round/f4460677aa58e16907c5a1e47ff308e3</t>
  </si>
  <si>
    <t>/organization/ incipient-inc</t>
  </si>
  <si>
    <t>/organization/incipient-inc</t>
  </si>
  <si>
    <t>/funding-round/04d9d0aa0ef4b4f4e01a5808222bcdc5</t>
  </si>
  <si>
    <t>/Organization/Incipient-Inc</t>
  </si>
  <si>
    <t>Incipient</t>
  </si>
  <si>
    <t>http://www.incipient.com</t>
  </si>
  <si>
    <t>/ORGANIZATION/INCIPIENT-INC</t>
  </si>
  <si>
    <t>/funding-round/48697165fdb984d294bbff4bd00452ab</t>
  </si>
  <si>
    <t>/funding-round/61ac2f2090ea1c2a72556c5f19d754e8</t>
  </si>
  <si>
    <t>/funding-round/8f872197c03a72e118ee38ec1e0da2c4</t>
  </si>
  <si>
    <t>/funding-round/ffffc2ebe9c4ce5a7ff0cb22ed832227</t>
  </si>
  <si>
    <t>/organization/ incir-com</t>
  </si>
  <si>
    <t>/ORGANIZATION/INCIR-COM</t>
  </si>
  <si>
    <t>/funding-round/966c34f8aac92864b0e584d52eedd009</t>
  </si>
  <si>
    <t>/Organization/Incir-Com</t>
  </si>
  <si>
    <t>incir.com</t>
  </si>
  <si>
    <t>http://www.incir.com/</t>
  </si>
  <si>
    <t>/organization/incir-com</t>
  </si>
  <si>
    <t>/funding-round/ab6dc2cacb1ffa05faf21e24f959662d</t>
  </si>
  <si>
    <t>/organization/ incisive-surgical</t>
  </si>
  <si>
    <t>/ORGANIZATION/INCISIVE-SURGICAL</t>
  </si>
  <si>
    <t>/funding-round/a6b5299abf3a1c617bc085c472e5023e</t>
  </si>
  <si>
    <t>/Organization/Incisive-Surgical</t>
  </si>
  <si>
    <t>Incisive Surgical</t>
  </si>
  <si>
    <t>http://insorb.com</t>
  </si>
  <si>
    <t>/organization/incisive-surgical</t>
  </si>
  <si>
    <t>/funding-round/bf2a52c4289c1b94d5ae3c7b8b53d370</t>
  </si>
  <si>
    <t>/organization/ incline-therapeutics</t>
  </si>
  <si>
    <t>/ORGANIZATION/INCLINE-THERAPEUTICS</t>
  </si>
  <si>
    <t>/funding-round/1305d3027b3b8e261c19d2323a011eb3</t>
  </si>
  <si>
    <t>/Organization/Incline-Therapeutics</t>
  </si>
  <si>
    <t>Incline Therapeutics</t>
  </si>
  <si>
    <t>http://inclinethera.com</t>
  </si>
  <si>
    <t>/organization/incline-therapeutics</t>
  </si>
  <si>
    <t>/funding-round/3605e0baa84d4d89d82f44d3ea324a3c</t>
  </si>
  <si>
    <t>/funding-round/c21146f301ccc301533bb717456565c1</t>
  </si>
  <si>
    <t>/organization/ inclinix</t>
  </si>
  <si>
    <t>/organization/inclinix</t>
  </si>
  <si>
    <t>/funding-round/a9b96511ab1eaf13c3dd4ce5ba9aa3fa</t>
  </si>
  <si>
    <t>/Organization/Inclinix</t>
  </si>
  <si>
    <t>Inclinix</t>
  </si>
  <si>
    <t>http://inclinix.com</t>
  </si>
  <si>
    <t>/ORGANIZATION/INCLINIX</t>
  </si>
  <si>
    <t>/funding-round/bb7d0d24e5cbc544c3876f8effbc588a</t>
  </si>
  <si>
    <t>/funding-round/bccb4a3d76844482e729d3d58e6badad</t>
  </si>
  <si>
    <t>/organization/ include-fitness</t>
  </si>
  <si>
    <t>/ORGANIZATION/INCLUDE-FITNESS</t>
  </si>
  <si>
    <t>/funding-round/0406d8e442f731985d6331e1699154a5</t>
  </si>
  <si>
    <t>/Organization/Include-Fitness</t>
  </si>
  <si>
    <t>IncludeFitness</t>
  </si>
  <si>
    <t>http://www.includefitness.com/</t>
  </si>
  <si>
    <t>/organization/include-fitness</t>
  </si>
  <si>
    <t>/funding-round/10de43e560ef8eb501a25ac88772b9d5</t>
  </si>
  <si>
    <t>/funding-round/b4d01dec99964626491a2ca1071c1942</t>
  </si>
  <si>
    <t>/organization/ incluyeme-com</t>
  </si>
  <si>
    <t>/organization/incluyeme-com</t>
  </si>
  <si>
    <t>/funding-round/1346f4370e63df6c9ee95320afcbec0b</t>
  </si>
  <si>
    <t>/Organization/Incluyeme-Com</t>
  </si>
  <si>
    <t>Incluyeme.com</t>
  </si>
  <si>
    <t>http://www.incluyeme.com</t>
  </si>
  <si>
    <t>/ORGANIZATION/INCLUYEME-COM</t>
  </si>
  <si>
    <t>/funding-round/da32027acee4e80557c274be64f46a30</t>
  </si>
  <si>
    <t>/organization/ incoax-network-europe</t>
  </si>
  <si>
    <t>/organization/incoax-network-europe</t>
  </si>
  <si>
    <t>/funding-round/97734c8757b9750b80b6688c402a7cb7</t>
  </si>
  <si>
    <t>/Organization/Incoax-Network-Europe</t>
  </si>
  <si>
    <t>InCoax Network Europe</t>
  </si>
  <si>
    <t>http://incoax.com</t>
  </si>
  <si>
    <t>GÃ¤vle</t>
  </si>
  <si>
    <t>/organization/ incom-storage</t>
  </si>
  <si>
    <t>/ORGANIZATION/INCOM-STORAGE</t>
  </si>
  <si>
    <t>/funding-round/d05635ae7a8ffc1c0214d47e09d02d0d</t>
  </si>
  <si>
    <t>/Organization/Incom-Storage</t>
  </si>
  <si>
    <t>INCOM Storage</t>
  </si>
  <si>
    <t>http://www.incom.eu</t>
  </si>
  <si>
    <t>/organization/ income-technologies-inc</t>
  </si>
  <si>
    <t>/organization/income-technologies-inc</t>
  </si>
  <si>
    <t>/funding-round/1718b544bf54a079fbb89808ac1edb80</t>
  </si>
  <si>
    <t>/Organization/Income-Technologies-Inc</t>
  </si>
  <si>
    <t>Income&amp;</t>
  </si>
  <si>
    <t>http://www.incomeand.com</t>
  </si>
  <si>
    <t>/organization/ incoming-media</t>
  </si>
  <si>
    <t>/ORGANIZATION/INCOMING-MEDIA</t>
  </si>
  <si>
    <t>/funding-round/71919d0e5c0ef7f5e1f37d0237c81974</t>
  </si>
  <si>
    <t>/Organization/Incoming-Media</t>
  </si>
  <si>
    <t>Incoming Media</t>
  </si>
  <si>
    <t>http://incoming.tv</t>
  </si>
  <si>
    <t>Machine Learning|Mobile|Mobile Video</t>
  </si>
  <si>
    <t>/organization/incoming-media</t>
  </si>
  <si>
    <t>/funding-round/838a04cf574e321794ef5f9d65abdf02</t>
  </si>
  <si>
    <t>/organization/ incomm</t>
  </si>
  <si>
    <t>/ORGANIZATION/INCOMM</t>
  </si>
  <si>
    <t>/funding-round/9e6a42fa9427c5e8508f2c20ca3f958d</t>
  </si>
  <si>
    <t>/Organization/Incomm</t>
  </si>
  <si>
    <t>InComm</t>
  </si>
  <si>
    <t>http://www.incomm.com</t>
  </si>
  <si>
    <t>E-Commerce|Games|Gift Card</t>
  </si>
  <si>
    <t>/organization/ incomparable-things</t>
  </si>
  <si>
    <t>/organization/incomparable-things</t>
  </si>
  <si>
    <t>/funding-round/14e6cf9e97305d1e3dd8a3c8da5849a2</t>
  </si>
  <si>
    <t>/Organization/Incomparable-Things</t>
  </si>
  <si>
    <t>Incomparable Things</t>
  </si>
  <si>
    <t>http://incomparablethings.com</t>
  </si>
  <si>
    <t>/organization/ incont</t>
  </si>
  <si>
    <t>/ORGANIZATION/INCONT</t>
  </si>
  <si>
    <t>/funding-round/e10d77780969af1ab117789eb7cd27cd</t>
  </si>
  <si>
    <t>/Organization/Incont</t>
  </si>
  <si>
    <t>Incont</t>
  </si>
  <si>
    <t>http://www.incont.org/</t>
  </si>
  <si>
    <t>/organization/ incontact</t>
  </si>
  <si>
    <t>/organization/incontact</t>
  </si>
  <si>
    <t>/funding-round/5efc9ca7e8dffeac6e9c44086c068b26</t>
  </si>
  <si>
    <t>/Organization/Incontact</t>
  </si>
  <si>
    <t>inContact</t>
  </si>
  <si>
    <t>http://www.incontact.com</t>
  </si>
  <si>
    <t>Contact Centers|Customer Service|Software|Telephony</t>
  </si>
  <si>
    <t>/ORGANIZATION/INCONTACT</t>
  </si>
  <si>
    <t>/funding-round/9c8a0884818efddee914a4fce3505df4</t>
  </si>
  <si>
    <t>/funding-round/c7c2d0c47f238b2cda9a2b24fbfacfa2</t>
  </si>
  <si>
    <t>/organization/ incontext-solutions</t>
  </si>
  <si>
    <t>/ORGANIZATION/INCONTEXT-SOLUTIONS</t>
  </si>
  <si>
    <t>/funding-round/68feaa0e0853a9199a189a02440d55c2</t>
  </si>
  <si>
    <t>/Organization/Incontext-Solutions</t>
  </si>
  <si>
    <t>InContext Solutions</t>
  </si>
  <si>
    <t>http://www.incontextsolutions.com</t>
  </si>
  <si>
    <t>/organization/incontext-solutions</t>
  </si>
  <si>
    <t>/funding-round/6ce524be911029822b7440700be2917c</t>
  </si>
  <si>
    <t>/funding-round/80e73a9b9e6a8734a1b320bc195fef89</t>
  </si>
  <si>
    <t>/funding-round/b48e7042f2e272c6a6c0e7c6eb3895ce</t>
  </si>
  <si>
    <t>/funding-round/cd4e28eb2afcd9227d525b76e898b567</t>
  </si>
  <si>
    <t>/organization/ incorta</t>
  </si>
  <si>
    <t>/organization/incorta</t>
  </si>
  <si>
    <t>/funding-round/4a59b0b0c449ac9722bf5b7a90dc208c</t>
  </si>
  <si>
    <t>/Organization/Incorta</t>
  </si>
  <si>
    <t>INCORTA</t>
  </si>
  <si>
    <t>http://www.incorta.com</t>
  </si>
  <si>
    <t>/ORGANIZATION/INCORTA</t>
  </si>
  <si>
    <t>/funding-round/8b6c0a8b9102837ec4164c27341afdad</t>
  </si>
  <si>
    <t>/organization/ increasecard</t>
  </si>
  <si>
    <t>/organization/increasecard</t>
  </si>
  <si>
    <t>/funding-round/131d27c53496ff1791ee1efbb645de96</t>
  </si>
  <si>
    <t>/Organization/Increasecard</t>
  </si>
  <si>
    <t>IncreaseCard</t>
  </si>
  <si>
    <t>http://www.increasecard.com</t>
  </si>
  <si>
    <t>Finance Technology|FinTech|Mobile Payments|SaaS</t>
  </si>
  <si>
    <t>/ORGANIZATION/INCREASECARD</t>
  </si>
  <si>
    <t>/funding-round/1fa03c66845dc098a61b821b1a9dcd52</t>
  </si>
  <si>
    <t>/funding-round/30930bd414bbf75eae5659716d640436</t>
  </si>
  <si>
    <t>/funding-round/b04a738035de07c8ffaa539fbf3df198</t>
  </si>
  <si>
    <t>/funding-round/bbb15b721e2c35c49071ad3c288864dd</t>
  </si>
  <si>
    <t>/organization/ incredible-labs</t>
  </si>
  <si>
    <t>/ORGANIZATION/INCREDIBLE-LABS</t>
  </si>
  <si>
    <t>/funding-round/fa28a31720f990ba01f5ec6f84854526</t>
  </si>
  <si>
    <t>/Organization/Incredible-Labs</t>
  </si>
  <si>
    <t>Incredible Labs</t>
  </si>
  <si>
    <t>http://incredible.io</t>
  </si>
  <si>
    <t>/organization/ incredible-technologies-pvt-ltd</t>
  </si>
  <si>
    <t>/organization/incredible-technologies-pvt-ltd</t>
  </si>
  <si>
    <t>/funding-round/6a4ce4ed8be26c7a2d0a24f4a92fd958</t>
  </si>
  <si>
    <t>/Organization/Incredible-Technologies-Pvt-Ltd</t>
  </si>
  <si>
    <t>Incredible Technologies (CredR)</t>
  </si>
  <si>
    <t>http://www.credr.com/</t>
  </si>
  <si>
    <t>/organization/ incrediblue</t>
  </si>
  <si>
    <t>/ORGANIZATION/INCREDIBLUE</t>
  </si>
  <si>
    <t>/funding-round/8d9ec71e95905e9afdbd5567e2934f54</t>
  </si>
  <si>
    <t>/Organization/Incrediblue</t>
  </si>
  <si>
    <t>incrediblue</t>
  </si>
  <si>
    <t>http://www.incrediblue.com</t>
  </si>
  <si>
    <t>Curated Web|Internet|Marketplaces|Startups|Travel</t>
  </si>
  <si>
    <t>/organization/incrediblue</t>
  </si>
  <si>
    <t>/funding-round/962bcea726f062025ed6afefc2a51b7e</t>
  </si>
  <si>
    <t>/funding-round/ad030432c3165a4c7f73244133e6ba57</t>
  </si>
  <si>
    <t>/organization/ increo-solutions</t>
  </si>
  <si>
    <t>/organization/increo-solutions</t>
  </si>
  <si>
    <t>/funding-round/096fd6c84b94bde44f70f70149962716</t>
  </si>
  <si>
    <t>/Organization/Increo-Solutions</t>
  </si>
  <si>
    <t>Increo Solutions</t>
  </si>
  <si>
    <t>http://www.increosolutions.com</t>
  </si>
  <si>
    <t>/organization/ incrowd</t>
  </si>
  <si>
    <t>/ORGANIZATION/INCROWD</t>
  </si>
  <si>
    <t>/funding-round/7151f12d1731b630f26c64f2a39f242c</t>
  </si>
  <si>
    <t>/Organization/Incrowd</t>
  </si>
  <si>
    <t>InCrowd</t>
  </si>
  <si>
    <t>http://www.incrowdnow.com</t>
  </si>
  <si>
    <t>/organization/incrowd</t>
  </si>
  <si>
    <t>/funding-round/ac6b7cb6d0e9e92561e1535602db1fd9</t>
  </si>
  <si>
    <t>/funding-round/cb429142a2bca3073cd8a2afe8ef57dc</t>
  </si>
  <si>
    <t>/organization/ incrowd-capital</t>
  </si>
  <si>
    <t>/organization/incrowd-capital</t>
  </si>
  <si>
    <t>/funding-round/200e9b2b812ca22e57d647ab119ac39d</t>
  </si>
  <si>
    <t>/Organization/Incrowd-Capital</t>
  </si>
  <si>
    <t>InCrowd Capital</t>
  </si>
  <si>
    <t>http://www.incrowdcapital.com/</t>
  </si>
  <si>
    <t>Angels|Venture Capital</t>
  </si>
  <si>
    <t>/organization/ incube-labs</t>
  </si>
  <si>
    <t>/ORGANIZATION/INCUBE-LABS</t>
  </si>
  <si>
    <t>/funding-round/4dffa931df32a760b3e0e3e2dfebc639</t>
  </si>
  <si>
    <t>/Organization/Incube-Labs</t>
  </si>
  <si>
    <t>Incube Labs</t>
  </si>
  <si>
    <t>http://www.incubelabs.com</t>
  </si>
  <si>
    <t>/organization/ incubes</t>
  </si>
  <si>
    <t>/organization/incubes</t>
  </si>
  <si>
    <t>/funding-round/eb6d028177a3a55156c823e1ab100c13</t>
  </si>
  <si>
    <t>/Organization/Incubes</t>
  </si>
  <si>
    <t>INcubes</t>
  </si>
  <si>
    <t>http://INcubes.ca</t>
  </si>
  <si>
    <t>Automotive|Finance|Incubators</t>
  </si>
  <si>
    <t>/organization/ incubet</t>
  </si>
  <si>
    <t>/ORGANIZATION/INCUBET</t>
  </si>
  <si>
    <t>/funding-round/ed9257c382807f62825bc92b3aaaf19a</t>
  </si>
  <si>
    <t>/Organization/Incubet</t>
  </si>
  <si>
    <t>incuBET</t>
  </si>
  <si>
    <t>http://incubet.net</t>
  </si>
  <si>
    <t>Development Platforms|Online Gaming|PC Gaming</t>
  </si>
  <si>
    <t>/organization/ incuboom</t>
  </si>
  <si>
    <t>/organization/incuboom</t>
  </si>
  <si>
    <t>/funding-round/a14a52a16b983718c81f33a733ba0c48</t>
  </si>
  <si>
    <t>/Organization/Incuboom</t>
  </si>
  <si>
    <t>Incuboom</t>
  </si>
  <si>
    <t>http://baxterboo.com</t>
  </si>
  <si>
    <t>/organization/ incubus</t>
  </si>
  <si>
    <t>/ORGANIZATION/INCUBUS</t>
  </si>
  <si>
    <t>/funding-round/9434d382cb24aeaf6da463ec7b0c38a7</t>
  </si>
  <si>
    <t>/Organization/Incubus</t>
  </si>
  <si>
    <t>IncuBus Ventures</t>
  </si>
  <si>
    <t>http://www.incubuslondon.com/</t>
  </si>
  <si>
    <t>/organization/ incuity-software</t>
  </si>
  <si>
    <t>/organization/incuity-software</t>
  </si>
  <si>
    <t>/funding-round/437ee1d2b123b5bba1a70dc9425b3402</t>
  </si>
  <si>
    <t>/Organization/Incuity-Software</t>
  </si>
  <si>
    <t>Incuity Software</t>
  </si>
  <si>
    <t>http://www.incuity.com</t>
  </si>
  <si>
    <t>/organization/ incujector</t>
  </si>
  <si>
    <t>/ORGANIZATION/INCUJECTOR</t>
  </si>
  <si>
    <t>/funding-round/6139abcbe1a8d6037216c2e1e1eacb79</t>
  </si>
  <si>
    <t>/Organization/Incujector</t>
  </si>
  <si>
    <t>Incujector</t>
  </si>
  <si>
    <t>http://www.incujector.com/</t>
  </si>
  <si>
    <t>/organization/ incuron</t>
  </si>
  <si>
    <t>/organization/incuron</t>
  </si>
  <si>
    <t>/funding-round/7cc3d58025d1bd179bde41fbc763a28b</t>
  </si>
  <si>
    <t>/Organization/Incuron</t>
  </si>
  <si>
    <t>Incuron</t>
  </si>
  <si>
    <t>/organization/ incuvation-labs-llc</t>
  </si>
  <si>
    <t>/ORGANIZATION/INCUVATION-LABS-LLC</t>
  </si>
  <si>
    <t>/funding-round/6edcffecbe94c460ad7f6ce535d65464</t>
  </si>
  <si>
    <t>/Organization/Incuvation-Labs-Llc</t>
  </si>
  <si>
    <t>Incuvation Labs LLC</t>
  </si>
  <si>
    <t>http://www.incuvationlabs.com/</t>
  </si>
  <si>
    <t>Business Productivity|Incubators|Startups</t>
  </si>
  <si>
    <t>/organization/ incuvo</t>
  </si>
  <si>
    <t>/organization/incuvo</t>
  </si>
  <si>
    <t>/funding-round/78206a9693722db418870b047a2c628e</t>
  </si>
  <si>
    <t>/Organization/Incuvo</t>
  </si>
  <si>
    <t>Incuvo</t>
  </si>
  <si>
    <t>http://incuvo.com</t>
  </si>
  <si>
    <t>/ORGANIZATION/INCUVO</t>
  </si>
  <si>
    <t>/funding-round/bf58800a825b68cb182224ff3425235f</t>
  </si>
  <si>
    <t>/funding-round/d4e1804efce1328087525cad98ed3e83</t>
  </si>
  <si>
    <t>/organization/ incyte-innovations</t>
  </si>
  <si>
    <t>/ORGANIZATION/INCYTE-INNOVATIONS</t>
  </si>
  <si>
    <t>/funding-round/fcbe09760bc599db300809c1f0c29c91</t>
  </si>
  <si>
    <t>/Organization/Incyte-Innovations</t>
  </si>
  <si>
    <t>inCyte Innovations</t>
  </si>
  <si>
    <t>/organization/ incytu</t>
  </si>
  <si>
    <t>/organization/incytu</t>
  </si>
  <si>
    <t>/funding-round/0c4f165cd290ef18df5149080f7c6138</t>
  </si>
  <si>
    <t>/Organization/Incytu</t>
  </si>
  <si>
    <t>InCytu</t>
  </si>
  <si>
    <t>http://www.incytu.com</t>
  </si>
  <si>
    <t>/ORGANIZATION/INCYTU</t>
  </si>
  <si>
    <t>/funding-round/8e2f2dea1905fa770388bf1bd24fda48</t>
  </si>
  <si>
    <t>/organization/ ind-lifetech-china-co-ltd</t>
  </si>
  <si>
    <t>/organization/ind-lifetech-china-co-ltd</t>
  </si>
  <si>
    <t>/funding-round/d2a6f4bbaa17a00e4293c42c0b5ab158</t>
  </si>
  <si>
    <t>/Organization/Ind-Lifetech-China-Co-Ltd</t>
  </si>
  <si>
    <t>IND Lifetech</t>
  </si>
  <si>
    <t>http://www.indlifetech.com.cn</t>
  </si>
  <si>
    <t>Pingdu</t>
  </si>
  <si>
    <t>/ORGANIZATION/IND-LIFETECH-CHINA-CO-LTD</t>
  </si>
  <si>
    <t>/funding-round/f4f6e884f609f82707fe58bc7951602d</t>
  </si>
  <si>
    <t>/organization/ indaba-mobile</t>
  </si>
  <si>
    <t>/organization/indaba-mobile</t>
  </si>
  <si>
    <t>/funding-round/f834b7e0400278b52e0236b47cb57eaa</t>
  </si>
  <si>
    <t>/Organization/Indaba-Mobile</t>
  </si>
  <si>
    <t>Indaba Mobile</t>
  </si>
  <si>
    <t>http://www.indabamobile.co.za</t>
  </si>
  <si>
    <t>/organization/ indabox</t>
  </si>
  <si>
    <t>/ORGANIZATION/INDABOX</t>
  </si>
  <si>
    <t>/funding-round/d50ef61ab23299a39dd9cd2845701f75</t>
  </si>
  <si>
    <t>/Organization/Indabox</t>
  </si>
  <si>
    <t>IndaBox</t>
  </si>
  <si>
    <t>http://indabox.it</t>
  </si>
  <si>
    <t>Content Delivery|Customer Service|Location Based Services|Online Shopping</t>
  </si>
  <si>
    <t>/organization/ indee-2</t>
  </si>
  <si>
    <t>/organization/indee-2</t>
  </si>
  <si>
    <t>/funding-round/53071c0637ec5c05178253647165d62a</t>
  </si>
  <si>
    <t>/Organization/Indee-2</t>
  </si>
  <si>
    <t>Indee</t>
  </si>
  <si>
    <t>http://www.indeetx.com/</t>
  </si>
  <si>
    <t>/organization/ indeed</t>
  </si>
  <si>
    <t>/ORGANIZATION/INDEED</t>
  </si>
  <si>
    <t>/funding-round/5021de1b05b7bf35764d5a97b3d5ccb6</t>
  </si>
  <si>
    <t>/Organization/Indeed</t>
  </si>
  <si>
    <t>Indeed</t>
  </si>
  <si>
    <t>http://www.indeed.com</t>
  </si>
  <si>
    <t>/organization/ indegree</t>
  </si>
  <si>
    <t>/organization/indegree</t>
  </si>
  <si>
    <t>/funding-round/3ece92f49c349225a8ccf6773acdb32e</t>
  </si>
  <si>
    <t>/Organization/Indegree</t>
  </si>
  <si>
    <t>inDegree</t>
  </si>
  <si>
    <t>http://www.indegree.com</t>
  </si>
  <si>
    <t>Alumni|Consulting|Networking|Search|Software</t>
  </si>
  <si>
    <t>/organization/ indegy</t>
  </si>
  <si>
    <t>/ORGANIZATION/INDEGY</t>
  </si>
  <si>
    <t>/funding-round/c8fec132926b2ede82858b7fe75d6de1</t>
  </si>
  <si>
    <t>/Organization/Indegy</t>
  </si>
  <si>
    <t>Indegy</t>
  </si>
  <si>
    <t>http://www.indegy.com/</t>
  </si>
  <si>
    <t>Cyber Security|Industrial|Infrastructure</t>
  </si>
  <si>
    <t>/organization/ indel-therapeutics</t>
  </si>
  <si>
    <t>/organization/indel-therapeutics</t>
  </si>
  <si>
    <t>/funding-round/8f3b062b11fa734dceb9394259b74c97</t>
  </si>
  <si>
    <t>/Organization/Indel-Therapeutics</t>
  </si>
  <si>
    <t>Indel Therapeutics</t>
  </si>
  <si>
    <t>http://www.indeltherapeutics.com</t>
  </si>
  <si>
    <t>/organization/ indelsul</t>
  </si>
  <si>
    <t>/ORGANIZATION/INDELSUL</t>
  </si>
  <si>
    <t>/funding-round/48e8db0d90f95934831603622cb3f46a</t>
  </si>
  <si>
    <t>/Organization/Indelsul</t>
  </si>
  <si>
    <t>Indelsul</t>
  </si>
  <si>
    <t>/organization/ indemand-interpreting</t>
  </si>
  <si>
    <t>/organization/indemand-interpreting</t>
  </si>
  <si>
    <t>/funding-round/31b5caa249e5be63cfa94e940208cb24</t>
  </si>
  <si>
    <t>/Organization/Indemand-Interpreting</t>
  </si>
  <si>
    <t>InDemand Interpreting</t>
  </si>
  <si>
    <t>http://www.InDemandInterpreting.com</t>
  </si>
  <si>
    <t>Tukwila</t>
  </si>
  <si>
    <t>/ORGANIZATION/INDEMAND-INTERPRETING</t>
  </si>
  <si>
    <t>/funding-round/37f375e3b5739699afca2fe0c917f2ba</t>
  </si>
  <si>
    <t>/funding-round/497e8dcd38f2a555c46c65f841060ee7</t>
  </si>
  <si>
    <t>/organization/ indeni</t>
  </si>
  <si>
    <t>/ORGANIZATION/INDENI</t>
  </si>
  <si>
    <t>/funding-round/b47d0044790d87b65dc5b7af853f0117</t>
  </si>
  <si>
    <t>/Organization/Indeni</t>
  </si>
  <si>
    <t>indeni</t>
  </si>
  <si>
    <t>http://www.indeni.com</t>
  </si>
  <si>
    <t>/organization/ independa</t>
  </si>
  <si>
    <t>/organization/independa</t>
  </si>
  <si>
    <t>/funding-round/1fbebabf3ab9adebe51bb1313241acf4</t>
  </si>
  <si>
    <t>/Organization/Independa</t>
  </si>
  <si>
    <t>Independa</t>
  </si>
  <si>
    <t>http://www.independa.com</t>
  </si>
  <si>
    <t>Assisted Living|Curated Web</t>
  </si>
  <si>
    <t>/ORGANIZATION/INDEPENDA</t>
  </si>
  <si>
    <t>/funding-round/5bebd2768b6bbe236bdf3452710030a0</t>
  </si>
  <si>
    <t>/funding-round/705b957bd3c996ab4f73c519e6f6fb7f</t>
  </si>
  <si>
    <t>/funding-round/89759bd1aae01a6da41a39e02a94ea2a</t>
  </si>
  <si>
    <t>/funding-round/bc9cba8116116be28c692a314866bb39</t>
  </si>
  <si>
    <t>/funding-round/be3ded0bda6b57b87138d536b147cf5a</t>
  </si>
  <si>
    <t>/funding-round/cd52c3232d5a0c367c7276de70281b97</t>
  </si>
  <si>
    <t>/funding-round/f082a11bd41597d9059e8c726c837f80</t>
  </si>
  <si>
    <t>/funding-round/f1bc18e057d4103bfa5b6ec39e57e7e2</t>
  </si>
  <si>
    <t>/organization/ independence-resources-management</t>
  </si>
  <si>
    <t>/ORGANIZATION/INDEPENDENCE-RESOURCES-MANAGEMENT</t>
  </si>
  <si>
    <t>/funding-round/12f47c002e4b6833b0fa1c33dfe06ab4</t>
  </si>
  <si>
    <t>/Organization/Independence-Resources-Management</t>
  </si>
  <si>
    <t>Independence Resources Management</t>
  </si>
  <si>
    <t>Gas|Natural Resources|Services</t>
  </si>
  <si>
    <t>/organization/ independenceit</t>
  </si>
  <si>
    <t>/organization/independenceit</t>
  </si>
  <si>
    <t>/funding-round/35d0124b517a28fdcc3f65477dd2a436</t>
  </si>
  <si>
    <t>/Organization/Independenceit</t>
  </si>
  <si>
    <t>independenceIT</t>
  </si>
  <si>
    <t>http://www.independenceit.com</t>
  </si>
  <si>
    <t>/ORGANIZATION/INDEPENDENCEIT</t>
  </si>
  <si>
    <t>/funding-round/a77726d1144eade72ee83e24b39cb607</t>
  </si>
  <si>
    <t>/funding-round/b6283dea32e0d422d3941fa40273e5f9</t>
  </si>
  <si>
    <t>/organization/ independent-artist-competition-assoc</t>
  </si>
  <si>
    <t>/ORGANIZATION/INDEPENDENT-ARTIST-COMPETITION-ASSOC</t>
  </si>
  <si>
    <t>/funding-round/c6cf3c2cbe8e1af28bde38bc1b8b9279</t>
  </si>
  <si>
    <t>/Organization/Independent-Artist-Competition-Assoc</t>
  </si>
  <si>
    <t>Independent Artist Competition Assoc.</t>
  </si>
  <si>
    <t>http://www.iacaiacs.com/</t>
  </si>
  <si>
    <t>/organization/ independent-bank</t>
  </si>
  <si>
    <t>/organization/independent-bank</t>
  </si>
  <si>
    <t>/funding-round/21e1083ce09103ab9c0b6792b630a73c</t>
  </si>
  <si>
    <t>/Organization/Independent-Bank</t>
  </si>
  <si>
    <t>Independent Bank</t>
  </si>
  <si>
    <t>http://independentbank.com</t>
  </si>
  <si>
    <t>1864-01-01</t>
  </si>
  <si>
    <t>/organization/ independent-comedy-network</t>
  </si>
  <si>
    <t>/ORGANIZATION/INDEPENDENT-COMEDY-NETWORK</t>
  </si>
  <si>
    <t>/funding-round/9f68bb67faaf7ce993ad27145077748e</t>
  </si>
  <si>
    <t>/Organization/Independent-Comedy-Network</t>
  </si>
  <si>
    <t>Independent Comedy Network</t>
  </si>
  <si>
    <t>http://www.icn.tv</t>
  </si>
  <si>
    <t>/organization/ independent-inspections</t>
  </si>
  <si>
    <t>/organization/independent-inspections</t>
  </si>
  <si>
    <t>/funding-round/18a8b12da0619d230a9859d59db9f4af</t>
  </si>
  <si>
    <t>/Organization/Independent-Inspections</t>
  </si>
  <si>
    <t>Independent Inspections</t>
  </si>
  <si>
    <t>http://www.independentinspections.com/</t>
  </si>
  <si>
    <t>Waukesha</t>
  </si>
  <si>
    <t>/organization/ independent-ip</t>
  </si>
  <si>
    <t>/ORGANIZATION/INDEPENDENT-IP</t>
  </si>
  <si>
    <t>/funding-round/9cc6d5fbf2350f6e8dd09e01cbab8936</t>
  </si>
  <si>
    <t>/Organization/Independent-Ip</t>
  </si>
  <si>
    <t>Independent IP</t>
  </si>
  <si>
    <t>http://fuga.com</t>
  </si>
  <si>
    <t>/organization/ independent-space</t>
  </si>
  <si>
    <t>/organization/independent-space</t>
  </si>
  <si>
    <t>/funding-round/a79ea91e179c92f40cc328b19a8183a3</t>
  </si>
  <si>
    <t>/Organization/Independent-Space</t>
  </si>
  <si>
    <t>Independent Space</t>
  </si>
  <si>
    <t>Smyrna</t>
  </si>
  <si>
    <t>/organization/ independent-stock-market</t>
  </si>
  <si>
    <t>/ORGANIZATION/INDEPENDENT-STOCK-MARKET</t>
  </si>
  <si>
    <t>/funding-round/8e224eaa34d15aff3f86893003a54da7</t>
  </si>
  <si>
    <t>/Organization/Independent-Stock-Market</t>
  </si>
  <si>
    <t>Independent Stock Market</t>
  </si>
  <si>
    <t>http://www.independentstocks.com</t>
  </si>
  <si>
    <t>/organization/ index</t>
  </si>
  <si>
    <t>/organization/index</t>
  </si>
  <si>
    <t>/funding-round/c1a67176ebcff43f842bcf839b4733d9</t>
  </si>
  <si>
    <t>/Organization/Index</t>
  </si>
  <si>
    <t>Index</t>
  </si>
  <si>
    <t>http://www.index.com</t>
  </si>
  <si>
    <t>/organization/ index-group</t>
  </si>
  <si>
    <t>/ORGANIZATION/INDEX-GROUP</t>
  </si>
  <si>
    <t>/funding-round/ad260fc85290b769adad84d2fd75a9b4</t>
  </si>
  <si>
    <t>/Organization/Index-Group</t>
  </si>
  <si>
    <t>Index Group</t>
  </si>
  <si>
    <t>http://www.index.com.tr/eng/</t>
  </si>
  <si>
    <t>/organization/ index-pharmaceuticals</t>
  </si>
  <si>
    <t>/organization/index-pharmaceuticals</t>
  </si>
  <si>
    <t>/funding-round/28c925faca07b167d036ee73dd05f5da</t>
  </si>
  <si>
    <t>/Organization/Index-Pharmaceuticals</t>
  </si>
  <si>
    <t>InDex Pharmaceuticals</t>
  </si>
  <si>
    <t>http://www.indexpharmab.com</t>
  </si>
  <si>
    <t>/ORGANIZATION/INDEX-PHARMACEUTICALS</t>
  </si>
  <si>
    <t>/funding-round/44a7183de12aa773b0b39cb39974d879</t>
  </si>
  <si>
    <t>/organization/ indexing-com</t>
  </si>
  <si>
    <t>/organization/indexing-com</t>
  </si>
  <si>
    <t>/funding-round/109c05223a45d69f99ea1e6cfc1a01eb</t>
  </si>
  <si>
    <t>/Organization/Indexing-Com</t>
  </si>
  <si>
    <t>Indexing</t>
  </si>
  <si>
    <t>/organization/ indextank</t>
  </si>
  <si>
    <t>/ORGANIZATION/INDEXTANK</t>
  </si>
  <si>
    <t>/funding-round/6acb1fe677cb555e61bb9b65d5c26499</t>
  </si>
  <si>
    <t>/Organization/Indextank</t>
  </si>
  <si>
    <t>IndexTank</t>
  </si>
  <si>
    <t>http://indextank.com</t>
  </si>
  <si>
    <t>SaaS|Search</t>
  </si>
  <si>
    <t>/organization/ indi-e-publishing</t>
  </si>
  <si>
    <t>/organization/indi-e-publishing</t>
  </si>
  <si>
    <t>/funding-round/2d7f98592e6fb2da1ce2cc851d653445</t>
  </si>
  <si>
    <t>/Organization/Indi-E-Publishing</t>
  </si>
  <si>
    <t>Indi-e Publishing</t>
  </si>
  <si>
    <t>http://www.indi-epublishing.com/</t>
  </si>
  <si>
    <t>Tarzana</t>
  </si>
  <si>
    <t>/organization/ indi-molecular</t>
  </si>
  <si>
    <t>/ORGANIZATION/INDI-MOLECULAR</t>
  </si>
  <si>
    <t>/funding-round/22281146427501e4f884ff30f6dae91a</t>
  </si>
  <si>
    <t>/Organization/Indi-Molecular</t>
  </si>
  <si>
    <t>Indi Molecular</t>
  </si>
  <si>
    <t>http://indimolecular.com/</t>
  </si>
  <si>
    <t>/organization/ india-online-health</t>
  </si>
  <si>
    <t>/organization/india-online-health</t>
  </si>
  <si>
    <t>/funding-round/452f78ca20cb0536a97f80f9075c3b39</t>
  </si>
  <si>
    <t>/Organization/India-Online-Health</t>
  </si>
  <si>
    <t>India Online Health</t>
  </si>
  <si>
    <t>http://www.indiaonlinehealth.com</t>
  </si>
  <si>
    <t>/organization/ india-orders</t>
  </si>
  <si>
    <t>/ORGANIZATION/INDIA-ORDERS</t>
  </si>
  <si>
    <t>/funding-round/1fbdac141bb229304baced175b700a1d</t>
  </si>
  <si>
    <t>/Organization/India-Orders</t>
  </si>
  <si>
    <t>India Orders</t>
  </si>
  <si>
    <t>http://indiaorders.com</t>
  </si>
  <si>
    <t>/organization/ india-property-online</t>
  </si>
  <si>
    <t>/organization/india-property-online</t>
  </si>
  <si>
    <t>/funding-round/7d67950c66f0f482a91584c1ce12f41f</t>
  </si>
  <si>
    <t>/Organization/India-Property-Online</t>
  </si>
  <si>
    <t>India Property Online</t>
  </si>
  <si>
    <t>http://indiaproperty.com</t>
  </si>
  <si>
    <t>/ORGANIZATION/INDIA-PROPERTY-ONLINE</t>
  </si>
  <si>
    <t>/funding-round/f31e6da2a8798359968c89a3a71845a8</t>
  </si>
  <si>
    <t>/organization/ indiacollegesearch</t>
  </si>
  <si>
    <t>/organization/indiacollegesearch</t>
  </si>
  <si>
    <t>/funding-round/8f38b05c18fa039c939d66645e6b784e</t>
  </si>
  <si>
    <t>/Organization/Indiacollegesearch</t>
  </si>
  <si>
    <t>IndiaCollegeSearch</t>
  </si>
  <si>
    <t>http://www.indiacollegesearch.com</t>
  </si>
  <si>
    <t>Colleges|Curated Web|Search</t>
  </si>
  <si>
    <t>Gurdon</t>
  </si>
  <si>
    <t>/ORGANIZATION/INDIACOLLEGESEARCH</t>
  </si>
  <si>
    <t>/funding-round/f54930f88dc24e8633009ff8890ddacd</t>
  </si>
  <si>
    <t>/organization/ indiaever-com</t>
  </si>
  <si>
    <t>/organization/indiaever-com</t>
  </si>
  <si>
    <t>/funding-round/6fddf3e71c23cce0979e8acff44b5499</t>
  </si>
  <si>
    <t>/Organization/Indiaever-Com</t>
  </si>
  <si>
    <t>IndiaEver.com</t>
  </si>
  <si>
    <t>http://www.indiaever.com</t>
  </si>
  <si>
    <t>Classifieds|Music</t>
  </si>
  <si>
    <t>/organization/ indiahomes</t>
  </si>
  <si>
    <t>/ORGANIZATION/INDIAHOMES</t>
  </si>
  <si>
    <t>/funding-round/29c155d8267eec68ff47dd6a03c1b8bf</t>
  </si>
  <si>
    <t>/Organization/Indiahomes</t>
  </si>
  <si>
    <t>IndiaHomes</t>
  </si>
  <si>
    <t>http://www.indiahomes.com</t>
  </si>
  <si>
    <t>/organization/indiahomes</t>
  </si>
  <si>
    <t>/funding-round/327accdb3f0ad4dde209d797210100f1</t>
  </si>
  <si>
    <t>/funding-round/67c2e7ebf2fc4d11e38c3ce2e16d963e</t>
  </si>
  <si>
    <t>/organization/ indiaideas</t>
  </si>
  <si>
    <t>/organization/indiaideas</t>
  </si>
  <si>
    <t>/funding-round/afe5584e83fea01ae9fe63ce500daa76</t>
  </si>
  <si>
    <t>/Organization/Indiaideas</t>
  </si>
  <si>
    <t>IndiaIdeas</t>
  </si>
  <si>
    <t>/organization/ indialends</t>
  </si>
  <si>
    <t>/ORGANIZATION/INDIALENDS</t>
  </si>
  <si>
    <t>/funding-round/c3810c0cd91eeaa756a84d0f567a2a1d</t>
  </si>
  <si>
    <t>/Organization/Indialends</t>
  </si>
  <si>
    <t>IndiaLends</t>
  </si>
  <si>
    <t>https://indialends.com/</t>
  </si>
  <si>
    <t>/organization/indialends</t>
  </si>
  <si>
    <t>/funding-round/f2310f602b1efa00c5dde3e1741b5878</t>
  </si>
  <si>
    <t>/organization/ indiamart</t>
  </si>
  <si>
    <t>/ORGANIZATION/INDIAMART</t>
  </si>
  <si>
    <t>/funding-round/ee4ec71385ab7099a1f2cc874ee7c823</t>
  </si>
  <si>
    <t>/Organization/Indiamart</t>
  </si>
  <si>
    <t>IndiaMART</t>
  </si>
  <si>
    <t>http://www.indiamart.com</t>
  </si>
  <si>
    <t>B2B|E-Commerce|Marketplaces|Services</t>
  </si>
  <si>
    <t>/organization/ indiamls</t>
  </si>
  <si>
    <t>/organization/indiamls</t>
  </si>
  <si>
    <t>/funding-round/1949d02623eb37723e21e1443608c551</t>
  </si>
  <si>
    <t>/Organization/Indiamls</t>
  </si>
  <si>
    <t>IndiaMLS</t>
  </si>
  <si>
    <t>http://www.indiamls.com/index.php/home</t>
  </si>
  <si>
    <t>/organization/ indian-energy</t>
  </si>
  <si>
    <t>/ORGANIZATION/INDIAN-ENERGY</t>
  </si>
  <si>
    <t>/funding-round/7b56d8f2bb301c036b6277efc93a8136</t>
  </si>
  <si>
    <t>/Organization/Indian-Energy</t>
  </si>
  <si>
    <t>Indian Energy</t>
  </si>
  <si>
    <t>http://www.indianenergy.in</t>
  </si>
  <si>
    <t>/organization/ indiana-integrated-circuits</t>
  </si>
  <si>
    <t>/organization/indiana-integrated-circuits</t>
  </si>
  <si>
    <t>/funding-round/9103f75f7d4a78c07f7073eabb6c9d88</t>
  </si>
  <si>
    <t>/Organization/Indiana-Integrated-Circuits</t>
  </si>
  <si>
    <t>Indiana Integrated Circuits</t>
  </si>
  <si>
    <t>http://www.indianaic.com</t>
  </si>
  <si>
    <t>/organization/ indianraga</t>
  </si>
  <si>
    <t>/ORGANIZATION/INDIANRAGA</t>
  </si>
  <si>
    <t>/funding-round/437c84e0c5f6c07d4fc48c9e08d8a072</t>
  </si>
  <si>
    <t>/Organization/Indianraga</t>
  </si>
  <si>
    <t>IndianRaga</t>
  </si>
  <si>
    <t>http://www.indianraga.com/</t>
  </si>
  <si>
    <t>/organization/ indianroots</t>
  </si>
  <si>
    <t>/organization/indianroots</t>
  </si>
  <si>
    <t>/funding-round/334b7ff8c05278c4e55bfbb03c0a72b8</t>
  </si>
  <si>
    <t>/Organization/Indianroots</t>
  </si>
  <si>
    <t>IndianRoots</t>
  </si>
  <si>
    <t>http://www.indianroots.in/</t>
  </si>
  <si>
    <t>Designers|E-Commerce|Fashion|Online Shopping</t>
  </si>
  <si>
    <t>/ORGANIZATION/INDIANROOTS</t>
  </si>
  <si>
    <t>/funding-round/f9e85b60f976b7a5e873de366db64159</t>
  </si>
  <si>
    <t>/organization/ indianstage</t>
  </si>
  <si>
    <t>/organization/indianstage</t>
  </si>
  <si>
    <t>/funding-round/2a81c328cd258da8e3145c5e99184260</t>
  </si>
  <si>
    <t>/Organization/Indianstage</t>
  </si>
  <si>
    <t>IndianStage</t>
  </si>
  <si>
    <t>http://indianstage.in</t>
  </si>
  <si>
    <t>/organization/ indicative</t>
  </si>
  <si>
    <t>/ORGANIZATION/INDICATIVE</t>
  </si>
  <si>
    <t>/funding-round/b3bffa68aff065f8e84d6605a8479d65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 indicative-software</t>
  </si>
  <si>
    <t>/organization/indicative-software</t>
  </si>
  <si>
    <t>/funding-round/a97cc88967cb953640ba25ba8efc9ba7</t>
  </si>
  <si>
    <t>/Organization/Indicative-Software</t>
  </si>
  <si>
    <t>Indicative Software</t>
  </si>
  <si>
    <t>/organization/ indice-semiconductor</t>
  </si>
  <si>
    <t>/ORGANIZATION/INDICE-SEMICONDUCTOR</t>
  </si>
  <si>
    <t>/funding-round/a8c7b85419cf59b2f7c4fa3e5db49105</t>
  </si>
  <si>
    <t>/Organization/Indice-Semiconductor</t>
  </si>
  <si>
    <t>Indice Semiconductor</t>
  </si>
  <si>
    <t>http://indicesemi.com/</t>
  </si>
  <si>
    <t>/organization/ indicee</t>
  </si>
  <si>
    <t>/organization/indicee</t>
  </si>
  <si>
    <t>/funding-round/c6fc1f1288409a15f728ba5b65ec8b8c</t>
  </si>
  <si>
    <t>/Organization/Indicee</t>
  </si>
  <si>
    <t>Indicee</t>
  </si>
  <si>
    <t>http://www.indicee.com</t>
  </si>
  <si>
    <t>/organization/ indico-data-solutions</t>
  </si>
  <si>
    <t>/ORGANIZATION/INDICO-DATA-SOLUTIONS</t>
  </si>
  <si>
    <t>/funding-round/1839eb39f1edf221efe120faceb149da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co-data-solutions</t>
  </si>
  <si>
    <t>/funding-round/5de44ee9d83aee213e9e331b3032c04e</t>
  </si>
  <si>
    <t>/funding-round/e2998e4af1b4e617364b5ef932b497f3</t>
  </si>
  <si>
    <t>/organization/ indidebt</t>
  </si>
  <si>
    <t>/organization/indidebt</t>
  </si>
  <si>
    <t>/funding-round/9b31d20a0e96dca575dea1e57d98f8d8</t>
  </si>
  <si>
    <t>/Organization/Indidebt</t>
  </si>
  <si>
    <t>indidebt</t>
  </si>
  <si>
    <t>Debt Collecting|Finance|Financial Services</t>
  </si>
  <si>
    <t>Debt Collecting</t>
  </si>
  <si>
    <t>/organization/ indie-broadcast-network</t>
  </si>
  <si>
    <t>/ORGANIZATION/INDIE-BROADCAST-NETWORK</t>
  </si>
  <si>
    <t>/funding-round/140c30ff299032c5b1811d6f2e2ef0fb</t>
  </si>
  <si>
    <t>/Organization/Indie-Broadcast-Network</t>
  </si>
  <si>
    <t>Indie Broadcast Network</t>
  </si>
  <si>
    <t>/organization/ indie-gogo</t>
  </si>
  <si>
    <t>/organization/indie-gogo</t>
  </si>
  <si>
    <t>/funding-round/2dc1ecc35255bb4a5b327726918c15f0</t>
  </si>
  <si>
    <t>/Organization/Indie-Gogo</t>
  </si>
  <si>
    <t>Indiegogo</t>
  </si>
  <si>
    <t>/ORGANIZATION/INDIE-GOGO</t>
  </si>
  <si>
    <t>/funding-round/332f9c8846d1300fc3e7297a05ce26d3</t>
  </si>
  <si>
    <t>/funding-round/55b7ceff66bb34c6c2ef797fefcde7d1</t>
  </si>
  <si>
    <t>/funding-round/68959e42bf4dc93402de700f33548be6</t>
  </si>
  <si>
    <t>/funding-round/8b2378636edae88091dddc5112510b8a</t>
  </si>
  <si>
    <t>/funding-round/9b121ddd9eaf808eaa03b66f48fa545a</t>
  </si>
  <si>
    <t>/funding-round/c92d3bec0df36297cac56d38fff820cc</t>
  </si>
  <si>
    <t>/organization/ indie-vinos</t>
  </si>
  <si>
    <t>/ORGANIZATION/INDIE-VINOS</t>
  </si>
  <si>
    <t>/funding-round/aa363aa70ef1fe518a8f6012b4fa63b5</t>
  </si>
  <si>
    <t>/Organization/Indie-Vinos</t>
  </si>
  <si>
    <t>Indie Vinos</t>
  </si>
  <si>
    <t>http://indievinos.com</t>
  </si>
  <si>
    <t>/organization/ indieporch</t>
  </si>
  <si>
    <t>/organization/indieporch</t>
  </si>
  <si>
    <t>/funding-round/785ea7326084ee26d1c2355657948aa5</t>
  </si>
  <si>
    <t>/Organization/Indieporch</t>
  </si>
  <si>
    <t>Indieporch</t>
  </si>
  <si>
    <t>http://www.indieporch.com</t>
  </si>
  <si>
    <t>Digital Entertainment|Startups</t>
  </si>
  <si>
    <t>/organization/ indieu</t>
  </si>
  <si>
    <t>/ORGANIZATION/INDIEU</t>
  </si>
  <si>
    <t>/funding-round/75d60a160a725bac1b640422b11b36eb</t>
  </si>
  <si>
    <t>/Organization/Indieu</t>
  </si>
  <si>
    <t>IndieU</t>
  </si>
  <si>
    <t>http://indieu.com</t>
  </si>
  <si>
    <t>Mobile|Music|Technology</t>
  </si>
  <si>
    <t>/organization/ indiewalls</t>
  </si>
  <si>
    <t>/organization/indiewalls</t>
  </si>
  <si>
    <t>/funding-round/eca3c21b9e2949642a4d5d694a8f407d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 indifi-technologies</t>
  </si>
  <si>
    <t>/ORGANIZATION/INDIFI-TECHNOLOGIES</t>
  </si>
  <si>
    <t>/funding-round/17bae7779cf0b96e46bb258ea5db5fb3</t>
  </si>
  <si>
    <t>/Organization/Indifi-Technologies</t>
  </si>
  <si>
    <t>Indifi Technologies</t>
  </si>
  <si>
    <t>http://www.indifi.com/</t>
  </si>
  <si>
    <t>/organization/ indigenous-global-development</t>
  </si>
  <si>
    <t>/organization/indigenous-global-development</t>
  </si>
  <si>
    <t>/funding-round/5c89b1400f993770e0d79b00a677ab9e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 indigeo-virtus</t>
  </si>
  <si>
    <t>/ORGANIZATION/INDIGEO-VIRTUS</t>
  </si>
  <si>
    <t>/funding-round/c94937b4e571f332394b2e05b1ab6ba0</t>
  </si>
  <si>
    <t>/Organization/Indigeo-Virtus</t>
  </si>
  <si>
    <t>Indigeo Virtus</t>
  </si>
  <si>
    <t>http://indigeovirtus.com</t>
  </si>
  <si>
    <t>/organization/ indigio</t>
  </si>
  <si>
    <t>/organization/indigio</t>
  </si>
  <si>
    <t>/funding-round/08c627c483a719fe480449213f4a1439</t>
  </si>
  <si>
    <t>/Organization/Indigio</t>
  </si>
  <si>
    <t>Indigio</t>
  </si>
  <si>
    <t>http://ingidio.com</t>
  </si>
  <si>
    <t>/organization/ indigio-technologies</t>
  </si>
  <si>
    <t>/ORGANIZATION/INDIGIO-TECHNOLOGIES</t>
  </si>
  <si>
    <t>/funding-round/5a9404fe9c8982a1860fcb5fbad071a9</t>
  </si>
  <si>
    <t>/Organization/Indigio-Technologies</t>
  </si>
  <si>
    <t>Indigio Technologies</t>
  </si>
  <si>
    <t>/organization/ indigo-biosciences</t>
  </si>
  <si>
    <t>/organization/indigo-biosciences</t>
  </si>
  <si>
    <t>/funding-round/6e58068a63c01e6ab5f74bebeea8ea91</t>
  </si>
  <si>
    <t>/Organization/Indigo-Biosciences</t>
  </si>
  <si>
    <t>INDIGO Biosciences</t>
  </si>
  <si>
    <t>http://indigobiosciences.com</t>
  </si>
  <si>
    <t>Kelayres</t>
  </si>
  <si>
    <t>/ORGANIZATION/INDIGO-BIOSCIENCES</t>
  </si>
  <si>
    <t>/funding-round/97325a79190e64324902b3cc57cad1fd</t>
  </si>
  <si>
    <t>/organization/ indigo-biosystems</t>
  </si>
  <si>
    <t>/organization/indigo-biosystems</t>
  </si>
  <si>
    <t>/funding-round/92068312088666a14f80796c3e7030dd</t>
  </si>
  <si>
    <t>/Organization/Indigo-Biosystems</t>
  </si>
  <si>
    <t>Indigo Biosystems</t>
  </si>
  <si>
    <t>http://www.indigobio.com</t>
  </si>
  <si>
    <t>/ORGANIZATION/INDIGO-BIOSYSTEMS</t>
  </si>
  <si>
    <t>/funding-round/c772cffb80dd3d58bd6d7ffcb60a8f0a</t>
  </si>
  <si>
    <t>/organization/ indigo-clothing</t>
  </si>
  <si>
    <t>/organization/indigo-clothing</t>
  </si>
  <si>
    <t>/funding-round/c42b1ba0284a72baf672c6c07cb2db2c</t>
  </si>
  <si>
    <t>/Organization/Indigo-Clothing</t>
  </si>
  <si>
    <t>Indigo Clothing</t>
  </si>
  <si>
    <t>http://www.indigoclothing.com</t>
  </si>
  <si>
    <t>/organization/ indigo-identityware</t>
  </si>
  <si>
    <t>/ORGANIZATION/INDIGO-IDENTITYWARE</t>
  </si>
  <si>
    <t>/funding-round/2c427e7106d0bd44fcde8b4ca3aaa8d3</t>
  </si>
  <si>
    <t>/Organization/Indigo-Identityware</t>
  </si>
  <si>
    <t>Indigo Identityware</t>
  </si>
  <si>
    <t>http://www.indigoidware.com</t>
  </si>
  <si>
    <t>/organization/indigo-identityware</t>
  </si>
  <si>
    <t>/funding-round/668349dd8fdd162550fe2a1d596e9a59</t>
  </si>
  <si>
    <t>/funding-round/a31f260526a663c1c184957ebcdaf7cd</t>
  </si>
  <si>
    <t>/funding-round/dcbc47074dbbe959789375606c79c43f</t>
  </si>
  <si>
    <t>/funding-round/ec087487f44c57cde3164ca35ab6debb</t>
  </si>
  <si>
    <t>/funding-round/feec491efa8d1e380698490adc790d3a</t>
  </si>
  <si>
    <t>/organization/ indigovision</t>
  </si>
  <si>
    <t>/ORGANIZATION/INDIGOVISION</t>
  </si>
  <si>
    <t>/funding-round/35abad84d6fac737948e643147ae9d27</t>
  </si>
  <si>
    <t>/Organization/Indigovision</t>
  </si>
  <si>
    <t>IndigoVision</t>
  </si>
  <si>
    <t>http://www.indigovision.com</t>
  </si>
  <si>
    <t>/organization/ indigoz</t>
  </si>
  <si>
    <t>/organization/indigoz</t>
  </si>
  <si>
    <t>/funding-round/bc441413cbbab173c56c7502ce1a7e22</t>
  </si>
  <si>
    <t>/Organization/Indigoz</t>
  </si>
  <si>
    <t>Indigoz</t>
  </si>
  <si>
    <t>http://www.indigozpurplebottoms.net/</t>
  </si>
  <si>
    <t>/organization/ indinero</t>
  </si>
  <si>
    <t>/ORGANIZATION/INDINERO</t>
  </si>
  <si>
    <t>/funding-round/0a63913b0ce0876e17efb6a528526c84</t>
  </si>
  <si>
    <t>/Organization/Indinero</t>
  </si>
  <si>
    <t>inDinero</t>
  </si>
  <si>
    <t>http://indinero.com</t>
  </si>
  <si>
    <t>/organization/indinero</t>
  </si>
  <si>
    <t>/funding-round/3ca757dc4481f9f346d51d3b39214758</t>
  </si>
  <si>
    <t>/funding-round/bce2714cfa043ddf587577217fcf87a5</t>
  </si>
  <si>
    <t>/organization/ indipharm</t>
  </si>
  <si>
    <t>/organization/indipharm</t>
  </si>
  <si>
    <t>/funding-round/571462bf2df5821684697dd1764d40f5</t>
  </si>
  <si>
    <t>/Organization/Indipharm</t>
  </si>
  <si>
    <t>IndiPharm</t>
  </si>
  <si>
    <t>http://indipharm.com</t>
  </si>
  <si>
    <t>/ORGANIZATION/INDIPHARM</t>
  </si>
  <si>
    <t>/funding-round/74164467f122c7c81f75a3a67bcfb484</t>
  </si>
  <si>
    <t>/funding-round/8fd1b9949a05012030b92ac065316c26</t>
  </si>
  <si>
    <t>/funding-round/970d148f2bcdc74bb68e2a6a362b088e</t>
  </si>
  <si>
    <t>/funding-round/9fd11b5c3c8144911450cbc5d23b88de</t>
  </si>
  <si>
    <t>/organization/ indisys</t>
  </si>
  <si>
    <t>/ORGANIZATION/INDISYS</t>
  </si>
  <si>
    <t>/funding-round/7ffbf97049635945d1bfba5ef515849f</t>
  </si>
  <si>
    <t>/Organization/Indisys</t>
  </si>
  <si>
    <t>Indisys</t>
  </si>
  <si>
    <t>http://www.indisys.es</t>
  </si>
  <si>
    <t>Enterprise Software|Software|Systems</t>
  </si>
  <si>
    <t>/organization/indisys</t>
  </si>
  <si>
    <t>/funding-round/979d5627d4a47dccfa8007412523cc4d</t>
  </si>
  <si>
    <t>/funding-round/d49077b6b4430a3d85c51a6b96a588fd</t>
  </si>
  <si>
    <t>/organization/ indium-software-india</t>
  </si>
  <si>
    <t>/organization/indium-software-india</t>
  </si>
  <si>
    <t>/funding-round/05a13dc27e365b07357a08a26ae18fdd</t>
  </si>
  <si>
    <t>/Organization/Indium-Software-India</t>
  </si>
  <si>
    <t>Indium Software Inc.</t>
  </si>
  <si>
    <t>http://www.indiumsoft.com</t>
  </si>
  <si>
    <t>/organization/ individlabs</t>
  </si>
  <si>
    <t>/ORGANIZATION/INDIVIDLABS</t>
  </si>
  <si>
    <t>/funding-round/1ad78988bb153c35347e2f293287b4a6</t>
  </si>
  <si>
    <t>/Organization/Individlabs</t>
  </si>
  <si>
    <t>Individlabs</t>
  </si>
  <si>
    <t>http://www.individlabs.com/</t>
  </si>
  <si>
    <t>Content|Information Services|Machine Learning</t>
  </si>
  <si>
    <t>/organization/ individual-digital</t>
  </si>
  <si>
    <t>/organization/individual-digital</t>
  </si>
  <si>
    <t>/funding-round/1b3a83062d6cc9d5a3fd36bffb8a3d8f</t>
  </si>
  <si>
    <t>/Organization/Individual-Digital</t>
  </si>
  <si>
    <t>Individual Digital</t>
  </si>
  <si>
    <t>http://www.individualdigital.com</t>
  </si>
  <si>
    <t>/ORGANIZATION/INDIVIDUAL-DIGITAL</t>
  </si>
  <si>
    <t>/funding-round/2a9262936d13e17a15718f31a18135fb</t>
  </si>
  <si>
    <t>/funding-round/2d0629cec5fd23570c0f51f5dcb5a51d</t>
  </si>
  <si>
    <t>/funding-round/9c5dad064bca990424555e926e96c546</t>
  </si>
  <si>
    <t>/funding-round/ab9bb421215de49e1915643ebbb5bd50</t>
  </si>
  <si>
    <t>/funding-round/d44856e26846c68c09afd465aeaf4e92</t>
  </si>
  <si>
    <t>/organization/ indix</t>
  </si>
  <si>
    <t>/organization/indix</t>
  </si>
  <si>
    <t>/funding-round/072903b5a868fd8063102317662e1885</t>
  </si>
  <si>
    <t>/Organization/Indix</t>
  </si>
  <si>
    <t>Indix</t>
  </si>
  <si>
    <t>http://www.indix.com</t>
  </si>
  <si>
    <t>Analytics|Big Data|Retail|Retail Technology|Search|Software|Visualization</t>
  </si>
  <si>
    <t>/ORGANIZATION/INDIX</t>
  </si>
  <si>
    <t>/funding-round/180cc78f917b1014c472ea11c5413d37</t>
  </si>
  <si>
    <t>/funding-round/24f1f6443addebc461cf32f864b9e842</t>
  </si>
  <si>
    <t>/funding-round/7497eb86c973c4d8e6d038ce003d1e4d</t>
  </si>
  <si>
    <t>/funding-round/791753d24d36a63cb8a9f4f380ec7479</t>
  </si>
  <si>
    <t>/organization/ indmusic</t>
  </si>
  <si>
    <t>/ORGANIZATION/INDMUSIC</t>
  </si>
  <si>
    <t>/funding-round/013cf19139645390b178d42ddfa0dbb2</t>
  </si>
  <si>
    <t>/Organization/Indmusic</t>
  </si>
  <si>
    <t>InDMusic</t>
  </si>
  <si>
    <t>http://www.youtube.com/indmusic</t>
  </si>
  <si>
    <t>/organization/ indochino</t>
  </si>
  <si>
    <t>/organization/indochino</t>
  </si>
  <si>
    <t>/funding-round/2231273bba998e56d42993eea32e3238</t>
  </si>
  <si>
    <t>/Organization/Indochino</t>
  </si>
  <si>
    <t>Indochino</t>
  </si>
  <si>
    <t>http://www.indochino.com</t>
  </si>
  <si>
    <t>/ORGANIZATION/INDOCHINO</t>
  </si>
  <si>
    <t>/funding-round/54eb5668375e695fcc4a6fc81b1dc90f</t>
  </si>
  <si>
    <t>/funding-round/ab05f72b9affef7dc5fba6d379c6f32a</t>
  </si>
  <si>
    <t>/funding-round/d8cdad2800ae9c43b5b6839e7ca6665c</t>
  </si>
  <si>
    <t>/organization/ indom</t>
  </si>
  <si>
    <t>/organization/indom</t>
  </si>
  <si>
    <t>/funding-round/8666d62eb03bde256f1ed78bc49b6563</t>
  </si>
  <si>
    <t>/Organization/Indom</t>
  </si>
  <si>
    <t>INDOM</t>
  </si>
  <si>
    <t>http://www.indom.com</t>
  </si>
  <si>
    <t>/organization/ indonesian-times</t>
  </si>
  <si>
    <t>/ORGANIZATION/INDONESIAN-TIMES</t>
  </si>
  <si>
    <t>/funding-round/2460743a6ebc464333675f16e5ca8640</t>
  </si>
  <si>
    <t>/Organization/Indonesian-Times</t>
  </si>
  <si>
    <t>Indonesian Times</t>
  </si>
  <si>
    <t>http://www.idntimes.com</t>
  </si>
  <si>
    <t>/organization/ indoo-rs</t>
  </si>
  <si>
    <t>/organization/indoo-rs</t>
  </si>
  <si>
    <t>/funding-round/2c8439fde03544ff98ffc9170890b5c5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 indoora</t>
  </si>
  <si>
    <t>/ORGANIZATION/INDOORA</t>
  </si>
  <si>
    <t>/funding-round/0f72ff73a6c5b6b647a2ba4d1a05801f</t>
  </si>
  <si>
    <t>/Organization/Indoora</t>
  </si>
  <si>
    <t>Indoora</t>
  </si>
  <si>
    <t>http://www.indoora.com</t>
  </si>
  <si>
    <t>Indoor Positioning|Mobile|Software</t>
  </si>
  <si>
    <t>Indoor Positioning</t>
  </si>
  <si>
    <t>/organization/indoora</t>
  </si>
  <si>
    <t>/funding-round/400c3465bb1d46c474a9dc344d033f6f</t>
  </si>
  <si>
    <t>/organization/ indooratlas</t>
  </si>
  <si>
    <t>/ORGANIZATION/INDOORATLAS</t>
  </si>
  <si>
    <t>/funding-round/7dfe6f1ec3e2bdc393f49a567c4dbbbc</t>
  </si>
  <si>
    <t>/Organization/Indooratlas</t>
  </si>
  <si>
    <t>IndoorAtlas</t>
  </si>
  <si>
    <t>http://www.indooratlas.com</t>
  </si>
  <si>
    <t>Indoor Positioning|Mobile</t>
  </si>
  <si>
    <t>/organization/indooratlas</t>
  </si>
  <si>
    <t>/funding-round/807f0541477909ae0fea54332fdcbe33</t>
  </si>
  <si>
    <t>/funding-round/bbfe9768e93de19848184f736e9d0e77</t>
  </si>
  <si>
    <t>/funding-round/da4f84234b01d01be88dc53bdb7a7fa8</t>
  </si>
  <si>
    <t>/organization/ indoorgo-navigation-systems-ltd</t>
  </si>
  <si>
    <t>/ORGANIZATION/INDOORGO-NAVIGATION-SYSTEMS-LTD</t>
  </si>
  <si>
    <t>/funding-round/35e499f633161a704bd73ebf5bfe5931</t>
  </si>
  <si>
    <t>/Organization/Indoorgo-Navigation-Systems-Ltd</t>
  </si>
  <si>
    <t>Indoorgo Navigation Systems ltd.</t>
  </si>
  <si>
    <t>http://www.indoorgo.com</t>
  </si>
  <si>
    <t>/organization/ indous-solar</t>
  </si>
  <si>
    <t>/organization/indous-solar</t>
  </si>
  <si>
    <t>/funding-round/5b452a71986262ff61f6ddfb1f8ff83d</t>
  </si>
  <si>
    <t>/Organization/Indous-Solar</t>
  </si>
  <si>
    <t>Indous Solar</t>
  </si>
  <si>
    <t>http://www.indoussolar.com/</t>
  </si>
  <si>
    <t>/organization/ indow-windows</t>
  </si>
  <si>
    <t>/ORGANIZATION/INDOW-WINDOWS</t>
  </si>
  <si>
    <t>/funding-round/421bd0357772f8dd34f1f7516620c376</t>
  </si>
  <si>
    <t>/Organization/Indow-Windows</t>
  </si>
  <si>
    <t>Indow Windows</t>
  </si>
  <si>
    <t>http://www.indowwindows.com</t>
  </si>
  <si>
    <t>/organization/indow-windows</t>
  </si>
  <si>
    <t>/funding-round/a7ca578d73ca8cdcb9af58f4b45ed1fc</t>
  </si>
  <si>
    <t>/funding-round/c412a8dd60e7bfe4dce3ca9628bc6a9a</t>
  </si>
  <si>
    <t>/funding-round/fa36b5d88bd17b1512426d873445bdbc</t>
  </si>
  <si>
    <t>/organization/ indplay</t>
  </si>
  <si>
    <t>/ORGANIZATION/INDPLAY</t>
  </si>
  <si>
    <t>/funding-round/2f154ff0902b7bfd7434cbb0352bd946</t>
  </si>
  <si>
    <t>/Organization/Indplay</t>
  </si>
  <si>
    <t>inDplay</t>
  </si>
  <si>
    <t>http://www.indplay.com</t>
  </si>
  <si>
    <t>Games|Sales and Marketing|Video</t>
  </si>
  <si>
    <t>/organization/ induce-biologics</t>
  </si>
  <si>
    <t>/organization/induce-biologics</t>
  </si>
  <si>
    <t>/funding-round/c41472aaa0d953a3cc6aedb1923910ee</t>
  </si>
  <si>
    <t>/Organization/Induce-Biologics</t>
  </si>
  <si>
    <t>Induce Biologics</t>
  </si>
  <si>
    <t>http://inducebiologics.com/</t>
  </si>
  <si>
    <t>/organization/ induction-manager</t>
  </si>
  <si>
    <t>/ORGANIZATION/INDUCTION-MANAGER</t>
  </si>
  <si>
    <t>/funding-round/0bbedb75b57e3da1eded570819e42129</t>
  </si>
  <si>
    <t>/Organization/Induction-Manager</t>
  </si>
  <si>
    <t>initiafy</t>
  </si>
  <si>
    <t>http://www.initiafy.com</t>
  </si>
  <si>
    <t>Business Productivity|E-Commerce|EdTech|Software|Training</t>
  </si>
  <si>
    <t>/organization/induction-manager</t>
  </si>
  <si>
    <t>/funding-round/db652f2ee11f9af23f2bc2293c52ab38</t>
  </si>
  <si>
    <t>/organization/ inductly</t>
  </si>
  <si>
    <t>/ORGANIZATION/INDUCTLY</t>
  </si>
  <si>
    <t>/funding-round/1bd68be7f50b4df7ab2645303330d159</t>
  </si>
  <si>
    <t>/Organization/Inductly</t>
  </si>
  <si>
    <t>Inductly</t>
  </si>
  <si>
    <t>http://www.inductly.com</t>
  </si>
  <si>
    <t>B2B|Corporate Training|Enterprise Software|Human Resources|Mobile|SaaS</t>
  </si>
  <si>
    <t>/organization/ indulge-beverages</t>
  </si>
  <si>
    <t>/organization/indulge-beverages</t>
  </si>
  <si>
    <t>/funding-round/2646ea46b53678dc0244324ec8911130</t>
  </si>
  <si>
    <t>/Organization/Indulge-Beverages</t>
  </si>
  <si>
    <t>Indulge Beverages</t>
  </si>
  <si>
    <t>http://bonhomiaworld.com/index.php</t>
  </si>
  <si>
    <t>Lifestyle|Restaurants|Specialty Foods</t>
  </si>
  <si>
    <t>/organization/ indus-insights</t>
  </si>
  <si>
    <t>/ORGANIZATION/INDUS-INSIGHTS</t>
  </si>
  <si>
    <t>/funding-round/d83678bb2611993e5cb6558eda73732e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 indusage-partners</t>
  </si>
  <si>
    <t>/organization/indusage-partners</t>
  </si>
  <si>
    <t>/funding-round/44c42fe07247ac30c5debf0ebfbf2f07</t>
  </si>
  <si>
    <t>/Organization/Indusage-Partners</t>
  </si>
  <si>
    <t>IndusAge Partners</t>
  </si>
  <si>
    <t>http://www.indusage.com/org/index.html</t>
  </si>
  <si>
    <t>/organization/ indusdiva-com</t>
  </si>
  <si>
    <t>/ORGANIZATION/INDUSDIVA-COM</t>
  </si>
  <si>
    <t>/funding-round/747b90ce4f652731278243466e55f45a</t>
  </si>
  <si>
    <t>/Organization/Indusdiva-Com</t>
  </si>
  <si>
    <t>IndusDiva.com</t>
  </si>
  <si>
    <t>http://indusdiva.com</t>
  </si>
  <si>
    <t>/organization/indusdiva-com</t>
  </si>
  <si>
    <t>/funding-round/9a564c38233e8d94df0b9d35ded8e262</t>
  </si>
  <si>
    <t>/organization/ industrial-ceramic-solutions</t>
  </si>
  <si>
    <t>/ORGANIZATION/INDUSTRIAL-CERAMIC-SOLUTIONS</t>
  </si>
  <si>
    <t>/funding-round/629d0e97fe5445ffff53948e5995ce4a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 industrial-generosity</t>
  </si>
  <si>
    <t>/organization/industrial-generosity</t>
  </si>
  <si>
    <t>/funding-round/0d9459639cb17fcd830067a4e2909259</t>
  </si>
  <si>
    <t>/Organization/Industrial-Generosity</t>
  </si>
  <si>
    <t>Industrial Generosity</t>
  </si>
  <si>
    <t>http://getsworl.com</t>
  </si>
  <si>
    <t>/ORGANIZATION/INDUSTRIAL-GENEROSITY</t>
  </si>
  <si>
    <t>/funding-round/b61a5f87d7a1fabd9e701c04b2ed73a9</t>
  </si>
  <si>
    <t>/organization/ industrial-microbes</t>
  </si>
  <si>
    <t>/organization/industrial-microbes</t>
  </si>
  <si>
    <t>/funding-round/7ab4186aae486cc46cfb9b11bc1152ca</t>
  </si>
  <si>
    <t>/Organization/Industrial-Microbes</t>
  </si>
  <si>
    <t>Industrial Microbes</t>
  </si>
  <si>
    <t>http://imicrobes.com</t>
  </si>
  <si>
    <t>/ORGANIZATION/INDUSTRIAL-MICROBES</t>
  </si>
  <si>
    <t>/funding-round/de6f956e9000624a12ab7e6fd8ddb3d4</t>
  </si>
  <si>
    <t>/organization/ industrial-origami</t>
  </si>
  <si>
    <t>/organization/industrial-origami</t>
  </si>
  <si>
    <t>/funding-round/36e14c2a091ab59c185e26575c082f9b</t>
  </si>
  <si>
    <t>/Organization/Industrial-Origami</t>
  </si>
  <si>
    <t>Industrial Origami</t>
  </si>
  <si>
    <t>http://www.industrialorigami.com</t>
  </si>
  <si>
    <t>/ORGANIZATION/INDUSTRIAL-ORIGAMI</t>
  </si>
  <si>
    <t>/funding-round/7670321a73e080a0675fcfc17d7b6b1b</t>
  </si>
  <si>
    <t>/organization/ industrial-technology-group</t>
  </si>
  <si>
    <t>/organization/industrial-technology-group</t>
  </si>
  <si>
    <t>/funding-round/5fab1ff2189402a795535b4dc848d401</t>
  </si>
  <si>
    <t>/Organization/Industrial-Technology-Group</t>
  </si>
  <si>
    <t>Industrial Technology Group</t>
  </si>
  <si>
    <t>/organization/ industrial-toys</t>
  </si>
  <si>
    <t>/ORGANIZATION/INDUSTRIAL-TOYS</t>
  </si>
  <si>
    <t>/funding-round/09fec79ac86e47be5bfb60f071d9fe42</t>
  </si>
  <si>
    <t>/Organization/Industrial-Toys</t>
  </si>
  <si>
    <t>Industrial Toys</t>
  </si>
  <si>
    <t>http://industrialtoys.com</t>
  </si>
  <si>
    <t>/organization/ industriaplex</t>
  </si>
  <si>
    <t>/organization/industriaplex</t>
  </si>
  <si>
    <t>/funding-round/ea1c258162a72073eec8455f83d4acf6</t>
  </si>
  <si>
    <t>/Organization/Industriaplex</t>
  </si>
  <si>
    <t>Industriaplex</t>
  </si>
  <si>
    <t>http://iplex.com</t>
  </si>
  <si>
    <t>/organization/ industrias-lebario</t>
  </si>
  <si>
    <t>/ORGANIZATION/INDUSTRIAS-LEBARIO</t>
  </si>
  <si>
    <t>/funding-round/689a9f3e9e85d1f5b381c0f29cf468d2</t>
  </si>
  <si>
    <t>/Organization/Industrias-Lebario</t>
  </si>
  <si>
    <t>Industrias Lebario</t>
  </si>
  <si>
    <t>http://www.lebario.com</t>
  </si>
  <si>
    <t>Izurza</t>
  </si>
  <si>
    <t>/organization/ industrious-kid</t>
  </si>
  <si>
    <t>/organization/industrious-kid</t>
  </si>
  <si>
    <t>/funding-round/49809e9cc720f1fa7cd98483f6a95655</t>
  </si>
  <si>
    <t>/Organization/Industrious-Kid</t>
  </si>
  <si>
    <t>Industrious Kid</t>
  </si>
  <si>
    <t>/ORGANIZATION/INDUSTRIOUS-KID</t>
  </si>
  <si>
    <t>/funding-round/d30704657fabd959310404e8fb239df9</t>
  </si>
  <si>
    <t>/organization/ industry</t>
  </si>
  <si>
    <t>/organization/industry</t>
  </si>
  <si>
    <t>/funding-round/07f907259f152abe1ee59307af335a6c</t>
  </si>
  <si>
    <t>/Organization/Industry</t>
  </si>
  <si>
    <t>Industry</t>
  </si>
  <si>
    <t>http://industry.co</t>
  </si>
  <si>
    <t>Consumer Goods|Hospitality|Internet|Professional Networking|SaaS|Specialty Foods</t>
  </si>
  <si>
    <t>/organization/ industry-dive</t>
  </si>
  <si>
    <t>/ORGANIZATION/INDUSTRY-DIVE</t>
  </si>
  <si>
    <t>/funding-round/8449302f79a416bbfdc226d5661bfef1</t>
  </si>
  <si>
    <t>/Organization/Industry-Dive</t>
  </si>
  <si>
    <t>Industry Dive</t>
  </si>
  <si>
    <t>http://www.industrydive.com</t>
  </si>
  <si>
    <t>/organization/industry-dive</t>
  </si>
  <si>
    <t>/funding-round/ceb99d281e1f2c1444a88db6d6220a31</t>
  </si>
  <si>
    <t>/organization/ industry-weapon</t>
  </si>
  <si>
    <t>/ORGANIZATION/INDUSTRY-WEAPON</t>
  </si>
  <si>
    <t>/funding-round/4caf26013329282a2feac575586c96ea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-weapon</t>
  </si>
  <si>
    <t>/funding-round/95853d5912af33736715bc0fa13c8a07</t>
  </si>
  <si>
    <t>/organization/ industrybuying</t>
  </si>
  <si>
    <t>/ORGANIZATION/INDUSTRYBUYING</t>
  </si>
  <si>
    <t>/funding-round/0adf88e60c96bb24555131bad0b87d70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buying</t>
  </si>
  <si>
    <t>/funding-round/e159986b0c7e3b55f5d4c0b8b0c26da2</t>
  </si>
  <si>
    <t>/organization/ industrykart-com</t>
  </si>
  <si>
    <t>/ORGANIZATION/INDUSTRYKART-COM</t>
  </si>
  <si>
    <t>/funding-round/ce53c281370a1af7f5242105193f80c5</t>
  </si>
  <si>
    <t>/Organization/Industrykart-Com</t>
  </si>
  <si>
    <t>Industrykart.com</t>
  </si>
  <si>
    <t>http://www.industrykart.com</t>
  </si>
  <si>
    <t>Industrial|Internet|Online Shopping</t>
  </si>
  <si>
    <t>/organization/ industrytrader-com</t>
  </si>
  <si>
    <t>/organization/industrytrader-com</t>
  </si>
  <si>
    <t>/funding-round/b8845644667d115bbd6a1a1b361e45e6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 indx-software-corporation</t>
  </si>
  <si>
    <t>/ORGANIZATION/INDX-SOFTWARE-CORPORATION</t>
  </si>
  <si>
    <t>/funding-round/bb7113c5181bdd72fd63f90bd2f425b6</t>
  </si>
  <si>
    <t>/Organization/Indx-Software-Corporation</t>
  </si>
  <si>
    <t>IndX Software Corporation</t>
  </si>
  <si>
    <t>http://www.indx.com/</t>
  </si>
  <si>
    <t>/organization/ indy-audio-labs</t>
  </si>
  <si>
    <t>/organization/indy-audio-labs</t>
  </si>
  <si>
    <t>/funding-round/fb1cdfd5e18c159ef1ea9dd863410074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 indyarocks</t>
  </si>
  <si>
    <t>/ORGANIZATION/INDYAROCKS</t>
  </si>
  <si>
    <t>/funding-round/c0e4a9d7811a2161e856cc845cf9b6a8</t>
  </si>
  <si>
    <t>/Organization/Indyarocks</t>
  </si>
  <si>
    <t>Indyarocks</t>
  </si>
  <si>
    <t>http://indyarocks.com</t>
  </si>
  <si>
    <t>Entertainment|FreetoPlay Gaming|Social Media</t>
  </si>
  <si>
    <t>/organization/ indybo</t>
  </si>
  <si>
    <t>/organization/indybo</t>
  </si>
  <si>
    <t>/funding-round/a997aca531622618ff1e0283f9858ef2</t>
  </si>
  <si>
    <t>/Organization/Indybo</t>
  </si>
  <si>
    <t>Indybo</t>
  </si>
  <si>
    <t>http://www.indybo.com/</t>
  </si>
  <si>
    <t>Educational Games|Kids|Robotics</t>
  </si>
  <si>
    <t>/ORGANIZATION/INDYBO</t>
  </si>
  <si>
    <t>/funding-round/ad83fc086f103030c37cbff9a161b0dd</t>
  </si>
  <si>
    <t>/organization/ indygeek</t>
  </si>
  <si>
    <t>/organization/indygeek</t>
  </si>
  <si>
    <t>/funding-round/9447cf393ad19051c460084a07536f8e</t>
  </si>
  <si>
    <t>/Organization/Indygeek</t>
  </si>
  <si>
    <t>IndyGeek</t>
  </si>
  <si>
    <t>http://www.indygeek.net</t>
  </si>
  <si>
    <t>Media|News|Technology|Video Streaming</t>
  </si>
  <si>
    <t>/ORGANIZATION/INDYGEEK</t>
  </si>
  <si>
    <t>/funding-round/e46dcbe5b805a2659de90d1824769464</t>
  </si>
  <si>
    <t>/organization/ inea-corporation</t>
  </si>
  <si>
    <t>/organization/inea-corporation</t>
  </si>
  <si>
    <t>/funding-round/731861a7c50263b0e1cf098d3a97bd82</t>
  </si>
  <si>
    <t>/Organization/Inea-Corporation</t>
  </si>
  <si>
    <t>INEA Corporation</t>
  </si>
  <si>
    <t>http://www.ineacorp.com/</t>
  </si>
  <si>
    <t>Financial Services|Information Technology|SaaS</t>
  </si>
  <si>
    <t>/organization/ inearth</t>
  </si>
  <si>
    <t>/ORGANIZATION/INEARTH</t>
  </si>
  <si>
    <t>/funding-round/b71963cb1bc53a5891d1a30aa19266b2</t>
  </si>
  <si>
    <t>/Organization/Inearth</t>
  </si>
  <si>
    <t>inEarth</t>
  </si>
  <si>
    <t>http://www.inearth.com</t>
  </si>
  <si>
    <t>Games|Social Games|Technology</t>
  </si>
  <si>
    <t>San Salvador</t>
  </si>
  <si>
    <t>/organization/ ineda-systems</t>
  </si>
  <si>
    <t>/organization/ineda-systems</t>
  </si>
  <si>
    <t>/funding-round/35b8448cb6fc0c062b5d4fda4d513cb4</t>
  </si>
  <si>
    <t>/Organization/Ineda-Systems</t>
  </si>
  <si>
    <t>Ineda Systems</t>
  </si>
  <si>
    <t>http://www.inedasystems.com</t>
  </si>
  <si>
    <t>/ORGANIZATION/INEDA-SYSTEMS</t>
  </si>
  <si>
    <t>/funding-round/88643149bbea2314c77a4e28709df0c4</t>
  </si>
  <si>
    <t>/funding-round/d20a8be83976ac0ed882327376682ec1</t>
  </si>
  <si>
    <t>/funding-round/e326f00dbf83883ba5ea65756bd7f375</t>
  </si>
  <si>
    <t>/organization/ ineed</t>
  </si>
  <si>
    <t>/organization/ineed</t>
  </si>
  <si>
    <t>/funding-round/a641accc6a0725d29db1828944e7d9f8</t>
  </si>
  <si>
    <t>/Organization/Ineed</t>
  </si>
  <si>
    <t>iNeed</t>
  </si>
  <si>
    <t>http://ineed.co.uk</t>
  </si>
  <si>
    <t>/ORGANIZATION/INEED</t>
  </si>
  <si>
    <t>/funding-round/a84f3db015226ef7156362e6bfaa5552</t>
  </si>
  <si>
    <t>/funding-round/af4fb5615a91934d39340aa6255509e3</t>
  </si>
  <si>
    <t>/organization/ inentec</t>
  </si>
  <si>
    <t>/ORGANIZATION/INENTEC</t>
  </si>
  <si>
    <t>/funding-round/209d0c7acdf35a9c54dea25bab97fbcd</t>
  </si>
  <si>
    <t>/Organization/Inentec</t>
  </si>
  <si>
    <t>InEnTec</t>
  </si>
  <si>
    <t>http://www.inentec.com</t>
  </si>
  <si>
    <t>/organization/inentec</t>
  </si>
  <si>
    <t>/funding-round/d92ae7b3d9f4b795046b4b6b174668b9</t>
  </si>
  <si>
    <t>/funding-round/dd25d31cc411c2d77444f27046e0fd40</t>
  </si>
  <si>
    <t>/organization/ ineomarketing</t>
  </si>
  <si>
    <t>/organization/ineomarketing</t>
  </si>
  <si>
    <t>/funding-round/35c0f9aaed39ecc21ad59041df731697</t>
  </si>
  <si>
    <t>/Organization/Ineomarketing</t>
  </si>
  <si>
    <t>iNeoMarketing</t>
  </si>
  <si>
    <t>http://www.ineomarketing.com</t>
  </si>
  <si>
    <t>/organization/ inest-realty</t>
  </si>
  <si>
    <t>/ORGANIZATION/INEST-REALTY</t>
  </si>
  <si>
    <t>/funding-round/1e8ad2a36e1c847871cecef0cef62c1b</t>
  </si>
  <si>
    <t>/Organization/Inest-Realty</t>
  </si>
  <si>
    <t>iNest Realty</t>
  </si>
  <si>
    <t>Bloomingdale</t>
  </si>
  <si>
    <t>/organization/inest-realty</t>
  </si>
  <si>
    <t>/funding-round/f5f1413e6ab5350a47c739a8fc881378</t>
  </si>
  <si>
    <t>/organization/ inetco-systems-limited</t>
  </si>
  <si>
    <t>/ORGANIZATION/INETCO-SYSTEMS-LIMITED</t>
  </si>
  <si>
    <t>/funding-round/88e84510e6553957c1d8b4358962d12c</t>
  </si>
  <si>
    <t>/Organization/Inetco-Systems-Limited</t>
  </si>
  <si>
    <t>INETCO Systems Limited</t>
  </si>
  <si>
    <t>http://www.inetco.com</t>
  </si>
  <si>
    <t>Point of Sale|Software</t>
  </si>
  <si>
    <t>/organization/inetco-systems-limited</t>
  </si>
  <si>
    <t>/funding-round/c137c2a167725c44eb6a612fd495118c</t>
  </si>
  <si>
    <t>/organization/ inetec</t>
  </si>
  <si>
    <t>/ORGANIZATION/INETEC</t>
  </si>
  <si>
    <t>/funding-round/629bcbdcdfb48aa37f3dc54e62c1794c</t>
  </si>
  <si>
    <t>/Organization/Inetec</t>
  </si>
  <si>
    <t>Inetec</t>
  </si>
  <si>
    <t>Clean Technology|New Technologies|Waste Management</t>
  </si>
  <si>
    <t>Pyle</t>
  </si>
  <si>
    <t>/organization/inetec</t>
  </si>
  <si>
    <t>/funding-round/7470fd37108bba4d5500e52a2e01b18e</t>
  </si>
  <si>
    <t>/funding-round/c0935a176ea2399e7236bc1b8d01a3d9</t>
  </si>
  <si>
    <t>/funding-round/c3218922ecb2037806b19c10d9e885c7</t>
  </si>
  <si>
    <t>/organization/ inetu-managed-hosting</t>
  </si>
  <si>
    <t>/ORGANIZATION/INETU-MANAGED-HOSTING</t>
  </si>
  <si>
    <t>/funding-round/6f68f9ee9e216978d94aacfcc77801d6</t>
  </si>
  <si>
    <t>/Organization/Inetu-Managed-Hosting</t>
  </si>
  <si>
    <t>INetU Managed Hosting</t>
  </si>
  <si>
    <t>http://www.inetu.net</t>
  </si>
  <si>
    <t>Content|Enterprise Software|Web Hosting</t>
  </si>
  <si>
    <t>/organization/ inevention-technology-inc</t>
  </si>
  <si>
    <t>/organization/inevention-technology-inc</t>
  </si>
  <si>
    <t>/funding-round/22a15df3948c0605ae85dec66a3207cb</t>
  </si>
  <si>
    <t>/Organization/Inevention-Technology-Inc</t>
  </si>
  <si>
    <t>inevention Technology Inc.</t>
  </si>
  <si>
    <t>http://www.inevention.com</t>
  </si>
  <si>
    <t>/organization/ inewit</t>
  </si>
  <si>
    <t>/ORGANIZATION/INEWIT</t>
  </si>
  <si>
    <t>/funding-round/08abaffae688cda96c7e619cbc74cbf0</t>
  </si>
  <si>
    <t>/Organization/Inewit</t>
  </si>
  <si>
    <t>iNEWiT</t>
  </si>
  <si>
    <t>http://www.inewit.be</t>
  </si>
  <si>
    <t>/organization/inewit</t>
  </si>
  <si>
    <t>/funding-round/26886cf9ae6cf194fe764cb9aab801ef</t>
  </si>
  <si>
    <t>/funding-round/9a6f19cc3ad8f24e6cbc534ced2ec3de</t>
  </si>
  <si>
    <t>/organization/ inexchange</t>
  </si>
  <si>
    <t>/organization/inexchange</t>
  </si>
  <si>
    <t>/funding-round/64ca465f189d0905ea647e4109306717</t>
  </si>
  <si>
    <t>/Organization/Inexchange</t>
  </si>
  <si>
    <t>InExchange</t>
  </si>
  <si>
    <t>http://www.inexchange.com</t>
  </si>
  <si>
    <t>SkÃ¶vde</t>
  </si>
  <si>
    <t>/organization/ inexio</t>
  </si>
  <si>
    <t>/ORGANIZATION/INEXIO</t>
  </si>
  <si>
    <t>/funding-round/186fcad23b71e684e7d6b508d3ee8532</t>
  </si>
  <si>
    <t>/Organization/Inexio</t>
  </si>
  <si>
    <t>inexio</t>
  </si>
  <si>
    <t>http://www.inexio.net</t>
  </si>
  <si>
    <t>/organization/ ineze</t>
  </si>
  <si>
    <t>/organization/ineze</t>
  </si>
  <si>
    <t>/funding-round/77d1e8d6d1e866ffc7e1b8ed8b49667d</t>
  </si>
  <si>
    <t>/Organization/Ineze</t>
  </si>
  <si>
    <t>Ineze</t>
  </si>
  <si>
    <t>http://ineze.com</t>
  </si>
  <si>
    <t>/organization/ infacare-pharmaceuticals</t>
  </si>
  <si>
    <t>/ORGANIZATION/INFACARE-PHARMACEUTICALS</t>
  </si>
  <si>
    <t>/funding-round/0a85a74890c8ca39e9c5a991f5b9675f</t>
  </si>
  <si>
    <t>/Organization/Infacare-Pharmaceuticals</t>
  </si>
  <si>
    <t>InfaCare Pharmaceutical</t>
  </si>
  <si>
    <t>http://infacare.com</t>
  </si>
  <si>
    <t>/organization/infacare-pharmaceuticals</t>
  </si>
  <si>
    <t>/funding-round/6ca147296282899b96cc4ac264669042</t>
  </si>
  <si>
    <t>/funding-round/77ccd4757286f68dc1bdd58f47316293</t>
  </si>
  <si>
    <t>/funding-round/80bda113c7125be786d8197030ab7db9</t>
  </si>
  <si>
    <t>/funding-round/86a03e75c6a1298999077b469047f0ed</t>
  </si>
  <si>
    <t>/funding-round/ff4aaf0e5ca00ccd3f208d4e7036c41d</t>
  </si>
  <si>
    <t>/organization/ infakt-pl</t>
  </si>
  <si>
    <t>/ORGANIZATION/INFAKT-PL</t>
  </si>
  <si>
    <t>/funding-round/7a6866c3cc2d9ddcad28b106987e1002</t>
  </si>
  <si>
    <t>/Organization/Infakt-Pl</t>
  </si>
  <si>
    <t>Infakt.pl</t>
  </si>
  <si>
    <t>http://www.infakt.pl</t>
  </si>
  <si>
    <t>Accounting|Finance Technology|Financial Services|FinTech|Mobile</t>
  </si>
  <si>
    <t>/organization/ infantium</t>
  </si>
  <si>
    <t>/organization/infantium</t>
  </si>
  <si>
    <t>/funding-round/3d555685c420a8416f5ed632605aacb8</t>
  </si>
  <si>
    <t>/Organization/Infantium</t>
  </si>
  <si>
    <t>Infantium</t>
  </si>
  <si>
    <t>http://www.infantium.com</t>
  </si>
  <si>
    <t>Artificial Intelligence|EdTech|Education|Machine Learning|Technology</t>
  </si>
  <si>
    <t>/ORGANIZATION/INFANTIUM</t>
  </si>
  <si>
    <t>/funding-round/a1c136c9e5665cf1d8961d4539d863bf</t>
  </si>
  <si>
    <t>/funding-round/bf3594d1bde6a0fb05a4f0b6bc52b30b</t>
  </si>
  <si>
    <t>/funding-round/e3d79cc4abbeb7da3df8ad95f863a87a</t>
  </si>
  <si>
    <t>/organization/ infarct-reduction-technologies</t>
  </si>
  <si>
    <t>/organization/infarct-reduction-technologies</t>
  </si>
  <si>
    <t>/funding-round/0edbf6450029f6bc9a39fe5fdf3c7379</t>
  </si>
  <si>
    <t>/Organization/Infarct-Reduction-Technologies</t>
  </si>
  <si>
    <t>Infarct Reduction Technologies</t>
  </si>
  <si>
    <t>Waldwick</t>
  </si>
  <si>
    <t>/organization/ infectious</t>
  </si>
  <si>
    <t>/ORGANIZATION/INFECTIOUS</t>
  </si>
  <si>
    <t>/funding-round/b5c7a45fb1ac26481ec752ef0fd941ba</t>
  </si>
  <si>
    <t>/Organization/Infectious</t>
  </si>
  <si>
    <t>Infectious</t>
  </si>
  <si>
    <t>http://infectious.com</t>
  </si>
  <si>
    <t>/organization/ infer</t>
  </si>
  <si>
    <t>/organization/infer</t>
  </si>
  <si>
    <t>/funding-round/8a60c8399f511e653926f5514540230c</t>
  </si>
  <si>
    <t>/Organization/Infer</t>
  </si>
  <si>
    <t>Infer</t>
  </si>
  <si>
    <t>http://www.infer.com</t>
  </si>
  <si>
    <t>CRM|Enterprise Software|Predictive Analytics</t>
  </si>
  <si>
    <t>/ORGANIZATION/INFER</t>
  </si>
  <si>
    <t>/funding-round/f6f20975253664049332e7b56f3424d3</t>
  </si>
  <si>
    <t>/organization/ infermedica</t>
  </si>
  <si>
    <t>/organization/infermedica</t>
  </si>
  <si>
    <t>/funding-round/506cdcc4d38a32f92902fd779bd2ee88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MEDICA</t>
  </si>
  <si>
    <t>/funding-round/bbb56f607e868ed0ef33275e71a7a381</t>
  </si>
  <si>
    <t>/organization/ inferno-fitness-nashville</t>
  </si>
  <si>
    <t>/organization/inferno-fitness-nashville</t>
  </si>
  <si>
    <t>/funding-round/624717f4ea6b003e5f4130d04abf52d8</t>
  </si>
  <si>
    <t>/Organization/Inferno-Fitness-Nashville</t>
  </si>
  <si>
    <t>INFERNO FITNESS NASHVILLE</t>
  </si>
  <si>
    <t>http://www.infernonashville.com</t>
  </si>
  <si>
    <t>/organization/ infernored-technology</t>
  </si>
  <si>
    <t>/ORGANIZATION/INFERNORED-TECHNOLOGY</t>
  </si>
  <si>
    <t>/funding-round/193fd05ab838eecfb0f2095f04378543</t>
  </si>
  <si>
    <t>/Organization/Infernored-Technology</t>
  </si>
  <si>
    <t>InfernoRed Technology</t>
  </si>
  <si>
    <t>http://www.infernored.com</t>
  </si>
  <si>
    <t>Consulting|Web Development|Windows Phone 7</t>
  </si>
  <si>
    <t>/organization/ infernum-productions-ag</t>
  </si>
  <si>
    <t>/organization/infernum-productions-ag</t>
  </si>
  <si>
    <t>/funding-round/3bc55e0891e93b7cf8f276f00c10c6db</t>
  </si>
  <si>
    <t>/Organization/Infernum-Productions-Ag</t>
  </si>
  <si>
    <t>Infernum Productions AG</t>
  </si>
  <si>
    <t>http://www.infernum.com</t>
  </si>
  <si>
    <t>/organization/ inferx</t>
  </si>
  <si>
    <t>/ORGANIZATION/INFERX</t>
  </si>
  <si>
    <t>/funding-round/99365698c042f757f7c800c47d6008d9</t>
  </si>
  <si>
    <t>/Organization/Inferx</t>
  </si>
  <si>
    <t>InferX</t>
  </si>
  <si>
    <t>http://www.inferx.com</t>
  </si>
  <si>
    <t>/organization/inferx</t>
  </si>
  <si>
    <t>/funding-round/c5018f048dcbe64bc5d39b31b3ba6926</t>
  </si>
  <si>
    <t>/organization/ infibond</t>
  </si>
  <si>
    <t>/ORGANIZATION/INFIBOND</t>
  </si>
  <si>
    <t>/funding-round/5edaae3f7af53e264fa66de43386fe24</t>
  </si>
  <si>
    <t>/Organization/Infibond</t>
  </si>
  <si>
    <t>infibond</t>
  </si>
  <si>
    <t>https://infibond.com/</t>
  </si>
  <si>
    <t>/organization/ infigo-software</t>
  </si>
  <si>
    <t>/organization/infigo-software</t>
  </si>
  <si>
    <t>/funding-round/5b8a176c03be246d613c22fe454d0ed4</t>
  </si>
  <si>
    <t>/Organization/Infigo-Software</t>
  </si>
  <si>
    <t>Infigo Software</t>
  </si>
  <si>
    <t>http://www.infigosoftware.com</t>
  </si>
  <si>
    <t>E-Commerce|Printing|Retail|Software</t>
  </si>
  <si>
    <t>/organization/ infikno</t>
  </si>
  <si>
    <t>/ORGANIZATION/INFIKNO</t>
  </si>
  <si>
    <t>/funding-round/5ee8afad91e97c586178d889e56c00da</t>
  </si>
  <si>
    <t>/Organization/Infikno</t>
  </si>
  <si>
    <t>InfiKno</t>
  </si>
  <si>
    <t>http://www.infikno.com</t>
  </si>
  <si>
    <t>/organization/ infima-technologies</t>
  </si>
  <si>
    <t>/organization/infima-technologies</t>
  </si>
  <si>
    <t>/funding-round/3ddc530d871e79aa9f18d7c6014381af</t>
  </si>
  <si>
    <t>/Organization/Infima-Technologies</t>
  </si>
  <si>
    <t>Infima Technologies</t>
  </si>
  <si>
    <t>http://www.infima-compression.com</t>
  </si>
  <si>
    <t>/ORGANIZATION/INFIMA-TECHNOLOGIES</t>
  </si>
  <si>
    <t>/funding-round/8d9a2fd14b39c36a9d48c47f5d650115</t>
  </si>
  <si>
    <t>/organization/ infimet</t>
  </si>
  <si>
    <t>/organization/infimet</t>
  </si>
  <si>
    <t>/funding-round/cdcd31c29f9d1f58c50575376af6805b</t>
  </si>
  <si>
    <t>/Organization/Infimet</t>
  </si>
  <si>
    <t>INFIMET</t>
  </si>
  <si>
    <t>http://www.infimet.com</t>
  </si>
  <si>
    <t>Chemicals|Health and Wellness|Water</t>
  </si>
  <si>
    <t>/organization/ infina-connect-healthcare-systems</t>
  </si>
  <si>
    <t>/ORGANIZATION/INFINA-CONNECT-HEALTHCARE-SYSTEMS</t>
  </si>
  <si>
    <t>/funding-round/0e614b7e9c4724aa894ccad7d4886b80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/organization/infina-connect-healthcare-systems</t>
  </si>
  <si>
    <t>/funding-round/37e20886232bb57cc053fe6bb694fd10</t>
  </si>
  <si>
    <t>/funding-round/6622c20b81cb79ce0e5db74d474c008d</t>
  </si>
  <si>
    <t>/funding-round/87bc6ee9d69701fe262381a1876fb108</t>
  </si>
  <si>
    <t>/funding-round/8f037cc97f4c536fa1fc70d93e4778de</t>
  </si>
  <si>
    <t>/organization/ infinancials</t>
  </si>
  <si>
    <t>/organization/infinancials</t>
  </si>
  <si>
    <t>/funding-round/9cea7e3dc247be7b3231dae858ee5f59</t>
  </si>
  <si>
    <t>/Organization/Infinancials</t>
  </si>
  <si>
    <t>Infinancials</t>
  </si>
  <si>
    <t>http://www.infinancials.com</t>
  </si>
  <si>
    <t>/organization/ infinario</t>
  </si>
  <si>
    <t>/ORGANIZATION/INFINARIO</t>
  </si>
  <si>
    <t>/funding-round/44a5b33290cd130d7f202d440a4abc67</t>
  </si>
  <si>
    <t>/Organization/Infinario</t>
  </si>
  <si>
    <t>Infinario</t>
  </si>
  <si>
    <t>https://infinario.com/</t>
  </si>
  <si>
    <t>/organization/ infindo-technology-sdn-bhd</t>
  </si>
  <si>
    <t>/organization/infindo-technology-sdn-bhd</t>
  </si>
  <si>
    <t>/funding-round/700e06364b49bd0e553a6f5b21e04915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 infinera</t>
  </si>
  <si>
    <t>/ORGANIZATION/INFINERA</t>
  </si>
  <si>
    <t>/funding-round/65781562bf0a63f66c5ad9cca44d7e10</t>
  </si>
  <si>
    <t>/Organization/Infinera</t>
  </si>
  <si>
    <t>Infinera Corporation</t>
  </si>
  <si>
    <t>http://www.infinera.com</t>
  </si>
  <si>
    <t>/organization/infinera</t>
  </si>
  <si>
    <t>/funding-round/6bf74e7cce9b56c299c868c77d55cadc</t>
  </si>
  <si>
    <t>/funding-round/71b8294703d4306a56c559cf33c08b6a</t>
  </si>
  <si>
    <t>/funding-round/814ea4c12f6a94cc34a91e41b39459c6</t>
  </si>
  <si>
    <t>20-10-2004</t>
  </si>
  <si>
    <t>/organization/ infineta-systems</t>
  </si>
  <si>
    <t>/ORGANIZATION/INFINETA-SYSTEMS</t>
  </si>
  <si>
    <t>/funding-round/3ae755947ed58561bd19142a2ed5f54d</t>
  </si>
  <si>
    <t>/Organization/Infineta-Systems</t>
  </si>
  <si>
    <t>Infineta Systems</t>
  </si>
  <si>
    <t>http://www.infineta.com</t>
  </si>
  <si>
    <t>/organization/infineta-systems</t>
  </si>
  <si>
    <t>/funding-round/9e31b8357ef186925b6eb8a6111712d2</t>
  </si>
  <si>
    <t>/organization/ infinetics</t>
  </si>
  <si>
    <t>/ORGANIZATION/INFINETICS</t>
  </si>
  <si>
    <t>/funding-round/e61ccb0f5310118e3a1a65718475d894</t>
  </si>
  <si>
    <t>/Organization/Infinetics</t>
  </si>
  <si>
    <t>Infinetics Technologies</t>
  </si>
  <si>
    <t>http://www.infinetics.com</t>
  </si>
  <si>
    <t>/organization/infinetics</t>
  </si>
  <si>
    <t>/funding-round/eff64732ac31f552062cf0b72a560b5d</t>
  </si>
  <si>
    <t>/funding-round/f9108800a28ee94f1bf5f0996cba755d</t>
  </si>
  <si>
    <t>/organization/ infinia</t>
  </si>
  <si>
    <t>/organization/infinia</t>
  </si>
  <si>
    <t>/funding-round/16ae41038004791f3e52ec2992def145</t>
  </si>
  <si>
    <t>/Organization/Infinia</t>
  </si>
  <si>
    <t>Infinia</t>
  </si>
  <si>
    <t>http://infiniacorp.com</t>
  </si>
  <si>
    <t>/ORGANIZATION/INFINIA</t>
  </si>
  <si>
    <t>/funding-round/235e7b7c7904c84aa11976bbd6935cb4</t>
  </si>
  <si>
    <t>/funding-round/2c4a852dd7e02b47498c6f0a9497a068</t>
  </si>
  <si>
    <t>/funding-round/318ce1dbbeb6b4a5b8df2ffa97be91cb</t>
  </si>
  <si>
    <t>/funding-round/5693ec6470833fa0f254c9f3421aef89</t>
  </si>
  <si>
    <t>/funding-round/58205ffbb4045c034721e15e1bed93af</t>
  </si>
  <si>
    <t>/funding-round/8c8074c178c6dfd19e9914e03047ec91</t>
  </si>
  <si>
    <t>/funding-round/a7c1aa530aad068c1c05d98e50523695</t>
  </si>
  <si>
    <t>/funding-round/ca3ce6331ec00a8902a398ff79055a5d</t>
  </si>
  <si>
    <t>/funding-round/e58ef8aed7ecb0a4154919909e73737d</t>
  </si>
  <si>
    <t>/funding-round/efa18b29a89628de097f4ee9c4df8d1c</t>
  </si>
  <si>
    <t>/organization/ infinian-corporation</t>
  </si>
  <si>
    <t>/ORGANIZATION/INFINIAN-CORPORATION</t>
  </si>
  <si>
    <t>/funding-round/abd35a3887290b96a991db5932d9f69e</t>
  </si>
  <si>
    <t>/Organization/Infinian-Corporation</t>
  </si>
  <si>
    <t>Infinian Corporation</t>
  </si>
  <si>
    <t>http://www.infinian.com</t>
  </si>
  <si>
    <t>/organization/ infinicon-systems</t>
  </si>
  <si>
    <t>/organization/infinicon-systems</t>
  </si>
  <si>
    <t>/funding-round/9389b2d6e4a549e93f7fa2189b45a57b</t>
  </si>
  <si>
    <t>24-09-2003</t>
  </si>
  <si>
    <t>/Organization/Infinicon-Systems</t>
  </si>
  <si>
    <t>InfiniCon Systems</t>
  </si>
  <si>
    <t>Hardware|Networking|Technology</t>
  </si>
  <si>
    <t>/ORGANIZATION/INFINICON-SYSTEMS</t>
  </si>
  <si>
    <t>/funding-round/d4d0a36709e7c3fdfdb8ab572d00f4a5</t>
  </si>
  <si>
    <t>/organization/ infinidat</t>
  </si>
  <si>
    <t>/organization/infinidat</t>
  </si>
  <si>
    <t>/funding-round/56d340b2d885d7c64ca8f428f5bb43b3</t>
  </si>
  <si>
    <t>/Organization/Infinidat</t>
  </si>
  <si>
    <t>Infinidat</t>
  </si>
  <si>
    <t>http://www.infinidat.com/</t>
  </si>
  <si>
    <t>Databases|Data Security|Storage</t>
  </si>
  <si>
    <t>/ORGANIZATION/INFINIDAT</t>
  </si>
  <si>
    <t>/funding-round/64080d4b586bfeb94ef8970c92115f1f</t>
  </si>
  <si>
    <t>/organization/ infinidb</t>
  </si>
  <si>
    <t>/organization/infinidb</t>
  </si>
  <si>
    <t>/funding-round/0d928574d9b2397cd86ae7bc1546bdfe</t>
  </si>
  <si>
    <t>/Organization/Infinidb</t>
  </si>
  <si>
    <t>InfiniDB</t>
  </si>
  <si>
    <t>http://infinidb.co</t>
  </si>
  <si>
    <t>/ORGANIZATION/INFINIDB</t>
  </si>
  <si>
    <t>/funding-round/94ecec6acecf4c22a801e4f6c1dc7ea0</t>
  </si>
  <si>
    <t>/funding-round/ad68e5d045a39418b299631707985924</t>
  </si>
  <si>
    <t>/funding-round/afa1b082aae699f9c3b439c3dd27bfbb</t>
  </si>
  <si>
    <t>/funding-round/f99067b56eb90345d0edf7b3e7bc3e06</t>
  </si>
  <si>
    <t>/organization/ infinio</t>
  </si>
  <si>
    <t>/ORGANIZATION/INFINIO</t>
  </si>
  <si>
    <t>/funding-round/3abb06dec02d931dd65a8137f98c921f</t>
  </si>
  <si>
    <t>/Organization/Infinio</t>
  </si>
  <si>
    <t>Infinio</t>
  </si>
  <si>
    <t>http://infinio.com</t>
  </si>
  <si>
    <t>/organization/infinio</t>
  </si>
  <si>
    <t>/funding-round/babe363b4dd1fc71312e616024efa1cf</t>
  </si>
  <si>
    <t>/funding-round/c5256222befc78c6529a90ef2ddfde6e</t>
  </si>
  <si>
    <t>/organization/ infinis-energy</t>
  </si>
  <si>
    <t>/organization/infinis-energy</t>
  </si>
  <si>
    <t>/funding-round/9a22e54df02d8e2a2b9004da007922b8</t>
  </si>
  <si>
    <t>/Organization/Infinis-Energy</t>
  </si>
  <si>
    <t>Infinis Energy</t>
  </si>
  <si>
    <t>http://www.infinis.com/</t>
  </si>
  <si>
    <t>/organization/ infiniscene</t>
  </si>
  <si>
    <t>/ORGANIZATION/INFINISCENE</t>
  </si>
  <si>
    <t>/funding-round/c3985ab81a74c604e9d012a5898ca006</t>
  </si>
  <si>
    <t>/Organization/Infiniscene</t>
  </si>
  <si>
    <t>Infiniscene</t>
  </si>
  <si>
    <t>http://infiniscene.com</t>
  </si>
  <si>
    <t>Video|Video Games|Video Streaming</t>
  </si>
  <si>
    <t>/organization/infiniscene</t>
  </si>
  <si>
    <t>/funding-round/e3a9f0dec5552034894474feb617917c</t>
  </si>
  <si>
    <t>/organization/ infinisource</t>
  </si>
  <si>
    <t>/ORGANIZATION/INFINISOURCE</t>
  </si>
  <si>
    <t>/funding-round/63431f4d83b36fd7d3d571bb375fd4e2</t>
  </si>
  <si>
    <t>/Organization/Infinisource</t>
  </si>
  <si>
    <t>Infinisource</t>
  </si>
  <si>
    <t>http://www.infinisource.com</t>
  </si>
  <si>
    <t>Coldwater</t>
  </si>
  <si>
    <t>/organization/ infinit</t>
  </si>
  <si>
    <t>/organization/infinit</t>
  </si>
  <si>
    <t>/funding-round/0e62a762db8f50dc9fc2823dec867bc2</t>
  </si>
  <si>
    <t>/Organization/Infinit</t>
  </si>
  <si>
    <t>Infinit</t>
  </si>
  <si>
    <t>http://www.infinit.io</t>
  </si>
  <si>
    <t>File Sharing|Mobile|Mobile Software Tools|Peer-to-Peer|Privacy|Storage</t>
  </si>
  <si>
    <t>/ORGANIZATION/INFINIT</t>
  </si>
  <si>
    <t>/funding-round/eed7c8e82a77e65409dac3e6ae6f1e4f</t>
  </si>
  <si>
    <t>/funding-round/ffe6b36bf34b963001a025c162c07cd6</t>
  </si>
  <si>
    <t>/organization/ infinite-analytics</t>
  </si>
  <si>
    <t>/ORGANIZATION/INFINITE-ANALYTICS</t>
  </si>
  <si>
    <t>/funding-round/f8e86743084112779b5a9e3c16310e55</t>
  </si>
  <si>
    <t>/Organization/Infinite-Analytics</t>
  </si>
  <si>
    <t>Infinite Analytics</t>
  </si>
  <si>
    <t>http://www.infiniteanalytics.com</t>
  </si>
  <si>
    <t>/organization/ infinite-energy-llc-dba-infinite-enzymes</t>
  </si>
  <si>
    <t>/organization/infinite-energy-llc-dba-infinite-enzymes</t>
  </si>
  <si>
    <t>/funding-round/ce23f90beb30e6fbbcc2b413c53f0e2e</t>
  </si>
  <si>
    <t>/Organization/Infinite-Energy-Llc-Dba-Infinite-Enzymes</t>
  </si>
  <si>
    <t>Infinite Enzymes</t>
  </si>
  <si>
    <t>State University</t>
  </si>
  <si>
    <t>/organization/ infinite-executive-car-service</t>
  </si>
  <si>
    <t>/ORGANIZATION/INFINITE-EXECUTIVE-CAR-SERVICE</t>
  </si>
  <si>
    <t>/funding-round/1acb6629f9352324f74399c7472ebaf0</t>
  </si>
  <si>
    <t>/Organization/Infinite-Executive-Car-Service</t>
  </si>
  <si>
    <t>Infinite Executive Car Service</t>
  </si>
  <si>
    <t>Wylie</t>
  </si>
  <si>
    <t>/organization/ infinite-io</t>
  </si>
  <si>
    <t>/organization/infinite-io</t>
  </si>
  <si>
    <t>/funding-round/dcc073a5a2e6a3706ed8b24fd2ed9bcf</t>
  </si>
  <si>
    <t>/Organization/Infinite-Io</t>
  </si>
  <si>
    <t>Infinite io</t>
  </si>
  <si>
    <t>http://infiniteio.com/</t>
  </si>
  <si>
    <t>/ORGANIZATION/INFINITE-IO</t>
  </si>
  <si>
    <t>/funding-round/f01038bdc208f826a84d638896114bbb</t>
  </si>
  <si>
    <t>/organization/ infinite-ly</t>
  </si>
  <si>
    <t>/organization/infinite-ly</t>
  </si>
  <si>
    <t>/funding-round/0375dd4a449acbf90c48304f169c920b</t>
  </si>
  <si>
    <t>/Organization/Infinite-Ly</t>
  </si>
  <si>
    <t>Infinite.ly</t>
  </si>
  <si>
    <t>http://infinite.ly</t>
  </si>
  <si>
    <t>Curated Web|Web Design</t>
  </si>
  <si>
    <t>/organization/ infinite-monkeys</t>
  </si>
  <si>
    <t>/ORGANIZATION/INFINITE-MONKEYS</t>
  </si>
  <si>
    <t>/funding-round/086d48cc1815308508623c8f89c078da</t>
  </si>
  <si>
    <t>/Organization/Infinite-Monkeys</t>
  </si>
  <si>
    <t>Infinite Monkeys</t>
  </si>
  <si>
    <t>http://www.InfiniteMonkeys.mobi</t>
  </si>
  <si>
    <t>Android|DIY|iPhone|Mobile|Web Development</t>
  </si>
  <si>
    <t>/organization/infinite-monkeys</t>
  </si>
  <si>
    <t>/funding-round/1bf2efee6432739eb646d1abe7f74b07</t>
  </si>
  <si>
    <t>/organization/ infinite-power-solutions</t>
  </si>
  <si>
    <t>/ORGANIZATION/INFINITE-POWER-SOLUTIONS</t>
  </si>
  <si>
    <t>/funding-round/117ab8bb79cf83c8c71995ef10d680e6</t>
  </si>
  <si>
    <t>/Organization/Infinite-Power-Solutions</t>
  </si>
  <si>
    <t>Infinite Power Solutions</t>
  </si>
  <si>
    <t>http://infinitepowersolutions.com</t>
  </si>
  <si>
    <t>/organization/infinite-power-solutions</t>
  </si>
  <si>
    <t>/funding-round/221419f90ea85609ba3d6c24e94ec812</t>
  </si>
  <si>
    <t>/funding-round/b5b3212cd86ee001fa8565ab42a9921f</t>
  </si>
  <si>
    <t>/funding-round/be700bc6dd3e5085a559ce8c98fdc962</t>
  </si>
  <si>
    <t>/funding-round/e0f508c3312d0a908d8210c443168429</t>
  </si>
  <si>
    <t>/funding-round/ec44c9a4463cad86d2de876c1dcf97ef</t>
  </si>
  <si>
    <t>/funding-round/f533c8bcd8e7b2b49cc4cfd20ae9d34d</t>
  </si>
  <si>
    <t>/funding-round/f7d72fe96bcc0e05c70e4915ba81ca53</t>
  </si>
  <si>
    <t>/organization/ infinite-ventures-2</t>
  </si>
  <si>
    <t>/ORGANIZATION/INFINITE-VENTURES-2</t>
  </si>
  <si>
    <t>/funding-round/11421e975634a894d29b7c4e1080e927</t>
  </si>
  <si>
    <t>/Organization/Infinite-Ventures-2</t>
  </si>
  <si>
    <t>Infinite Ventures</t>
  </si>
  <si>
    <t>Finance|Investment Management|Service Providers</t>
  </si>
  <si>
    <t>/organization/infinite-ventures-2</t>
  </si>
  <si>
    <t>/funding-round/46b9c58face3e790a5c11d7958ff35ab</t>
  </si>
  <si>
    <t>/funding-round/48f99e1ec902acbb93af17f3ff1c14d2</t>
  </si>
  <si>
    <t>/organization/ infinite-wealth-creations</t>
  </si>
  <si>
    <t>/organization/infinite-wealth-creations</t>
  </si>
  <si>
    <t>/funding-round/b12a38824ad852346ab0afb6eda4b833</t>
  </si>
  <si>
    <t>/Organization/Infinite-Wealth-Creations</t>
  </si>
  <si>
    <t>Infinite Wealth Creations</t>
  </si>
  <si>
    <t>http://jesus-homepage.com/</t>
  </si>
  <si>
    <t>Media|News|Photography|Theatre</t>
  </si>
  <si>
    <t>/organization/ infinite-z</t>
  </si>
  <si>
    <t>/ORGANIZATION/INFINITE-Z</t>
  </si>
  <si>
    <t>/funding-round/bfe5569f28c89c802af0149208468670</t>
  </si>
  <si>
    <t>/Organization/Infinite-Z</t>
  </si>
  <si>
    <t>Infinite Z</t>
  </si>
  <si>
    <t>http://www.infinitez.com</t>
  </si>
  <si>
    <t>/organization/ infiniteach</t>
  </si>
  <si>
    <t>/organization/infiniteach</t>
  </si>
  <si>
    <t>/funding-round/243977b7c2ecba150ad796d44a6d5d92</t>
  </si>
  <si>
    <t>/Organization/Infiniteach</t>
  </si>
  <si>
    <t>Infiniteach</t>
  </si>
  <si>
    <t>http://infiniteach.com/</t>
  </si>
  <si>
    <t>/organization/ infinity-assurance-solutions</t>
  </si>
  <si>
    <t>/ORGANIZATION/INFINITY-ASSURANCE-SOLUTIONS</t>
  </si>
  <si>
    <t>/funding-round/5153e6ba645a79a42087c30c47b1cf3c</t>
  </si>
  <si>
    <t>/Organization/Infinity-Assurance-Solutions</t>
  </si>
  <si>
    <t>Infinity Assurance Solutions</t>
  </si>
  <si>
    <t>http://www.infinityassurance.com/</t>
  </si>
  <si>
    <t>/organization/ infinity-augmented-reality</t>
  </si>
  <si>
    <t>/organization/infinity-augmented-reality</t>
  </si>
  <si>
    <t>/funding-round/c1d3f6ae5d83dbff682814bc5123a5db</t>
  </si>
  <si>
    <t>/Organization/Infinity-Augmented-Reality</t>
  </si>
  <si>
    <t>Infinity Augmented Reality</t>
  </si>
  <si>
    <t>http://infinityar.com</t>
  </si>
  <si>
    <t>/ORGANIZATION/INFINITY-AUGMENTED-REALITY</t>
  </si>
  <si>
    <t>/funding-round/cfd2f0041b1b1a6c9fb4a256eb07439c</t>
  </si>
  <si>
    <t>/organization/ infinity-business-group</t>
  </si>
  <si>
    <t>/organization/infinity-business-group</t>
  </si>
  <si>
    <t>/funding-round/a807fecedc32e208bf33c941ddc31b52</t>
  </si>
  <si>
    <t>/Organization/Infinity-Business-Group</t>
  </si>
  <si>
    <t>Infinity Business Group</t>
  </si>
  <si>
    <t>Information Security|Information Services|Information Technology|Risk Management</t>
  </si>
  <si>
    <t>/organization/ infinity-home-investments</t>
  </si>
  <si>
    <t>/ORGANIZATION/INFINITY-HOME-INVESTMENTS</t>
  </si>
  <si>
    <t>/funding-round/4ad6c53d31eac4a144467f4a018fc2c0</t>
  </si>
  <si>
    <t>/Organization/Infinity-Home-Investments</t>
  </si>
  <si>
    <t>Infinity Home Investments</t>
  </si>
  <si>
    <t>http://www.infinityhomeinvestments.com</t>
  </si>
  <si>
    <t>/organization/ infinity-learning-solutions</t>
  </si>
  <si>
    <t>/organization/infinity-learning-solutions</t>
  </si>
  <si>
    <t>/funding-round/e4a763938aa3967d8f30cc1c1965e871</t>
  </si>
  <si>
    <t>/Organization/Infinity-Learning-Solutions</t>
  </si>
  <si>
    <t>DigitalChalk</t>
  </si>
  <si>
    <t>http://www.digitalchalk.com</t>
  </si>
  <si>
    <t>Education|SaaS|Software|Training</t>
  </si>
  <si>
    <t>/organization/ infinity-levels</t>
  </si>
  <si>
    <t>/ORGANIZATION/INFINITY-LEVELS</t>
  </si>
  <si>
    <t>/funding-round/bee9fef1d48c86119b78b60e767a7c02</t>
  </si>
  <si>
    <t>/Organization/Infinity-Levels</t>
  </si>
  <si>
    <t>Infinity Levels</t>
  </si>
  <si>
    <t>http://infinitylevels.com</t>
  </si>
  <si>
    <t>/organization/ infinity-pharmaceuticals</t>
  </si>
  <si>
    <t>/organization/infinity-pharmaceuticals</t>
  </si>
  <si>
    <t>/funding-round/0292fe77cc04e3348a775b0ac6434d9c</t>
  </si>
  <si>
    <t>/Organization/Infinity-Pharmaceuticals</t>
  </si>
  <si>
    <t>Infinity Pharmaceuticals</t>
  </si>
  <si>
    <t>http://www.infi.com</t>
  </si>
  <si>
    <t>/ORGANIZATION/INFINITY-PHARMACEUTICALS</t>
  </si>
  <si>
    <t>/funding-round/179e2b855298e353d201704bc4cd317a</t>
  </si>
  <si>
    <t>/funding-round/614628664285f88b32c9eeb52a623e75</t>
  </si>
  <si>
    <t>/funding-round/ef6d610a55e80a2a8068458d21df0e4e</t>
  </si>
  <si>
    <t>/organization/ infinity-quick-inc</t>
  </si>
  <si>
    <t>/organization/infinity-quick-inc</t>
  </si>
  <si>
    <t>/funding-round/f1fb339cdc26a67df02b14877132b50d</t>
  </si>
  <si>
    <t>/Organization/Infinity-Quick-Inc</t>
  </si>
  <si>
    <t>Infinity Quick, Inc.</t>
  </si>
  <si>
    <t>http://www.poptalk.me</t>
  </si>
  <si>
    <t>Chat|Messaging|Social Media</t>
  </si>
  <si>
    <t>/organization/ infinity-telemedicine-group</t>
  </si>
  <si>
    <t>/ORGANIZATION/INFINITY-TELEMEDICINE-GROUP</t>
  </si>
  <si>
    <t>/funding-round/4f10bd61fab08fef5cad3988668f0765</t>
  </si>
  <si>
    <t>/Organization/Infinity-Telemedicine-Group</t>
  </si>
  <si>
    <t>Infinity Telemedicine Group</t>
  </si>
  <si>
    <t>http://www.itelegrp.com</t>
  </si>
  <si>
    <t>/organization/ infinity-wireless-ltd</t>
  </si>
  <si>
    <t>/organization/infinity-wireless-ltd</t>
  </si>
  <si>
    <t>/funding-round/659c34a55ef22978eb04035a54b1b5d5</t>
  </si>
  <si>
    <t>/Organization/Infinity-Wireless-Ltd</t>
  </si>
  <si>
    <t>Infinity Wireless Ltd</t>
  </si>
  <si>
    <t>http://www.infinity-wireless.com</t>
  </si>
  <si>
    <t>Android|Databases|SaaS</t>
  </si>
  <si>
    <t>/organization/ infinitybox</t>
  </si>
  <si>
    <t>/ORGANIZATION/INFINITYBOX</t>
  </si>
  <si>
    <t>/funding-round/00294fc4fc675f75c4221681132d36ca</t>
  </si>
  <si>
    <t>/Organization/Infinitybox</t>
  </si>
  <si>
    <t>Infinity Box</t>
  </si>
  <si>
    <t>http://wufoo.com</t>
  </si>
  <si>
    <t>Curated Web|Lead Generation|Payments|Polling|Surveys</t>
  </si>
  <si>
    <t>/organization/infinitybox</t>
  </si>
  <si>
    <t>/funding-round/e705b9909ebe78760af7c3490b0d2ee3</t>
  </si>
  <si>
    <t>/organization/ infiniu</t>
  </si>
  <si>
    <t>/ORGANIZATION/INFINIU</t>
  </si>
  <si>
    <t>/funding-round/1c7eecf03f26d70c87329c869fdf4c37</t>
  </si>
  <si>
    <t>/Organization/Infiniu</t>
  </si>
  <si>
    <t>Infiniu</t>
  </si>
  <si>
    <t>http://www.instudyu.com/</t>
  </si>
  <si>
    <t>Enterprises|Oil|Services</t>
  </si>
  <si>
    <t>/organization/ infinium-metals</t>
  </si>
  <si>
    <t>/organization/infinium-metals</t>
  </si>
  <si>
    <t>/funding-round/5441e2995c217b2eefb74a9899e913a1</t>
  </si>
  <si>
    <t>/Organization/Infinium-Metals</t>
  </si>
  <si>
    <t>Infinium Metals</t>
  </si>
  <si>
    <t>http://www.infiniummetals.com</t>
  </si>
  <si>
    <t>/ORGANIZATION/INFINIUM-METALS</t>
  </si>
  <si>
    <t>/funding-round/6c09c7afc26370c3a6eea11d4ed52e56</t>
  </si>
  <si>
    <t>/funding-round/893e0bb6465e4f3d60187e2527b33a17</t>
  </si>
  <si>
    <t>/funding-round/94c6db5ed8eefb21ec4885bb0426a1ef</t>
  </si>
  <si>
    <t>/organization/ infinote</t>
  </si>
  <si>
    <t>/organization/infinote</t>
  </si>
  <si>
    <t>/funding-round/dba37edcb3fb17f8eb046547fb59d706</t>
  </si>
  <si>
    <t>/Organization/Infinote</t>
  </si>
  <si>
    <t>Infinote</t>
  </si>
  <si>
    <t>http://infinote.com</t>
  </si>
  <si>
    <t>/organization/ infirst-healthcare</t>
  </si>
  <si>
    <t>/ORGANIZATION/INFIRST-HEALTHCARE</t>
  </si>
  <si>
    <t>/funding-round/2553d08304c1fecc608066c8e3c3556c</t>
  </si>
  <si>
    <t>/Organization/Infirst-Healthcare</t>
  </si>
  <si>
    <t>infirst Healthcare</t>
  </si>
  <si>
    <t>http://www.infirst.co.uk/</t>
  </si>
  <si>
    <t>/organization/ inflammatory-response-research</t>
  </si>
  <si>
    <t>/organization/inflammatory-response-research</t>
  </si>
  <si>
    <t>/funding-round/aaa0f0d817ee37e1463f60a09bbcade2</t>
  </si>
  <si>
    <t>/Organization/Inflammatory-Response-Research</t>
  </si>
  <si>
    <t>Inflammatory Response Research</t>
  </si>
  <si>
    <t>http://www.irrinc.net</t>
  </si>
  <si>
    <t>/organization/ inflarx</t>
  </si>
  <si>
    <t>/ORGANIZATION/INFLARX</t>
  </si>
  <si>
    <t>/funding-round/fa494707b46fe5d346b573204c1ea41f</t>
  </si>
  <si>
    <t>/Organization/Inflarx</t>
  </si>
  <si>
    <t>InflaRx</t>
  </si>
  <si>
    <t>http://inflarx.com</t>
  </si>
  <si>
    <t>/organization/ inflection</t>
  </si>
  <si>
    <t>/organization/inflection</t>
  </si>
  <si>
    <t>/funding-round/7a7ea5d6e83a3055cdb827439aa9c7f2</t>
  </si>
  <si>
    <t>/Organization/Inflection</t>
  </si>
  <si>
    <t>Inflection</t>
  </si>
  <si>
    <t>http://inflection.com</t>
  </si>
  <si>
    <t>Analytics|Big Data|Identity|Search</t>
  </si>
  <si>
    <t>/organization/ inflection-biosciences</t>
  </si>
  <si>
    <t>/ORGANIZATION/INFLECTION-BIOSCIENCES</t>
  </si>
  <si>
    <t>/funding-round/a1d64ff26bd8b1fdf4f725f13ebc31f5</t>
  </si>
  <si>
    <t>/Organization/Inflection-Biosciences</t>
  </si>
  <si>
    <t>Inflection Biosciences</t>
  </si>
  <si>
    <t>http://www.inflectionbio.com</t>
  </si>
  <si>
    <t>Biotechnology|Development Platforms|Search</t>
  </si>
  <si>
    <t>/organization/inflection-biosciences</t>
  </si>
  <si>
    <t>/funding-round/db471ee4435862f18cae8945123005a5</t>
  </si>
  <si>
    <t>/organization/ inflection-energy</t>
  </si>
  <si>
    <t>/ORGANIZATION/INFLECTION-ENERGY</t>
  </si>
  <si>
    <t>/funding-round/0d837ac9e0051e9f7bdd718553a4f74e</t>
  </si>
  <si>
    <t>/Organization/Inflection-Energy</t>
  </si>
  <si>
    <t>Inflection Energy</t>
  </si>
  <si>
    <t>http://www.inflectionenergy.com</t>
  </si>
  <si>
    <t>/organization/ inflexxion</t>
  </si>
  <si>
    <t>/organization/inflexxion</t>
  </si>
  <si>
    <t>/funding-round/e3076a420de3979122f5ffa259be7417</t>
  </si>
  <si>
    <t>/Organization/Inflexxion</t>
  </si>
  <si>
    <t>Inflexxion</t>
  </si>
  <si>
    <t>http://inflexxion.com</t>
  </si>
  <si>
    <t>/organization/ inflightonline-com</t>
  </si>
  <si>
    <t>/ORGANIZATION/INFLIGHTONLINE-COM</t>
  </si>
  <si>
    <t>/funding-round/d9ae7e23e0fe0f46bc2a528f0cda39b7</t>
  </si>
  <si>
    <t>/Organization/Inflightonline-Com</t>
  </si>
  <si>
    <t>Inflightonline.com</t>
  </si>
  <si>
    <t>http://www.inflightonline.com/</t>
  </si>
  <si>
    <t>/organization/ inflowcontrol</t>
  </si>
  <si>
    <t>/organization/inflowcontrol</t>
  </si>
  <si>
    <t>/funding-round/88a462890c568a9fb67072692004ca61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 influads</t>
  </si>
  <si>
    <t>/ORGANIZATION/INFLUADS</t>
  </si>
  <si>
    <t>/funding-round/59451f53e69c5a0ca533a5d5ad92ca5b</t>
  </si>
  <si>
    <t>/Organization/Influads</t>
  </si>
  <si>
    <t>InfluAds</t>
  </si>
  <si>
    <t>http://influads.com</t>
  </si>
  <si>
    <t>Advertising|Advertising Networks|Finance</t>
  </si>
  <si>
    <t>/organization/ influence-technologies</t>
  </si>
  <si>
    <t>/organization/influence-technologies</t>
  </si>
  <si>
    <t>/funding-round/87818924abea874257be88230a7b690f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ENCE-TECHNOLOGIES</t>
  </si>
  <si>
    <t>/funding-round/ec1048773378037dd86be97eb0ac489f</t>
  </si>
  <si>
    <t>/organization/ influicity</t>
  </si>
  <si>
    <t>/organization/influicity</t>
  </si>
  <si>
    <t>/funding-round/16be95b50f427693f955e1d8a3974439</t>
  </si>
  <si>
    <t>/Organization/Influicity</t>
  </si>
  <si>
    <t>Influicity</t>
  </si>
  <si>
    <t>http://influicity.com</t>
  </si>
  <si>
    <t>Celebrity|Enterprise Software|Marketplaces|Media|Social Media</t>
  </si>
  <si>
    <t>/organization/ influitive</t>
  </si>
  <si>
    <t>/ORGANIZATION/INFLUITIVE</t>
  </si>
  <si>
    <t>/funding-round/4507d7b84010149023c853eace2455c3</t>
  </si>
  <si>
    <t>/Organization/Influitive</t>
  </si>
  <si>
    <t>Influitive</t>
  </si>
  <si>
    <t>http://www.influitive.com</t>
  </si>
  <si>
    <t>Communities|Marketing Automation|Social CRM|Social Media Marketing</t>
  </si>
  <si>
    <t>/organization/influitive</t>
  </si>
  <si>
    <t>/funding-round/b1ccda6db54445cda314cb973887de27</t>
  </si>
  <si>
    <t>/funding-round/b59fa49ffffb02d8d7ab95cd43044b96</t>
  </si>
  <si>
    <t>/organization/ influx</t>
  </si>
  <si>
    <t>/organization/influx</t>
  </si>
  <si>
    <t>/funding-round/568869bd9add7a66fd386a01584acfdd</t>
  </si>
  <si>
    <t>/Organization/Influx</t>
  </si>
  <si>
    <t>Influx</t>
  </si>
  <si>
    <t>http://influx.com</t>
  </si>
  <si>
    <t>B2B|Customer Service|Startups</t>
  </si>
  <si>
    <t>Collingwood</t>
  </si>
  <si>
    <t>/organization/ influx-dzine</t>
  </si>
  <si>
    <t>/ORGANIZATION/INFLUX-DZINE</t>
  </si>
  <si>
    <t>/funding-round/57f7a6529b7be115bed3c091c1e4dcc0</t>
  </si>
  <si>
    <t>/Organization/Influx-Dzine</t>
  </si>
  <si>
    <t>Influx Dzine</t>
  </si>
  <si>
    <t>http://www.influx.co.in/</t>
  </si>
  <si>
    <t>/organization/ influxdb</t>
  </si>
  <si>
    <t>/organization/influxdb</t>
  </si>
  <si>
    <t>/funding-round/4cb12e97d7744514bfae64691b21bb0b</t>
  </si>
  <si>
    <t>/Organization/Influxdb</t>
  </si>
  <si>
    <t>InfluxDB</t>
  </si>
  <si>
    <t>http://influxdb.com/</t>
  </si>
  <si>
    <t>Analytics|Databases|Internet|Visualization</t>
  </si>
  <si>
    <t>/ORGANIZATION/INFLUXDB</t>
  </si>
  <si>
    <t>/funding-round/7f2526b818c00db3aa2038927f87c3d2</t>
  </si>
  <si>
    <t>/organization/ info</t>
  </si>
  <si>
    <t>/organization/info</t>
  </si>
  <si>
    <t>/funding-round/6ad0aa322633762a34ecd51803088915</t>
  </si>
  <si>
    <t>/Organization/Info</t>
  </si>
  <si>
    <t>Info</t>
  </si>
  <si>
    <t>http://info.com</t>
  </si>
  <si>
    <t>/organization/ info-assembly</t>
  </si>
  <si>
    <t>/ORGANIZATION/INFO-ASSEMBLY</t>
  </si>
  <si>
    <t>/funding-round/3b8ee401fbcf843fb424dc9cf0805dee</t>
  </si>
  <si>
    <t>/Organization/Info-Assembly</t>
  </si>
  <si>
    <t>Info Assembly</t>
  </si>
  <si>
    <t>http://infoassembly.com</t>
  </si>
  <si>
    <t>Enterprise Software|Finance|Market Research</t>
  </si>
  <si>
    <t>/organization/info-assembly</t>
  </si>
  <si>
    <t>/funding-round/6ab779dc1b63e5617672de5670f3a44c</t>
  </si>
  <si>
    <t>/organization/ info-ctrl-limited</t>
  </si>
  <si>
    <t>/ORGANIZATION/INFO-CTRL-LIMITED</t>
  </si>
  <si>
    <t>/funding-round/77d882126cce118ac27afe7211f18ac5</t>
  </si>
  <si>
    <t>/Organization/Info-Ctrl-Limited</t>
  </si>
  <si>
    <t>Info-CTRL Limited</t>
  </si>
  <si>
    <t>/organization/ infoactive</t>
  </si>
  <si>
    <t>/organization/infoactive</t>
  </si>
  <si>
    <t>/funding-round/2d5a78697fc9affe10f0c9eca81108d6</t>
  </si>
  <si>
    <t>/Organization/Infoactive</t>
  </si>
  <si>
    <t>InfoActive</t>
  </si>
  <si>
    <t>http://infoactive.co</t>
  </si>
  <si>
    <t>Advertising|Data Visualization|Graphics</t>
  </si>
  <si>
    <t>/organization/ infoassure</t>
  </si>
  <si>
    <t>/ORGANIZATION/INFOASSURE</t>
  </si>
  <si>
    <t>/funding-round/3267fe02cf02ed4ba134a45573760538</t>
  </si>
  <si>
    <t>/Organization/Infoassure</t>
  </si>
  <si>
    <t>InfoAssure</t>
  </si>
  <si>
    <t>http://infoassure.net</t>
  </si>
  <si>
    <t>/organization/ infoaxe</t>
  </si>
  <si>
    <t>/organization/infoaxe</t>
  </si>
  <si>
    <t>/funding-round/006366d54d26e6fb6d8e1b80ebea1318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AXE</t>
  </si>
  <si>
    <t>/funding-round/34ef91900feeaff356b2bd852f04f9de</t>
  </si>
  <si>
    <t>/funding-round/35d568f27d28c1ab4f19450d84539919</t>
  </si>
  <si>
    <t>/funding-round/9b9e6da325dcfea6842ad55b152ad7d0</t>
  </si>
  <si>
    <t>/organization/ infobasis</t>
  </si>
  <si>
    <t>/organization/infobasis</t>
  </si>
  <si>
    <t>/funding-round/9a029d17faa346181a1407c67a76d4e2</t>
  </si>
  <si>
    <t>/Organization/Infobasis</t>
  </si>
  <si>
    <t>InfoBasis</t>
  </si>
  <si>
    <t>Career Management|Financial Services|Health Care|Software</t>
  </si>
  <si>
    <t>/ORGANIZATION/INFOBASIS</t>
  </si>
  <si>
    <t>/funding-round/a024bbd935e23fa8e56b37b64a78caab</t>
  </si>
  <si>
    <t>25-08-2004</t>
  </si>
  <si>
    <t>/organization/ infobionic</t>
  </si>
  <si>
    <t>/organization/infobionic</t>
  </si>
  <si>
    <t>/funding-round/556a26f4cdc0360cad0e343a9bd51132</t>
  </si>
  <si>
    <t>/Organization/Infobionic</t>
  </si>
  <si>
    <t>InfoBionic</t>
  </si>
  <si>
    <t>http://infobionic.com</t>
  </si>
  <si>
    <t>/ORGANIZATION/INFOBIONIC</t>
  </si>
  <si>
    <t>/funding-round/6245f20c0f3cf4bca8c9b6477f8f7971</t>
  </si>
  <si>
    <t>/funding-round/7444c4b9b5e1fa197ef9ca3d9f88a098</t>
  </si>
  <si>
    <t>/funding-round/a89799b0c28a569457637e133aae170d</t>
  </si>
  <si>
    <t>/funding-round/b58f3fede290fd0930ea68cb8e2c091b</t>
  </si>
  <si>
    <t>/funding-round/c8ee59fa9448d166e9a76637cd76fe23</t>
  </si>
  <si>
    <t>/organization/ infobionics</t>
  </si>
  <si>
    <t>/organization/infobionics</t>
  </si>
  <si>
    <t>/funding-round/09b2229ba585861d3c1fbc2483fa78b0</t>
  </si>
  <si>
    <t>/Organization/Infobionics</t>
  </si>
  <si>
    <t>Infobionics</t>
  </si>
  <si>
    <t>http://infobionics.com</t>
  </si>
  <si>
    <t>/ORGANIZATION/INFOBIONICS</t>
  </si>
  <si>
    <t>/funding-round/774b56a0c6fe3cdef3d80da6baa48d4d</t>
  </si>
  <si>
    <t>/organization/ infobitt-news</t>
  </si>
  <si>
    <t>/organization/infobitt-news</t>
  </si>
  <si>
    <t>/funding-round/8791e3eb69b954018dd1c86145369d11</t>
  </si>
  <si>
    <t>/Organization/Infobitt-News</t>
  </si>
  <si>
    <t>Infobitt</t>
  </si>
  <si>
    <t>http://infobitt.com</t>
  </si>
  <si>
    <t>Menifee</t>
  </si>
  <si>
    <t>/organization/ infobizz</t>
  </si>
  <si>
    <t>/ORGANIZATION/INFOBIZZ</t>
  </si>
  <si>
    <t>/funding-round/311cd9c80759c53461e8be037b98b1c0</t>
  </si>
  <si>
    <t>/Organization/Infobizz</t>
  </si>
  <si>
    <t>infoBizz</t>
  </si>
  <si>
    <t>http://infobizz.in/</t>
  </si>
  <si>
    <t>Meerut</t>
  </si>
  <si>
    <t>/organization/ infoblox</t>
  </si>
  <si>
    <t>/organization/infoblox</t>
  </si>
  <si>
    <t>/funding-round/0d5d901f92a59a6216e330774d4752e4</t>
  </si>
  <si>
    <t>/Organization/Infoblox</t>
  </si>
  <si>
    <t>Infoblox</t>
  </si>
  <si>
    <t>http://www.infoblox.com</t>
  </si>
  <si>
    <t>Security|Technology</t>
  </si>
  <si>
    <t>/organization/ infobright</t>
  </si>
  <si>
    <t>/ORGANIZATION/INFOBRIGHT</t>
  </si>
  <si>
    <t>/funding-round/40de179335f97d617d6d0520717534ba</t>
  </si>
  <si>
    <t>/Organization/Infobright</t>
  </si>
  <si>
    <t>Infobright</t>
  </si>
  <si>
    <t>http://www.infobright.com</t>
  </si>
  <si>
    <t>/organization/infobright</t>
  </si>
  <si>
    <t>/funding-round/5b5405dccca941ba62c20644a90c9088</t>
  </si>
  <si>
    <t>/funding-round/c598b8273ee6d399fe532a47272bc2ef</t>
  </si>
  <si>
    <t>/organization/ infochimps</t>
  </si>
  <si>
    <t>/organization/infochimps</t>
  </si>
  <si>
    <t>/funding-round/076e1bbd16b14465cd7a9ea326938c05</t>
  </si>
  <si>
    <t>/Organization/Infochimps</t>
  </si>
  <si>
    <t>Infochimps</t>
  </si>
  <si>
    <t>http://infochimps.com</t>
  </si>
  <si>
    <t>Databases|Data Mining|Enterprises|Enterprise Software|Social Network Media|Software</t>
  </si>
  <si>
    <t>/ORGANIZATION/INFOCHIMPS</t>
  </si>
  <si>
    <t>/funding-round/10b3027d6350a6486c8d7a1f6e83c998</t>
  </si>
  <si>
    <t>/funding-round/42e488a1853e21329f78829a55a6a078</t>
  </si>
  <si>
    <t>/funding-round/55df3f93ceb2b1d6218d0a9945174274</t>
  </si>
  <si>
    <t>/funding-round/6f862c12ff5b5765516597c61194afa3</t>
  </si>
  <si>
    <t>/funding-round/734ce1960e564a9bb4a9b981a1767225</t>
  </si>
  <si>
    <t>/funding-round/754fff72cf8b9f5192525f9cf9d05c70</t>
  </si>
  <si>
    <t>/funding-round/9eeac011037bb3458fdf5e7c1b50af86</t>
  </si>
  <si>
    <t>/funding-round/c550bd756a0990f4a2b8d0b96fdabe9b</t>
  </si>
  <si>
    <t>/funding-round/d616a97b42dab49207bbeb1768d0cb17</t>
  </si>
  <si>
    <t>/funding-round/dd518d459558f180b9779af7db3dbce4</t>
  </si>
  <si>
    <t>/organization/ infocyte-inc</t>
  </si>
  <si>
    <t>/ORGANIZATION/INFOCYTE-INC</t>
  </si>
  <si>
    <t>/funding-round/354d285fd1b8142798a100788abf3f3e</t>
  </si>
  <si>
    <t>/Organization/Infocyte-Inc</t>
  </si>
  <si>
    <t>Infocyte, Inc.</t>
  </si>
  <si>
    <t>http://www.infocyte.com</t>
  </si>
  <si>
    <t>Cyber Security|Network Security</t>
  </si>
  <si>
    <t>/organization/infocyte-inc</t>
  </si>
  <si>
    <t>/funding-round/6838e2e773584ac485d758235805ccb7</t>
  </si>
  <si>
    <t>/organization/ infodif</t>
  </si>
  <si>
    <t>/ORGANIZATION/INFODIF</t>
  </si>
  <si>
    <t>/funding-round/dee994bf562a81871ed3ec46f7007963</t>
  </si>
  <si>
    <t>/Organization/Infodif</t>
  </si>
  <si>
    <t>InfoDif</t>
  </si>
  <si>
    <t>http://www.infodif.com</t>
  </si>
  <si>
    <t>/organization/ infoflow</t>
  </si>
  <si>
    <t>/organization/infoflow</t>
  </si>
  <si>
    <t>/funding-round/2515e4815e3f679ab182cc096ae130bb</t>
  </si>
  <si>
    <t>/Organization/Infoflow</t>
  </si>
  <si>
    <t>Infoflow</t>
  </si>
  <si>
    <t>http://www.infoflow.co.uk</t>
  </si>
  <si>
    <t>/ORGANIZATION/INFOFLOW</t>
  </si>
  <si>
    <t>/funding-round/d81fbcb67761a1d22054cafdfe77aa13</t>
  </si>
  <si>
    <t>/organization/ infogain</t>
  </si>
  <si>
    <t>/organization/infogain</t>
  </si>
  <si>
    <t>/funding-round/6059d29840e8ff9ce6408464f3ec8531</t>
  </si>
  <si>
    <t>/Organization/Infogain</t>
  </si>
  <si>
    <t>Infogain Corporation</t>
  </si>
  <si>
    <t>http://www.infogain.com/</t>
  </si>
  <si>
    <t>Consulting|Information Technology|Insurance|Retail</t>
  </si>
  <si>
    <t>/organization/ infogami</t>
  </si>
  <si>
    <t>/ORGANIZATION/INFOGAMI</t>
  </si>
  <si>
    <t>/funding-round/96ece850b3e0c625b39bf94b185c3b71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 infogile-technologies</t>
  </si>
  <si>
    <t>/organization/infogile-technologies</t>
  </si>
  <si>
    <t>/funding-round/304046997300c41844446275d9f752dc</t>
  </si>
  <si>
    <t>/Organization/Infogile-Technologies</t>
  </si>
  <si>
    <t>Infogile Technologies</t>
  </si>
  <si>
    <t>http://www.infogile.com</t>
  </si>
  <si>
    <t>/organization/ infogin</t>
  </si>
  <si>
    <t>/ORGANIZATION/INFOGIN</t>
  </si>
  <si>
    <t>/funding-round/8ac5f3340b3df5920edce2ffbf0c0461</t>
  </si>
  <si>
    <t>/Organization/Infogin</t>
  </si>
  <si>
    <t>InfoGin</t>
  </si>
  <si>
    <t>http://www.infogin.com</t>
  </si>
  <si>
    <t>Advertising|Mobile|Telecommunications</t>
  </si>
  <si>
    <t>/organization/ infoglide-software-corporation</t>
  </si>
  <si>
    <t>/organization/infoglide-software-corporation</t>
  </si>
  <si>
    <t>/funding-round/09a5fd4dae7b841ec79c1343a0cbf3fe</t>
  </si>
  <si>
    <t>/Organization/Infoglide-Software-Corporation</t>
  </si>
  <si>
    <t>Infoglide Software Corporation</t>
  </si>
  <si>
    <t>http://www.infoglide.com</t>
  </si>
  <si>
    <t>/organization/ infogps-networks-llc</t>
  </si>
  <si>
    <t>/ORGANIZATION/INFOGPS-NETWORKS-LLC</t>
  </si>
  <si>
    <t>/funding-round/3931100b51571390faba7c4506550927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ps-networks-llc</t>
  </si>
  <si>
    <t>/funding-round/7e39320e10997d4a26bfc69f6a24b5b1</t>
  </si>
  <si>
    <t>/funding-round/98a6a00fbcde06117ae703a5f9d18628</t>
  </si>
  <si>
    <t>/funding-round/ac083905d1f432b4fdacaf68c1993585</t>
  </si>
  <si>
    <t>/organization/ infogram</t>
  </si>
  <si>
    <t>/ORGANIZATION/INFOGRAM</t>
  </si>
  <si>
    <t>/funding-round/33fe9a638173b72b4288819cbcef1850</t>
  </si>
  <si>
    <t>/Organization/Infogram</t>
  </si>
  <si>
    <t>Infogram</t>
  </si>
  <si>
    <t>http://www.infogr.am</t>
  </si>
  <si>
    <t>Data Visualization|Graphics|SaaS|Software</t>
  </si>
  <si>
    <t>/organization/infogram</t>
  </si>
  <si>
    <t>/funding-round/49ea375be3ff4c874cd8618afda2f345</t>
  </si>
  <si>
    <t>/organization/ infographiqs-3</t>
  </si>
  <si>
    <t>/ORGANIZATION/INFOGRAPHIQS-3</t>
  </si>
  <si>
    <t>/funding-round/0d8a3fcb68b0f2c439ecee0e250dffa8</t>
  </si>
  <si>
    <t>/Organization/Infographiqs-3</t>
  </si>
  <si>
    <t>INFOGRAPHIQS</t>
  </si>
  <si>
    <t>http://www.infographiqs.com</t>
  </si>
  <si>
    <t>Optimization|Search|Technology</t>
  </si>
  <si>
    <t>/organization/ infoharmoni</t>
  </si>
  <si>
    <t>/organization/infoharmoni</t>
  </si>
  <si>
    <t>/funding-round/39bd47850d8de4e368f5c292c37bbbbb</t>
  </si>
  <si>
    <t>/Organization/Infoharmoni</t>
  </si>
  <si>
    <t>Infoharmoni</t>
  </si>
  <si>
    <t>http://www.infoharmoni.com</t>
  </si>
  <si>
    <t>/organization/ infohubble</t>
  </si>
  <si>
    <t>/ORGANIZATION/INFOHUBBLE</t>
  </si>
  <si>
    <t>/funding-round/d1a55dc552c64354093fb8d7587c712b</t>
  </si>
  <si>
    <t>/Organization/Infohubble</t>
  </si>
  <si>
    <t>InfoHubble</t>
  </si>
  <si>
    <t>http://www.infohubble.com</t>
  </si>
  <si>
    <t>/organization/ infolibria</t>
  </si>
  <si>
    <t>/organization/infolibria</t>
  </si>
  <si>
    <t>/funding-round/27a7e8bb8ed4f1ec02198bce6647e14f</t>
  </si>
  <si>
    <t>/Organization/Infolibria</t>
  </si>
  <si>
    <t>Infolibria</t>
  </si>
  <si>
    <t>http://www.infolibria.com/</t>
  </si>
  <si>
    <t>Infrastructure|Software|Technology</t>
  </si>
  <si>
    <t>/ORGANIZATION/INFOLIBRIA</t>
  </si>
  <si>
    <t>/funding-round/52b741f4f6e584fb9ab2268ba5cc3678</t>
  </si>
  <si>
    <t>13-06-2001</t>
  </si>
  <si>
    <t>/organization/ infolinks</t>
  </si>
  <si>
    <t>/organization/infolinks</t>
  </si>
  <si>
    <t>/funding-round/6c891053db241ead0ef6a6f54399694d</t>
  </si>
  <si>
    <t>/Organization/Infolinks</t>
  </si>
  <si>
    <t>Infolinks</t>
  </si>
  <si>
    <t>http://www.infolinks.com</t>
  </si>
  <si>
    <t>/ORGANIZATION/INFOLINKS</t>
  </si>
  <si>
    <t>/funding-round/b87a436301335a46c1c6758ecae8b651</t>
  </si>
  <si>
    <t>/organization/ infologix</t>
  </si>
  <si>
    <t>/organization/infologix</t>
  </si>
  <si>
    <t>/funding-round/a36480301f5e1ce7c4b2f44ed6b462a2</t>
  </si>
  <si>
    <t>/Organization/Infologix</t>
  </si>
  <si>
    <t>InfoLogix</t>
  </si>
  <si>
    <t>http://www.infologix.com</t>
  </si>
  <si>
    <t>Hatboro</t>
  </si>
  <si>
    <t>/organization/ infolytics</t>
  </si>
  <si>
    <t>/ORGANIZATION/INFOLYTICS</t>
  </si>
  <si>
    <t>/funding-round/59bec5a32907740770c6ed462b0bc67c</t>
  </si>
  <si>
    <t>/Organization/Infolytics</t>
  </si>
  <si>
    <t>ClearGist</t>
  </si>
  <si>
    <t>http://www.cleargist.com</t>
  </si>
  <si>
    <t>/organization/ infomedics</t>
  </si>
  <si>
    <t>/organization/infomedics</t>
  </si>
  <si>
    <t>/funding-round/ca89e389da64631e39f4cb44f68844f4</t>
  </si>
  <si>
    <t>/Organization/Infomedics</t>
  </si>
  <si>
    <t>InfoMedics</t>
  </si>
  <si>
    <t>Health Care|Pharmaceuticals|Physicians</t>
  </si>
  <si>
    <t>/organization/ infomotion-sports-technologies</t>
  </si>
  <si>
    <t>/ORGANIZATION/INFOMOTION-SPORTS-TECHNOLOGIES</t>
  </si>
  <si>
    <t>/funding-round/1e7a0e944dbc644498e8a0d6e69a3ed2</t>
  </si>
  <si>
    <t>/Organization/Infomotion-Sports-Technologies</t>
  </si>
  <si>
    <t>InfoMotion Sports Technologies</t>
  </si>
  <si>
    <t>http://infomotionsports.com</t>
  </si>
  <si>
    <t>Fitness|Sensors|Sports</t>
  </si>
  <si>
    <t>/organization/infomotion-sports-technologies</t>
  </si>
  <si>
    <t>/funding-round/63425c1cb5acb1493aaa63069a6288e6</t>
  </si>
  <si>
    <t>/funding-round/8d13bdd932725723039a8c2cd933ca57</t>
  </si>
  <si>
    <t>/organization/ infomous</t>
  </si>
  <si>
    <t>/organization/infomous</t>
  </si>
  <si>
    <t>/funding-round/0f174d0cb44946f4354afb4494c80540</t>
  </si>
  <si>
    <t>/Organization/Infomous</t>
  </si>
  <si>
    <t>Infomous</t>
  </si>
  <si>
    <t>http://get.infomous.com</t>
  </si>
  <si>
    <t>B2B|Data Visualization|Digital Media|Publishing</t>
  </si>
  <si>
    <t>/organization/ infoniqa-group</t>
  </si>
  <si>
    <t>/ORGANIZATION/INFONIQA-GROUP</t>
  </si>
  <si>
    <t>/funding-round/9397312677dae522e9ed95b1c8340299</t>
  </si>
  <si>
    <t>/Organization/Infoniqa-Group</t>
  </si>
  <si>
    <t>Infoniqa Group</t>
  </si>
  <si>
    <t>http://www.infoniqa.com</t>
  </si>
  <si>
    <t>/organization/ infonomi-technologies-co-</t>
  </si>
  <si>
    <t>/organization/infonomi-technologies-co-</t>
  </si>
  <si>
    <t>/funding-round/496dcea21944091b7a93d6cd37678516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 infonow</t>
  </si>
  <si>
    <t>/ORGANIZATION/INFONOW</t>
  </si>
  <si>
    <t>/funding-round/0197fa7a3a760ffcce06f1383f001849</t>
  </si>
  <si>
    <t>/Organization/Infonow</t>
  </si>
  <si>
    <t>InfoNow</t>
  </si>
  <si>
    <t>http://www.channelinsight.com/</t>
  </si>
  <si>
    <t>/organization/infonow</t>
  </si>
  <si>
    <t>/funding-round/8f932bccdf28711dc213b2eeb6305e8a</t>
  </si>
  <si>
    <t>/funding-round/a3d0e0d691551a1f7e24677b91e0f3f7</t>
  </si>
  <si>
    <t>/funding-round/aa54c16e0fb3c23209ffd3e2da8541dd</t>
  </si>
  <si>
    <t>/funding-round/c132d6fd236c1eb2b5169aae6ba87cd8</t>
  </si>
  <si>
    <t>/funding-round/e1a4b8e2a4da039709f6f481fd89c705</t>
  </si>
  <si>
    <t>/funding-round/f8e91184b2845e8a8a096d9dfad8104f</t>
  </si>
  <si>
    <t>/organization/ infopia</t>
  </si>
  <si>
    <t>/organization/infopia</t>
  </si>
  <si>
    <t>/funding-round/0a9ebf898cbae04bbbcbf90d1409ea9a</t>
  </si>
  <si>
    <t>/Organization/Infopia</t>
  </si>
  <si>
    <t>Infopia</t>
  </si>
  <si>
    <t>http://www.infopia.com</t>
  </si>
  <si>
    <t>/ORGANIZATION/INFOPIA</t>
  </si>
  <si>
    <t>/funding-round/420c16e5040b6e630744e9d3ba242e01</t>
  </si>
  <si>
    <t>/funding-round/5a733a7f1b231a9ff06169f4ae656768</t>
  </si>
  <si>
    <t>/funding-round/629fc06c94a68fe0059d380fa386a183</t>
  </si>
  <si>
    <t>/funding-round/dc9cd39e2ad6beb02c3f86605abc782c</t>
  </si>
  <si>
    <t>/organization/ infopoint</t>
  </si>
  <si>
    <t>/ORGANIZATION/INFOPOINT</t>
  </si>
  <si>
    <t>/funding-round/d3c81c489f0c8c9e00d085f318eb3374</t>
  </si>
  <si>
    <t>/Organization/Infopoint</t>
  </si>
  <si>
    <t>InfoPoint</t>
  </si>
  <si>
    <t>http://navigrad.com</t>
  </si>
  <si>
    <t>Fleet Management|Mobile|Tracking</t>
  </si>
  <si>
    <t>/organization/ infor</t>
  </si>
  <si>
    <t>/organization/infor</t>
  </si>
  <si>
    <t>/funding-round/5cb93296ca7a4f9adb027cb088dcbaae</t>
  </si>
  <si>
    <t>/Organization/Infor</t>
  </si>
  <si>
    <t>Infor</t>
  </si>
  <si>
    <t>http://www.infor.com</t>
  </si>
  <si>
    <t>/ORGANIZATION/INFOR</t>
  </si>
  <si>
    <t>/funding-round/f8cae7231a6d8314c4c905fdfe92e9e8</t>
  </si>
  <si>
    <t>/organization/ inforama</t>
  </si>
  <si>
    <t>/organization/inforama</t>
  </si>
  <si>
    <t>/funding-round/5e4d0a1595d24ed3774dcadf70970309</t>
  </si>
  <si>
    <t>/Organization/Inforama</t>
  </si>
  <si>
    <t>Inforama</t>
  </si>
  <si>
    <t>http://www.inforama.com</t>
  </si>
  <si>
    <t>Computers|Document Management|Software</t>
  </si>
  <si>
    <t>/organization/ inforeach</t>
  </si>
  <si>
    <t>/ORGANIZATION/INFOREACH</t>
  </si>
  <si>
    <t>/funding-round/2507d8e266afc77a3d04d0021e3c7960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 infoready-2</t>
  </si>
  <si>
    <t>/organization/infoready-2</t>
  </si>
  <si>
    <t>/funding-round/08106cc47124e0c8b94e2834b4c45c9a</t>
  </si>
  <si>
    <t>/Organization/Infoready-2</t>
  </si>
  <si>
    <t>InfoReady</t>
  </si>
  <si>
    <t>http://www.infoready4.com</t>
  </si>
  <si>
    <t>/organization/ inforemate</t>
  </si>
  <si>
    <t>/ORGANIZATION/INFOREMATE</t>
  </si>
  <si>
    <t>/funding-round/3bf11ecbf3433a522260f42f73199721</t>
  </si>
  <si>
    <t>/Organization/Inforemate</t>
  </si>
  <si>
    <t>InfoRemate</t>
  </si>
  <si>
    <t>http://www.inforemate.cl/</t>
  </si>
  <si>
    <t>Information Services|Property Management|SaaS</t>
  </si>
  <si>
    <t>/organization/ inform-direct</t>
  </si>
  <si>
    <t>/organization/inform-direct</t>
  </si>
  <si>
    <t>/funding-round/1b4a5aa746f6f55355a4504c9b2b45b6</t>
  </si>
  <si>
    <t>/Organization/Inform-Direct</t>
  </si>
  <si>
    <t>Inform Direct</t>
  </si>
  <si>
    <t>http://www.informdirect.co.uk</t>
  </si>
  <si>
    <t>/organization/ inform-genomics</t>
  </si>
  <si>
    <t>/ORGANIZATION/INFORM-GENOMICS</t>
  </si>
  <si>
    <t>/funding-round/5f5e9ee68eaf6c72bc3eedeeab14313e</t>
  </si>
  <si>
    <t>/Organization/Inform-Genomics</t>
  </si>
  <si>
    <t>Inform Genomics</t>
  </si>
  <si>
    <t>http://informgenomics.net</t>
  </si>
  <si>
    <t>/organization/inform-genomics</t>
  </si>
  <si>
    <t>/funding-round/b3e9ce1e6e4b2323d5951d0ca1d0bb4b</t>
  </si>
  <si>
    <t>/funding-round/e00cd970399b3be71e156dff661d5da3</t>
  </si>
  <si>
    <t>/organization/ inform-technologies</t>
  </si>
  <si>
    <t>/organization/inform-technologies</t>
  </si>
  <si>
    <t>/funding-round/062e58980507343108a5d46b825c1f62</t>
  </si>
  <si>
    <t>/Organization/Inform-Technologies</t>
  </si>
  <si>
    <t>Inform Technologies</t>
  </si>
  <si>
    <t>http://www.inform.com</t>
  </si>
  <si>
    <t>Curated Web|Journalism|Media|Semantic Web</t>
  </si>
  <si>
    <t>/ORGANIZATION/INFORM-TECHNOLOGIES</t>
  </si>
  <si>
    <t>/funding-round/191a73f8dee366f8ca1dc63d6007f398</t>
  </si>
  <si>
    <t>/funding-round/889b9236bb4d39367e30485279d7ba56</t>
  </si>
  <si>
    <t>/funding-round/d9f6205383bf528f2931a51071c9f16b</t>
  </si>
  <si>
    <t>/organization/ informaat</t>
  </si>
  <si>
    <t>/organization/informaat</t>
  </si>
  <si>
    <t>/funding-round/7017139dbd0a709a457739bc49ff0cd7</t>
  </si>
  <si>
    <t>/Organization/Informaat</t>
  </si>
  <si>
    <t>Informaat</t>
  </si>
  <si>
    <t>http://informaat.com</t>
  </si>
  <si>
    <t>Baarn</t>
  </si>
  <si>
    <t>/organization/ informance-international</t>
  </si>
  <si>
    <t>/ORGANIZATION/INFORMANCE-INTERNATIONAL</t>
  </si>
  <si>
    <t>/funding-round/070138acfd90ea90a367baf20723d03a</t>
  </si>
  <si>
    <t>/Organization/Informance-International</t>
  </si>
  <si>
    <t>Informance International</t>
  </si>
  <si>
    <t>http://www.informance.com</t>
  </si>
  <si>
    <t>/organization/ informantonline</t>
  </si>
  <si>
    <t>/organization/informantonline</t>
  </si>
  <si>
    <t>/funding-round/acd33abb9ba1f0e4f293ea956443228e</t>
  </si>
  <si>
    <t>/Organization/Informantonline</t>
  </si>
  <si>
    <t>Informantonline</t>
  </si>
  <si>
    <t>http://www.informantonline.com</t>
  </si>
  <si>
    <t>Mchenry</t>
  </si>
  <si>
    <t>/organization/ informatics-corp-of-america</t>
  </si>
  <si>
    <t>/ORGANIZATION/INFORMATICS-CORP-OF-AMERICA</t>
  </si>
  <si>
    <t>/funding-round/e8ac001086aa3ef101c9463206230472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 informatics-in-context</t>
  </si>
  <si>
    <t>/organization/informatics-in-context</t>
  </si>
  <si>
    <t>/funding-round/c577d2c365e156a20d1ccac1b341af6f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CS-IN-CONTEXT</t>
  </si>
  <si>
    <t>/funding-round/f64af642ac457e759ffd126037bf7e5d</t>
  </si>
  <si>
    <t>/organization/ information-assurance</t>
  </si>
  <si>
    <t>/organization/information-assurance</t>
  </si>
  <si>
    <t>/funding-round/19b1064fe8263c7683ce0c299e29092e</t>
  </si>
  <si>
    <t>/Organization/Information-Assurance</t>
  </si>
  <si>
    <t>Information Assurance</t>
  </si>
  <si>
    <t>http://ia-corp.com</t>
  </si>
  <si>
    <t>/organization/ information-development-consultants</t>
  </si>
  <si>
    <t>/ORGANIZATION/INFORMATION-DEVELOPMENT-CONSULTANTS</t>
  </si>
  <si>
    <t>/funding-round/f7c6738b0501b457aa3707ded9b3366c</t>
  </si>
  <si>
    <t>/Organization/Information-Development-Consultants</t>
  </si>
  <si>
    <t>Information Development Consultants</t>
  </si>
  <si>
    <t>http://www.4idc.com</t>
  </si>
  <si>
    <t>/organization/ information-gateway</t>
  </si>
  <si>
    <t>/organization/information-gateway</t>
  </si>
  <si>
    <t>/funding-round/24e0ae628356d3f729f71bf1f5708f20</t>
  </si>
  <si>
    <t>/Organization/Information-Gateway</t>
  </si>
  <si>
    <t>Information Gateway</t>
  </si>
  <si>
    <t>http://www.informationgateway.net</t>
  </si>
  <si>
    <t>/organization/ information-security-corporation</t>
  </si>
  <si>
    <t>/ORGANIZATION/INFORMATION-SECURITY-CORPORATION</t>
  </si>
  <si>
    <t>/funding-round/28b8c4769f25291ffa71ede332783ce0</t>
  </si>
  <si>
    <t>/Organization/Information-Security-Corporation</t>
  </si>
  <si>
    <t>Information Security Corporation</t>
  </si>
  <si>
    <t>http://www.infosecuritycorp.com</t>
  </si>
  <si>
    <t>/organization/ information-systems-associates</t>
  </si>
  <si>
    <t>/organization/information-systems-associates</t>
  </si>
  <si>
    <t>/funding-round/41e6c34bb3326bc08282a19bc7181640</t>
  </si>
  <si>
    <t>/Organization/Information-Systems-Associates</t>
  </si>
  <si>
    <t>Information Systems Associates</t>
  </si>
  <si>
    <t>http://isa-inc.net</t>
  </si>
  <si>
    <t>/organization/ information-technology-2</t>
  </si>
  <si>
    <t>/ORGANIZATION/INFORMATION-TECHNOLOGY-2</t>
  </si>
  <si>
    <t>/funding-round/d6fc8bc1c280d738d92ecaf0c6eec9a9</t>
  </si>
  <si>
    <t>/Organization/Information-Technology-2</t>
  </si>
  <si>
    <t>/organization/ informative</t>
  </si>
  <si>
    <t>/organization/informative</t>
  </si>
  <si>
    <t>/funding-round/162e2195b624b3f22176e5d3ef962490</t>
  </si>
  <si>
    <t>/Organization/Informative</t>
  </si>
  <si>
    <t>Informative</t>
  </si>
  <si>
    <t>/ORGANIZATION/INFORMATIVE</t>
  </si>
  <si>
    <t>/funding-round/35bad1a54d4c37a7c8a8edadba0dc49c</t>
  </si>
  <si>
    <t>/funding-round/685210b79a44aa31704156005dccf8c9</t>
  </si>
  <si>
    <t>/organization/ informed-health-technologies</t>
  </si>
  <si>
    <t>/ORGANIZATION/INFORMED-HEALTH-TECHNOLOGIES</t>
  </si>
  <si>
    <t>/funding-round/6cd4adc3d0e5461050ea7d4f7dc5bfbc</t>
  </si>
  <si>
    <t>/Organization/Informed-Health-Technologies</t>
  </si>
  <si>
    <t>Informed Health Technologies</t>
  </si>
  <si>
    <t>https://informedht.com</t>
  </si>
  <si>
    <t>Yuba City</t>
  </si>
  <si>
    <t>/organization/ informed-trades</t>
  </si>
  <si>
    <t>/organization/informed-trades</t>
  </si>
  <si>
    <t>/funding-round/054ac67f8ce4e7a9b9876ff1dfeee06d</t>
  </si>
  <si>
    <t>/Organization/Informed-Trades</t>
  </si>
  <si>
    <t>Informed Trades</t>
  </si>
  <si>
    <t>http://www.informedtrades.com</t>
  </si>
  <si>
    <t>Education|Finance|Trading</t>
  </si>
  <si>
    <t>/ORGANIZATION/INFORMED-TRADES</t>
  </si>
  <si>
    <t>/funding-round/ae49118e2ea360a1e72179c548e3de7c</t>
  </si>
  <si>
    <t>/organization/ informeddna</t>
  </si>
  <si>
    <t>/organization/informeddna</t>
  </si>
  <si>
    <t>/funding-round/3284c60caf9507a6746004c04ced31e1</t>
  </si>
  <si>
    <t>/Organization/Informeddna</t>
  </si>
  <si>
    <t>InformedDNA</t>
  </si>
  <si>
    <t>http://informeddna.com</t>
  </si>
  <si>
    <t>/ORGANIZATION/INFORMEDDNA</t>
  </si>
  <si>
    <t>/funding-round/6c6fb3aa512ccca53671c8446b627924</t>
  </si>
  <si>
    <t>/funding-round/8b44eb61a0796b969bd6abc242077a8b</t>
  </si>
  <si>
    <t>/funding-round/d7a33e2b401f31e73c51930268c1a59f</t>
  </si>
  <si>
    <t>/organization/ informedika</t>
  </si>
  <si>
    <t>/organization/informedika</t>
  </si>
  <si>
    <t>/funding-round/1272d364521f7b6ea1465b1cf22aaa2d</t>
  </si>
  <si>
    <t>/Organization/Informedika</t>
  </si>
  <si>
    <t>Health Gorilla</t>
  </si>
  <si>
    <t>http://healthgorilla.com</t>
  </si>
  <si>
    <t>Big Data|Health Care|Mobile Health</t>
  </si>
  <si>
    <t>/ORGANIZATION/INFORMEDIKA</t>
  </si>
  <si>
    <t>/funding-round/81af7f31a8a7a44dfa07130ceef9c6c5</t>
  </si>
  <si>
    <t>/funding-round/9f32423bc43f2703b8259c8b3c12cfb4</t>
  </si>
  <si>
    <t>/organization/ informous</t>
  </si>
  <si>
    <t>/ORGANIZATION/INFORMOUS</t>
  </si>
  <si>
    <t>/funding-round/c0386c2043cb1825a76987bd3756965c</t>
  </si>
  <si>
    <t>/Organization/Informous</t>
  </si>
  <si>
    <t>Informous</t>
  </si>
  <si>
    <t>http://www.informous.com</t>
  </si>
  <si>
    <t>/organization/ inforsense</t>
  </si>
  <si>
    <t>/organization/inforsense</t>
  </si>
  <si>
    <t>/funding-round/6744300d4a4e34e5857c43a18af63a8f</t>
  </si>
  <si>
    <t>/Organization/Inforsense</t>
  </si>
  <si>
    <t>InforSense</t>
  </si>
  <si>
    <t>http://www.inforsense.com</t>
  </si>
  <si>
    <t>/organization/ infostronomy</t>
  </si>
  <si>
    <t>/ORGANIZATION/INFOSTRONOMY</t>
  </si>
  <si>
    <t>/funding-round/127a5413a077e5d58f5460e3ea19ff75</t>
  </si>
  <si>
    <t>/Organization/Infostronomy</t>
  </si>
  <si>
    <t>Linkpass</t>
  </si>
  <si>
    <t>http://www.linkpass.com</t>
  </si>
  <si>
    <t>/organization/ infoteria</t>
  </si>
  <si>
    <t>/organization/infoteria</t>
  </si>
  <si>
    <t>/funding-round/0b03696024d9e3f317e4e7c0d1a02af7</t>
  </si>
  <si>
    <t>/Organization/Infoteria</t>
  </si>
  <si>
    <t>Infoteria Corporation</t>
  </si>
  <si>
    <t>http://www.infoteria.com</t>
  </si>
  <si>
    <t>/organization/ infotone-communications</t>
  </si>
  <si>
    <t>/ORGANIZATION/INFOTONE-COMMUNICATIONS</t>
  </si>
  <si>
    <t>/funding-round/e2781db83c2ee00d3810d18a69e5f606</t>
  </si>
  <si>
    <t>/Organization/Infotone-Communications</t>
  </si>
  <si>
    <t>Infotone Communications</t>
  </si>
  <si>
    <t>/organization/ infotop</t>
  </si>
  <si>
    <t>/organization/infotop</t>
  </si>
  <si>
    <t>/funding-round/bf33b575fec9aa0da71924d654fa688c</t>
  </si>
  <si>
    <t>/Organization/Infotop</t>
  </si>
  <si>
    <t>Infotop</t>
  </si>
  <si>
    <t>http://www.iamtop.com</t>
  </si>
  <si>
    <t>Linyi</t>
  </si>
  <si>
    <t>/organization/ infotope-gmbh</t>
  </si>
  <si>
    <t>/ORGANIZATION/INFOTOPE-GMBH</t>
  </si>
  <si>
    <t>/funding-round/a904c7f3342fb8148d54187fea5f66f1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ope-gmbh</t>
  </si>
  <si>
    <t>/funding-round/d204ce1a06cdb90ffe3dd810473cc9ea</t>
  </si>
  <si>
    <t>/organization/ infotrie-financial-solutions</t>
  </si>
  <si>
    <t>/ORGANIZATION/INFOTRIE-FINANCIAL-SOLUTIONS</t>
  </si>
  <si>
    <t>/funding-round/b704b15aade39959b3cfde23409a4ce4</t>
  </si>
  <si>
    <t>/Organization/Infotrie-Financial-Solutions</t>
  </si>
  <si>
    <t>InfoTrie Financial Solutions</t>
  </si>
  <si>
    <t>http://www.infotrie.com</t>
  </si>
  <si>
    <t>Analytics|Big Data|Opinions</t>
  </si>
  <si>
    <t>/organization/ infotrieve</t>
  </si>
  <si>
    <t>/organization/infotrieve</t>
  </si>
  <si>
    <t>/funding-round/370b2efa63114b95507eb1be6232bdb7</t>
  </si>
  <si>
    <t>29-11-2002</t>
  </si>
  <si>
    <t>/Organization/Infotrieve</t>
  </si>
  <si>
    <t>Infotrieve</t>
  </si>
  <si>
    <t>http://www.infotrieve.com</t>
  </si>
  <si>
    <t>/ORGANIZATION/INFOTRIEVE</t>
  </si>
  <si>
    <t>/funding-round/3a9868ed3b6fe4fef84e73c09e0985eb</t>
  </si>
  <si>
    <t>/funding-round/78d428b9f9947c13bba05f45ee96f948</t>
  </si>
  <si>
    <t>/funding-round/b72553c04b18c470504af44045c88bd8</t>
  </si>
  <si>
    <t>/organization/ infousa</t>
  </si>
  <si>
    <t>/organization/infousa</t>
  </si>
  <si>
    <t>/funding-round/c2cec24fdb9d084adaeb0e59f2502269</t>
  </si>
  <si>
    <t>27-12-1999</t>
  </si>
  <si>
    <t>/Organization/Infousa</t>
  </si>
  <si>
    <t>InfoUSA</t>
  </si>
  <si>
    <t>http://www.infousa.com/</t>
  </si>
  <si>
    <t>Advertising|Email Marketing|Internet|Search</t>
  </si>
  <si>
    <t>Papillion</t>
  </si>
  <si>
    <t>/organization/ infovista</t>
  </si>
  <si>
    <t>/ORGANIZATION/INFOVISTA</t>
  </si>
  <si>
    <t>/funding-round/1bc57fb4383de04ecd7e80f96750cd9d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vista</t>
  </si>
  <si>
    <t>/funding-round/41dfcc68bf8cc78b34ad1592d58bd4c9</t>
  </si>
  <si>
    <t>/organization/ infoworks</t>
  </si>
  <si>
    <t>/ORGANIZATION/INFOWORKS</t>
  </si>
  <si>
    <t>/funding-round/42cc9d949188a6611de0d4f1116ae7ee</t>
  </si>
  <si>
    <t>/Organization/Infoworks</t>
  </si>
  <si>
    <t>Infoworks</t>
  </si>
  <si>
    <t>http://www.infoworks.io/</t>
  </si>
  <si>
    <t>/organization/infoworks</t>
  </si>
  <si>
    <t>/funding-round/7ad564fab14ca05d640b5ca734af00cf</t>
  </si>
  <si>
    <t>/organization/ infoxel</t>
  </si>
  <si>
    <t>/ORGANIZATION/INFOXEL</t>
  </si>
  <si>
    <t>/funding-round/7fa204028160fd25398886b0dd91c387</t>
  </si>
  <si>
    <t>/Organization/Infoxel</t>
  </si>
  <si>
    <t>Infoxel</t>
  </si>
  <si>
    <t>http://www.infoxel.com</t>
  </si>
  <si>
    <t>/organization/infoxel</t>
  </si>
  <si>
    <t>/funding-round/d8eed53d66faf63d40bfaa08836aed74</t>
  </si>
  <si>
    <t>/organization/ infracommerce</t>
  </si>
  <si>
    <t>/ORGANIZATION/INFRACOMMERCE</t>
  </si>
  <si>
    <t>/funding-round/1bd89fdbfc2e351a898d761e7f035cea</t>
  </si>
  <si>
    <t>/Organization/Infracommerce</t>
  </si>
  <si>
    <t>Infracommerce</t>
  </si>
  <si>
    <t>http://www.infracommerce.com.br</t>
  </si>
  <si>
    <t>E-Commerce|E-Commerce Platforms|Internet|Services</t>
  </si>
  <si>
    <t>/organization/infracommerce</t>
  </si>
  <si>
    <t>/funding-round/1fd4bec46999a49e72b250e083368ff4</t>
  </si>
  <si>
    <t>/funding-round/900db36448c930bf425584ea3fd02425</t>
  </si>
  <si>
    <t>/funding-round/c97270a3fbf67c12f69c4e59b8011c96</t>
  </si>
  <si>
    <t>/organization/ infrafone</t>
  </si>
  <si>
    <t>/ORGANIZATION/INFRAFONE</t>
  </si>
  <si>
    <t>/funding-round/b329e5b708b5816140be4066a58677c1</t>
  </si>
  <si>
    <t>/Organization/Infrafone</t>
  </si>
  <si>
    <t>Infrafone</t>
  </si>
  <si>
    <t>http://www.infrafone.se</t>
  </si>
  <si>
    <t>/organization/ infrared-imaging-systems</t>
  </si>
  <si>
    <t>/organization/infrared-imaging-systems</t>
  </si>
  <si>
    <t>/funding-round/beba0a2e16335afcf2e8a0e599af49c3</t>
  </si>
  <si>
    <t>/Organization/Infrared-Imaging-Systems</t>
  </si>
  <si>
    <t>INFRARED IMAGING SYSTEMS</t>
  </si>
  <si>
    <t>http://irimagesys.com</t>
  </si>
  <si>
    <t>/ORGANIZATION/INFRARED-IMAGING-SYSTEMS</t>
  </si>
  <si>
    <t>/funding-round/d42167c95b8114f4affa0ad518b901bf</t>
  </si>
  <si>
    <t>/organization/ infraredx</t>
  </si>
  <si>
    <t>/organization/infraredx</t>
  </si>
  <si>
    <t>/funding-round/15f1bcc0c5ab9b76d0bc11d5d5e2f641</t>
  </si>
  <si>
    <t>/Organization/Infraredx</t>
  </si>
  <si>
    <t>InfraReDx</t>
  </si>
  <si>
    <t>http://www.infraredx.com</t>
  </si>
  <si>
    <t>/ORGANIZATION/INFRAREDX</t>
  </si>
  <si>
    <t>/funding-round/bf8224b6f34ece413e0bc8245682cf01</t>
  </si>
  <si>
    <t>/funding-round/d00cc1bd0d41a7aea63406045c8a35fa</t>
  </si>
  <si>
    <t>/funding-round/dd28e54ae2d48f54e83e64f4358c25a8</t>
  </si>
  <si>
    <t>/funding-round/fdbf40d9201c418cec5584fcbde80469</t>
  </si>
  <si>
    <t>/funding-round/fecba1453e9db2db04357a46035818b1</t>
  </si>
  <si>
    <t>/organization/ infrascale</t>
  </si>
  <si>
    <t>/organization/infrascale</t>
  </si>
  <si>
    <t>/funding-round/1ae6da629bf110aeca8ec54c55287fa7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CALE</t>
  </si>
  <si>
    <t>/funding-round/b10db0d9253b72c427a6a2e75c038488</t>
  </si>
  <si>
    <t>/funding-round/d4a1f33a0ce6a9711290d3ef32c7bcfc</t>
  </si>
  <si>
    <t>/funding-round/edb99a91cacbdadffbe3e64ca055a698</t>
  </si>
  <si>
    <t>/organization/ infrasearch</t>
  </si>
  <si>
    <t>/organization/infrasearch</t>
  </si>
  <si>
    <t>/funding-round/f304e3af627047dbbecb544e18a998fd</t>
  </si>
  <si>
    <t>/Organization/Infrasearch</t>
  </si>
  <si>
    <t>InfraSearch</t>
  </si>
  <si>
    <t>/organization/ infrasoft-technologies</t>
  </si>
  <si>
    <t>/ORGANIZATION/INFRASOFT-TECHNOLOGIES</t>
  </si>
  <si>
    <t>/funding-round/9c4eeb31072fa5ea9d6e2697faa61c30</t>
  </si>
  <si>
    <t>/Organization/Infrasoft-Technologies</t>
  </si>
  <si>
    <t>Infrasoft Technologies</t>
  </si>
  <si>
    <t>http://www.infrasofttech.com</t>
  </si>
  <si>
    <t>/organization/ infrastruct-security</t>
  </si>
  <si>
    <t>/organization/infrastruct-security</t>
  </si>
  <si>
    <t>/funding-round/1b6e496262b4981f8eac49ed1b9499c1</t>
  </si>
  <si>
    <t>/Organization/Infrastruct-Security</t>
  </si>
  <si>
    <t>Infrastruct Security</t>
  </si>
  <si>
    <t>http://www.infrastructsecurity.com</t>
  </si>
  <si>
    <t>/ORGANIZATION/INFRASTRUCT-SECURITY</t>
  </si>
  <si>
    <t>/funding-round/c81a41ef1e23a69f19e8d51db0abdf5a</t>
  </si>
  <si>
    <t>/organization/ infrastructure-networks</t>
  </si>
  <si>
    <t>/organization/infrastructure-networks</t>
  </si>
  <si>
    <t>/funding-round/0149576669ad20609926d0f202636b66</t>
  </si>
  <si>
    <t>/Organization/Infrastructure-Networks</t>
  </si>
  <si>
    <t>Infrastructure Networks</t>
  </si>
  <si>
    <t>http://infrastructurenetworks.com</t>
  </si>
  <si>
    <t>/ORGANIZATION/INFRASTRUCTURE-NETWORKS</t>
  </si>
  <si>
    <t>/funding-round/19894364f72e6be9afba932435183e20</t>
  </si>
  <si>
    <t>/funding-round/9decb662837ff3ecd35bc70fc2fc98b5</t>
  </si>
  <si>
    <t>/funding-round/b71c53daaef56bfe1d659cab3f26174c</t>
  </si>
  <si>
    <t>/organization/ infrastructure-upgrade</t>
  </si>
  <si>
    <t>/organization/infrastructure-upgrade</t>
  </si>
  <si>
    <t>/funding-round/690c43715a040f45969a92dda479908e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 infratel</t>
  </si>
  <si>
    <t>/ORGANIZATION/INFRATEL</t>
  </si>
  <si>
    <t>/funding-round/42bf6dab13f03db465b21c07a69bcd7c</t>
  </si>
  <si>
    <t>/Organization/Infratel</t>
  </si>
  <si>
    <t>Infratel</t>
  </si>
  <si>
    <t>http://www.infratel.com</t>
  </si>
  <si>
    <t>Enterprise Software|Entrepreneur|Small and Medium Businesses|Telephony</t>
  </si>
  <si>
    <t>/organization/ infravio</t>
  </si>
  <si>
    <t>/organization/infravio</t>
  </si>
  <si>
    <t>/funding-round/3013ccd8728451f950072c121f372233</t>
  </si>
  <si>
    <t>/Organization/Infravio</t>
  </si>
  <si>
    <t>Infravio</t>
  </si>
  <si>
    <t>http://www.infravio.com/</t>
  </si>
  <si>
    <t>/organization/ infraworks</t>
  </si>
  <si>
    <t>/ORGANIZATION/INFRAWORKS</t>
  </si>
  <si>
    <t>/funding-round/6299eb9b21e7ff35690f6f119f13245d</t>
  </si>
  <si>
    <t>/Organization/Infraworks</t>
  </si>
  <si>
    <t>Infraworks</t>
  </si>
  <si>
    <t>/organization/infraworks</t>
  </si>
  <si>
    <t>/funding-round/91b2827f38e202caf49d780af5761cce</t>
  </si>
  <si>
    <t>/organization/ infreeda</t>
  </si>
  <si>
    <t>/ORGANIZATION/INFREEDA</t>
  </si>
  <si>
    <t>/funding-round/92c9541fec1d768fda03f800ecc2683f</t>
  </si>
  <si>
    <t>/Organization/Infreeda</t>
  </si>
  <si>
    <t>inFreeDA</t>
  </si>
  <si>
    <t>/organization/ infusd</t>
  </si>
  <si>
    <t>/organization/infusd</t>
  </si>
  <si>
    <t>/funding-round/45a86e0e350e2f3d0bbe40a441cf00b7</t>
  </si>
  <si>
    <t>/Organization/Infusd</t>
  </si>
  <si>
    <t>INFUSD</t>
  </si>
  <si>
    <t>http://infusd.com</t>
  </si>
  <si>
    <t>/organization/ infused-industries</t>
  </si>
  <si>
    <t>/ORGANIZATION/INFUSED-INDUSTRIES</t>
  </si>
  <si>
    <t>/funding-round/fd3a2ccc37109388930ea237314ff961</t>
  </si>
  <si>
    <t>/Organization/Infused-Industries</t>
  </si>
  <si>
    <t>Infused Industries</t>
  </si>
  <si>
    <t>http://infusedindustries.com</t>
  </si>
  <si>
    <t>/organization/ infused-medical-technology</t>
  </si>
  <si>
    <t>/organization/infused-medical-technology</t>
  </si>
  <si>
    <t>/funding-round/690cc85920949c2b740f6348af5d579e</t>
  </si>
  <si>
    <t>/Organization/Infused-Medical-Technology</t>
  </si>
  <si>
    <t>Infused Medical Technology</t>
  </si>
  <si>
    <t>http://infusedmedical.com/about.html</t>
  </si>
  <si>
    <t>/ORGANIZATION/INFUSED-MEDICAL-TECHNOLOGY</t>
  </si>
  <si>
    <t>/funding-round/b3aa1cbbefa58102a18d859980f2f484</t>
  </si>
  <si>
    <t>/organization/ infusion-medical</t>
  </si>
  <si>
    <t>/organization/infusion-medical</t>
  </si>
  <si>
    <t>/funding-round/da51a209c4402763d1370d4e71e193d5</t>
  </si>
  <si>
    <t>/Organization/Infusion-Medical</t>
  </si>
  <si>
    <t>Infusion Medical</t>
  </si>
  <si>
    <t>/organization/ infusion-resource</t>
  </si>
  <si>
    <t>/ORGANIZATION/INFUSION-RESOURCE</t>
  </si>
  <si>
    <t>/funding-round/779c77b1ab19854d539c84345e156ec8</t>
  </si>
  <si>
    <t>/Organization/Infusion-Resource</t>
  </si>
  <si>
    <t>Infusion Resource</t>
  </si>
  <si>
    <t>http://infusionresource.com</t>
  </si>
  <si>
    <t>/organization/ infusionsoft</t>
  </si>
  <si>
    <t>/organization/infusionsoft</t>
  </si>
  <si>
    <t>/funding-round/131e1c8f2d692f40eddef49f3a47e80c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FUSIONSOFT</t>
  </si>
  <si>
    <t>/funding-round/35591f66f29e2cd991fb78c6825b943b</t>
  </si>
  <si>
    <t>/funding-round/3e641a5e2cff2a6e9dd6d09b81a841ac</t>
  </si>
  <si>
    <t>/funding-round/4e99c8acea8582da878d324c6fef0015</t>
  </si>
  <si>
    <t>/funding-round/c5809605e3516fd7effcd407c5c18044</t>
  </si>
  <si>
    <t>/organization/ ingage-ir</t>
  </si>
  <si>
    <t>/ORGANIZATION/INGAGE-IR</t>
  </si>
  <si>
    <t>/funding-round/d42c1ef4acfb4f5142c449c4085d0dbd</t>
  </si>
  <si>
    <t>/Organization/Ingage-Ir</t>
  </si>
  <si>
    <t>ingage IR</t>
  </si>
  <si>
    <t>https://www.ingage.com/</t>
  </si>
  <si>
    <t>/organization/ ingageapp</t>
  </si>
  <si>
    <t>/organization/ingageapp</t>
  </si>
  <si>
    <t>/funding-round/c138d43908643bb32ecfd059d00024b1</t>
  </si>
  <si>
    <t>/Organization/Ingageapp</t>
  </si>
  <si>
    <t>Ingageapp</t>
  </si>
  <si>
    <t>http://www.ingageapp.com</t>
  </si>
  <si>
    <t>/organization/ ingagepatient</t>
  </si>
  <si>
    <t>/ORGANIZATION/INGAGEPATIENT</t>
  </si>
  <si>
    <t>/funding-round/2c03893734fbc469ec065e237f8f8e90</t>
  </si>
  <si>
    <t>/Organization/Ingagepatient</t>
  </si>
  <si>
    <t>IngagePatient</t>
  </si>
  <si>
    <t>http://ingagepatient.com/</t>
  </si>
  <si>
    <t>Electronic Health Records|Health Care|Mobile Health|Startups</t>
  </si>
  <si>
    <t>/organization/ingagepatient</t>
  </si>
  <si>
    <t>/funding-round/562030a4f14392d21f0d73f2e2451ba8</t>
  </si>
  <si>
    <t>/funding-round/9ce19dbfa97e9e0a46198a83a8453299</t>
  </si>
  <si>
    <t>/organization/ ingamenow</t>
  </si>
  <si>
    <t>/organization/ingamenow</t>
  </si>
  <si>
    <t>/funding-round/64825ed3d150694d6eae89df01a51fd6</t>
  </si>
  <si>
    <t>/Organization/Ingamenow</t>
  </si>
  <si>
    <t>InGameNow</t>
  </si>
  <si>
    <t>http://www.ingamenow.com</t>
  </si>
  <si>
    <t>/organization/ ingate-systems</t>
  </si>
  <si>
    <t>/ORGANIZATION/INGATE-SYSTEMS</t>
  </si>
  <si>
    <t>/funding-round/e0ea404c492ec1754f100f6d8bd975c8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 ingaugeit-llc</t>
  </si>
  <si>
    <t>/organization/ingaugeit-llc</t>
  </si>
  <si>
    <t>/funding-round/8f29f3833e67bfd13befd7bf30e4f2da</t>
  </si>
  <si>
    <t>/Organization/Ingaugeit-Llc</t>
  </si>
  <si>
    <t>InGaugeIt</t>
  </si>
  <si>
    <t>http://www.ingaugeit.com</t>
  </si>
  <si>
    <t>/organization/ ingboo</t>
  </si>
  <si>
    <t>/ORGANIZATION/INGBOO</t>
  </si>
  <si>
    <t>/funding-round/2ab659209377e51a4070ca3220bc8baa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boo</t>
  </si>
  <si>
    <t>/funding-round/fcaf834a04abf5fea45d2d15800bd473</t>
  </si>
  <si>
    <t>/organization/ inge-watertechnologies</t>
  </si>
  <si>
    <t>/ORGANIZATION/INGE-WATERTECHNOLOGIES</t>
  </si>
  <si>
    <t>/funding-round/0ba916140895fa8636570bced2ff3a1c</t>
  </si>
  <si>
    <t>/Organization/Inge-Watertechnologies</t>
  </si>
  <si>
    <t>Inge Watertechnologies</t>
  </si>
  <si>
    <t>http://www.inge.ag</t>
  </si>
  <si>
    <t>Greifenberg</t>
  </si>
  <si>
    <t>/organization/inge-watertechnologies</t>
  </si>
  <si>
    <t>/funding-round/458753e103be4a442ce0eabfac8fa761</t>
  </si>
  <si>
    <t>/organization/ ingeliance</t>
  </si>
  <si>
    <t>/ORGANIZATION/INGELIANCE</t>
  </si>
  <si>
    <t>/funding-round/b8b74d3fc2c8e3c70af7d4ddbc4832e5</t>
  </si>
  <si>
    <t>28-11-2015</t>
  </si>
  <si>
    <t>/Organization/Ingeliance</t>
  </si>
  <si>
    <t>Ingeliance</t>
  </si>
  <si>
    <t>http://www.ingeliance.com/fr</t>
  </si>
  <si>
    <t>AngoulÃªme</t>
  </si>
  <si>
    <t>/organization/ ingen-io</t>
  </si>
  <si>
    <t>/organization/ingen-io</t>
  </si>
  <si>
    <t>/funding-round/4868d828e3649e8d8d6f0522c5d860aa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IO</t>
  </si>
  <si>
    <t>/funding-round/9f1812dbdff4f17af306feb006310bee</t>
  </si>
  <si>
    <t>/funding-round/cf851195b0c8cebb273a0692aa759f2c</t>
  </si>
  <si>
    <t>/organization/ ingen-technologies</t>
  </si>
  <si>
    <t>/ORGANIZATION/INGEN-TECHNOLOGIES</t>
  </si>
  <si>
    <t>/funding-round/4c355b3303137bb381f05bd14c70053d</t>
  </si>
  <si>
    <t>/Organization/Ingen-Technologies</t>
  </si>
  <si>
    <t>Ingen Technologies</t>
  </si>
  <si>
    <t>http://ingen-tech.com</t>
  </si>
  <si>
    <t>/organization/ ingeniatrics</t>
  </si>
  <si>
    <t>/organization/ingeniatrics</t>
  </si>
  <si>
    <t>/funding-round/7b806d60b7dfcc3e3749b13076ddaa8a</t>
  </si>
  <si>
    <t>/Organization/Ingeniatrics</t>
  </si>
  <si>
    <t>Ingeniatrics</t>
  </si>
  <si>
    <t>http://www.ingeniatrics.com</t>
  </si>
  <si>
    <t>/organization/ ingenic</t>
  </si>
  <si>
    <t>/ORGANIZATION/INGENIC</t>
  </si>
  <si>
    <t>/funding-round/073ac6ae8fc8308ee066e2821bbe85b2</t>
  </si>
  <si>
    <t>/Organization/Ingenic</t>
  </si>
  <si>
    <t>Ingenic</t>
  </si>
  <si>
    <t>http://ingenic.com</t>
  </si>
  <si>
    <t>All Students|EdTech|Education|Teachers</t>
  </si>
  <si>
    <t>/organization/ ingenicard-america</t>
  </si>
  <si>
    <t>/organization/ingenicard-america</t>
  </si>
  <si>
    <t>/funding-round/637e96dcbc4030331a3519f092012f0d</t>
  </si>
  <si>
    <t>/Organization/Ingenicard-America</t>
  </si>
  <si>
    <t>Ingenicard America</t>
  </si>
  <si>
    <t>http://www.ingenicard.com/</t>
  </si>
  <si>
    <t>/organization/ ingenico</t>
  </si>
  <si>
    <t>/ORGANIZATION/INGENICO</t>
  </si>
  <si>
    <t>/funding-round/a70cf237e111c6c9ddc5fa8030bc8d41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 ingenio</t>
  </si>
  <si>
    <t>/organization/ingenio</t>
  </si>
  <si>
    <t>/funding-round/77d4bf5fb450a9cd37c6ddb9af4084a9</t>
  </si>
  <si>
    <t>/Organization/Ingenio</t>
  </si>
  <si>
    <t>Ingenio</t>
  </si>
  <si>
    <t>http://www.ingenio.com</t>
  </si>
  <si>
    <t>E-Commerce|E-Commerce Platforms|Lead Generation|Online Shopping</t>
  </si>
  <si>
    <t>/organization/ ingenios-health</t>
  </si>
  <si>
    <t>/ORGANIZATION/INGENIOS-HEALTH</t>
  </si>
  <si>
    <t>/funding-round/1e793253c397d50ce65e15f8138771fb</t>
  </si>
  <si>
    <t>/Organization/Ingenios-Health</t>
  </si>
  <si>
    <t>Ingenios Health</t>
  </si>
  <si>
    <t>http://ingenioshealth.com/</t>
  </si>
  <si>
    <t>Big Data Analytics|Healthcare Services|Software</t>
  </si>
  <si>
    <t>/organization/ ingenious-med</t>
  </si>
  <si>
    <t>/organization/ingenious-med</t>
  </si>
  <si>
    <t>/funding-round/56280a3139487e926a9775882f9a3bfb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OUS-MED</t>
  </si>
  <si>
    <t>/funding-round/5fcdc32bd16b282d56111b6b836cf54b</t>
  </si>
  <si>
    <t>/funding-round/71ec5de0300daf0a08e50c7828cdda21</t>
  </si>
  <si>
    <t>/funding-round/7b9e1f3a74c329fe870c8b9ec61bd89c</t>
  </si>
  <si>
    <t>/funding-round/c60d75593f97d9d12fda288e7d83ed99</t>
  </si>
  <si>
    <t>/organization/ ingenium-golf</t>
  </si>
  <si>
    <t>/ORGANIZATION/INGENIUM-GOLF</t>
  </si>
  <si>
    <t>/funding-round/0096933f158e8d28f9880b6005cd32f8</t>
  </si>
  <si>
    <t>/Organization/Ingenium-Golf</t>
  </si>
  <si>
    <t>Ingenium Golf</t>
  </si>
  <si>
    <t>http://www.ingeniumgolf.com</t>
  </si>
  <si>
    <t>Apps|Mobile|Sports|Tablets|Technology</t>
  </si>
  <si>
    <t>/organization/ingenium-golf</t>
  </si>
  <si>
    <t>/funding-round/6f0ce0f8e70f506a384cbe2cacbf4da8</t>
  </si>
  <si>
    <t>/funding-round/f2e949815c05e637c7d4d5d0df50c648</t>
  </si>
  <si>
    <t>/organization/ ingenius-engineering</t>
  </si>
  <si>
    <t>/organization/ingenius-engineering</t>
  </si>
  <si>
    <t>/funding-round/167ff55f1d7bfe66581805d31d326dfe</t>
  </si>
  <si>
    <t>/Organization/Ingenius-Engineering</t>
  </si>
  <si>
    <t>inGenius Engineering</t>
  </si>
  <si>
    <t>http://www.ingeniuspeople.com</t>
  </si>
  <si>
    <t>19-02-1989</t>
  </si>
  <si>
    <t>/organization/ ingent</t>
  </si>
  <si>
    <t>/ORGANIZATION/INGENT</t>
  </si>
  <si>
    <t>/funding-round/67c7823f7d77a5260cabd636954a8b6c</t>
  </si>
  <si>
    <t>/Organization/Ingent</t>
  </si>
  <si>
    <t>Ingent</t>
  </si>
  <si>
    <t>/organization/ ingenuity-systems</t>
  </si>
  <si>
    <t>/organization/ingenuity-systems</t>
  </si>
  <si>
    <t>/funding-round/2b8dd2977ffe951430ad090b8dfefd0b</t>
  </si>
  <si>
    <t>/Organization/Ingenuity-Systems</t>
  </si>
  <si>
    <t>Ingenuity Systems</t>
  </si>
  <si>
    <t>http://www.ingenuity.com</t>
  </si>
  <si>
    <t>/organization/ ingeny</t>
  </si>
  <si>
    <t>/ORGANIZATION/INGENY</t>
  </si>
  <si>
    <t>/funding-round/d20d44fa840d4846c0c26d42897cea27</t>
  </si>
  <si>
    <t>/Organization/Ingeny</t>
  </si>
  <si>
    <t>Ingeny</t>
  </si>
  <si>
    <t>http://www.ingeny.com/htdocs/Home.html</t>
  </si>
  <si>
    <t>Analytics|Services|Universities</t>
  </si>
  <si>
    <t>Goes</t>
  </si>
  <si>
    <t>/organization/ ingk-labs</t>
  </si>
  <si>
    <t>/organization/ingk-labs</t>
  </si>
  <si>
    <t>/funding-round/2b8ff37c58376568d426a6957f007ac2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 inglove</t>
  </si>
  <si>
    <t>/ORGANIZATION/INGLOVE</t>
  </si>
  <si>
    <t>/funding-round/601dd51838e94852ec85f6124940b88e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/organization/ ingo-me</t>
  </si>
  <si>
    <t>/organization/ingo-me</t>
  </si>
  <si>
    <t>/funding-round/047bea47a7ef1009c875594fdf148813</t>
  </si>
  <si>
    <t>/Organization/Ingo-Me</t>
  </si>
  <si>
    <t>InGo.me</t>
  </si>
  <si>
    <t>http://ingo.me/</t>
  </si>
  <si>
    <t>/organization/ ingo-money</t>
  </si>
  <si>
    <t>/ORGANIZATION/INGO-MONEY</t>
  </si>
  <si>
    <t>/funding-round/1a61961b62a0eae56c4572d9a70caa9c</t>
  </si>
  <si>
    <t>/Organization/Ingo-Money</t>
  </si>
  <si>
    <t>Ingo Money</t>
  </si>
  <si>
    <t>http://ingomoney.com</t>
  </si>
  <si>
    <t>/organization/ingo-money</t>
  </si>
  <si>
    <t>/funding-round/dd48b438f9e0fabfebf0bf6852f4410e</t>
  </si>
  <si>
    <t>/organization/ ingogo-pty</t>
  </si>
  <si>
    <t>/ORGANIZATION/INGOGO-PTY</t>
  </si>
  <si>
    <t>/funding-round/4fddb90fc4fa0c3d95a47278594a6c4f</t>
  </si>
  <si>
    <t>/Organization/Ingogo-Pty</t>
  </si>
  <si>
    <t>Ingogo</t>
  </si>
  <si>
    <t>http://ingogo.mobi</t>
  </si>
  <si>
    <t>Apps|Taxis|Travel</t>
  </si>
  <si>
    <t>Mascot</t>
  </si>
  <si>
    <t>/organization/ingogo-pty</t>
  </si>
  <si>
    <t>/funding-round/5ca79510c531b1e902f5a97c7d127bf5</t>
  </si>
  <si>
    <t>/funding-round/65d15057318e4543e0ccaff2dac0f592</t>
  </si>
  <si>
    <t>/funding-round/9fb458f848934e4e44aaaf8b9db38029</t>
  </si>
  <si>
    <t>/funding-round/a8e092a04746a4808879ca6cc69de530</t>
  </si>
  <si>
    <t>/funding-round/b433721bc78cff1c134e39eb39059e60</t>
  </si>
  <si>
    <t>/organization/ ingollow</t>
  </si>
  <si>
    <t>/ORGANIZATION/INGOLLOW</t>
  </si>
  <si>
    <t>/funding-round/2c5ec0f56254e044b72f00f5cda18a17</t>
  </si>
  <si>
    <t>/Organization/Ingollow</t>
  </si>
  <si>
    <t>ingollow</t>
  </si>
  <si>
    <t>http://www.ingollow.com</t>
  </si>
  <si>
    <t>Analytics|Social Commerce|Social Media|Travel</t>
  </si>
  <si>
    <t>/organization/ ingrain-io</t>
  </si>
  <si>
    <t>/organization/ingrain-io</t>
  </si>
  <si>
    <t>/funding-round/76c649cc09fb650011653caf2f20771d</t>
  </si>
  <si>
    <t>/Organization/Ingrain-Io</t>
  </si>
  <si>
    <t>ingrain.io</t>
  </si>
  <si>
    <t>http://ingrain.io</t>
  </si>
  <si>
    <t>Advertising Platforms|Computer Vision|Online Video Advertising</t>
  </si>
  <si>
    <t>/organization/ ingram-medical</t>
  </si>
  <si>
    <t>/ORGANIZATION/INGRAM-MEDICAL</t>
  </si>
  <si>
    <t>/funding-round/bbd5befc43b718f92c87cbbf5ae1422a</t>
  </si>
  <si>
    <t>/Organization/Ingram-Medical</t>
  </si>
  <si>
    <t>Ingram Medical</t>
  </si>
  <si>
    <t>http://www.ingrammedical.com</t>
  </si>
  <si>
    <t>/organization/ ingresse</t>
  </si>
  <si>
    <t>/organization/ingresse</t>
  </si>
  <si>
    <t>/funding-round/74370c9253449f4c03f4f794c9eeee0d</t>
  </si>
  <si>
    <t>/Organization/Ingresse</t>
  </si>
  <si>
    <t>Ingresse</t>
  </si>
  <si>
    <t>http://site.ingresse.com</t>
  </si>
  <si>
    <t>Apps|Online Reservations|Ticketing</t>
  </si>
  <si>
    <t>/ORGANIZATION/INGRESSE</t>
  </si>
  <si>
    <t>/funding-round/c6d13278c13645484405d62c2e14c219</t>
  </si>
  <si>
    <t>/organization/ ingrian-networks</t>
  </si>
  <si>
    <t>/organization/ingrian-networks</t>
  </si>
  <si>
    <t>/funding-round/4cbe5c62f49c1d03f4df16418d44796b</t>
  </si>
  <si>
    <t>/Organization/Ingrian-Networks</t>
  </si>
  <si>
    <t>Ingrian Networks</t>
  </si>
  <si>
    <t>http://www.ingrian.com</t>
  </si>
  <si>
    <t>Privacy|Security</t>
  </si>
  <si>
    <t>/ORGANIZATION/INGRIAN-NETWORKS</t>
  </si>
  <si>
    <t>/funding-round/7f723e8b208503fe5136e9cebba2043f</t>
  </si>
  <si>
    <t>/funding-round/f5a4082a7facebc6c8ff6cfc24d37cf8</t>
  </si>
  <si>
    <t>/organization/ ingrid</t>
  </si>
  <si>
    <t>/ORGANIZATION/INGRID</t>
  </si>
  <si>
    <t>/funding-round/009bfd5cdfca8284d6fe31425a3865f7</t>
  </si>
  <si>
    <t>/Organization/Ingrid</t>
  </si>
  <si>
    <t>LifeShield</t>
  </si>
  <si>
    <t>http://www.lifeshield.com</t>
  </si>
  <si>
    <t>Curated Web|Physical Security</t>
  </si>
  <si>
    <t>/organization/ingrid</t>
  </si>
  <si>
    <t>/funding-round/4da304253d80edb7ee62838d6fa49627</t>
  </si>
  <si>
    <t>/funding-round/8bc644cd96f2049fa8d631afb8ef9782</t>
  </si>
  <si>
    <t>/funding-round/9fc82152b33d8d1a9e36b1acb6a722bc</t>
  </si>
  <si>
    <t>/funding-round/ab81a78e7c6fecf2562d3085f1eaa14f</t>
  </si>
  <si>
    <t>/organization/ ingrid-solutions</t>
  </si>
  <si>
    <t>/organization/ingrid-solutions</t>
  </si>
  <si>
    <t>/funding-round/379e46be1d8942625484dc48024b7ecb</t>
  </si>
  <si>
    <t>/Organization/Ingrid-Solutions</t>
  </si>
  <si>
    <t>InGrid Solutions</t>
  </si>
  <si>
    <t>http://ingridsolutions.com</t>
  </si>
  <si>
    <t>/ORGANIZATION/INGRID-SOLUTIONS</t>
  </si>
  <si>
    <t>/funding-round/8c375b61bb4a70a80cf1d094dca20614</t>
  </si>
  <si>
    <t>/organization/ ingrooves</t>
  </si>
  <si>
    <t>/organization/ingrooves</t>
  </si>
  <si>
    <t>/funding-round/7bce99e0995711ec49f81aa82b04ef55</t>
  </si>
  <si>
    <t>/Organization/Ingrooves</t>
  </si>
  <si>
    <t>INgrooves</t>
  </si>
  <si>
    <t>http://ingrooves.com</t>
  </si>
  <si>
    <t>/organization/ inhabi</t>
  </si>
  <si>
    <t>/ORGANIZATION/INHABI</t>
  </si>
  <si>
    <t>/funding-round/4de8300a56034f603959cb62747aa6bc</t>
  </si>
  <si>
    <t>/Organization/Inhabi</t>
  </si>
  <si>
    <t>Inhabi</t>
  </si>
  <si>
    <t>http://inhabi.com</t>
  </si>
  <si>
    <t>Online Rental|Real Estate</t>
  </si>
  <si>
    <t>/organization/ inhale-digital</t>
  </si>
  <si>
    <t>/organization/inhale-digital</t>
  </si>
  <si>
    <t>/funding-round/808cf9d7b9dea2c8d9a17dbe7ef2a0b2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LE-DIGITAL</t>
  </si>
  <si>
    <t>/funding-round/99ef41d9ec60ddae355757cb41f4ab7c</t>
  </si>
  <si>
    <t>/organization/ inhance-media</t>
  </si>
  <si>
    <t>/organization/inhance-media</t>
  </si>
  <si>
    <t>/funding-round/326b4ef889f25d0171e940782d12b002</t>
  </si>
  <si>
    <t>/Organization/Inhance-Media</t>
  </si>
  <si>
    <t>Inhance Media</t>
  </si>
  <si>
    <t>http://inhance.net</t>
  </si>
  <si>
    <t>/organization/ inhand-networks</t>
  </si>
  <si>
    <t>/ORGANIZATION/INHAND-NETWORKS</t>
  </si>
  <si>
    <t>/funding-round/2eec5ab0d7273715e6ff527d23be2e9e</t>
  </si>
  <si>
    <t>/Organization/Inhand-Networks</t>
  </si>
  <si>
    <t>InHand Networks</t>
  </si>
  <si>
    <t>http://www.inhandnetworks.com/</t>
  </si>
  <si>
    <t>/organization/ inhibitex</t>
  </si>
  <si>
    <t>/organization/inhibitex</t>
  </si>
  <si>
    <t>/funding-round/03039b8706b2c07817ffade7d443b4c6</t>
  </si>
  <si>
    <t>/Organization/Inhibitex</t>
  </si>
  <si>
    <t>Inhibitex</t>
  </si>
  <si>
    <t>/ORGANIZATION/INHIBITEX</t>
  </si>
  <si>
    <t>/funding-round/695e17823ef55f3d0e57e0d758f8bdd5</t>
  </si>
  <si>
    <t>/funding-round/79e78f809751980b0e17f3dc55e4c53d</t>
  </si>
  <si>
    <t>/organization/ inhibox</t>
  </si>
  <si>
    <t>/ORGANIZATION/INHIBOX</t>
  </si>
  <si>
    <t>/funding-round/76f6080bbe590980dc4dc3a6b536960b</t>
  </si>
  <si>
    <t>/Organization/Inhibox</t>
  </si>
  <si>
    <t>InhibOx</t>
  </si>
  <si>
    <t>http://www.inhibox.com</t>
  </si>
  <si>
    <t>/organization/ inhiro</t>
  </si>
  <si>
    <t>/organization/inhiro</t>
  </si>
  <si>
    <t>/funding-round/47005613d1f2a2a89617d120d7cfcbb6</t>
  </si>
  <si>
    <t>/Organization/Inhiro</t>
  </si>
  <si>
    <t>InHiro</t>
  </si>
  <si>
    <t>http://www.inhiro.com</t>
  </si>
  <si>
    <t>Human Resources|Recruiting|SaaS|Startups</t>
  </si>
  <si>
    <t>/organization/ inhome</t>
  </si>
  <si>
    <t>/ORGANIZATION/INHOME</t>
  </si>
  <si>
    <t>/funding-round/5cbab2c32142e1f05f6f2692763d1314</t>
  </si>
  <si>
    <t>/Organization/Inhome</t>
  </si>
  <si>
    <t>inHome</t>
  </si>
  <si>
    <t>http://inhome.me</t>
  </si>
  <si>
    <t>/organization/inhome</t>
  </si>
  <si>
    <t>/funding-round/991f0a5054401b96c6edf50470df7b6d</t>
  </si>
  <si>
    <t>/organization/ inhomevest</t>
  </si>
  <si>
    <t>/ORGANIZATION/INHOMEVEST</t>
  </si>
  <si>
    <t>/funding-round/865149c5af6ec4df01952e8f43a7a655</t>
  </si>
  <si>
    <t>/Organization/Inhomevest</t>
  </si>
  <si>
    <t>InHomeVest</t>
  </si>
  <si>
    <t>http://inhomevest.com/</t>
  </si>
  <si>
    <t>/organization/ inhousecooks</t>
  </si>
  <si>
    <t>/organization/inhousecooks</t>
  </si>
  <si>
    <t>/funding-round/3e6a54ccb89baf38c332b096e86c99c3</t>
  </si>
  <si>
    <t>/Organization/Inhousecooks</t>
  </si>
  <si>
    <t>InHouseCooks</t>
  </si>
  <si>
    <t>http://www.inhousecooks.com</t>
  </si>
  <si>
    <t>Cooking|Internet|Personalization</t>
  </si>
  <si>
    <t>/organization/ ini-farms</t>
  </si>
  <si>
    <t>/ORGANIZATION/INI-FARMS</t>
  </si>
  <si>
    <t>/funding-round/7409e25b75e8e6c27d0e7b1e5bfbe2c0</t>
  </si>
  <si>
    <t>/Organization/Ini-Farms</t>
  </si>
  <si>
    <t>InI Farms</t>
  </si>
  <si>
    <t>http://www.inifarms.com/</t>
  </si>
  <si>
    <t>/organization/ ini-power-systems</t>
  </si>
  <si>
    <t>/organization/ini-power-systems</t>
  </si>
  <si>
    <t>/funding-round/0c92379b3ebf84239a8c59e04cf0e20b</t>
  </si>
  <si>
    <t>/Organization/Ini-Power-Systems</t>
  </si>
  <si>
    <t>INI Power Systems</t>
  </si>
  <si>
    <t>http://www.inipower.com</t>
  </si>
  <si>
    <t>/organization/ ini3-digital</t>
  </si>
  <si>
    <t>/ORGANIZATION/INI3-DIGITAL</t>
  </si>
  <si>
    <t>/funding-round/ba92f44dd8b927342179dc9e123c6e5c</t>
  </si>
  <si>
    <t>/Organization/Ini3-Digital</t>
  </si>
  <si>
    <t>Ini3 Digital</t>
  </si>
  <si>
    <t>http://www.ini3.co.th</t>
  </si>
  <si>
    <t>/organization/ inimex-pharmaceuticals</t>
  </si>
  <si>
    <t>/organization/inimex-pharmaceuticals</t>
  </si>
  <si>
    <t>/funding-round/9f4329b3fa82e32fbd73c24ec8518de7</t>
  </si>
  <si>
    <t>/Organization/Inimex-Pharmaceuticals</t>
  </si>
  <si>
    <t>Inimex Pharmaceuticals</t>
  </si>
  <si>
    <t>http://www.inimexpharma.com</t>
  </si>
  <si>
    <t>/ORGANIZATION/INIMEX-PHARMACEUTICALS</t>
  </si>
  <si>
    <t>/funding-round/b4b0f7f6aeb92cc97328de49c5da7578</t>
  </si>
  <si>
    <t>/funding-round/bc88c2d735e9b7bc321bcafaa4accc6c</t>
  </si>
  <si>
    <t>/organization/ ininal</t>
  </si>
  <si>
    <t>/ORGANIZATION/ININAL</t>
  </si>
  <si>
    <t>/funding-round/9bdc9d9ba42d88480c077f7c69f6317f</t>
  </si>
  <si>
    <t>/Organization/Ininal</t>
  </si>
  <si>
    <t>Ininal</t>
  </si>
  <si>
    <t>http://www.ininal.com</t>
  </si>
  <si>
    <t>FinTech|Payments</t>
  </si>
  <si>
    <t>/organization/ininal</t>
  </si>
  <si>
    <t>/funding-round/a1d50ff926c8a0b7956b6c6c0a326b23</t>
  </si>
  <si>
    <t>/funding-round/cc1fe5682f79fead5f69a16b8b8ef17d</t>
  </si>
  <si>
    <t>/funding-round/d586656049a3756e8835f3511a27fa45</t>
  </si>
  <si>
    <t>/organization/ inipop</t>
  </si>
  <si>
    <t>/ORGANIZATION/INIPOP</t>
  </si>
  <si>
    <t>/funding-round/f0fa7350a5afe9236c0d142479fe6d60</t>
  </si>
  <si>
    <t>/Organization/Inipop</t>
  </si>
  <si>
    <t>Inipop</t>
  </si>
  <si>
    <t>http://www.inipop.com</t>
  </si>
  <si>
    <t>/organization/ inishtech</t>
  </si>
  <si>
    <t>/organization/inishtech</t>
  </si>
  <si>
    <t>/funding-round/47e91109a35c3008c3f4d3ffa6187dec</t>
  </si>
  <si>
    <t>/Organization/Inishtech</t>
  </si>
  <si>
    <t>InishTech</t>
  </si>
  <si>
    <t>http://www.inishtech.com</t>
  </si>
  <si>
    <t>Security|Software|Web Development</t>
  </si>
  <si>
    <t>/ORGANIZATION/INISHTECH</t>
  </si>
  <si>
    <t>/funding-round/fe61eeacd89f580e6175a7e1f63cb07e</t>
  </si>
  <si>
    <t>/organization/ initial-state-technologies</t>
  </si>
  <si>
    <t>/organization/initial-state-technologies</t>
  </si>
  <si>
    <t>/funding-round/4e89ce8df252c605d18400b7c0e512a8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L-STATE-TECHNOLOGIES</t>
  </si>
  <si>
    <t>/funding-round/ecee3f16c55c34cce3046c5a4d700257</t>
  </si>
  <si>
    <t>/organization/ initiate-systems</t>
  </si>
  <si>
    <t>/organization/initiate-systems</t>
  </si>
  <si>
    <t>/funding-round/862e5f4eace741556f20e9c7e8e16171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E-SYSTEMS</t>
  </si>
  <si>
    <t>/funding-round/e9a7b1f4600117aab1d02fb04172c559</t>
  </si>
  <si>
    <t>/organization/ initiative-gaming</t>
  </si>
  <si>
    <t>/organization/initiative-gaming</t>
  </si>
  <si>
    <t>/funding-round/ee2784c64216e33f6c276777f935cd66</t>
  </si>
  <si>
    <t>/Organization/Initiative-Gaming</t>
  </si>
  <si>
    <t>Initiative Gaming</t>
  </si>
  <si>
    <t>http://initiativegaming.org</t>
  </si>
  <si>
    <t>Communities|Games|Online Gaming</t>
  </si>
  <si>
    <t>/organization/ initme</t>
  </si>
  <si>
    <t>/ORGANIZATION/INITME</t>
  </si>
  <si>
    <t>/funding-round/39e18a86f0db622a47a5cde276e10171</t>
  </si>
  <si>
    <t>/Organization/Initme</t>
  </si>
  <si>
    <t>InitMe</t>
  </si>
  <si>
    <t>Application Platforms|Web Development|Web Hosting</t>
  </si>
  <si>
    <t>/organization/ inivata</t>
  </si>
  <si>
    <t>/organization/inivata</t>
  </si>
  <si>
    <t>/funding-round/52c7bcb34b74fecd9f36bb5237edd889</t>
  </si>
  <si>
    <t>/Organization/Inivata</t>
  </si>
  <si>
    <t>Inivata</t>
  </si>
  <si>
    <t>http://www.inivata.com/</t>
  </si>
  <si>
    <t>/organization/ injii</t>
  </si>
  <si>
    <t>/ORGANIZATION/INJII</t>
  </si>
  <si>
    <t>/funding-round/2a022778d868d9c995101a754ead4365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jii</t>
  </si>
  <si>
    <t>/funding-round/e3cdc484812e2b7119ba9c9c5f3b424f</t>
  </si>
  <si>
    <t>/organization/ ink</t>
  </si>
  <si>
    <t>/ORGANIZATION/INK</t>
  </si>
  <si>
    <t>/funding-round/636c4c33dba78020f1a54ebed49a71eb</t>
  </si>
  <si>
    <t>/Organization/Ink</t>
  </si>
  <si>
    <t>Upswing</t>
  </si>
  <si>
    <t>http://www.upswing.io</t>
  </si>
  <si>
    <t>/organization/ ink-mobility</t>
  </si>
  <si>
    <t>/organization/ink-mobility</t>
  </si>
  <si>
    <t>/funding-round/72cec160857bc24758b429591118ac10</t>
  </si>
  <si>
    <t>/Organization/Ink-Mobility</t>
  </si>
  <si>
    <t>Filepicker.io</t>
  </si>
  <si>
    <t>http://filepicker.io</t>
  </si>
  <si>
    <t>Cloud Computing|Cloud Data Services|Content|Mobile|Software</t>
  </si>
  <si>
    <t>/ORGANIZATION/INK-MOBILITY</t>
  </si>
  <si>
    <t>/funding-round/8351af0082906e51e88c4a170678fb5d</t>
  </si>
  <si>
    <t>/organization/ ink361</t>
  </si>
  <si>
    <t>/organization/ink361</t>
  </si>
  <si>
    <t>/funding-round/101545f647beb2536ff6b9965fb48eab</t>
  </si>
  <si>
    <t>/Organization/Ink361</t>
  </si>
  <si>
    <t>INK limited</t>
  </si>
  <si>
    <t>Curated Web|Photography|Photo Sharing|Social Media Marketing|Video</t>
  </si>
  <si>
    <t>/ORGANIZATION/INK361</t>
  </si>
  <si>
    <t>/funding-round/4e12a9d8ad7074b9cfc187413d62f1f6</t>
  </si>
  <si>
    <t>/organization/ inkd</t>
  </si>
  <si>
    <t>/organization/inkd</t>
  </si>
  <si>
    <t>/funding-round/35a462abd2ff0e5cdaccf9b4c4bf8a89</t>
  </si>
  <si>
    <t>/Organization/Inkd</t>
  </si>
  <si>
    <t>Inkd.com</t>
  </si>
  <si>
    <t>http://inkd.com</t>
  </si>
  <si>
    <t>Design|E-Commerce|Marketplaces|Printing</t>
  </si>
  <si>
    <t>/ORGANIZATION/INKD</t>
  </si>
  <si>
    <t>/funding-round/55e28ea6f7e70c12cd64ed75be3f0e6d</t>
  </si>
  <si>
    <t>/funding-round/64e806a6440074f859c4a50ca99b1e9f</t>
  </si>
  <si>
    <t>/organization/ inkerwang</t>
  </si>
  <si>
    <t>/ORGANIZATION/INKERWANG</t>
  </si>
  <si>
    <t>/funding-round/1e7fd22d5327719d18303d57093f3147</t>
  </si>
  <si>
    <t>/Organization/Inkerwang</t>
  </si>
  <si>
    <t>Inkerwang</t>
  </si>
  <si>
    <t>http://www.inkerwang.com</t>
  </si>
  <si>
    <t>/organization/ inkive</t>
  </si>
  <si>
    <t>/organization/inkive</t>
  </si>
  <si>
    <t>/funding-round/433647a34773be4364d116ccd87d035c</t>
  </si>
  <si>
    <t>/Organization/Inkive</t>
  </si>
  <si>
    <t>Inkive</t>
  </si>
  <si>
    <t>https://www.inkive.com</t>
  </si>
  <si>
    <t>/ORGANIZATION/INKIVE</t>
  </si>
  <si>
    <t>/funding-round/63546c2b67e6f50c31ad8efaf2d464c4</t>
  </si>
  <si>
    <t>/organization/ inkkas</t>
  </si>
  <si>
    <t>/organization/inkkas</t>
  </si>
  <si>
    <t>/funding-round/8c7a0bb9e2aa62215f6d88727335b669</t>
  </si>
  <si>
    <t>/Organization/Inkkas</t>
  </si>
  <si>
    <t>INKKAS</t>
  </si>
  <si>
    <t>http://www.inkkas.com</t>
  </si>
  <si>
    <t>/ORGANIZATION/INKKAS</t>
  </si>
  <si>
    <t>/funding-round/e6ba9759c2724e21631fe850fc4ca302</t>
  </si>
  <si>
    <t>/organization/ inkling</t>
  </si>
  <si>
    <t>/organization/inkling</t>
  </si>
  <si>
    <t>/funding-round/6d40a1fc81278b77c52cd0a74ad80a48</t>
  </si>
  <si>
    <t>/Organization/Inkling</t>
  </si>
  <si>
    <t>Inkling</t>
  </si>
  <si>
    <t>http://inklingmarkets.com</t>
  </si>
  <si>
    <t>/ORGANIZATION/INKLING</t>
  </si>
  <si>
    <t>/funding-round/e1ae273c10b36dd054dffd99e717962b</t>
  </si>
  <si>
    <t>/organization/ inkling-systems</t>
  </si>
  <si>
    <t>/organization/inkling-systems</t>
  </si>
  <si>
    <t>/funding-round/15ac7957a25b68ca4b07be41d565207f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LING-SYSTEMS</t>
  </si>
  <si>
    <t>/funding-round/49208ec2f4714bbc2a19fa9e3875cb20</t>
  </si>
  <si>
    <t>/funding-round/504885f4f87f6691b5d363137760eae3</t>
  </si>
  <si>
    <t>/funding-round/8931b71a7c1df44c64656aedf185f570</t>
  </si>
  <si>
    <t>/funding-round/8b8c6f30b1ef67ca8ba0fd371e556d8f</t>
  </si>
  <si>
    <t>/funding-round/cc3e0f491a85559d37a79dfe7ecbb01c</t>
  </si>
  <si>
    <t>/funding-round/e9a056fa4096ea26b8befb72d653a59f</t>
  </si>
  <si>
    <t>/funding-round/fabb32e5ee1bd979dab351d7f537a33c</t>
  </si>
  <si>
    <t>/organization/ inkmonk</t>
  </si>
  <si>
    <t>/organization/inkmonk</t>
  </si>
  <si>
    <t>/funding-round/348f9e3fe1102f6f1520132313071576</t>
  </si>
  <si>
    <t>/Organization/Inkmonk</t>
  </si>
  <si>
    <t>Inkmonk</t>
  </si>
  <si>
    <t>https://inkmonk.com/</t>
  </si>
  <si>
    <t>E-Commerce|Fashion|Marketplaces|Printing</t>
  </si>
  <si>
    <t>/organization/ inknowledge</t>
  </si>
  <si>
    <t>/ORGANIZATION/INKNOWLEDGE</t>
  </si>
  <si>
    <t>/funding-round/8ff20ab7a3641a7d774d3e9365fe8b66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 inkomerce</t>
  </si>
  <si>
    <t>/organization/inkomerce</t>
  </si>
  <si>
    <t>/funding-round/6ba67cf97f6e0a05efe149bd0339f58e</t>
  </si>
  <si>
    <t>/Organization/Inkomerce</t>
  </si>
  <si>
    <t>OfferJar</t>
  </si>
  <si>
    <t>http://www.offerjar.com/</t>
  </si>
  <si>
    <t>/organization/ inkra-networks</t>
  </si>
  <si>
    <t>/ORGANIZATION/INKRA-NETWORKS</t>
  </si>
  <si>
    <t>/funding-round/05c65c67672299eeb79f21b3038db452</t>
  </si>
  <si>
    <t>/Organization/Inkra-Networks</t>
  </si>
  <si>
    <t>Inkra Networks</t>
  </si>
  <si>
    <t>http://inkra.com/</t>
  </si>
  <si>
    <t>Computers|Networking|Systems</t>
  </si>
  <si>
    <t>/organization/inkra-networks</t>
  </si>
  <si>
    <t>/funding-round/add55ca3475dcdf790050fea23e644de</t>
  </si>
  <si>
    <t>/organization/ inksedge</t>
  </si>
  <si>
    <t>/ORGANIZATION/INKSEDGE</t>
  </si>
  <si>
    <t>/funding-round/9199a81330d16d5ded26c7a4dc2a45c6</t>
  </si>
  <si>
    <t>/Organization/Inksedge</t>
  </si>
  <si>
    <t>Inksedge</t>
  </si>
  <si>
    <t>http://inksedge.com</t>
  </si>
  <si>
    <t>Design|Manufacturing|Retail</t>
  </si>
  <si>
    <t>/organization/ inkshares</t>
  </si>
  <si>
    <t>/organization/inkshares</t>
  </si>
  <si>
    <t>/funding-round/2c5216859279f3f7f762f770050e6619</t>
  </si>
  <si>
    <t>/Organization/Inkshares</t>
  </si>
  <si>
    <t>Inkshares</t>
  </si>
  <si>
    <t>https://www.inkshares.com</t>
  </si>
  <si>
    <t>Crowdfunding|Media|Publishing</t>
  </si>
  <si>
    <t>/ORGANIZATION/INKSHARES</t>
  </si>
  <si>
    <t>/funding-round/b81beaa89d9c3ffa5c818b319924d545</t>
  </si>
  <si>
    <t>/organization/ inksig-digital</t>
  </si>
  <si>
    <t>/organization/inksig-digital</t>
  </si>
  <si>
    <t>/funding-round/3375bab34653a43b3769279655310360</t>
  </si>
  <si>
    <t>/Organization/Inksig-Digital</t>
  </si>
  <si>
    <t>inkSIG Digital</t>
  </si>
  <si>
    <t>http://www.chicago.inksig.com/</t>
  </si>
  <si>
    <t>Digital Media|E-Commerce</t>
  </si>
  <si>
    <t>/ORGANIZATION/INKSIG-DIGITAL</t>
  </si>
  <si>
    <t>/funding-round/94e5bfce186f0cab3bc15564859b221a</t>
  </si>
  <si>
    <t>/organization/ inktank</t>
  </si>
  <si>
    <t>/organization/inktank</t>
  </si>
  <si>
    <t>/funding-round/3c1c59f254f9d636733fd3d9e7bfa13f</t>
  </si>
  <si>
    <t>/Organization/Inktank</t>
  </si>
  <si>
    <t>Inktank</t>
  </si>
  <si>
    <t>http://inktank.com</t>
  </si>
  <si>
    <t>Cloud Computing|Enterprise Software|Open Source|Software|Storage|Web Hosting</t>
  </si>
  <si>
    <t>/ORGANIZATION/INKTANK</t>
  </si>
  <si>
    <t>/funding-round/db5d0e3b76d1da5b3cf67a0394138bc9</t>
  </si>
  <si>
    <t>/organization/ inktd</t>
  </si>
  <si>
    <t>/organization/inktd</t>
  </si>
  <si>
    <t>/funding-round/dd571b4f5c575eb971a6aa1a789ebc01</t>
  </si>
  <si>
    <t>/Organization/Inktd</t>
  </si>
  <si>
    <t>Inktd</t>
  </si>
  <si>
    <t>http://www.inktd.com</t>
  </si>
  <si>
    <t>Online Scheduling|Software</t>
  </si>
  <si>
    <t>/organization/ inkventors</t>
  </si>
  <si>
    <t>/ORGANIZATION/INKVENTORS</t>
  </si>
  <si>
    <t>/funding-round/b2b50b7425172b738a1cf3116ee0a1c9</t>
  </si>
  <si>
    <t>/Organization/Inkventors</t>
  </si>
  <si>
    <t>Inkventors</t>
  </si>
  <si>
    <t>http://www.inkventors.com</t>
  </si>
  <si>
    <t>/organization/ inkvite</t>
  </si>
  <si>
    <t>/organization/inkvite</t>
  </si>
  <si>
    <t>/funding-round/0fe72ee007a01baef924229e5a6aca0c</t>
  </si>
  <si>
    <t>/Organization/Inkvite</t>
  </si>
  <si>
    <t>Inkvite</t>
  </si>
  <si>
    <t>http://www.inkvite.me</t>
  </si>
  <si>
    <t>/organization/ inland-empire-components</t>
  </si>
  <si>
    <t>/ORGANIZATION/INLAND-EMPIRE-COMPONENTS</t>
  </si>
  <si>
    <t>/funding-round/fc6e6ae0abd553718b6bd6388e286246</t>
  </si>
  <si>
    <t>/Organization/Inland-Empire-Components</t>
  </si>
  <si>
    <t>Inland Empire Components</t>
  </si>
  <si>
    <t>http://www.iecsolutions.com/</t>
  </si>
  <si>
    <t>Lake Elsinore</t>
  </si>
  <si>
    <t>/organization/ inland-pipe-rehabilitation</t>
  </si>
  <si>
    <t>/organization/inland-pipe-rehabilitation</t>
  </si>
  <si>
    <t>/funding-round/1fe3d40ad450a612be62b20a4c6ba59e</t>
  </si>
  <si>
    <t>/Organization/Inland-Pipe-Rehabilitation</t>
  </si>
  <si>
    <t>Inland Pipe Rehabilitation</t>
  </si>
  <si>
    <t>http://inlandpiperehab.com/</t>
  </si>
  <si>
    <t>/organization/ inlet-technologies</t>
  </si>
  <si>
    <t>/ORGANIZATION/INLET-TECHNOLOGIES</t>
  </si>
  <si>
    <t>/funding-round/1bc6e13a61430cffa2e3dbf5d623c14c</t>
  </si>
  <si>
    <t>/Organization/Inlet-Technologies</t>
  </si>
  <si>
    <t>Inlet Technologies</t>
  </si>
  <si>
    <t>http://www.inlethd.com</t>
  </si>
  <si>
    <t>/organization/inlet-technologies</t>
  </si>
  <si>
    <t>/funding-round/4895a8c460cc37e0a7e39517bb1ca6d5</t>
  </si>
  <si>
    <t>/funding-round/f8552678893c327a80595c31badcb062</t>
  </si>
  <si>
    <t>/organization/ inlight-solutions</t>
  </si>
  <si>
    <t>/organization/inlight-solutions</t>
  </si>
  <si>
    <t>/funding-round/976813e43b3179117c2f0631d887d3e4</t>
  </si>
  <si>
    <t>/Organization/Inlight-Solutions</t>
  </si>
  <si>
    <t>InLight Solutions</t>
  </si>
  <si>
    <t>http://inlightsolutions.com</t>
  </si>
  <si>
    <t>/organization/ inline-me</t>
  </si>
  <si>
    <t>/ORGANIZATION/INLINE-ME</t>
  </si>
  <si>
    <t>/funding-round/2321f053c35684e82a2b5ed9274c0e8a</t>
  </si>
  <si>
    <t>/Organization/Inline-Me</t>
  </si>
  <si>
    <t>Inline.me</t>
  </si>
  <si>
    <t>http://inline.me</t>
  </si>
  <si>
    <t>/organization/ inline-wireless</t>
  </si>
  <si>
    <t>/organization/inline-wireless</t>
  </si>
  <si>
    <t>/funding-round/55310f9b7fa8139d5af737626a074e74</t>
  </si>
  <si>
    <t>/Organization/Inline-Wireless</t>
  </si>
  <si>
    <t>Inline Wireless</t>
  </si>
  <si>
    <t>Inman</t>
  </si>
  <si>
    <t>/organization/ inlist</t>
  </si>
  <si>
    <t>/ORGANIZATION/INLIST</t>
  </si>
  <si>
    <t>/funding-round/874b3b08f58506e34ec4e765ad1c8e64</t>
  </si>
  <si>
    <t>/Organization/Inlist</t>
  </si>
  <si>
    <t>InList</t>
  </si>
  <si>
    <t>http://inlist.com</t>
  </si>
  <si>
    <t>/organization/ inlive-interactive</t>
  </si>
  <si>
    <t>/organization/inlive-interactive</t>
  </si>
  <si>
    <t>/funding-round/4d1d96de376e2ca6cb9d79d4540b68c5</t>
  </si>
  <si>
    <t>/Organization/Inlive-Interactive</t>
  </si>
  <si>
    <t>InLive Interactive</t>
  </si>
  <si>
    <t>http://www.inlive.tv</t>
  </si>
  <si>
    <t>/organization/ inlogy</t>
  </si>
  <si>
    <t>/ORGANIZATION/INLOGY</t>
  </si>
  <si>
    <t>/funding-round/72d6fadcc806ba1e49ca22b4a34b26e9</t>
  </si>
  <si>
    <t>/Organization/Inlogy</t>
  </si>
  <si>
    <t>Whodini</t>
  </si>
  <si>
    <t>http://whodini.com</t>
  </si>
  <si>
    <t>Enterprise Software|Natural Language Processing</t>
  </si>
  <si>
    <t>/organization/inlogy</t>
  </si>
  <si>
    <t>/funding-round/e8b1bcc4925c33e582d55eead0ef51d1</t>
  </si>
  <si>
    <t>/organization/ inmage-systems</t>
  </si>
  <si>
    <t>/ORGANIZATION/INMAGE-SYSTEMS</t>
  </si>
  <si>
    <t>/funding-round/1fbd385fdc5e57d8f875ea7a4fa25d5a</t>
  </si>
  <si>
    <t>/Organization/Inmage-Systems</t>
  </si>
  <si>
    <t>InMage Systems</t>
  </si>
  <si>
    <t>http://www.inmage.com</t>
  </si>
  <si>
    <t>/organization/inmage-systems</t>
  </si>
  <si>
    <t>/funding-round/780e14bc4f393a3d8709244eb4eb3b23</t>
  </si>
  <si>
    <t>/funding-round/8d434e45d44de3b2893d4373bcf5f89c</t>
  </si>
  <si>
    <t>/funding-round/9451d8d080a870e8398a045c1b21189d</t>
  </si>
  <si>
    <t>/funding-round/e9b490e2d81a0f63105f4c49133249d7</t>
  </si>
  <si>
    <t>/organization/ inmagic</t>
  </si>
  <si>
    <t>/organization/inmagic</t>
  </si>
  <si>
    <t>/funding-round/6d2912fe11f78691163858b9f37625a9</t>
  </si>
  <si>
    <t>/Organization/Inmagic</t>
  </si>
  <si>
    <t>Inmagic</t>
  </si>
  <si>
    <t>http://www.inmagic.com</t>
  </si>
  <si>
    <t>/ORGANIZATION/INMAGIC</t>
  </si>
  <si>
    <t>/funding-round/c613705325e040297c5cc719a566e0e9</t>
  </si>
  <si>
    <t>/organization/ inman</t>
  </si>
  <si>
    <t>/organization/inman</t>
  </si>
  <si>
    <t>/funding-round/cc8cb8555856d997497bce54f1198103</t>
  </si>
  <si>
    <t>/Organization/Inman</t>
  </si>
  <si>
    <t>INMAN</t>
  </si>
  <si>
    <t>http://www.inman.com.cn</t>
  </si>
  <si>
    <t>/organization/ inmatech</t>
  </si>
  <si>
    <t>/ORGANIZATION/INMATECH</t>
  </si>
  <si>
    <t>/funding-round/a2834dc9e9140275bc424ca17194fed7</t>
  </si>
  <si>
    <t>/Organization/Inmatech</t>
  </si>
  <si>
    <t>INMATECH</t>
  </si>
  <si>
    <t>http://inmatech-inc.com/</t>
  </si>
  <si>
    <t>Energy|Innovation Engineering|Technology</t>
  </si>
  <si>
    <t>/organization/ inmedia-corporation</t>
  </si>
  <si>
    <t>/organization/inmedia-corporation</t>
  </si>
  <si>
    <t>/funding-round/5ea7a3611cc2fd6277af9763c889358f</t>
  </si>
  <si>
    <t>/Organization/Inmedia-Corporation</t>
  </si>
  <si>
    <t>inMEDIA Corporation</t>
  </si>
  <si>
    <t>http://www.inmediacorp.com</t>
  </si>
  <si>
    <t>/ORGANIZATION/INMEDIA-CORPORATION</t>
  </si>
  <si>
    <t>/funding-round/d9970e5c8ab570dd0fc6fcab01e85184</t>
  </si>
  <si>
    <t>/organization/ inmobi</t>
  </si>
  <si>
    <t>/organization/inmobi</t>
  </si>
  <si>
    <t>/funding-round/1214ae70d2eb04a5ba2a4969236ee6b8</t>
  </si>
  <si>
    <t>/Organization/Inmobi</t>
  </si>
  <si>
    <t>InMobi</t>
  </si>
  <si>
    <t>http://www.inmobi.com</t>
  </si>
  <si>
    <t>/ORGANIZATION/INMOBI</t>
  </si>
  <si>
    <t>/funding-round/1708bb3e02de237d9e2ce1c64910571b</t>
  </si>
  <si>
    <t>/funding-round/376b75fc4cab4c30933667e5f634e4ff</t>
  </si>
  <si>
    <t>/funding-round/3c82c4eb0a3ab24b99565ba147d0f35d</t>
  </si>
  <si>
    <t>/funding-round/48f57a26c645ff66c2b120d73fd5c8a2</t>
  </si>
  <si>
    <t>/funding-round/d52970d84ec24fac1a2b24d67fc8dc50</t>
  </si>
  <si>
    <t>/organization/ inmobiliarie</t>
  </si>
  <si>
    <t>/organization/inmobiliarie</t>
  </si>
  <si>
    <t>/funding-round/7e924d9bc303ddd00e9be94bfbad52d3</t>
  </si>
  <si>
    <t>/Organization/Inmobiliarie</t>
  </si>
  <si>
    <t>Inmobiliarie</t>
  </si>
  <si>
    <t>http://www.inmobiliarie.com</t>
  </si>
  <si>
    <t>Tuxtla Gutierres</t>
  </si>
  <si>
    <t>/organization/ inmobly</t>
  </si>
  <si>
    <t>/ORGANIZATION/INMOBLY</t>
  </si>
  <si>
    <t>/funding-round/07b3dfa525690cba8bbcf8f4756638cb</t>
  </si>
  <si>
    <t>/Organization/Inmobly</t>
  </si>
  <si>
    <t>inmobly</t>
  </si>
  <si>
    <t>http://inmobly.com</t>
  </si>
  <si>
    <t>Digital Media|Mobile|Mobile Video|Soccer|Sports|Video</t>
  </si>
  <si>
    <t>/organization/inmobly</t>
  </si>
  <si>
    <t>/funding-round/11501efebc9e40347291c2c711d803b1</t>
  </si>
  <si>
    <t>/funding-round/2235f0fe8c92e8ed9e11754140b4d8ef</t>
  </si>
  <si>
    <t>/funding-round/a0a7489d12643fc12bba3aae917b97c8</t>
  </si>
  <si>
    <t>/funding-round/a26a6ddb3b8e1ac95d052bc875910782</t>
  </si>
  <si>
    <t>/organization/ inmoji</t>
  </si>
  <si>
    <t>/organization/inmoji</t>
  </si>
  <si>
    <t>/funding-round/44a87bd23b0313ca38d3b95f02567e36</t>
  </si>
  <si>
    <t>/Organization/Inmoji</t>
  </si>
  <si>
    <t>InMoji</t>
  </si>
  <si>
    <t>http://inmoji.com/</t>
  </si>
  <si>
    <t>Advertising|Messaging|Mobile</t>
  </si>
  <si>
    <t>/ORGANIZATION/INMOJI</t>
  </si>
  <si>
    <t>/funding-round/b35cde98a00af16fb13330ba007a83f5</t>
  </si>
  <si>
    <t>/funding-round/f3844c89e036f452f3205a275d67f572</t>
  </si>
  <si>
    <t>/organization/ inmoo</t>
  </si>
  <si>
    <t>/ORGANIZATION/INMOO</t>
  </si>
  <si>
    <t>/funding-round/c8f69379a12f24ac20edcf13180f51d2</t>
  </si>
  <si>
    <t>/Organization/Inmoo</t>
  </si>
  <si>
    <t>Inmoo</t>
  </si>
  <si>
    <t>http://www.inmoo.com</t>
  </si>
  <si>
    <t>Film|Games|Video</t>
  </si>
  <si>
    <t>/organization/ inmotion-technologies</t>
  </si>
  <si>
    <t>/organization/inmotion-technologies</t>
  </si>
  <si>
    <t>/funding-round/3dc334eef5cc08b1f7dc87331eb0d14d</t>
  </si>
  <si>
    <t>/Organization/Inmotion-Technologies</t>
  </si>
  <si>
    <t>INMOTION Technologies</t>
  </si>
  <si>
    <t>http://imscv.com/en</t>
  </si>
  <si>
    <t>/ORGANIZATION/INMOTION-TECHNOLOGIES</t>
  </si>
  <si>
    <t>/funding-round/f5aa3bfbaf2b2f12e59bec309a230762</t>
  </si>
  <si>
    <t>/organization/ inmotionnow</t>
  </si>
  <si>
    <t>/organization/inmotionnow</t>
  </si>
  <si>
    <t>/funding-round/96c491d19dccea810f0c3bf0f1ef1b7c</t>
  </si>
  <si>
    <t>/Organization/Inmotionnow</t>
  </si>
  <si>
    <t>inMotionNow</t>
  </si>
  <si>
    <t>http://www.inmotionnow.com</t>
  </si>
  <si>
    <t>/ORGANIZATION/INMOTIONNOW</t>
  </si>
  <si>
    <t>/funding-round/f97056d8a1a559608613b9e2c8de8a6b</t>
  </si>
  <si>
    <t>/organization/ inmyo</t>
  </si>
  <si>
    <t>/organization/inmyo</t>
  </si>
  <si>
    <t>/funding-round/c22cf49dcde612778dc63e8556093d66</t>
  </si>
  <si>
    <t>/Organization/Inmyo</t>
  </si>
  <si>
    <t>InMyO</t>
  </si>
  <si>
    <t>http://sthorwart.wix.com/inmyo</t>
  </si>
  <si>
    <t>Apps|Crowdsourcing|Social Opinion Platform</t>
  </si>
  <si>
    <t>/organization/ inmyroom</t>
  </si>
  <si>
    <t>/ORGANIZATION/INMYROOM</t>
  </si>
  <si>
    <t>/funding-round/aa3345830250e16844907eec34821ec8</t>
  </si>
  <si>
    <t>/Organization/Inmyroom</t>
  </si>
  <si>
    <t>InMyRoom</t>
  </si>
  <si>
    <t>http://www.inmyroom.ru</t>
  </si>
  <si>
    <t>/organization/ inmyshow</t>
  </si>
  <si>
    <t>/organization/inmyshow</t>
  </si>
  <si>
    <t>/funding-round/2dfea107a774aabcfd8d4effc8880fa2</t>
  </si>
  <si>
    <t>/Organization/Inmyshow</t>
  </si>
  <si>
    <t>InMyShow</t>
  </si>
  <si>
    <t>http://www.inmyshow.com</t>
  </si>
  <si>
    <t>/organization/ inn-style-ltd</t>
  </si>
  <si>
    <t>/ORGANIZATION/INN-STYLE-LTD</t>
  </si>
  <si>
    <t>/funding-round/08c64ac4b837603b75fbc492543a4adb</t>
  </si>
  <si>
    <t>/Organization/Inn-Style-Ltd</t>
  </si>
  <si>
    <t>Inn Style Ltd</t>
  </si>
  <si>
    <t>http://innstyle.co</t>
  </si>
  <si>
    <t>Online Reservations|Online Travel|Property Management|SaaS</t>
  </si>
  <si>
    <t>/organization/inn-style-ltd</t>
  </si>
  <si>
    <t>/funding-round/5fba173dd031b65ec8c487d53d3ee398</t>
  </si>
  <si>
    <t>/organization/ innaas</t>
  </si>
  <si>
    <t>/ORGANIZATION/INNAAS</t>
  </si>
  <si>
    <t>/funding-round/5c99136fd927a60409bb6bcb8461c5b1</t>
  </si>
  <si>
    <t>/Organization/Innaas</t>
  </si>
  <si>
    <t>INNAAS</t>
  </si>
  <si>
    <t>http://www.innaas.com</t>
  </si>
  <si>
    <t>Analytics|Big Data|Big Data Analytics|Information Technology</t>
  </si>
  <si>
    <t>/organization/ innalabs-holding</t>
  </si>
  <si>
    <t>/organization/innalabs-holding</t>
  </si>
  <si>
    <t>/funding-round/0ddd4e15d6e9f3d80af87580485ddbdd</t>
  </si>
  <si>
    <t>/Organization/Innalabs-Holding</t>
  </si>
  <si>
    <t>Innalabs Holding</t>
  </si>
  <si>
    <t>http://www.innalabs.com</t>
  </si>
  <si>
    <t>/organization/ innara-health</t>
  </si>
  <si>
    <t>/ORGANIZATION/INNARA-HEALTH</t>
  </si>
  <si>
    <t>/funding-round/02d4430d1be550c6e94f4e79f73bd9a3</t>
  </si>
  <si>
    <t>/Organization/Innara-Health</t>
  </si>
  <si>
    <t>Innara Health</t>
  </si>
  <si>
    <t>http://www.innarahealth.com/</t>
  </si>
  <si>
    <t>/organization/innara-health</t>
  </si>
  <si>
    <t>/funding-round/b9dd29ab6fe87286d1500f6459ba1196</t>
  </si>
  <si>
    <t>/organization/ innate-pharma</t>
  </si>
  <si>
    <t>/ORGANIZATION/INNATE-PHARMA</t>
  </si>
  <si>
    <t>/funding-round/2d057f349f2f9ac139fdd38272cf8610</t>
  </si>
  <si>
    <t>/Organization/Innate-Pharma</t>
  </si>
  <si>
    <t>Innate Pharma</t>
  </si>
  <si>
    <t>http://innate-pharma.com</t>
  </si>
  <si>
    <t>/organization/innate-pharma</t>
  </si>
  <si>
    <t>/funding-round/353a35ac314935a5076c339374a69ead</t>
  </si>
  <si>
    <t>/funding-round/83c845657f180b49d4c1743f1a3f81b6</t>
  </si>
  <si>
    <t>/funding-round/9082f5d96de619d182071bf0f70ad15c</t>
  </si>
  <si>
    <t>/funding-round/963b4036fd950add43c00fe90e3ee46b</t>
  </si>
  <si>
    <t>20-03-2000</t>
  </si>
  <si>
    <t>/organization/ innavirvax</t>
  </si>
  <si>
    <t>/organization/innavirvax</t>
  </si>
  <si>
    <t>/funding-round/661c349925be6b371650f7455129d0de</t>
  </si>
  <si>
    <t>/Organization/Innavirvax</t>
  </si>
  <si>
    <t>InnaVirVax</t>
  </si>
  <si>
    <t>http://www.innavirvax.fr</t>
  </si>
  <si>
    <t>/ORGANIZATION/INNAVIRVAX</t>
  </si>
  <si>
    <t>/funding-round/fb22f79bdc069e7a6fcca0f5f4871a15</t>
  </si>
  <si>
    <t>/organization/ inner-chef</t>
  </si>
  <si>
    <t>/organization/inner-chef</t>
  </si>
  <si>
    <t>/funding-round/8036d1ae76ddfa4cb49f40373e36ed6e</t>
  </si>
  <si>
    <t>/Organization/Inner-Chef</t>
  </si>
  <si>
    <t>Inner Chef</t>
  </si>
  <si>
    <t>http://innerchef.com/</t>
  </si>
  <si>
    <t>/organization/ inneractive</t>
  </si>
  <si>
    <t>/ORGANIZATION/INNERACTIVE</t>
  </si>
  <si>
    <t>/funding-round/93d82ade019d1ecb5b5138d58dca3bc3</t>
  </si>
  <si>
    <t>/Organization/Inneractive</t>
  </si>
  <si>
    <t>Inneractive</t>
  </si>
  <si>
    <t>http://inner-active.com</t>
  </si>
  <si>
    <t>Advertising|App Marketing</t>
  </si>
  <si>
    <t>/organization/inneractive</t>
  </si>
  <si>
    <t>/funding-round/cfcf705ed3babab0ce58ec449040c5c5</t>
  </si>
  <si>
    <t>/funding-round/f5d2e482f8b641eb2ca7e7a7ea7296bf</t>
  </si>
  <si>
    <t>/organization/ innerapps</t>
  </si>
  <si>
    <t>/organization/innerapps</t>
  </si>
  <si>
    <t>/funding-round/67e14821867ad95302b7c4506faa1b53</t>
  </si>
  <si>
    <t>/Organization/Innerapps</t>
  </si>
  <si>
    <t>InnerApps</t>
  </si>
  <si>
    <t>http://www.idsync.com/</t>
  </si>
  <si>
    <t>/organization/ innerchip</t>
  </si>
  <si>
    <t>/ORGANIZATION/INNERCHIP</t>
  </si>
  <si>
    <t>/funding-round/1f30412f95e1753ac96f0bf256d38716</t>
  </si>
  <si>
    <t>/Organization/Innerchip</t>
  </si>
  <si>
    <t>InnerChip</t>
  </si>
  <si>
    <t>http://www.innerchip.com</t>
  </si>
  <si>
    <t>Marketing Automation|Mobile|Mobile Analytics</t>
  </si>
  <si>
    <t>/organization/ innercircuit</t>
  </si>
  <si>
    <t>/organization/innercircuit</t>
  </si>
  <si>
    <t>/funding-round/fe5c01dec2cf33f87cef7e21208eaa6c</t>
  </si>
  <si>
    <t>/Organization/Innercircuit</t>
  </si>
  <si>
    <t>Innercircuit, Inc.</t>
  </si>
  <si>
    <t>http://www.innercircuit.com</t>
  </si>
  <si>
    <t>/organization/ innerpoint-energy</t>
  </si>
  <si>
    <t>/ORGANIZATION/INNERPOINT-ENERGY</t>
  </si>
  <si>
    <t>/funding-round/beb07d110aa0f0c7bb1bac1b1652a392</t>
  </si>
  <si>
    <t>/Organization/Innerpoint-Energy</t>
  </si>
  <si>
    <t>InnerPoint Energy</t>
  </si>
  <si>
    <t>Kirkwood</t>
  </si>
  <si>
    <t>/organization/ innerpulse</t>
  </si>
  <si>
    <t>/organization/innerpulse</t>
  </si>
  <si>
    <t>/funding-round/5058be50e50f2f5f26e68cc95d8b6986</t>
  </si>
  <si>
    <t>/Organization/Innerpulse</t>
  </si>
  <si>
    <t>InnerPulse</t>
  </si>
  <si>
    <t>http://www.inner-pulse.com</t>
  </si>
  <si>
    <t>/organization/ innerrewards</t>
  </si>
  <si>
    <t>/ORGANIZATION/INNERREWARDS</t>
  </si>
  <si>
    <t>/funding-round/a90f7ed8c1e434969fe9c63e705e978a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 innerscope-research</t>
  </si>
  <si>
    <t>/organization/innerscope-research</t>
  </si>
  <si>
    <t>/funding-round/07530e5fab634c1c6e549c20e1a3b428</t>
  </si>
  <si>
    <t>/Organization/Innerscope-Research</t>
  </si>
  <si>
    <t>Innerscope Research</t>
  </si>
  <si>
    <t>http://innerscoperesearch.com</t>
  </si>
  <si>
    <t>/organization/ innersight</t>
  </si>
  <si>
    <t>/ORGANIZATION/INNERSIGHT</t>
  </si>
  <si>
    <t>/funding-round/c474481e559638c7bad23dc29f4b280f</t>
  </si>
  <si>
    <t>/Organization/Innersight</t>
  </si>
  <si>
    <t>Innersight</t>
  </si>
  <si>
    <t>http://innersightlabs.com/</t>
  </si>
  <si>
    <t>/organization/ innerspace-technology-inc</t>
  </si>
  <si>
    <t>/organization/innerspace-technology-inc</t>
  </si>
  <si>
    <t>/funding-round/02dc934e4e561d08995caa6943d55e2c</t>
  </si>
  <si>
    <t>/Organization/Innerspace-Technology-Inc</t>
  </si>
  <si>
    <t>InnerSpace Technology</t>
  </si>
  <si>
    <t>http://www.innerspacehq.com</t>
  </si>
  <si>
    <t>/organization/ innervate</t>
  </si>
  <si>
    <t>/ORGANIZATION/INNERVATE</t>
  </si>
  <si>
    <t>/funding-round/a9d8c89c9f009d1fb6fb4033f5069d06</t>
  </si>
  <si>
    <t>/Organization/Innervate</t>
  </si>
  <si>
    <t>Innervate</t>
  </si>
  <si>
    <t>http://innervate.us/</t>
  </si>
  <si>
    <t>Communities|Gamification|Service Providers</t>
  </si>
  <si>
    <t>/organization/ innerwireless</t>
  </si>
  <si>
    <t>/organization/innerwireless</t>
  </si>
  <si>
    <t>/funding-round/3a234aeafb8b164fac105c4c2a4efe1b</t>
  </si>
  <si>
    <t>/Organization/Innerwireless</t>
  </si>
  <si>
    <t>InnerWireless</t>
  </si>
  <si>
    <t>http://www.innerwireless.com</t>
  </si>
  <si>
    <t>/ORGANIZATION/INNERWIRELESS</t>
  </si>
  <si>
    <t>/funding-round/3f159ba7b7fe73478153901774be7de3</t>
  </si>
  <si>
    <t>/funding-round/7744ee4b69c0a209db7b10ee91835523</t>
  </si>
  <si>
    <t>/funding-round/bd5f9750b436df3a82403787d7780275</t>
  </si>
  <si>
    <t>/organization/ innerworkings</t>
  </si>
  <si>
    <t>/organization/innerworkings</t>
  </si>
  <si>
    <t>/funding-round/3980a64c49c7d790f0dc474277a2ee60</t>
  </si>
  <si>
    <t>/Organization/Innerworkings</t>
  </si>
  <si>
    <t>InnerWorkings</t>
  </si>
  <si>
    <t>http://www.innerworkings.com</t>
  </si>
  <si>
    <t>Outsourcing|Software</t>
  </si>
  <si>
    <t>/ORGANIZATION/INNERWORKINGS</t>
  </si>
  <si>
    <t>/funding-round/af9d69299cf1df146383b60f435e3596</t>
  </si>
  <si>
    <t>/organization/ innetwork</t>
  </si>
  <si>
    <t>/organization/innetwork</t>
  </si>
  <si>
    <t>/funding-round/110cca028daa2318d90be94d6a8c9059</t>
  </si>
  <si>
    <t>/Organization/Innetwork</t>
  </si>
  <si>
    <t>InNetwork</t>
  </si>
  <si>
    <t>http://innetwork.net</t>
  </si>
  <si>
    <t>/ORGANIZATION/INNETWORK</t>
  </si>
  <si>
    <t>/funding-round/ce10647d7eec5b43139406efcd73a571</t>
  </si>
  <si>
    <t>/organization/ inneuroco</t>
  </si>
  <si>
    <t>/organization/inneuroco</t>
  </si>
  <si>
    <t>/funding-round/1ef6636ce4df28a4a7428d5bd0fda767</t>
  </si>
  <si>
    <t>/Organization/Inneuroco</t>
  </si>
  <si>
    <t>InNeuroCo</t>
  </si>
  <si>
    <t>/organization/ innfocus</t>
  </si>
  <si>
    <t>/ORGANIZATION/INNFOCUS</t>
  </si>
  <si>
    <t>/funding-round/8fa046f449c4b29b6248c8e55e24d097</t>
  </si>
  <si>
    <t>/Organization/Innfocus</t>
  </si>
  <si>
    <t>INNFOCUS</t>
  </si>
  <si>
    <t>http://innfocus.com</t>
  </si>
  <si>
    <t>/organization/ innfocus-inc</t>
  </si>
  <si>
    <t>/organization/innfocus-inc</t>
  </si>
  <si>
    <t>/funding-round/59b102eb06aabb3af891e281f08bbc44</t>
  </si>
  <si>
    <t>/Organization/Innfocus-Inc</t>
  </si>
  <si>
    <t>InnFocus Inc</t>
  </si>
  <si>
    <t>http://innfocusinc.com</t>
  </si>
  <si>
    <t>/ORGANIZATION/INNFOCUS-INC</t>
  </si>
  <si>
    <t>/funding-round/9b025aa71d55bee7ef8e289964d530bb</t>
  </si>
  <si>
    <t>/organization/ inni</t>
  </si>
  <si>
    <t>/organization/inni</t>
  </si>
  <si>
    <t>/funding-round/1fb2408bf6c8a642a559323125db0ac2</t>
  </si>
  <si>
    <t>/Organization/Inni</t>
  </si>
  <si>
    <t>inni</t>
  </si>
  <si>
    <t>http://www.inniapp.com/</t>
  </si>
  <si>
    <t>/organization/ innit</t>
  </si>
  <si>
    <t>/ORGANIZATION/INNIT</t>
  </si>
  <si>
    <t>/funding-round/fc0d4e2646c901e84fc1969f526856f9</t>
  </si>
  <si>
    <t>/Organization/Innit</t>
  </si>
  <si>
    <t>Innit</t>
  </si>
  <si>
    <t>http://www.innit.com/</t>
  </si>
  <si>
    <t>/organization/ innjoy-travel</t>
  </si>
  <si>
    <t>/organization/innjoy-travel</t>
  </si>
  <si>
    <t>/funding-round/7441f496e49d9334abb62a72eb1dba26</t>
  </si>
  <si>
    <t>/Organization/Innjoy-Travel</t>
  </si>
  <si>
    <t>INNJOY Travel</t>
  </si>
  <si>
    <t>http://www.innjoytravel.com</t>
  </si>
  <si>
    <t>Curated Web|Hotels|Sustainability|Travel</t>
  </si>
  <si>
    <t>/organization/ innobi</t>
  </si>
  <si>
    <t>/ORGANIZATION/INNOBI</t>
  </si>
  <si>
    <t>/funding-round/07a76a4277413a8d1bff5d3cb3cb55f3</t>
  </si>
  <si>
    <t>/Organization/Innobi</t>
  </si>
  <si>
    <t>INNOBI</t>
  </si>
  <si>
    <t>http://www.innobi.com</t>
  </si>
  <si>
    <t>Big Data|Enterprise Software|SaaS</t>
  </si>
  <si>
    <t>/organization/innobi</t>
  </si>
  <si>
    <t>/funding-round/4417d2274a4394903a867687e848d04c</t>
  </si>
  <si>
    <t>/funding-round/5a6a8ceb6ec6d90c0c117e300c908260</t>
  </si>
  <si>
    <t>/organization/ innobits</t>
  </si>
  <si>
    <t>/organization/innobits</t>
  </si>
  <si>
    <t>/funding-round/cfb794fc087d6d62cc17042cae6ccf24</t>
  </si>
  <si>
    <t>23-11-2007</t>
  </si>
  <si>
    <t>/Organization/Innobits</t>
  </si>
  <si>
    <t>Innobits</t>
  </si>
  <si>
    <t>http://www.innobits.com</t>
  </si>
  <si>
    <t>/organization/ innobright-technologies</t>
  </si>
  <si>
    <t>/ORGANIZATION/INNOBRIGHT-TECHNOLOGIES</t>
  </si>
  <si>
    <t>/funding-round/e2dccdae020f17aa4fd7a0132b1f37dc</t>
  </si>
  <si>
    <t>/Organization/Innobright-Technologies</t>
  </si>
  <si>
    <t>innoBright Technologies</t>
  </si>
  <si>
    <t>http://www.innobright.com/</t>
  </si>
  <si>
    <t>/organization/ innobuddy</t>
  </si>
  <si>
    <t>/organization/innobuddy</t>
  </si>
  <si>
    <t>/funding-round/b2d92ad66c17523e30846850139014a4</t>
  </si>
  <si>
    <t>/Organization/Innobuddy</t>
  </si>
  <si>
    <t>Innobuddy</t>
  </si>
  <si>
    <t>http://www.innobuddy.com/</t>
  </si>
  <si>
    <t>Education|Innovation Management|Internet</t>
  </si>
  <si>
    <t>/organization/ innocc</t>
  </si>
  <si>
    <t>/ORGANIZATION/INNOCC</t>
  </si>
  <si>
    <t>/funding-round/e47f92317583e6ce69b71542ac92c678</t>
  </si>
  <si>
    <t>/Organization/Innocc</t>
  </si>
  <si>
    <t>InnoCC</t>
  </si>
  <si>
    <t>http://www.innocc.dk/</t>
  </si>
  <si>
    <t>/organization/ innoceed</t>
  </si>
  <si>
    <t>/organization/innoceed</t>
  </si>
  <si>
    <t>/funding-round/b8b0e71c61f22def9ec66f6b7916a3d9</t>
  </si>
  <si>
    <t>/Organization/Innoceed</t>
  </si>
  <si>
    <t>INNOCEED</t>
  </si>
  <si>
    <t>http://www.innoceed.com</t>
  </si>
  <si>
    <t>/organization/ innocentive</t>
  </si>
  <si>
    <t>/ORGANIZATION/INNOCENTIVE</t>
  </si>
  <si>
    <t>/funding-round/a57e136ae7080a9558352f4db782fbe0</t>
  </si>
  <si>
    <t>/Organization/Innocentive</t>
  </si>
  <si>
    <t>InnoCentive</t>
  </si>
  <si>
    <t>http://www.innocentive.com</t>
  </si>
  <si>
    <t>Collaboration|Crowdsourcing|Enterprise Software</t>
  </si>
  <si>
    <t>/organization/innocentive</t>
  </si>
  <si>
    <t>/funding-round/a76491a9d64b79bc222031fcd3de3833</t>
  </si>
  <si>
    <t>/funding-round/b8923a61d2d5a552c2f32492309e8704</t>
  </si>
  <si>
    <t>/funding-round/e1eb43d5a0729adc86be6c24eae3612d</t>
  </si>
  <si>
    <t>/organization/ innocoll-holdings</t>
  </si>
  <si>
    <t>/ORGANIZATION/INNOCOLL-HOLDINGS</t>
  </si>
  <si>
    <t>/funding-round/4b1fd850414673b47a91961ab238baa3</t>
  </si>
  <si>
    <t>/Organization/Innocoll-Holdings</t>
  </si>
  <si>
    <t>Innocoll Holdings</t>
  </si>
  <si>
    <t>http://innocollinc.com</t>
  </si>
  <si>
    <t>/organization/innocoll-holdings</t>
  </si>
  <si>
    <t>/funding-round/5c79f25dc3346a61e63fd0b688fba7ab</t>
  </si>
  <si>
    <t>/funding-round/7284b9f760777c6f0c5fff99e7eb019c</t>
  </si>
  <si>
    <t>/funding-round/8b6284e50ae46ad6f19f4cb9cc42f8a5</t>
  </si>
  <si>
    <t>/funding-round/bbeb9be72a0dcfaec367e7081ca2d073</t>
  </si>
  <si>
    <t>/funding-round/bc235df31b5cbe736ec6e53189699c35</t>
  </si>
  <si>
    <t>/funding-round/cacbb5ff3e31cbb6a7755ab512b33485</t>
  </si>
  <si>
    <t>/organization/ innocrin-pharmaceuticals</t>
  </si>
  <si>
    <t>/organization/innocrin-pharmaceuticals</t>
  </si>
  <si>
    <t>/funding-round/4de6ee99baa2e0a913beb455def0536b</t>
  </si>
  <si>
    <t>/Organization/Innocrin-Pharmaceuticals</t>
  </si>
  <si>
    <t>Innocrin Pharmaceuticals</t>
  </si>
  <si>
    <t>http://innocrinpharma.com</t>
  </si>
  <si>
    <t>/ORGANIZATION/INNOCRIN-PHARMACEUTICALS</t>
  </si>
  <si>
    <t>/funding-round/a49abba80bc54af933fdc26ff10ede9e</t>
  </si>
  <si>
    <t>/organization/ innocutis</t>
  </si>
  <si>
    <t>/organization/innocutis</t>
  </si>
  <si>
    <t>/funding-round/d16524fb6b69edc29a4ad9cae9b33e7f</t>
  </si>
  <si>
    <t>/Organization/Innocutis</t>
  </si>
  <si>
    <t>innocutis</t>
  </si>
  <si>
    <t>http://innocutis.com</t>
  </si>
  <si>
    <t>/organization/ innocyte</t>
  </si>
  <si>
    <t>/ORGANIZATION/INNOCYTE</t>
  </si>
  <si>
    <t>/funding-round/2d613e75e18f906c21911c82d00a8ad2</t>
  </si>
  <si>
    <t>/Organization/Innocyte</t>
  </si>
  <si>
    <t>InnoCyte</t>
  </si>
  <si>
    <t>http://innocyte.de</t>
  </si>
  <si>
    <t>/organization/ innodesk</t>
  </si>
  <si>
    <t>/organization/innodesk</t>
  </si>
  <si>
    <t>/funding-round/2010caa6dbe4e4a89cbc19c4b628193b</t>
  </si>
  <si>
    <t>/Organization/Innodesk</t>
  </si>
  <si>
    <t>InnoDesk</t>
  </si>
  <si>
    <t>http://www.innodesk.com/</t>
  </si>
  <si>
    <t>Batteries|Services</t>
  </si>
  <si>
    <t>/organization/ innodia-2</t>
  </si>
  <si>
    <t>/ORGANIZATION/INNODIA-2</t>
  </si>
  <si>
    <t>/funding-round/84c3e63c7ed0b14de728d2fd55aaec2d</t>
  </si>
  <si>
    <t>/Organization/Innodia-2</t>
  </si>
  <si>
    <t>Innodia</t>
  </si>
  <si>
    <t>http://www.innodia-inc.com/</t>
  </si>
  <si>
    <t>Bio-Pharm|Health Care|Medical</t>
  </si>
  <si>
    <t>/organization/ innofidei</t>
  </si>
  <si>
    <t>/organization/innofidei</t>
  </si>
  <si>
    <t>/funding-round/31543a28f68bab96ea4609074a840083</t>
  </si>
  <si>
    <t>/Organization/Innofidei</t>
  </si>
  <si>
    <t>Innofidei</t>
  </si>
  <si>
    <t>http://innofidei.com</t>
  </si>
  <si>
    <t>Manufacturing|Mobile|Television</t>
  </si>
  <si>
    <t>/ORGANIZATION/INNOFIDEI</t>
  </si>
  <si>
    <t>/funding-round/a1d5808d3e0aaa932d052ff8c2b255ec</t>
  </si>
  <si>
    <t>/funding-round/db1efedf176460d1c9dbc7e43baf6435</t>
  </si>
  <si>
    <t>/organization/ innogenetics</t>
  </si>
  <si>
    <t>/ORGANIZATION/INNOGENETICS</t>
  </si>
  <si>
    <t>/funding-round/45f18665be3f0e16226c8ca37a0b18b7</t>
  </si>
  <si>
    <t>/Organization/Innogenetics</t>
  </si>
  <si>
    <t>Innogenetics</t>
  </si>
  <si>
    <t>http://www.innogenetics.com</t>
  </si>
  <si>
    <t>/organization/ innogiv</t>
  </si>
  <si>
    <t>/organization/innogiv</t>
  </si>
  <si>
    <t>/funding-round/b6f97d95fefc3d720950f20ea8cd8abd</t>
  </si>
  <si>
    <t>/Organization/Innogiv</t>
  </si>
  <si>
    <t>Innogiv</t>
  </si>
  <si>
    <t>http://www.innogiv.com/</t>
  </si>
  <si>
    <t>/organization/ innography</t>
  </si>
  <si>
    <t>/ORGANIZATION/INNOGRAPHY</t>
  </si>
  <si>
    <t>/funding-round/876f2175553464b8c15637c8e06b0ba1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graphy</t>
  </si>
  <si>
    <t>/funding-round/96ed6c7397094b099e8b931d199bcadc</t>
  </si>
  <si>
    <t>/funding-round/f2518f590d1fa1006b7f6c80941b1108</t>
  </si>
  <si>
    <t>/funding-round/fcdccae319a7607025fa3e6261f08669</t>
  </si>
  <si>
    <t>/organization/ innohat</t>
  </si>
  <si>
    <t>/ORGANIZATION/INNOHAT</t>
  </si>
  <si>
    <t>/funding-round/9b4e599fda4892a1c1e8e68972183bb0</t>
  </si>
  <si>
    <t>/Organization/Innohat</t>
  </si>
  <si>
    <t>Innohat</t>
  </si>
  <si>
    <t>http://www.doodhere.com</t>
  </si>
  <si>
    <t>Apps|Digital Media|Mobile</t>
  </si>
  <si>
    <t>/organization/ innohome</t>
  </si>
  <si>
    <t>/organization/innohome</t>
  </si>
  <si>
    <t>/funding-round/ed69c8b7325df1d85acae546c740934d</t>
  </si>
  <si>
    <t>/Organization/Innohome</t>
  </si>
  <si>
    <t>Innohome</t>
  </si>
  <si>
    <t>http://www.innohome.com/</t>
  </si>
  <si>
    <t>/organization/ innohub</t>
  </si>
  <si>
    <t>/ORGANIZATION/INNOHUB</t>
  </si>
  <si>
    <t>/funding-round/364df1d7616aabcdd7a9ddaf7890bf11</t>
  </si>
  <si>
    <t>/Organization/Innohub</t>
  </si>
  <si>
    <t>Innohub</t>
  </si>
  <si>
    <t>http://www.innohub.ca</t>
  </si>
  <si>
    <t>Content|Enterprise Software|Mobile|NFC|QR Codes</t>
  </si>
  <si>
    <t>/organization/ innolight</t>
  </si>
  <si>
    <t>/organization/innolight</t>
  </si>
  <si>
    <t>/funding-round/6cd571a3ea208962668a6e334a737765</t>
  </si>
  <si>
    <t>/Organization/Innolight</t>
  </si>
  <si>
    <t>Innolight</t>
  </si>
  <si>
    <t>http://www.innolight.com/eng/index.aspx</t>
  </si>
  <si>
    <t>Cloud Computing|Data Centers|Design</t>
  </si>
  <si>
    <t>/ORGANIZATION/INNOLIGHT</t>
  </si>
  <si>
    <t>/funding-round/9d073e9c57a9e74bbf5672039ce13bf1</t>
  </si>
  <si>
    <t>/organization/ innolume</t>
  </si>
  <si>
    <t>/organization/innolume</t>
  </si>
  <si>
    <t>/funding-round/5926207f52f43397dd2b10f47e95339f</t>
  </si>
  <si>
    <t>/Organization/Innolume</t>
  </si>
  <si>
    <t>Innolume</t>
  </si>
  <si>
    <t>http://www.innolume.com</t>
  </si>
  <si>
    <t>/ORGANIZATION/INNOLUME</t>
  </si>
  <si>
    <t>/funding-round/e6fbcc4f78c81dac003444d1c840bbf5</t>
  </si>
  <si>
    <t>/organization/ innomed-technologies</t>
  </si>
  <si>
    <t>/organization/innomed-technologies</t>
  </si>
  <si>
    <t>/funding-round/538ea6fe0ece0e19be99a77f40af9f40</t>
  </si>
  <si>
    <t>/Organization/Innomed-Technologies</t>
  </si>
  <si>
    <t>InnoMed Technologies</t>
  </si>
  <si>
    <t>http://www.innomedinc.co</t>
  </si>
  <si>
    <t>/organization/ innometrics</t>
  </si>
  <si>
    <t>/ORGANIZATION/INNOMETRICS</t>
  </si>
  <si>
    <t>/funding-round/6031c217880a935a4ca704bf6d5412da</t>
  </si>
  <si>
    <t>/Organization/Innometrics</t>
  </si>
  <si>
    <t>Innometrics</t>
  </si>
  <si>
    <t>http://innometrics.com/</t>
  </si>
  <si>
    <t>/organization/ innometrix-llc</t>
  </si>
  <si>
    <t>/organization/innometrix-llc</t>
  </si>
  <si>
    <t>/funding-round/3cb51559d513d95030a38ebde3b795b7</t>
  </si>
  <si>
    <t>/Organization/Innometrix-Llc</t>
  </si>
  <si>
    <t>Innometrix Inc</t>
  </si>
  <si>
    <t>http://www.innometrixhealth.com/</t>
  </si>
  <si>
    <t>/ORGANIZATION/INNOMETRIX-LLC</t>
  </si>
  <si>
    <t>/funding-round/f60438b80cfc7ff786c79fe050ffb49f</t>
  </si>
  <si>
    <t>/organization/ innominate-security-technologies</t>
  </si>
  <si>
    <t>/organization/innominate-security-technologies</t>
  </si>
  <si>
    <t>/funding-round/2034ec366d573f70347acdb5167232f2</t>
  </si>
  <si>
    <t>/Organization/Innominate-Security-Technologies</t>
  </si>
  <si>
    <t>Innominate Security Technologies</t>
  </si>
  <si>
    <t>http://www.innominate.com</t>
  </si>
  <si>
    <t>/organization/ innominet</t>
  </si>
  <si>
    <t>/ORGANIZATION/INNOMINET</t>
  </si>
  <si>
    <t>/funding-round/4079b5c392d37e27654dc86c79d18f7a</t>
  </si>
  <si>
    <t>/Organization/Innominet</t>
  </si>
  <si>
    <t>InnomiNet</t>
  </si>
  <si>
    <t>http://bitblinder.com</t>
  </si>
  <si>
    <t>/organization/ innopad</t>
  </si>
  <si>
    <t>/organization/innopad</t>
  </si>
  <si>
    <t>/funding-round/0c8aa861c12465408869e856c3044068</t>
  </si>
  <si>
    <t>/Organization/Innopad</t>
  </si>
  <si>
    <t>InnoPad</t>
  </si>
  <si>
    <t>http://innopad.com</t>
  </si>
  <si>
    <t>/ORGANIZATION/INNOPAD</t>
  </si>
  <si>
    <t>/funding-round/10a0126eea56ab6f09099b873e40567a</t>
  </si>
  <si>
    <t>/funding-round/46aef72ec0d526ca52457e2b1b0cd423</t>
  </si>
  <si>
    <t>/funding-round/87cdda6e5b6c7f306afc0c0bef93f56c</t>
  </si>
  <si>
    <t>/funding-round/f94ca4f253f0b490955b9cee34f8b162</t>
  </si>
  <si>
    <t>/organization/ innopath</t>
  </si>
  <si>
    <t>/ORGANIZATION/INNOPATH</t>
  </si>
  <si>
    <t>/funding-round/0f8d7b5f05aa0250217ac33fedb4db2b</t>
  </si>
  <si>
    <t>/Organization/Innopath</t>
  </si>
  <si>
    <t>InnoPath Software</t>
  </si>
  <si>
    <t>http://www.innopath.com</t>
  </si>
  <si>
    <t>iPhone|Mobile|Mobile Devices|Mobile Security|Wireless</t>
  </si>
  <si>
    <t>/organization/innopath</t>
  </si>
  <si>
    <t>/funding-round/30bd26d0c1deaf7be48221d9f54ebc54</t>
  </si>
  <si>
    <t>/funding-round/3baefd2845c15b1d3d873b86a0a86ecd</t>
  </si>
  <si>
    <t>/organization/ innopft</t>
  </si>
  <si>
    <t>/organization/innopft</t>
  </si>
  <si>
    <t>/funding-round/e67ff3d16057291e7c7ff0e544bc69d8</t>
  </si>
  <si>
    <t>/Organization/Innopft</t>
  </si>
  <si>
    <t>InnoPFT</t>
  </si>
  <si>
    <t>/organization/ innopharma</t>
  </si>
  <si>
    <t>/ORGANIZATION/INNOPHARMA</t>
  </si>
  <si>
    <t>/funding-round/c946ef8328e54cabb28f45d8ead5e15f</t>
  </si>
  <si>
    <t>/Organization/Innopharma</t>
  </si>
  <si>
    <t>InnoPharma</t>
  </si>
  <si>
    <t>http://innopharmainc.com</t>
  </si>
  <si>
    <t>/organization/innopharma</t>
  </si>
  <si>
    <t>/funding-round/f05bd4a8c33e321fa42a625421741c3b</t>
  </si>
  <si>
    <t>/funding-round/f34507e86122e5b869fc9e5c6b1b95d9</t>
  </si>
  <si>
    <t>/organization/ innopower</t>
  </si>
  <si>
    <t>/organization/innopower</t>
  </si>
  <si>
    <t>/funding-round/cca37c74e25dff0ba0b664370ee91047</t>
  </si>
  <si>
    <t>/Organization/Innopower</t>
  </si>
  <si>
    <t>Innopower</t>
  </si>
  <si>
    <t>http://www.innopower.dk/</t>
  </si>
  <si>
    <t>Lystrup</t>
  </si>
  <si>
    <t>/organization/ innoprise-software</t>
  </si>
  <si>
    <t>/ORGANIZATION/INNOPRISE-SOFTWARE</t>
  </si>
  <si>
    <t>/funding-round/2a172995005405c26fc89dd1c235cffb</t>
  </si>
  <si>
    <t>/Organization/Innoprise-Software</t>
  </si>
  <si>
    <t>Innoprise Software</t>
  </si>
  <si>
    <t>/organization/ innoquant</t>
  </si>
  <si>
    <t>/organization/innoquant</t>
  </si>
  <si>
    <t>/funding-round/0614af331e1a2e69a3b11f50c512d06a</t>
  </si>
  <si>
    <t>/Organization/Innoquant</t>
  </si>
  <si>
    <t>InnoQuant</t>
  </si>
  <si>
    <t>http://innoquant.com/</t>
  </si>
  <si>
    <t>Analytics|Big Data|Internet of Things|Mobile|Retail|SaaS|Software</t>
  </si>
  <si>
    <t>/organization/ innorange-oy</t>
  </si>
  <si>
    <t>/ORGANIZATION/INNORANGE-OY</t>
  </si>
  <si>
    <t>/funding-round/a767104e4f5d5cfb5e5a7cad093b21b8</t>
  </si>
  <si>
    <t>/Organization/Innorange-Oy</t>
  </si>
  <si>
    <t>Innorange Oy</t>
  </si>
  <si>
    <t>http://www.innorange.fi</t>
  </si>
  <si>
    <t>/organization/ innospace-3</t>
  </si>
  <si>
    <t>/organization/innospace-3</t>
  </si>
  <si>
    <t>/funding-round/521a2c9c6b35d0709c14eb5f38ad31ae</t>
  </si>
  <si>
    <t>/Organization/Innospace-3</t>
  </si>
  <si>
    <t>InnoSpace</t>
  </si>
  <si>
    <t>https://www.linkedin.com/company/innospace-dev</t>
  </si>
  <si>
    <t>/organization/ innospark</t>
  </si>
  <si>
    <t>/ORGANIZATION/INNOSPARK</t>
  </si>
  <si>
    <t>/funding-round/1ceeec359b2820b03cb27c7c9eb0ffcf</t>
  </si>
  <si>
    <t>/Organization/Innospark</t>
  </si>
  <si>
    <t>InnoSpark</t>
  </si>
  <si>
    <t>http://www.innospark.com/</t>
  </si>
  <si>
    <t>Game|Mobile|Mobile Games</t>
  </si>
  <si>
    <t>/organization/innospark</t>
  </si>
  <si>
    <t>/funding-round/8dae27c3151fe1729452ad2f8d6b7223</t>
  </si>
  <si>
    <t>/organization/ innospring</t>
  </si>
  <si>
    <t>/ORGANIZATION/INNOSPRING</t>
  </si>
  <si>
    <t>/funding-round/b7c8cfedde9397046d3aa05e934d443b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 innotas</t>
  </si>
  <si>
    <t>/organization/innotas</t>
  </si>
  <si>
    <t>/funding-round/09a5a3b1bd4e7562585e541769a7c497</t>
  </si>
  <si>
    <t>/Organization/Innotas</t>
  </si>
  <si>
    <t>Innotas</t>
  </si>
  <si>
    <t>http://www.innotas.com</t>
  </si>
  <si>
    <t>/ORGANIZATION/INNOTAS</t>
  </si>
  <si>
    <t>/funding-round/24333a1767d763875b9a59b973c68c45</t>
  </si>
  <si>
    <t>/funding-round/645ac4f1ca8c86d8903ccce09a9f34be</t>
  </si>
  <si>
    <t>/funding-round/abc6808ed381b84b8093920d5d50834d</t>
  </si>
  <si>
    <t>/funding-round/d98cfbf6e5fa31fa1b12749931e3ef14</t>
  </si>
  <si>
    <t>/funding-round/e014d243665ff4f4707c6dfd81fdfed3</t>
  </si>
  <si>
    <t>/organization/ innotech-solar</t>
  </si>
  <si>
    <t>/organization/innotech-solar</t>
  </si>
  <si>
    <t>/funding-round/0fed611e7cdac3fe7c4153433a1e1655</t>
  </si>
  <si>
    <t>/Organization/Innotech-Solar</t>
  </si>
  <si>
    <t>Innotech Solar</t>
  </si>
  <si>
    <t>http://www.innotechsolar.com</t>
  </si>
  <si>
    <t>/ORGANIZATION/INNOTECH-SOLAR</t>
  </si>
  <si>
    <t>/funding-round/1cb6b359b336b7eb8c0bef92fcad9f45</t>
  </si>
  <si>
    <t>/funding-round/b1d021712a697161958115613cd018e2</t>
  </si>
  <si>
    <t>/organization/ innotrieve</t>
  </si>
  <si>
    <t>/ORGANIZATION/INNOTRIEVE</t>
  </si>
  <si>
    <t>/funding-round/0adea808606545b8032bbffad0dd928e</t>
  </si>
  <si>
    <t>/Organization/Innotrieve</t>
  </si>
  <si>
    <t>Innotrieve</t>
  </si>
  <si>
    <t>http://innotrieve.com</t>
  </si>
  <si>
    <t>/organization/ innoup-farma</t>
  </si>
  <si>
    <t>/organization/innoup-farma</t>
  </si>
  <si>
    <t>/funding-round/b70935721e63bc276109fd4a0d9472e4</t>
  </si>
  <si>
    <t>/Organization/Innoup-Farma</t>
  </si>
  <si>
    <t>Innoup Farma</t>
  </si>
  <si>
    <t>http://innoupfarma.com/</t>
  </si>
  <si>
    <t>/organization/ innov-analysis-systems</t>
  </si>
  <si>
    <t>/ORGANIZATION/INNOV-ANALYSIS-SYSTEMS</t>
  </si>
  <si>
    <t>/funding-round/43a99e0e5fea0e18a063faab1dc2cbf0</t>
  </si>
  <si>
    <t>/Organization/Innov-Analysis-Systems</t>
  </si>
  <si>
    <t>Innov Analysis Systems</t>
  </si>
  <si>
    <t>http://www.innov-analysis.com</t>
  </si>
  <si>
    <t>Gas|Manufacturing|Oil</t>
  </si>
  <si>
    <t>/organization/ innov-x-systems</t>
  </si>
  <si>
    <t>/organization/innov-x-systems</t>
  </si>
  <si>
    <t>/funding-round/77b1b8ddf2e6b807178f9d0faca20a53</t>
  </si>
  <si>
    <t>/Organization/Innov-X-Systems</t>
  </si>
  <si>
    <t>Innov-X Systems</t>
  </si>
  <si>
    <t>http://www.innovx.com</t>
  </si>
  <si>
    <t>/organization/ innova</t>
  </si>
  <si>
    <t>/ORGANIZATION/INNOVA</t>
  </si>
  <si>
    <t>/funding-round/696a774589dc53522ba667d3b00ddcdf</t>
  </si>
  <si>
    <t>/Organization/Innova</t>
  </si>
  <si>
    <t>Innova</t>
  </si>
  <si>
    <t>http://innova-jp.com/</t>
  </si>
  <si>
    <t>Content|SEO</t>
  </si>
  <si>
    <t>/organization/ innova-card</t>
  </si>
  <si>
    <t>/organization/innova-card</t>
  </si>
  <si>
    <t>/funding-round/9608ceff00cc4fedcdf3ae57dcc424bb</t>
  </si>
  <si>
    <t>/Organization/Innova-Card</t>
  </si>
  <si>
    <t>Innova Card</t>
  </si>
  <si>
    <t>La Ciotat</t>
  </si>
  <si>
    <t>/ORGANIZATION/INNOVA-CARD</t>
  </si>
  <si>
    <t>/funding-round/c29c0de8d4858aabb8ddffa9d8d9f39c</t>
  </si>
  <si>
    <t>/organization/ innova-dynamics</t>
  </si>
  <si>
    <t>/organization/innova-dynamics</t>
  </si>
  <si>
    <t>/funding-round/97fef453f68e6d092657486c4a6a143e</t>
  </si>
  <si>
    <t>/Organization/Innova-Dynamics</t>
  </si>
  <si>
    <t>Innova Dynamics</t>
  </si>
  <si>
    <t>http://www.innovadynamics.com/</t>
  </si>
  <si>
    <t>Consumer Electronics|Nanotechnology|Sensors</t>
  </si>
  <si>
    <t>/ORGANIZATION/INNOVA-DYNAMICS</t>
  </si>
  <si>
    <t>/funding-round/e224f917f78ffbbb7cd43172d05bc658</t>
  </si>
  <si>
    <t>/organization/ innova-technology</t>
  </si>
  <si>
    <t>/organization/innova-technology</t>
  </si>
  <si>
    <t>/funding-round/4c976af9e3c702ab90ece6abf11ce7de</t>
  </si>
  <si>
    <t>/Organization/Innova-Technology</t>
  </si>
  <si>
    <t>Innova Technology</t>
  </si>
  <si>
    <t>http://theprotag.com</t>
  </si>
  <si>
    <t>/organization/ innovaccer</t>
  </si>
  <si>
    <t>/ORGANIZATION/INNOVACCER</t>
  </si>
  <si>
    <t>/funding-round/b372bf536e3870d0bea3b76492059698</t>
  </si>
  <si>
    <t>/Organization/Innovaccer</t>
  </si>
  <si>
    <t>InnovAccer</t>
  </si>
  <si>
    <t>http://www.innovaccer.com</t>
  </si>
  <si>
    <t>Analytics|Big Data|Machine Learning|Market Research</t>
  </si>
  <si>
    <t>/organization/ innovacell</t>
  </si>
  <si>
    <t>/organization/innovacell</t>
  </si>
  <si>
    <t>/funding-round/b3744c3fd75f5016f18b67509ee54650</t>
  </si>
  <si>
    <t>/Organization/Innovacell</t>
  </si>
  <si>
    <t>Innovacell</t>
  </si>
  <si>
    <t>http://www.innovacell.at</t>
  </si>
  <si>
    <t>/organization/ innovacene</t>
  </si>
  <si>
    <t>/ORGANIZATION/INNOVACENE</t>
  </si>
  <si>
    <t>/funding-round/e1ca00c064e233a9a0d0381a498972ff</t>
  </si>
  <si>
    <t>/Organization/Innovacene</t>
  </si>
  <si>
    <t>Innovacene</t>
  </si>
  <si>
    <t>http://www.innovacene.com</t>
  </si>
  <si>
    <t>/organization/ innovaci</t>
  </si>
  <si>
    <t>/organization/innovaci</t>
  </si>
  <si>
    <t>/funding-round/d4b0f58f2e48829c9546c378693b01f3</t>
  </si>
  <si>
    <t>/Organization/Innovaci</t>
  </si>
  <si>
    <t>Innovaci</t>
  </si>
  <si>
    <t>http://innovaciinc.com/</t>
  </si>
  <si>
    <t>/organization/ innovalight</t>
  </si>
  <si>
    <t>/ORGANIZATION/INNOVALIGHT</t>
  </si>
  <si>
    <t>/funding-round/50f660f6a052e5845db8dedf8cb65d4f</t>
  </si>
  <si>
    <t>/Organization/Innovalight</t>
  </si>
  <si>
    <t>Innovalight</t>
  </si>
  <si>
    <t>http://innovalight.com</t>
  </si>
  <si>
    <t>Clean Technology|Energy Efficiency|Manufacturing</t>
  </si>
  <si>
    <t>/organization/innovalight</t>
  </si>
  <si>
    <t>/funding-round/70085b33d821355663dccab6dc5263f2</t>
  </si>
  <si>
    <t>/funding-round/8791d4f67702e6cf13adaf1e098e017d</t>
  </si>
  <si>
    <t>21-05-2011</t>
  </si>
  <si>
    <t>/funding-round/8a2b9101c010e884fab943eb30672f93</t>
  </si>
  <si>
    <t>/funding-round/a41341697b5e5968b790caf8b6e18ae3</t>
  </si>
  <si>
    <t>/funding-round/e2f6178a6c1c4cfd4cc3d039f81224a5</t>
  </si>
  <si>
    <t>/organization/ innovand</t>
  </si>
  <si>
    <t>/ORGANIZATION/INNOVAND</t>
  </si>
  <si>
    <t>/funding-round/971b493b182be89c3aec5839d3267677</t>
  </si>
  <si>
    <t>/Organization/Innovand</t>
  </si>
  <si>
    <t>Innovand</t>
  </si>
  <si>
    <t>http://www.innovand.io</t>
  </si>
  <si>
    <t>Data Visualization|Engineering Firms|Innovation Engineering</t>
  </si>
  <si>
    <t>/organization/ innovari</t>
  </si>
  <si>
    <t>/organization/innovari</t>
  </si>
  <si>
    <t>/funding-round/8fadff0d3a7ed93970185d1c6621a6a7</t>
  </si>
  <si>
    <t>/Organization/Innovari</t>
  </si>
  <si>
    <t>Innovari</t>
  </si>
  <si>
    <t>http://innovari.com</t>
  </si>
  <si>
    <t>/organization/ innovashop-tv</t>
  </si>
  <si>
    <t>/ORGANIZATION/INNOVASHOP-TV</t>
  </si>
  <si>
    <t>/funding-round/9bea51c91dc0c9912ce1be2138644bee</t>
  </si>
  <si>
    <t>/Organization/Innovashop-Tv</t>
  </si>
  <si>
    <t>Innovashop.tv</t>
  </si>
  <si>
    <t>http://innovashop.tv</t>
  </si>
  <si>
    <t>/organization/ innovasic-semiconductor</t>
  </si>
  <si>
    <t>/organization/innovasic-semiconductor</t>
  </si>
  <si>
    <t>/funding-round/caec5ed8d2b4bc4d2a7869e9f0304da3</t>
  </si>
  <si>
    <t>/Organization/Innovasic-Semiconductor</t>
  </si>
  <si>
    <t>Innovasic Semiconductor</t>
  </si>
  <si>
    <t>http://www.innovasic.com</t>
  </si>
  <si>
    <t>/organization/ innovaspire</t>
  </si>
  <si>
    <t>/ORGANIZATION/INNOVASPIRE</t>
  </si>
  <si>
    <t>/funding-round/70215c14be839dc650217a50da708c0c</t>
  </si>
  <si>
    <t>/Organization/Innovaspire</t>
  </si>
  <si>
    <t>Innovaspire</t>
  </si>
  <si>
    <t>http://innovaspire.com</t>
  </si>
  <si>
    <t>/organization/ innovate-logistics</t>
  </si>
  <si>
    <t>/organization/innovate-logistics</t>
  </si>
  <si>
    <t>/funding-round/0451055a0f1db7188dc85b60a93b1bfd</t>
  </si>
  <si>
    <t>/Organization/Innovate-Logistics</t>
  </si>
  <si>
    <t>Innovate Logistics</t>
  </si>
  <si>
    <t>Avenel</t>
  </si>
  <si>
    <t>/organization/ innovate-protect</t>
  </si>
  <si>
    <t>/ORGANIZATION/INNOVATE-PROTECT</t>
  </si>
  <si>
    <t>/funding-round/096db689c87924bdf420d9c96100e11b</t>
  </si>
  <si>
    <t>/Organization/Innovate-Protect</t>
  </si>
  <si>
    <t>Innovate/Protect</t>
  </si>
  <si>
    <t>Intellectual Asset Management|Intellectual Property|Legal</t>
  </si>
  <si>
    <t>/organization/ innovate-wireless-health</t>
  </si>
  <si>
    <t>/organization/innovate-wireless-health</t>
  </si>
  <si>
    <t>/funding-round/595876d40b1b2e502f066f643d10fc03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-WIRELESS-HEALTH</t>
  </si>
  <si>
    <t>/funding-round/610efe18194e19445b355c7067a0998d</t>
  </si>
  <si>
    <t>/organization/ innovate2</t>
  </si>
  <si>
    <t>/organization/innovate2</t>
  </si>
  <si>
    <t>/funding-round/12c6124950edc0235c65e0b21b396dad</t>
  </si>
  <si>
    <t>/Organization/Innovate2</t>
  </si>
  <si>
    <t>Innovate2</t>
  </si>
  <si>
    <t>/organization/ innovatient-solutions</t>
  </si>
  <si>
    <t>/ORGANIZATION/INNOVATIENT-SOLUTIONS</t>
  </si>
  <si>
    <t>/funding-round/806562dd64e579bcbd076737d948d104</t>
  </si>
  <si>
    <t>/Organization/Innovatient-Solutions</t>
  </si>
  <si>
    <t>Innovatient Solutions</t>
  </si>
  <si>
    <t>http://www.innovatient.com</t>
  </si>
  <si>
    <t>/organization/innovatient-solutions</t>
  </si>
  <si>
    <t>/funding-round/9707e8d012daaf805d1ac3a36dd5a397</t>
  </si>
  <si>
    <t>/funding-round/a6441a4f684323afaf7f78c0baa73453</t>
  </si>
  <si>
    <t>/funding-round/b175f89a6ffb9cd6a1e8a255bc27a0af</t>
  </si>
  <si>
    <t>/funding-round/fb03effc7c2c5b68c787af1374cbbdf2</t>
  </si>
  <si>
    <t>/organization/ innovation-fuels</t>
  </si>
  <si>
    <t>/organization/innovation-fuels</t>
  </si>
  <si>
    <t>/funding-round/2b6e6e3668d9c7f146f911b47a9c6870</t>
  </si>
  <si>
    <t>/Organization/Innovation-Fuels</t>
  </si>
  <si>
    <t>Innovation Fuels</t>
  </si>
  <si>
    <t>http://www.innovationfuels.com</t>
  </si>
  <si>
    <t>/organization/ innovation-gardens-of-rockford</t>
  </si>
  <si>
    <t>/ORGANIZATION/INNOVATION-GARDENS-OF-ROCKFORD</t>
  </si>
  <si>
    <t>/funding-round/6466f6763cd343f5c8655bf68c330ad9</t>
  </si>
  <si>
    <t>/Organization/Innovation-Gardens-Of-Rockford</t>
  </si>
  <si>
    <t>Innovation Gardens of Rockford</t>
  </si>
  <si>
    <t>http://www.eigerlab.org/</t>
  </si>
  <si>
    <t>Rockfield</t>
  </si>
  <si>
    <t>/organization/ innovation-international</t>
  </si>
  <si>
    <t>/organization/innovation-international</t>
  </si>
  <si>
    <t>/funding-round/13a8355e38270dfa2bd53400e8f5b385</t>
  </si>
  <si>
    <t>/Organization/Innovation-International</t>
  </si>
  <si>
    <t>Innovation International</t>
  </si>
  <si>
    <t>http://www.rmpro.com</t>
  </si>
  <si>
    <t>/organization/ innovation-philadelphia</t>
  </si>
  <si>
    <t>/ORGANIZATION/INNOVATION-PHILADELPHIA</t>
  </si>
  <si>
    <t>/funding-round/548edf7c16fc13643e4c9f628d234e28</t>
  </si>
  <si>
    <t>/Organization/Innovation-Philadelphia</t>
  </si>
  <si>
    <t>Innovation Philadelphia</t>
  </si>
  <si>
    <t>/organization/ innovation-spirits</t>
  </si>
  <si>
    <t>/organization/innovation-spirits</t>
  </si>
  <si>
    <t>/funding-round/6fbf90e9a0fbeecfdbb7a34fb904189d</t>
  </si>
  <si>
    <t>/Organization/Innovation-Spirits</t>
  </si>
  <si>
    <t>Innovation Spirits</t>
  </si>
  <si>
    <t>http://www.AGAVIE.com</t>
  </si>
  <si>
    <t>/organization/ innovationszentrum-fr-telekommunikationstechnik</t>
  </si>
  <si>
    <t>/ORGANIZATION/INNOVATIONSZENTRUM-FR-TELEKOMMUNIKATIONSTECHNIK</t>
  </si>
  <si>
    <t>/funding-round/0e931f473a885df3cad1e0ad6d83a935</t>
  </si>
  <si>
    <t>/Organization/Innovationszentrum-Fr-Telekommunikationstechnik</t>
  </si>
  <si>
    <t>Innovationszentrum fÃƒÂ¼r Telekommunikationstechnik</t>
  </si>
  <si>
    <t>http://www.izt-labs.de</t>
  </si>
  <si>
    <t>/organization/innovationszentrum-fr-telekommunikationstechnik</t>
  </si>
  <si>
    <t>/funding-round/4e104b3a63f65c59c074a02db6f260e2</t>
  </si>
  <si>
    <t>/organization/ innovative-acquisitions</t>
  </si>
  <si>
    <t>/ORGANIZATION/INNOVATIVE-ACQUISITIONS</t>
  </si>
  <si>
    <t>/funding-round/790bfc3e9a34d0d73d9876436fb50797</t>
  </si>
  <si>
    <t>/Organization/Innovative-Acquisitions</t>
  </si>
  <si>
    <t>Innovative Acquisitions</t>
  </si>
  <si>
    <t>/organization/ innovative-biologics</t>
  </si>
  <si>
    <t>/organization/innovative-biologics</t>
  </si>
  <si>
    <t>/funding-round/9eba4a2f32b1ed0ed71e6921d2a82f8d</t>
  </si>
  <si>
    <t>/Organization/Innovative-Biologics</t>
  </si>
  <si>
    <t>Innovative Biologics</t>
  </si>
  <si>
    <t>http://www.innovbio.com</t>
  </si>
  <si>
    <t>/organization/ innovative-biosensors</t>
  </si>
  <si>
    <t>/ORGANIZATION/INNOVATIVE-BIOSENSORS</t>
  </si>
  <si>
    <t>/funding-round/42d19af7da279d19ff5ccacb86856517</t>
  </si>
  <si>
    <t>/Organization/Innovative-Biosensors</t>
  </si>
  <si>
    <t>Innovative Biosensors</t>
  </si>
  <si>
    <t>http://www.innovativebiosensors.com</t>
  </si>
  <si>
    <t>/organization/innovative-biosensors</t>
  </si>
  <si>
    <t>/funding-round/5553b5f5dd71312558e04711836ab324</t>
  </si>
  <si>
    <t>/funding-round/69d1a5f6a30a3740017c6fc222bd9f81</t>
  </si>
  <si>
    <t>/funding-round/9691b4422245c804bc8767dbac9f8030</t>
  </si>
  <si>
    <t>/funding-round/cbf8a736919177d0ee86d3a3d9619ee8</t>
  </si>
  <si>
    <t>/organization/ innovative-card-solutions</t>
  </si>
  <si>
    <t>/organization/innovative-card-solutions</t>
  </si>
  <si>
    <t>/funding-round/710fd3f7305f738f8d2b28ce66828718</t>
  </si>
  <si>
    <t>/Organization/Innovative-Card-Solutions</t>
  </si>
  <si>
    <t>Innovative Card Solutions</t>
  </si>
  <si>
    <t>http://www.weareics.com</t>
  </si>
  <si>
    <t>/organization/ innovative-cardiovascular-solutions</t>
  </si>
  <si>
    <t>/ORGANIZATION/INNOVATIVE-CARDIOVASCULAR-SOLUTIONS</t>
  </si>
  <si>
    <t>/funding-round/a68dd6068cf8a6cc8c90ca9cc59a4b29</t>
  </si>
  <si>
    <t>/Organization/Innovative-Cardiovascular-Solutions</t>
  </si>
  <si>
    <t>Innovative Cardiovascular Solutions</t>
  </si>
  <si>
    <t>/organization/innovative-cardiovascular-solutions</t>
  </si>
  <si>
    <t>/funding-round/f31ae1825b2dd49069e702e3a150105a</t>
  </si>
  <si>
    <t>/funding-round/f8e1b46b936bb0c79c60382e945adbbb</t>
  </si>
  <si>
    <t>/organization/ innovative-composites-international</t>
  </si>
  <si>
    <t>/organization/innovative-composites-international</t>
  </si>
  <si>
    <t>/funding-round/fe111b0d1c68badea12448b978fb03c9</t>
  </si>
  <si>
    <t>19-12-2010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 innovative-healthcare</t>
  </si>
  <si>
    <t>/ORGANIZATION/INNOVATIVE-HEALTHCARE</t>
  </si>
  <si>
    <t>/funding-round/948acb6bd1344329a167f23ce2f38816</t>
  </si>
  <si>
    <t>/Organization/Innovative-Healthcare</t>
  </si>
  <si>
    <t>Innovative Healthcare</t>
  </si>
  <si>
    <t>http://invhc.com</t>
  </si>
  <si>
    <t>/organization/innovative-healthcare</t>
  </si>
  <si>
    <t>/funding-round/a39f9498130746cff25242d288cbbd6b</t>
  </si>
  <si>
    <t>/organization/ innovative-leisure</t>
  </si>
  <si>
    <t>/ORGANIZATION/INNOVATIVE-LEISURE</t>
  </si>
  <si>
    <t>/funding-round/5b535f45115933f87efca771486c670b</t>
  </si>
  <si>
    <t>/Organization/Innovative-Leisure</t>
  </si>
  <si>
    <t>Innovative Leisure</t>
  </si>
  <si>
    <t>/organization/innovative-leisure</t>
  </si>
  <si>
    <t>/funding-round/5d8a4c8d7163b0739c43bd93a8ae4014</t>
  </si>
  <si>
    <t>/organization/ innovative-med-concepts</t>
  </si>
  <si>
    <t>/ORGANIZATION/INNOVATIVE-MED-CONCEPTS</t>
  </si>
  <si>
    <t>/funding-round/997688219ceca5c1b33b191f5a22067d</t>
  </si>
  <si>
    <t>/Organization/Innovative-Med-Concepts</t>
  </si>
  <si>
    <t>Innovative Med Concepts</t>
  </si>
  <si>
    <t>http://innovativemedconcepts.com</t>
  </si>
  <si>
    <t>/organization/ innovative-metabolics</t>
  </si>
  <si>
    <t>/organization/innovative-metabolics</t>
  </si>
  <si>
    <t>/funding-round/a6946e8ca01d2bb05e736d24a2d3ac69</t>
  </si>
  <si>
    <t>/Organization/Innovative-Metabolics</t>
  </si>
  <si>
    <t>Innovative Metabolics</t>
  </si>
  <si>
    <t>/organization/ innovative-micro-technology</t>
  </si>
  <si>
    <t>/ORGANIZATION/INNOVATIVE-MICRO-TECHNOLOGY</t>
  </si>
  <si>
    <t>/funding-round/d184a9d9ec645457b5e777712f37fde8</t>
  </si>
  <si>
    <t>/Organization/Innovative-Micro-Technology</t>
  </si>
  <si>
    <t>Innovative Micro Technology</t>
  </si>
  <si>
    <t>Manufacturing|Service Providers|Services</t>
  </si>
  <si>
    <t>/organization/ innovative-mobile-technologies</t>
  </si>
  <si>
    <t>/organization/innovative-mobile-technologies</t>
  </si>
  <si>
    <t>/funding-round/de083b3970d2178fb365a8df7b57ec91</t>
  </si>
  <si>
    <t>/Organization/Innovative-Mobile-Technologies</t>
  </si>
  <si>
    <t>Innovative Mobile Technologies</t>
  </si>
  <si>
    <t>Home Automation|Smart Building</t>
  </si>
  <si>
    <t>/organization/ innovative-mobility</t>
  </si>
  <si>
    <t>/ORGANIZATION/INNOVATIVE-MOBILITY</t>
  </si>
  <si>
    <t>/funding-round/37fd41e78a9ac8b0d242167aca7d0158</t>
  </si>
  <si>
    <t>/Organization/Innovative-Mobility</t>
  </si>
  <si>
    <t>Innovative Mobility</t>
  </si>
  <si>
    <t>http://www.innovative-mobility.com/</t>
  </si>
  <si>
    <t>/organization/ innovative-pulmonary-solutions</t>
  </si>
  <si>
    <t>/organization/innovative-pulmonary-solutions</t>
  </si>
  <si>
    <t>/funding-round/8127755b6fbfcf677b1dc4ff00168688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PULMONARY-SOLUTIONS</t>
  </si>
  <si>
    <t>/funding-round/c7bbb90aaaebbce1c89ace5a836babe2</t>
  </si>
  <si>
    <t>/organization/ innovative-roads</t>
  </si>
  <si>
    <t>/organization/innovative-roads</t>
  </si>
  <si>
    <t>/funding-round/a5734f9ec41a2988f36c031fc3230768</t>
  </si>
  <si>
    <t>/Organization/Innovative-Roads</t>
  </si>
  <si>
    <t>Innovative Roads</t>
  </si>
  <si>
    <t>/organization/ innovative-silicon</t>
  </si>
  <si>
    <t>/ORGANIZATION/INNOVATIVE-SILICON</t>
  </si>
  <si>
    <t>/funding-round/7adb7cc3f304367a38effc3d200cbc68</t>
  </si>
  <si>
    <t>/Organization/Innovative-Silicon</t>
  </si>
  <si>
    <t>Innovative Silicon</t>
  </si>
  <si>
    <t>http://www.innovativesilicon.com</t>
  </si>
  <si>
    <t>/organization/innovative-silicon</t>
  </si>
  <si>
    <t>/funding-round/b87022c0d006f4fb6f472d4489b745d7</t>
  </si>
  <si>
    <t>/funding-round/f02dbd2ffe65676a31dca7333a52a4ec</t>
  </si>
  <si>
    <t>/organization/ innovative-spinal-technologies</t>
  </si>
  <si>
    <t>/organization/innovative-spinal-technologies</t>
  </si>
  <si>
    <t>/funding-round/f61e2f073ecc05fd580abd647bc3a901</t>
  </si>
  <si>
    <t>/Organization/Innovative-Spinal-Technologies</t>
  </si>
  <si>
    <t>Innovative Spinal Technologies</t>
  </si>
  <si>
    <t>http://www.istspine.com</t>
  </si>
  <si>
    <t>/organization/ innovative-sports-strategies</t>
  </si>
  <si>
    <t>/ORGANIZATION/INNOVATIVE-SPORTS-STRATEGIES</t>
  </si>
  <si>
    <t>/funding-round/efebef7e9e921cbeece8c1b1d09902ec</t>
  </si>
  <si>
    <t>/Organization/Innovative-Sports-Strategies</t>
  </si>
  <si>
    <t>Innovative Sports Strategies</t>
  </si>
  <si>
    <t>http://iss-biz.com</t>
  </si>
  <si>
    <t>/organization/ innovative-steam-technologies</t>
  </si>
  <si>
    <t>/organization/innovative-steam-technologies</t>
  </si>
  <si>
    <t>/funding-round/6044d66a0c72d4e79f46c9ebd91336fb</t>
  </si>
  <si>
    <t>/Organization/Innovative-Steam-Technologies</t>
  </si>
  <si>
    <t>Innovative Steam Technologies</t>
  </si>
  <si>
    <t>http://otsg.com/</t>
  </si>
  <si>
    <t>/organization/ innovative-student-loan-solutions</t>
  </si>
  <si>
    <t>/ORGANIZATION/INNOVATIVE-STUDENT-LOAN-SOLUTIONS</t>
  </si>
  <si>
    <t>/funding-round/72be53ec947ee26b7b0dc5bc1b442f2d</t>
  </si>
  <si>
    <t>/Organization/Innovative-Student-Loan-Solutions</t>
  </si>
  <si>
    <t>Innovative Student Loan Solutions</t>
  </si>
  <si>
    <t>http://www.isloansolutions.com</t>
  </si>
  <si>
    <t>/organization/ innovative-surgical-designs</t>
  </si>
  <si>
    <t>/organization/innovative-surgical-designs</t>
  </si>
  <si>
    <t>/funding-round/294101e4f99327b8199749504fa20562</t>
  </si>
  <si>
    <t>/Organization/Innovative-Surgical-Designs</t>
  </si>
  <si>
    <t>Innovative Surgical Designs</t>
  </si>
  <si>
    <t>http://innovativesurgicaldesigns.com</t>
  </si>
  <si>
    <t>/ORGANIZATION/INNOVATIVE-SURGICAL-DESIGNS</t>
  </si>
  <si>
    <t>/funding-round/c0f0656da7d9bc231cc764130789d8a9</t>
  </si>
  <si>
    <t>/organization/ innovative-trauma-care</t>
  </si>
  <si>
    <t>/organization/innovative-trauma-care</t>
  </si>
  <si>
    <t>/funding-round/33f8f1fd401101cc63e2968b4871c491</t>
  </si>
  <si>
    <t>/Organization/Innovative-Trauma-Care</t>
  </si>
  <si>
    <t>Innovative Trauma Care</t>
  </si>
  <si>
    <t>http://www.innovativetraumacare.com</t>
  </si>
  <si>
    <t>/ORGANIZATION/INNOVATIVE-TRAUMA-CARE</t>
  </si>
  <si>
    <t>/funding-round/8f57ddcdce1d97a7e663ae73363087fb</t>
  </si>
  <si>
    <t>/funding-round/d19124fd290f92287dfd8252273f8cbd</t>
  </si>
  <si>
    <t>/organization/ innovative-venture</t>
  </si>
  <si>
    <t>/ORGANIZATION/INNOVATIVE-VENTURE</t>
  </si>
  <si>
    <t>/funding-round/d249127cdb837ee7a2e615672f2eb1be</t>
  </si>
  <si>
    <t>/Organization/Innovative-Venture</t>
  </si>
  <si>
    <t>jigl</t>
  </si>
  <si>
    <t>http://www.jigl.com</t>
  </si>
  <si>
    <t>/organization/ innovatus-technology</t>
  </si>
  <si>
    <t>/organization/innovatus-technology</t>
  </si>
  <si>
    <t>/funding-round/bf3785208df930076a4681e9f55019aa</t>
  </si>
  <si>
    <t>/Organization/Innovatus-Technology</t>
  </si>
  <si>
    <t>Innovatus Technology</t>
  </si>
  <si>
    <t>http://www.innovatus.com/</t>
  </si>
  <si>
    <t>Digital Media|Innovation Management|Media</t>
  </si>
  <si>
    <t>/organization/ innovawave</t>
  </si>
  <si>
    <t>/ORGANIZATION/INNOVAWAVE</t>
  </si>
  <si>
    <t>/funding-round/b4e1d229a34e0c770ed40a9d355d7928</t>
  </si>
  <si>
    <t>/Organization/Innovawave</t>
  </si>
  <si>
    <t>Innovawave</t>
  </si>
  <si>
    <t>/organization/ innoveco</t>
  </si>
  <si>
    <t>/organization/innoveco</t>
  </si>
  <si>
    <t>/funding-round/679a510ec9aa0cfaececdee97f09446b</t>
  </si>
  <si>
    <t>/Organization/Innoveco</t>
  </si>
  <si>
    <t>InnovEco</t>
  </si>
  <si>
    <t>http://innoveco.com.au</t>
  </si>
  <si>
    <t>/organization/ innovectra</t>
  </si>
  <si>
    <t>/ORGANIZATION/INNOVECTRA</t>
  </si>
  <si>
    <t>/funding-round/2d3e02d8633d735a5e47a95e4bb58839</t>
  </si>
  <si>
    <t>/Organization/Innovectra</t>
  </si>
  <si>
    <t>Innovectra</t>
  </si>
  <si>
    <t>http://www.innovectra.com</t>
  </si>
  <si>
    <t>Lansdowne</t>
  </si>
  <si>
    <t>/organization/ innoveer-solutions</t>
  </si>
  <si>
    <t>/organization/innoveer-solutions</t>
  </si>
  <si>
    <t>/funding-round/b7b93d5d676cb86bef867de208b5c030</t>
  </si>
  <si>
    <t>/Organization/Innoveer-Solutions</t>
  </si>
  <si>
    <t>Innoveer Solutions</t>
  </si>
  <si>
    <t>http://www.innoveer.com</t>
  </si>
  <si>
    <t>/organization/ innovega</t>
  </si>
  <si>
    <t>/ORGANIZATION/INNOVEGA</t>
  </si>
  <si>
    <t>/funding-round/3ad05063349298ebcab5a0a3d2e9110d</t>
  </si>
  <si>
    <t>/Organization/Innovega</t>
  </si>
  <si>
    <t>Innovega</t>
  </si>
  <si>
    <t>http://www.innovega-inc.com</t>
  </si>
  <si>
    <t>/organization/innovega</t>
  </si>
  <si>
    <t>/funding-round/fabc69363eba5808eae4a90522b99b6f</t>
  </si>
  <si>
    <t>/organization/ innovent-biologics</t>
  </si>
  <si>
    <t>/ORGANIZATION/INNOVENT-BIOLOGICS</t>
  </si>
  <si>
    <t>/funding-round/43a6b1ff1806bf007ef58a769dbe9eb0</t>
  </si>
  <si>
    <t>/Organization/Innovent-Biologics</t>
  </si>
  <si>
    <t>Innovent Biologics</t>
  </si>
  <si>
    <t>http://www.innoventbio.com</t>
  </si>
  <si>
    <t>/organization/innovent-biologics</t>
  </si>
  <si>
    <t>/funding-round/ef86770132b5a313a824a1ed90a59094</t>
  </si>
  <si>
    <t>/organization/ innoventureica-2</t>
  </si>
  <si>
    <t>/ORGANIZATION/INNOVENTUREICA-2</t>
  </si>
  <si>
    <t>/funding-round/f00f9e7f20e4a41021efa59175a71a03</t>
  </si>
  <si>
    <t>/Organization/Innoventureica-2</t>
  </si>
  <si>
    <t>Innoventureica</t>
  </si>
  <si>
    <t>http://www.innoventureica.com</t>
  </si>
  <si>
    <t>/organization/ innoverne</t>
  </si>
  <si>
    <t>/organization/innoverne</t>
  </si>
  <si>
    <t>/funding-round/3d0e6775f611901acbd287f87b34c7a2</t>
  </si>
  <si>
    <t>/Organization/Innoverne</t>
  </si>
  <si>
    <t>Innoverne</t>
  </si>
  <si>
    <t>http://www.innoverne.com</t>
  </si>
  <si>
    <t>E-Commerce|PaaS|SaaS</t>
  </si>
  <si>
    <t>/organization/ innovesi-smart-solutions-oy-2</t>
  </si>
  <si>
    <t>/ORGANIZATION/INNOVESI-SMART-SOLUTIONS-OY-2</t>
  </si>
  <si>
    <t>/funding-round/58e5b831152050c1d9ea5c1f6f545a93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 innovid</t>
  </si>
  <si>
    <t>/organization/innovid</t>
  </si>
  <si>
    <t>/funding-round/347eea2e2a666d6258f56d37d173af40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D</t>
  </si>
  <si>
    <t>/funding-round/5cb1d38f70c875246c57bbebd47475db</t>
  </si>
  <si>
    <t>/funding-round/64e06b9f46aada39227c4207114a3f75</t>
  </si>
  <si>
    <t>/funding-round/8674d56543c0e31ea3ab63cb04f850c4</t>
  </si>
  <si>
    <t>/funding-round/b3960d9b79b9d7b968e9f81aeb281168</t>
  </si>
  <si>
    <t>/organization/ innovify</t>
  </si>
  <si>
    <t>/ORGANIZATION/INNOVIFY</t>
  </si>
  <si>
    <t>/funding-round/c2baac2dd8babb31ef4d29c7128a1ab3</t>
  </si>
  <si>
    <t>/Organization/Innovify</t>
  </si>
  <si>
    <t>Innovify</t>
  </si>
  <si>
    <t>http://www.innovify.com</t>
  </si>
  <si>
    <t>Apps|E-Commerce|Incubators|Web Design|Web Development</t>
  </si>
  <si>
    <t>/organization/ innovis</t>
  </si>
  <si>
    <t>/organization/innovis</t>
  </si>
  <si>
    <t>/funding-round/dc8141858af8bc4b42dfa8bfa6cfd18c</t>
  </si>
  <si>
    <t>/Organization/Innovis</t>
  </si>
  <si>
    <t>Innovis</t>
  </si>
  <si>
    <t>http://www.innovis.org.uk</t>
  </si>
  <si>
    <t>/organization/ innovis-2</t>
  </si>
  <si>
    <t>/ORGANIZATION/INNOVIS-2</t>
  </si>
  <si>
    <t>/funding-round/3e357165f85bbdf84ee52cc6047f828f</t>
  </si>
  <si>
    <t>/Organization/Innovis-2</t>
  </si>
  <si>
    <t>http://innovis.in/home</t>
  </si>
  <si>
    <t>/organization/ innovital-systems</t>
  </si>
  <si>
    <t>/organization/innovital-systems</t>
  </si>
  <si>
    <t>/funding-round/1e39080cb4c123486c49cfc30cf1369f</t>
  </si>
  <si>
    <t>/Organization/Innovital-Systems</t>
  </si>
  <si>
    <t>InnoVital Systems</t>
  </si>
  <si>
    <t>http://innovitalsystems.com</t>
  </si>
  <si>
    <t>/organization/ innoviti</t>
  </si>
  <si>
    <t>/ORGANIZATION/INNOVITI</t>
  </si>
  <si>
    <t>/funding-round/4d2aad53c781321218d169ae245d7b7c</t>
  </si>
  <si>
    <t>/Organization/Innoviti</t>
  </si>
  <si>
    <t>Innoviti</t>
  </si>
  <si>
    <t>http://innoviti.com</t>
  </si>
  <si>
    <t>/organization/innoviti</t>
  </si>
  <si>
    <t>/funding-round/df2dd046b1b22dec4f8a0e3932288b70</t>
  </si>
  <si>
    <t>/organization/ innovolt</t>
  </si>
  <si>
    <t>/ORGANIZATION/INNOVOLT</t>
  </si>
  <si>
    <t>/funding-round/054b38b2c2e48fc50e76cff2c12d5261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lt</t>
  </si>
  <si>
    <t>/funding-round/915b72e224a3e294c1cb7f25ef11362b</t>
  </si>
  <si>
    <t>/funding-round/ae7a41d9b425068d930d58358f71ef7e</t>
  </si>
  <si>
    <t>/funding-round/afc0b382e1bae1823a12048162f6df06</t>
  </si>
  <si>
    <t>/funding-round/de2169000c402956fc73d6fcf005571e</t>
  </si>
  <si>
    <t>/funding-round/fb031cad36bfdabf03af7d88fdb37510</t>
  </si>
  <si>
    <t>/organization/ innovoo</t>
  </si>
  <si>
    <t>/ORGANIZATION/INNOVOO</t>
  </si>
  <si>
    <t>/funding-round/2dcab043baaca410b1cdeba05a3d415e</t>
  </si>
  <si>
    <t>/Organization/Innovoo</t>
  </si>
  <si>
    <t>INNOVOO</t>
  </si>
  <si>
    <t>http://www.innovoo.com</t>
  </si>
  <si>
    <t>/organization/innovoo</t>
  </si>
  <si>
    <t>/funding-round/ae9934ed29a9c2836c8f7184422cbc1a</t>
  </si>
  <si>
    <t>/organization/ innovorder</t>
  </si>
  <si>
    <t>/ORGANIZATION/INNOVORDER</t>
  </si>
  <si>
    <t>/funding-round/49684fd41f7abc469b72981c3d8c10d6</t>
  </si>
  <si>
    <t>/Organization/Innovorder</t>
  </si>
  <si>
    <t>Innovorder</t>
  </si>
  <si>
    <t>/organization/ innovu</t>
  </si>
  <si>
    <t>/organization/innovu</t>
  </si>
  <si>
    <t>/funding-round/aa9349d76bcbaa00f5e833ddcea53e37</t>
  </si>
  <si>
    <t>/Organization/Innovu</t>
  </si>
  <si>
    <t>Innovu</t>
  </si>
  <si>
    <t>http://innovu.com/</t>
  </si>
  <si>
    <t>/organization/ innovum-technologies</t>
  </si>
  <si>
    <t>/ORGANIZATION/INNOVUM-TECHNOLOGIES</t>
  </si>
  <si>
    <t>/funding-round/692f44cca521eb94fc05a07bcba0b181</t>
  </si>
  <si>
    <t>/Organization/Innovum-Technologies</t>
  </si>
  <si>
    <t>Innovum Technologies</t>
  </si>
  <si>
    <t>http://innovumgroup.com/</t>
  </si>
  <si>
    <t>/organization/ innovus-pharmaceuticals</t>
  </si>
  <si>
    <t>/organization/innovus-pharmaceuticals</t>
  </si>
  <si>
    <t>/funding-round/1f259d0e9959356b71eb65b090ffb5b5</t>
  </si>
  <si>
    <t>/Organization/Innovus-Pharmaceuticals</t>
  </si>
  <si>
    <t>Innovus Pharma</t>
  </si>
  <si>
    <t>http://innovuspharma.com</t>
  </si>
  <si>
    <t>/ORGANIZATION/INNOVUS-PHARMACEUTICALS</t>
  </si>
  <si>
    <t>/funding-round/69d3a563fc465444d26a07b0e6d40c46</t>
  </si>
  <si>
    <t>/funding-round/c0e69496f0c137d01be1d96a9b2df33b</t>
  </si>
  <si>
    <t>/organization/ innoz</t>
  </si>
  <si>
    <t>/ORGANIZATION/INNOZ</t>
  </si>
  <si>
    <t>/funding-round/e1cd0071f8313683acde18c88fe1beff</t>
  </si>
  <si>
    <t>/Organization/Innoz</t>
  </si>
  <si>
    <t>Innoz</t>
  </si>
  <si>
    <t>http://innoz.in</t>
  </si>
  <si>
    <t>Apps|Mobile|Search</t>
  </si>
  <si>
    <t>/organization/ innroad-inc</t>
  </si>
  <si>
    <t>/organization/innroad-inc</t>
  </si>
  <si>
    <t>/funding-round/04201362069939ee1da8f8c7db9a3d37</t>
  </si>
  <si>
    <t>/Organization/Innroad-Inc</t>
  </si>
  <si>
    <t>innRoad</t>
  </si>
  <si>
    <t>http://www.innroad.com</t>
  </si>
  <si>
    <t>Hotels|Software</t>
  </si>
  <si>
    <t>/ORGANIZATION/INNROAD-INC</t>
  </si>
  <si>
    <t>/funding-round/0cf608de5f079f114922b9a3a5a5c12b</t>
  </si>
  <si>
    <t>/funding-round/285027bf5ab5853d204ea8d96b2ffbd6</t>
  </si>
  <si>
    <t>/funding-round/2920d8b9dba14866d30deee66b348b0f</t>
  </si>
  <si>
    <t>/funding-round/738b32c227a4034cea49d6dfc9ff732a</t>
  </si>
  <si>
    <t>/funding-round/c65b3e03a0eacbd9184cb075b0620d1c</t>
  </si>
  <si>
    <t>/funding-round/eba32b6479fc0ac151adcd97aa9e9b64</t>
  </si>
  <si>
    <t>/organization/ innsania</t>
  </si>
  <si>
    <t>/ORGANIZATION/INNSANIA</t>
  </si>
  <si>
    <t>/funding-round/3f3f9558367cbe0e245e12895ea531f0</t>
  </si>
  <si>
    <t>/Organization/Innsania</t>
  </si>
  <si>
    <t>InnSania</t>
  </si>
  <si>
    <t>http://www.bischile.org</t>
  </si>
  <si>
    <t>/organization/ innvotec-surgical</t>
  </si>
  <si>
    <t>/organization/innvotec-surgical</t>
  </si>
  <si>
    <t>/funding-round/29ccc925116306b9289ba3ce4b22bcb1</t>
  </si>
  <si>
    <t>/Organization/Innvotec-Surgical</t>
  </si>
  <si>
    <t>Innvotec Surgical</t>
  </si>
  <si>
    <t>/organization/ inoapps</t>
  </si>
  <si>
    <t>/ORGANIZATION/INOAPPS</t>
  </si>
  <si>
    <t>/funding-round/843c4abe9e39b012d6e69af1e58352b7</t>
  </si>
  <si>
    <t>/Organization/Inoapps</t>
  </si>
  <si>
    <t>Inoapps</t>
  </si>
  <si>
    <t>http://www.inoapps.co.uk</t>
  </si>
  <si>
    <t>Hardware|Information Technology|Oil and Gas</t>
  </si>
  <si>
    <t>/organization/ inocucor</t>
  </si>
  <si>
    <t>/organization/inocucor</t>
  </si>
  <si>
    <t>/funding-round/4214b07b7b9d9bb227b414899986ba79</t>
  </si>
  <si>
    <t>/Organization/Inocucor</t>
  </si>
  <si>
    <t>Inocucor Technologies</t>
  </si>
  <si>
    <t>http://inocucor.com/</t>
  </si>
  <si>
    <t>/ORGANIZATION/INOCUCOR</t>
  </si>
  <si>
    <t>/funding-round/8992ba5a403a572a827ebbd54b4bb0ae</t>
  </si>
  <si>
    <t>/funding-round/a7ac69026a7fb78c93bbe6a8476e9a68</t>
  </si>
  <si>
    <t>/organization/ inofile</t>
  </si>
  <si>
    <t>/ORGANIZATION/INOFILE</t>
  </si>
  <si>
    <t>/funding-round/59d33b06379407672e5ac4cc37c80c64</t>
  </si>
  <si>
    <t>/Organization/Inofile</t>
  </si>
  <si>
    <t>Inofile</t>
  </si>
  <si>
    <t>http://inofile.com</t>
  </si>
  <si>
    <t>/organization/inofile</t>
  </si>
  <si>
    <t>/funding-round/c2a6cd05f3531a8f6607f61fe7e831e1</t>
  </si>
  <si>
    <t>/organization/ inogen</t>
  </si>
  <si>
    <t>/ORGANIZATION/INOGEN</t>
  </si>
  <si>
    <t>/funding-round/271dab5d59e8a22d5e4a95f351476ef2</t>
  </si>
  <si>
    <t>/Organization/Inogen</t>
  </si>
  <si>
    <t>Inogen</t>
  </si>
  <si>
    <t>http://www.inogen.net</t>
  </si>
  <si>
    <t>/organization/inogen</t>
  </si>
  <si>
    <t>/funding-round/5859240eb23b27ba00a5f51a3669ee74</t>
  </si>
  <si>
    <t>/funding-round/8616b8aa5c25687d99828e698ba565c3</t>
  </si>
  <si>
    <t>/organization/ inopen</t>
  </si>
  <si>
    <t>/organization/inopen</t>
  </si>
  <si>
    <t>/funding-round/064b2a75f8f0259805d14d5d151af925</t>
  </si>
  <si>
    <t>/Organization/Inopen</t>
  </si>
  <si>
    <t>InOpen</t>
  </si>
  <si>
    <t>http://inopen.in</t>
  </si>
  <si>
    <t>/ORGANIZATION/INOPEN</t>
  </si>
  <si>
    <t>/funding-round/d0910834b7860b45e9275cc16c4d2b5a</t>
  </si>
  <si>
    <t>/organization/ inotec-amd</t>
  </si>
  <si>
    <t>/organization/inotec-amd</t>
  </si>
  <si>
    <t>/funding-round/35553c0ec528eeb14b219d7fb93ac97c</t>
  </si>
  <si>
    <t>/Organization/Inotec-Amd</t>
  </si>
  <si>
    <t>Inotec AMD</t>
  </si>
  <si>
    <t>http://www.inotecamd.com</t>
  </si>
  <si>
    <t>/organization/ inotek-pharmaceuticals</t>
  </si>
  <si>
    <t>/ORGANIZATION/INOTEK-PHARMACEUTICALS</t>
  </si>
  <si>
    <t>/funding-round/1cd14d98e35e13812fca620dbc93666a</t>
  </si>
  <si>
    <t>/Organization/Inotek-Pharmaceuticals</t>
  </si>
  <si>
    <t>Inotek Pharmaceuticals</t>
  </si>
  <si>
    <t>http://www.inotekcorp.com</t>
  </si>
  <si>
    <t>/organization/inotek-pharmaceuticals</t>
  </si>
  <si>
    <t>/funding-round/521439110ba25dfc900665c209f76212</t>
  </si>
  <si>
    <t>/funding-round/9bd1904e2ef28e3e42d607d5cf4ec8df</t>
  </si>
  <si>
    <t>/funding-round/aef89405cca3a80cace31171018f03b9</t>
  </si>
  <si>
    <t>/organization/ inotrem</t>
  </si>
  <si>
    <t>/ORGANIZATION/INOTREM</t>
  </si>
  <si>
    <t>/funding-round/1533bb48ecac3222548e8c6f60c06446</t>
  </si>
  <si>
    <t>/Organization/Inotrem</t>
  </si>
  <si>
    <t>Inotrem</t>
  </si>
  <si>
    <t>http://inotrem.com</t>
  </si>
  <si>
    <t>/organization/ inov8</t>
  </si>
  <si>
    <t>/organization/inov8</t>
  </si>
  <si>
    <t>/funding-round/f4a7bc7c7993ad8007604d6413f1c91a</t>
  </si>
  <si>
    <t>/Organization/Inov8</t>
  </si>
  <si>
    <t>Inov8</t>
  </si>
  <si>
    <t>http://www.inov8.com.pk/</t>
  </si>
  <si>
    <t>/organization/ inova-drone</t>
  </si>
  <si>
    <t>/ORGANIZATION/INOVA-DRONE</t>
  </si>
  <si>
    <t>/funding-round/f16267cf97a1feff4b593e7d87264f03</t>
  </si>
  <si>
    <t>/Organization/Inova-Drone</t>
  </si>
  <si>
    <t>Inova Drone</t>
  </si>
  <si>
    <t>http://www.inovadrone.com/</t>
  </si>
  <si>
    <t>/organization/ inova-labs</t>
  </si>
  <si>
    <t>/organization/inova-labs</t>
  </si>
  <si>
    <t>/funding-round/33d680df8f99a942ec857c22431bb3f8</t>
  </si>
  <si>
    <t>/Organization/Inova-Labs</t>
  </si>
  <si>
    <t>Inova Labs</t>
  </si>
  <si>
    <t>http://www.inovalabs.com</t>
  </si>
  <si>
    <t>Health Care|Health Services Industry|Medical Devices</t>
  </si>
  <si>
    <t>/ORGANIZATION/INOVA-LABS</t>
  </si>
  <si>
    <t>/funding-round/5850deb644fa8bcd0a3c3bc8756c0aac</t>
  </si>
  <si>
    <t>/funding-round/8c45e8b4e97207496ca3ad04df09e691</t>
  </si>
  <si>
    <t>/funding-round/c2b5cc69249ef8975754e29972da44cb</t>
  </si>
  <si>
    <t>/organization/ inova-payroll</t>
  </si>
  <si>
    <t>/organization/inova-payroll</t>
  </si>
  <si>
    <t>/funding-round/0ea83bd7fdeca587884219561c5307c7</t>
  </si>
  <si>
    <t>/Organization/Inova-Payroll</t>
  </si>
  <si>
    <t>Inova Payroll</t>
  </si>
  <si>
    <t>http://www.inovapayroll.com</t>
  </si>
  <si>
    <t>Human Resources|Payments|Service Providers</t>
  </si>
  <si>
    <t>/ORGANIZATION/INOVA-PAYROLL</t>
  </si>
  <si>
    <t>/funding-round/5737e003d173e9fd6613da821720d668</t>
  </si>
  <si>
    <t>/funding-round/79cc736ab0c712da812c4b42c2e0adb8</t>
  </si>
  <si>
    <t>/funding-round/da093d701f735628f68b486f0cd204a6</t>
  </si>
  <si>
    <t>/organization/ inovance</t>
  </si>
  <si>
    <t>/organization/inovance</t>
  </si>
  <si>
    <t>/funding-round/2eb3612f736a6d06873fc228e3d816e1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NCE</t>
  </si>
  <si>
    <t>/funding-round/593481e93c66247e8270b51105b10674</t>
  </si>
  <si>
    <t>/organization/ inovar-corporation</t>
  </si>
  <si>
    <t>/organization/inovar-corporation</t>
  </si>
  <si>
    <t>/funding-round/56643793bb0bf8b09cf28a8d175c8117</t>
  </si>
  <si>
    <t>/Organization/Inovar-Corporation</t>
  </si>
  <si>
    <t>iNovar Corporation</t>
  </si>
  <si>
    <t>http://inovarcorp.com/</t>
  </si>
  <si>
    <t>Computers|Mobile Enterprise|Software|Technology</t>
  </si>
  <si>
    <t>/ORGANIZATION/INOVAR-CORPORATION</t>
  </si>
  <si>
    <t>/funding-round/ba892630847cd36f45be69604742798a</t>
  </si>
  <si>
    <t>/organization/ inovasi-sukses-sentosa</t>
  </si>
  <si>
    <t>/organization/inovasi-sukses-sentosa</t>
  </si>
  <si>
    <t>/funding-round/3817c9cf17cc9cb14b7e6959bc07132f</t>
  </si>
  <si>
    <t>/Organization/Inovasi-Sukses-Sentosa</t>
  </si>
  <si>
    <t>Indotrading</t>
  </si>
  <si>
    <t>http://www.indotrading.com</t>
  </si>
  <si>
    <t>E-Commerce|Sales and Marketing|Trading</t>
  </si>
  <si>
    <t>/ORGANIZATION/INOVASI-SUKSES-SENTOSA</t>
  </si>
  <si>
    <t>/funding-round/387250ddbb5d3fd704c79242302c3eb6</t>
  </si>
  <si>
    <t>/funding-round/a6a402de8b34a9900e2d20ae5343022e</t>
  </si>
  <si>
    <t>/organization/ inoveight-holdings</t>
  </si>
  <si>
    <t>/ORGANIZATION/INOVEIGHT-HOLDINGS</t>
  </si>
  <si>
    <t>/funding-round/4c91cafc4bae556d7977fe6b8e6fb8ce</t>
  </si>
  <si>
    <t>/Organization/Inoveight-Holdings</t>
  </si>
  <si>
    <t>Inoveight Holdings</t>
  </si>
  <si>
    <t>http://www.inov-8.com</t>
  </si>
  <si>
    <t>Crook</t>
  </si>
  <si>
    <t>/organization/ inovex-information-systems</t>
  </si>
  <si>
    <t>/organization/inovex-information-systems</t>
  </si>
  <si>
    <t>/funding-round/3bbe74b3ee9fe230c24aebe81bdc88cb</t>
  </si>
  <si>
    <t>/Organization/Inovex-Information-Systems</t>
  </si>
  <si>
    <t>Inovex Information Systems</t>
  </si>
  <si>
    <t>http://www.inovexcorp.com</t>
  </si>
  <si>
    <t>/organization/ inoviem-scientific</t>
  </si>
  <si>
    <t>/ORGANIZATION/INOVIEM-SCIENTIFIC</t>
  </si>
  <si>
    <t>/funding-round/0040880f24c7767e97bbadaa084f14af</t>
  </si>
  <si>
    <t>/Organization/Inoviem-Scientific</t>
  </si>
  <si>
    <t>Inoviem Scientific</t>
  </si>
  <si>
    <t>http://www.inoviem.com</t>
  </si>
  <si>
    <t>/organization/ inovio-pharmaceuticals</t>
  </si>
  <si>
    <t>/organization/inovio-pharmaceuticals</t>
  </si>
  <si>
    <t>/funding-round/ae7d2589e97ee8b8f27111340ef05462</t>
  </si>
  <si>
    <t>/Organization/Inovio-Pharmaceuticals</t>
  </si>
  <si>
    <t>Inovio Pharmaceuticals</t>
  </si>
  <si>
    <t>http://www.inovio.com</t>
  </si>
  <si>
    <t>/ORGANIZATION/INOVIO-PHARMACEUTICALS</t>
  </si>
  <si>
    <t>/funding-round/be563c96e77bf1cd610866af344c9f28</t>
  </si>
  <si>
    <t>/organization/ inovise-medical</t>
  </si>
  <si>
    <t>/organization/inovise-medical</t>
  </si>
  <si>
    <t>/funding-round/ecdd2ed0c80dbd11df814ec550af24f9</t>
  </si>
  <si>
    <t>/Organization/Inovise-Medical</t>
  </si>
  <si>
    <t>Inovise Medical</t>
  </si>
  <si>
    <t>http://inovise.com</t>
  </si>
  <si>
    <t>/organization/ inovo-broadband</t>
  </si>
  <si>
    <t>/ORGANIZATION/INOVO-BROADBAND</t>
  </si>
  <si>
    <t>/funding-round/ee15d9fe52c9e65e117aeb9900024637</t>
  </si>
  <si>
    <t>/Organization/Inovo-Broadband</t>
  </si>
  <si>
    <t>iNovo Broadband</t>
  </si>
  <si>
    <t>http://inovobb.com</t>
  </si>
  <si>
    <t>/organization/ inovus-solar</t>
  </si>
  <si>
    <t>/organization/inovus-solar</t>
  </si>
  <si>
    <t>/funding-round/b080ff6239af8cb703d51607af1e2887</t>
  </si>
  <si>
    <t>/Organization/Inovus-Solar</t>
  </si>
  <si>
    <t>Inovus Solar</t>
  </si>
  <si>
    <t>http://www.inovussolar.com</t>
  </si>
  <si>
    <t>/ORGANIZATION/INOVUS-SOLAR</t>
  </si>
  <si>
    <t>/funding-round/bd5c17f347acdbec891a2458d4b9b2fa</t>
  </si>
  <si>
    <t>/funding-round/f2e5c0b85c00ae6a82cb667229fb5e1d</t>
  </si>
  <si>
    <t>/organization/ inovys</t>
  </si>
  <si>
    <t>/ORGANIZATION/INOVYS</t>
  </si>
  <si>
    <t>/funding-round/9df800cf23a80c7b51873722422f2144</t>
  </si>
  <si>
    <t>/Organization/Inovys</t>
  </si>
  <si>
    <t>Inovys</t>
  </si>
  <si>
    <t>http://www.inovys.com</t>
  </si>
  <si>
    <t>Hardware + Software|Manufacturing|Semiconductors|Software|Testing</t>
  </si>
  <si>
    <t>/organization/inovys</t>
  </si>
  <si>
    <t>/funding-round/dccda92c202325c6ee4f4ff7a78eec52</t>
  </si>
  <si>
    <t>/organization/ inpa-systems</t>
  </si>
  <si>
    <t>/ORGANIZATION/INPA-SYSTEMS</t>
  </si>
  <si>
    <t>/funding-round/db8232ea7afeaa97f09f78f5152b58e3</t>
  </si>
  <si>
    <t>/Organization/Inpa-Systems</t>
  </si>
  <si>
    <t>INPA Systems</t>
  </si>
  <si>
    <t>http://www.inpasystems.com/</t>
  </si>
  <si>
    <t>Computers|Hardware + Software|Technology</t>
  </si>
  <si>
    <t>/organization/ inpact-me</t>
  </si>
  <si>
    <t>/organization/inpact-me</t>
  </si>
  <si>
    <t>/funding-round/203849c99c5156deacfd2f9f74915525</t>
  </si>
  <si>
    <t>/Organization/Inpact-Me</t>
  </si>
  <si>
    <t>InPact.me</t>
  </si>
  <si>
    <t>http://inpact.me</t>
  </si>
  <si>
    <t>/ORGANIZATION/INPACT-ME</t>
  </si>
  <si>
    <t>/funding-round/a6b88ba4b795fe392ea0be68130a6227</t>
  </si>
  <si>
    <t>/organization/ inpensa</t>
  </si>
  <si>
    <t>/organization/inpensa</t>
  </si>
  <si>
    <t>/funding-round/8359ecc14e3154e97da93f9e196b4423</t>
  </si>
  <si>
    <t>/Organization/Inpensa</t>
  </si>
  <si>
    <t>Inpensa</t>
  </si>
  <si>
    <t>http://www.inpensa.com/</t>
  </si>
  <si>
    <t>Enterprise Software|FinTech|SaaS</t>
  </si>
  <si>
    <t>/organization/ inphase-technologies</t>
  </si>
  <si>
    <t>/ORGANIZATION/INPHASE-TECHNOLOGIES</t>
  </si>
  <si>
    <t>/funding-round/56055b7c103e93c5360282d3e84b8a52</t>
  </si>
  <si>
    <t>/Organization/Inphase-Technologies</t>
  </si>
  <si>
    <t>InPhase Technologies</t>
  </si>
  <si>
    <t>http://www.inphase-technologies.com</t>
  </si>
  <si>
    <t>Hardware|Storage|Web Hosting</t>
  </si>
  <si>
    <t>/organization/inphase-technologies</t>
  </si>
  <si>
    <t>/funding-round/8267960658988e21d4f48cd73a46b819</t>
  </si>
  <si>
    <t>/funding-round/8300113117348bc942f68f8bc4cf45fb</t>
  </si>
  <si>
    <t>/organization/ inphi</t>
  </si>
  <si>
    <t>/organization/inphi</t>
  </si>
  <si>
    <t>/funding-round/14e091ef973fc4d9f891877dc7dd364b</t>
  </si>
  <si>
    <t>/Organization/Inphi</t>
  </si>
  <si>
    <t>INPHI</t>
  </si>
  <si>
    <t>http://www.inphi.com</t>
  </si>
  <si>
    <t>/ORGANIZATION/INPHI</t>
  </si>
  <si>
    <t>/funding-round/3e714ce249fdd1557e8fd18cfcab3b5a</t>
  </si>
  <si>
    <t>/funding-round/a559756f20098e0fbe81d52609bb852c</t>
  </si>
  <si>
    <t>/funding-round/abc10aa405d78ced282508fb845f667d</t>
  </si>
  <si>
    <t>/organization/ inphonic</t>
  </si>
  <si>
    <t>/organization/inphonic</t>
  </si>
  <si>
    <t>/funding-round/5ee062aaf0bf0660b60b8c5245675c67</t>
  </si>
  <si>
    <t>/Organization/Inphonic</t>
  </si>
  <si>
    <t>InPhonic</t>
  </si>
  <si>
    <t>http://www.inphonic.com</t>
  </si>
  <si>
    <t>/organization/ inplace</t>
  </si>
  <si>
    <t>/ORGANIZATION/INPLACE</t>
  </si>
  <si>
    <t>/funding-round/530f7fca892c9de68d51855afd2f4a00</t>
  </si>
  <si>
    <t>/Organization/Inplace</t>
  </si>
  <si>
    <t>InPlace</t>
  </si>
  <si>
    <t>http://www.inplace.tv</t>
  </si>
  <si>
    <t>/organization/ inplay</t>
  </si>
  <si>
    <t>/organization/inplay</t>
  </si>
  <si>
    <t>/funding-round/1a41a957c1644176e25964a4d49f5d05</t>
  </si>
  <si>
    <t>/Organization/Inplay</t>
  </si>
  <si>
    <t>Inplay</t>
  </si>
  <si>
    <t>http://www.inplaytechnologies.com</t>
  </si>
  <si>
    <t>Hardware + Software|Tablets</t>
  </si>
  <si>
    <t>/organization/ inploid-corp</t>
  </si>
  <si>
    <t>/ORGANIZATION/INPLOID-CORP</t>
  </si>
  <si>
    <t>/funding-round/79097fdb8b8f32a8f2855c95d86a3e3b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inploid-corp</t>
  </si>
  <si>
    <t>/funding-round/d6795243fe7bb0e40f039aaef28a2b48</t>
  </si>
  <si>
    <t>/funding-round/e4ffebc1c6df39a41114a0f290799167</t>
  </si>
  <si>
    <t>/organization/ inporia</t>
  </si>
  <si>
    <t>/organization/inporia</t>
  </si>
  <si>
    <t>/funding-round/66497e140f511c731057c549947c3fd2</t>
  </si>
  <si>
    <t>/Organization/Inporia</t>
  </si>
  <si>
    <t>Inporia</t>
  </si>
  <si>
    <t>http://inporia.com</t>
  </si>
  <si>
    <t>E-Commerce|Machine Learning</t>
  </si>
  <si>
    <t>/organization/ inprentus</t>
  </si>
  <si>
    <t>/ORGANIZATION/INPRENTUS</t>
  </si>
  <si>
    <t>/funding-round/484cd0a5bd1b67cfeb196dd056e713db</t>
  </si>
  <si>
    <t>/Organization/Inprentus</t>
  </si>
  <si>
    <t>Inprentus</t>
  </si>
  <si>
    <t>http://www.inprentus.com/</t>
  </si>
  <si>
    <t>/organization/ inpria-corporation</t>
  </si>
  <si>
    <t>/organization/inpria-corporation</t>
  </si>
  <si>
    <t>/funding-round/4661817d1f84c395676d1d220d40922f</t>
  </si>
  <si>
    <t>/Organization/Inpria-Corporation</t>
  </si>
  <si>
    <t>Inpria Corporation</t>
  </si>
  <si>
    <t>http://www.inpria.com/</t>
  </si>
  <si>
    <t>/ORGANIZATION/INPRIA-CORPORATION</t>
  </si>
  <si>
    <t>/funding-round/a3da4687c302803fb0ff184549209d8e</t>
  </si>
  <si>
    <t>/funding-round/c112a71da53f7d60154ed0479a52982c</t>
  </si>
  <si>
    <t>/organization/ inpronto</t>
  </si>
  <si>
    <t>/ORGANIZATION/INPRONTO</t>
  </si>
  <si>
    <t>/funding-round/4b52102a2716305dccc550d54af228b0</t>
  </si>
  <si>
    <t>/Organization/Inpronto</t>
  </si>
  <si>
    <t>InPronto</t>
  </si>
  <si>
    <t>http://inpronto.com</t>
  </si>
  <si>
    <t>/organization/inpronto</t>
  </si>
  <si>
    <t>/funding-round/4e0e1b6f7cb88a7e0c2e08ad1eefce49</t>
  </si>
  <si>
    <t>/funding-round/9fee8ec186d97d0f5f7b28a58797a955</t>
  </si>
  <si>
    <t>/organization/ inpulse-medical</t>
  </si>
  <si>
    <t>/organization/inpulse-medical</t>
  </si>
  <si>
    <t>/funding-round/10901dec37412b94a3d6f807f228cb34</t>
  </si>
  <si>
    <t>/Organization/Inpulse-Medical</t>
  </si>
  <si>
    <t>InPulse Medical</t>
  </si>
  <si>
    <t>http://www.inpulse.med.br</t>
  </si>
  <si>
    <t>/ORGANIZATION/INPULSE-MEDICAL</t>
  </si>
  <si>
    <t>/funding-round/4419393dc63d7ee849a127264f720bc1</t>
  </si>
  <si>
    <t>/funding-round/8bccdbf475bc714ca51b0373e5339c7d</t>
  </si>
  <si>
    <t>/organization/ inq-biosciences</t>
  </si>
  <si>
    <t>/ORGANIZATION/INQ-BIOSCIENCES</t>
  </si>
  <si>
    <t>/funding-round/d991f85f778bfd8aeb5c3707c5eada93</t>
  </si>
  <si>
    <t>/Organization/Inq-Biosciences</t>
  </si>
  <si>
    <t>InQ Biosciences</t>
  </si>
  <si>
    <t>http://www.inqbio.com</t>
  </si>
  <si>
    <t>/organization/ inquira</t>
  </si>
  <si>
    <t>/organization/inquira</t>
  </si>
  <si>
    <t>/funding-round/eead2c5105b03e000ab6d929fbdc6027</t>
  </si>
  <si>
    <t>/Organization/Inquira</t>
  </si>
  <si>
    <t>InQuira</t>
  </si>
  <si>
    <t>http://www.inquira.com</t>
  </si>
  <si>
    <t>Knowledge Management|Software</t>
  </si>
  <si>
    <t>/organization/ inquirly</t>
  </si>
  <si>
    <t>/ORGANIZATION/INQUIRLY</t>
  </si>
  <si>
    <t>/funding-round/85ca64137990646e41c2b90285da757c</t>
  </si>
  <si>
    <t>/Organization/Inquirly</t>
  </si>
  <si>
    <t>Inquirly</t>
  </si>
  <si>
    <t>http://www.inquirly.com</t>
  </si>
  <si>
    <t>/organization/ inquisithealth</t>
  </si>
  <si>
    <t>/organization/inquisithealth</t>
  </si>
  <si>
    <t>/funding-round/0bbdcd1a7a5f0e7e8323b797f5160004</t>
  </si>
  <si>
    <t>/Organization/Inquisithealth</t>
  </si>
  <si>
    <t>InquisitHealth</t>
  </si>
  <si>
    <t>http://www.inquisithealth.com</t>
  </si>
  <si>
    <t>Health and Wellness|Health Care|Tech Field Support</t>
  </si>
  <si>
    <t>/ORGANIZATION/INQUISITHEALTH</t>
  </si>
  <si>
    <t>/funding-round/ae7dfdab48c78e1f40693c931f5386da</t>
  </si>
  <si>
    <t>/organization/ inquisitive-systems</t>
  </si>
  <si>
    <t>/organization/inquisitive-systems</t>
  </si>
  <si>
    <t>/funding-round/b14b6cf63d43d8507666ab1323c58035</t>
  </si>
  <si>
    <t>/Organization/Inquisitive-Systems</t>
  </si>
  <si>
    <t>Inquisitive Systems</t>
  </si>
  <si>
    <t>http://zonefox.com</t>
  </si>
  <si>
    <t>/organization/ inradio</t>
  </si>
  <si>
    <t>/ORGANIZATION/INRADIO</t>
  </si>
  <si>
    <t>/funding-round/d8ed61851255e362377bdac56f9acd2c</t>
  </si>
  <si>
    <t>/Organization/Inradio</t>
  </si>
  <si>
    <t>InRadio</t>
  </si>
  <si>
    <t>http://inradio.net</t>
  </si>
  <si>
    <t>/organization/ inrange-systems</t>
  </si>
  <si>
    <t>/organization/inrange-systems</t>
  </si>
  <si>
    <t>/funding-round/6c92e25486b0b57ba8c4ce34a4e2f272</t>
  </si>
  <si>
    <t>/Organization/Inrange-Systems</t>
  </si>
  <si>
    <t>INRange Systems</t>
  </si>
  <si>
    <t>http://inrangesystems.com</t>
  </si>
  <si>
    <t>Altoona</t>
  </si>
  <si>
    <t>/organization/ inreal-technologies</t>
  </si>
  <si>
    <t>/ORGANIZATION/INREAL-TECHNOLOGIES</t>
  </si>
  <si>
    <t>/funding-round/2cf5ff7cce09c99859cfa6397d220800</t>
  </si>
  <si>
    <t>/Organization/Inreal-Technologies</t>
  </si>
  <si>
    <t>InReal Technologies</t>
  </si>
  <si>
    <t>http://inreal-tech.com</t>
  </si>
  <si>
    <t>/organization/ inrentive</t>
  </si>
  <si>
    <t>/organization/inrentive</t>
  </si>
  <si>
    <t>/funding-round/ca36858ae84fc0343ba0608f09882f04</t>
  </si>
  <si>
    <t>/Organization/Inrentive</t>
  </si>
  <si>
    <t>inRentive</t>
  </si>
  <si>
    <t>http://inRentive.com</t>
  </si>
  <si>
    <t>Curated Web|Real Estate</t>
  </si>
  <si>
    <t>/organization/ inrfood</t>
  </si>
  <si>
    <t>/ORGANIZATION/INRFOOD</t>
  </si>
  <si>
    <t>/funding-round/1d63c9d807816bfd4541e8bc1df1d054</t>
  </si>
  <si>
    <t>/Organization/Inrfood</t>
  </si>
  <si>
    <t>INRFOOD</t>
  </si>
  <si>
    <t>http://www.inrfood.com</t>
  </si>
  <si>
    <t>Curated Web|Diabetes|Health and Wellness|Medical|Mobile|Nutrition</t>
  </si>
  <si>
    <t>/organization/inrfood</t>
  </si>
  <si>
    <t>/funding-round/36cd73480fb86c457f97c575f2ef056b</t>
  </si>
  <si>
    <t>/funding-round/4f88a730f3067c2cf0fc9c52452b2425</t>
  </si>
  <si>
    <t>/funding-round/a762e7bd9bcd9438d76a5a2be1b277fa</t>
  </si>
  <si>
    <t>/funding-round/cd1c8dada2ea3d7bf44a0fff53211536</t>
  </si>
  <si>
    <t>/organization/ inriver</t>
  </si>
  <si>
    <t>/organization/inriver</t>
  </si>
  <si>
    <t>/funding-round/2252cd639c0ccc2828f7a209f5fb5070</t>
  </si>
  <si>
    <t>/Organization/Inriver</t>
  </si>
  <si>
    <t>inRiver</t>
  </si>
  <si>
    <t>http://www.inriver.com</t>
  </si>
  <si>
    <t>Distribution|Fashion|Manufacturing|Retail|Wholesale</t>
  </si>
  <si>
    <t>/ORGANIZATION/INRIVER</t>
  </si>
  <si>
    <t>/funding-round/6ceb912f4ed4d83d2bd98b4e9164f2ad</t>
  </si>
  <si>
    <t>/organization/ inrix</t>
  </si>
  <si>
    <t>/organization/inrix</t>
  </si>
  <si>
    <t>/funding-round/00e1c58447046418aca6e1abdc04f8d3</t>
  </si>
  <si>
    <t>/Organization/Inrix</t>
  </si>
  <si>
    <t>INRIX</t>
  </si>
  <si>
    <t>http://www.inrix.com</t>
  </si>
  <si>
    <t>Analytics|Big Data|Crowdsourcing|Public Transportation|SEO</t>
  </si>
  <si>
    <t>/ORGANIZATION/INRIX</t>
  </si>
  <si>
    <t>/funding-round/169285b89dc687a502404b39aa2d47ed</t>
  </si>
  <si>
    <t>/funding-round/22297d7b624b9f6c96d7324e5a061ba0</t>
  </si>
  <si>
    <t>/funding-round/2b09eb6b8380d27d2be1005fc9134e85</t>
  </si>
  <si>
    <t>/funding-round/6c06c68b8f02cd864f3145885d9e5005</t>
  </si>
  <si>
    <t>/funding-round/a6d2386e4a6e533430f3854f0a3086d8</t>
  </si>
  <si>
    <t>/funding-round/d446e48c0f2390c8f5fae205e418126e</t>
  </si>
  <si>
    <t>/funding-round/e0b3a5d3f6f83b203a0f08b611c337ea</t>
  </si>
  <si>
    <t>/funding-round/fab04ef4b71a767fbfd6425120908cb0</t>
  </si>
  <si>
    <t>/organization/ inroom-broadcasting</t>
  </si>
  <si>
    <t>/ORGANIZATION/INROOM-BROADCASTING</t>
  </si>
  <si>
    <t>/funding-round/905ec6ec8bc17dc3401316fb28c88d98</t>
  </si>
  <si>
    <t>/Organization/Inroom-Broadcasting</t>
  </si>
  <si>
    <t>InRoom Broadcasting</t>
  </si>
  <si>
    <t>Digital Media|Hospitality|Television</t>
  </si>
  <si>
    <t>/organization/ insample</t>
  </si>
  <si>
    <t>/organization/insample</t>
  </si>
  <si>
    <t>/funding-round/246f033e19eeb36e7dea774f22c910c3</t>
  </si>
  <si>
    <t>/Organization/Insample</t>
  </si>
  <si>
    <t>InSample</t>
  </si>
  <si>
    <t>http://insample.com</t>
  </si>
  <si>
    <t>/organization/ insane-logic</t>
  </si>
  <si>
    <t>/ORGANIZATION/INSANE-LOGIC</t>
  </si>
  <si>
    <t>/funding-round/9f358ac635419769616c4c405e1737b1</t>
  </si>
  <si>
    <t>/Organization/Insane-Logic</t>
  </si>
  <si>
    <t>Insane Logic</t>
  </si>
  <si>
    <t>http://www.insanelogic.co.uk</t>
  </si>
  <si>
    <t>EdTech|Education|iPad|Software</t>
  </si>
  <si>
    <t>/organization/insane-logic</t>
  </si>
  <si>
    <t>/funding-round/cced1ad8de2ad10f6b7bf019be9b5f6f</t>
  </si>
  <si>
    <t>/funding-round/dafc677cd4503951c37e59fb929978e4</t>
  </si>
  <si>
    <t>/funding-round/e9e1b0037cb13e4e91692a238e5723e5</t>
  </si>
  <si>
    <t>/organization/ insception-biosciences</t>
  </si>
  <si>
    <t>/ORGANIZATION/INSCEPTION-BIOSCIENCES</t>
  </si>
  <si>
    <t>/funding-round/a011c0f76696bc0f4494d9d0a8be54db</t>
  </si>
  <si>
    <t>/Organization/Insception-Biosciences</t>
  </si>
  <si>
    <t>Insception Biosciences</t>
  </si>
  <si>
    <t>http://www.insception.com</t>
  </si>
  <si>
    <t>/organization/ insci-corporation</t>
  </si>
  <si>
    <t>/organization/insci-corporation</t>
  </si>
  <si>
    <t>/funding-round/e2e6838c99e886a961a77992ad714acf</t>
  </si>
  <si>
    <t>23-02-2004</t>
  </si>
  <si>
    <t>/Organization/Insci-Corporation</t>
  </si>
  <si>
    <t>INSCI Corporation</t>
  </si>
  <si>
    <t>http://www.insci.com</t>
  </si>
  <si>
    <t>Content|Service Providers</t>
  </si>
  <si>
    <t>/organization/ inscitek-microsystems</t>
  </si>
  <si>
    <t>/ORGANIZATION/INSCITEK-MICROSYSTEMS</t>
  </si>
  <si>
    <t>/funding-round/ec62290f060d81d3dbc9a71af9b8a62a</t>
  </si>
  <si>
    <t>/Organization/Inscitek-Microsystems</t>
  </si>
  <si>
    <t>InSciTek Microsystems</t>
  </si>
  <si>
    <t>http://www.inscitek.com/</t>
  </si>
  <si>
    <t>/organization/ insectigen</t>
  </si>
  <si>
    <t>/organization/insectigen</t>
  </si>
  <si>
    <t>/funding-round/8d0754d3bca420f8d7c3866acdca3405</t>
  </si>
  <si>
    <t>/Organization/Insectigen</t>
  </si>
  <si>
    <t>Insectigen</t>
  </si>
  <si>
    <t>/organization/ insedutainment</t>
  </si>
  <si>
    <t>/ORGANIZATION/INSEDUTAINMENT</t>
  </si>
  <si>
    <t>/funding-round/bfaef66ad3fbfba62c3a2e347db8661a</t>
  </si>
  <si>
    <t>/Organization/Insedutainment</t>
  </si>
  <si>
    <t>InsEdutainment</t>
  </si>
  <si>
    <t>http://www.creccer.com</t>
  </si>
  <si>
    <t>/organization/ inselly</t>
  </si>
  <si>
    <t>/organization/inselly</t>
  </si>
  <si>
    <t>/funding-round/15de6f1dec961565b4053f3c7a1ff0b6</t>
  </si>
  <si>
    <t>/Organization/Inselly</t>
  </si>
  <si>
    <t>inSelly</t>
  </si>
  <si>
    <t>http://inselly.com</t>
  </si>
  <si>
    <t>/ORGANIZATION/INSELLY</t>
  </si>
  <si>
    <t>/funding-round/52b9e8a31ca5c516fcd442e4161e1cbd</t>
  </si>
  <si>
    <t>/funding-round/c6b53a5fa85ee16e6224841fa11bcc12</t>
  </si>
  <si>
    <t>/organization/ insem-spa</t>
  </si>
  <si>
    <t>/ORGANIZATION/INSEM-SPA</t>
  </si>
  <si>
    <t>/funding-round/e32dc2dafc3b217c9986b62bbf92d0d4</t>
  </si>
  <si>
    <t>/Organization/Insem-Spa</t>
  </si>
  <si>
    <t>Insem Spa</t>
  </si>
  <si>
    <t>http://insem.it</t>
  </si>
  <si>
    <t>/organization/ insensi</t>
  </si>
  <si>
    <t>/organization/insensi</t>
  </si>
  <si>
    <t>/funding-round/3248568f6c762a950ed7613af0d0d5f0</t>
  </si>
  <si>
    <t>/Organization/Insensi</t>
  </si>
  <si>
    <t>Insensi</t>
  </si>
  <si>
    <t>http://www.insensi.com/</t>
  </si>
  <si>
    <t>Electronics|Embedded Hardware and Software|Hardware + Software|Sensors</t>
  </si>
  <si>
    <t>/ORGANIZATION/INSENSI</t>
  </si>
  <si>
    <t>/funding-round/eae257be897bbbce8286ffdda72c6773</t>
  </si>
  <si>
    <t>/organization/ insequent</t>
  </si>
  <si>
    <t>/organization/insequent</t>
  </si>
  <si>
    <t>/funding-round/d2f6858798d034d8c0a30716ce277639</t>
  </si>
  <si>
    <t>/Organization/Insequent</t>
  </si>
  <si>
    <t>InSequent</t>
  </si>
  <si>
    <t>http://www.insequent.com</t>
  </si>
  <si>
    <t>Local Businesses|Mobile|SaaS|Sales and Marketing|SMS</t>
  </si>
  <si>
    <t>/organization/ insero-health</t>
  </si>
  <si>
    <t>/ORGANIZATION/INSERO-HEALTH</t>
  </si>
  <si>
    <t>/funding-round/c2ecb35fcdf302bf87e3f15c30ef253f</t>
  </si>
  <si>
    <t>/Organization/Insero-Health</t>
  </si>
  <si>
    <t>Insero Health</t>
  </si>
  <si>
    <t>/organization/ insert</t>
  </si>
  <si>
    <t>/organization/insert</t>
  </si>
  <si>
    <t>/funding-round/55ae3095542740da9a82b81581ca8738</t>
  </si>
  <si>
    <t>/Organization/Insert</t>
  </si>
  <si>
    <t>insert</t>
  </si>
  <si>
    <t>http://insert.io</t>
  </si>
  <si>
    <t>/organization/ inset-systems</t>
  </si>
  <si>
    <t>/ORGANIZATION/INSET-SYSTEMS</t>
  </si>
  <si>
    <t>/funding-round/497c203865e7586cc01467037affdb13</t>
  </si>
  <si>
    <t>/Organization/Inset-Systems</t>
  </si>
  <si>
    <t>InSeT Systems</t>
  </si>
  <si>
    <t>http://www.insetsystems.com</t>
  </si>
  <si>
    <t>/organization/inset-systems</t>
  </si>
  <si>
    <t>/funding-round/4d4bca826b4bac0364d926f00d30024e</t>
  </si>
  <si>
    <t>/organization/ insevo</t>
  </si>
  <si>
    <t>/ORGANIZATION/INSEVO</t>
  </si>
  <si>
    <t>/funding-round/04e6102dc567e4c66ceda1fc59a19320</t>
  </si>
  <si>
    <t>/Organization/Insevo</t>
  </si>
  <si>
    <t>Insevo</t>
  </si>
  <si>
    <t>http://insevo.com</t>
  </si>
  <si>
    <t>/organization/ inside</t>
  </si>
  <si>
    <t>/organization/inside</t>
  </si>
  <si>
    <t>/funding-round/248c4d1de72f3c24adeea25021942126</t>
  </si>
  <si>
    <t>/Organization/Inside</t>
  </si>
  <si>
    <t>Inside</t>
  </si>
  <si>
    <t>http://www.insidegroup.net</t>
  </si>
  <si>
    <t>/ORGANIZATION/INSIDE</t>
  </si>
  <si>
    <t>/funding-round/374a61f880961e77069b87a0b8c3f0d6</t>
  </si>
  <si>
    <t>/funding-round/50a9db8830997279658585b4b13a5166</t>
  </si>
  <si>
    <t>/funding-round/c2bbb309c89950e3265d9ec8b78868d4</t>
  </si>
  <si>
    <t>/organization/ inside-jobs</t>
  </si>
  <si>
    <t>/organization/inside-jobs</t>
  </si>
  <si>
    <t>/funding-round/8a962f9c54f06251d085e98bb23b8d60</t>
  </si>
  <si>
    <t>/Organization/Inside-Jobs</t>
  </si>
  <si>
    <t>Inside Jobs</t>
  </si>
  <si>
    <t>http://www.insidejobs.com</t>
  </si>
  <si>
    <t>/organization/ inside-new-origins</t>
  </si>
  <si>
    <t>/ORGANIZATION/INSIDE-NEW-ORIGINS</t>
  </si>
  <si>
    <t>/funding-round/64ade8b9b34b3d04dc14cf64c602ff9d</t>
  </si>
  <si>
    <t>/Organization/Inside-New-Origins</t>
  </si>
  <si>
    <t>Inside New Origins</t>
  </si>
  <si>
    <t>http://www.syncpeopleapp.com/app/</t>
  </si>
  <si>
    <t>/organization/inside-new-origins</t>
  </si>
  <si>
    <t>/funding-round/6ece667a6fc888d1dd6395af2a775757</t>
  </si>
  <si>
    <t>/organization/ inside-real-estate</t>
  </si>
  <si>
    <t>/ORGANIZATION/INSIDE-REAL-ESTATE</t>
  </si>
  <si>
    <t>/funding-round/3c9573c9becb7fd97a0838403ce6998b</t>
  </si>
  <si>
    <t>/Organization/Inside-Real-Estate</t>
  </si>
  <si>
    <t>Inside Real Estate</t>
  </si>
  <si>
    <t>http://insiderealestate.com/</t>
  </si>
  <si>
    <t>/organization/ inside-secure</t>
  </si>
  <si>
    <t>/organization/inside-secure</t>
  </si>
  <si>
    <t>/funding-round/367d1ff685ec579c9a808caee326d2a2</t>
  </si>
  <si>
    <t>/Organization/Inside-Secure</t>
  </si>
  <si>
    <t>Inside Secure</t>
  </si>
  <si>
    <t>http://www.insidesecure.com</t>
  </si>
  <si>
    <t>/ORGANIZATION/INSIDE-SECURE</t>
  </si>
  <si>
    <t>/funding-round/8e4905637e3ab894877d33c8eb89246c</t>
  </si>
  <si>
    <t>/funding-round/c246d00212e710ad4d2626122fe5fef3</t>
  </si>
  <si>
    <t>/funding-round/c4cc4cd94ed3164c21375ecb72cc94f4</t>
  </si>
  <si>
    <t>/funding-round/c8819151eaf82fc3e0681571504ea9ff</t>
  </si>
  <si>
    <t>/organization/ inside-social</t>
  </si>
  <si>
    <t>/ORGANIZATION/INSIDE-SOCIAL</t>
  </si>
  <si>
    <t>/funding-round/01b4090d5f88b6cde14815506b517faa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social</t>
  </si>
  <si>
    <t>/funding-round/9db1fe523703b53f93e2c13e9b755118</t>
  </si>
  <si>
    <t>/funding-round/a8e9f3fea0524d26471d920fd12d935c</t>
  </si>
  <si>
    <t>/organization/ inside-warehouse</t>
  </si>
  <si>
    <t>/organization/inside-warehouse</t>
  </si>
  <si>
    <t>/funding-round/2ec36ac695de236011b97967b9f51ada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 insideaxis-2</t>
  </si>
  <si>
    <t>/ORGANIZATION/INSIDEAXIS-2</t>
  </si>
  <si>
    <t>/funding-round/4c3490627957099593388e4ff2912205</t>
  </si>
  <si>
    <t>/Organization/Insideaxis-2</t>
  </si>
  <si>
    <t>InsideAxisÃ¢â€žÂ¢</t>
  </si>
  <si>
    <t>http://www.insideaxis.com</t>
  </si>
  <si>
    <t>Contact Management|Lead Generation|SaaS|Software</t>
  </si>
  <si>
    <t>/organization/ insidemaps</t>
  </si>
  <si>
    <t>/organization/insidemaps</t>
  </si>
  <si>
    <t>/funding-round/cd87910b9bd2e54f5a413d9541c9273f</t>
  </si>
  <si>
    <t>/Organization/Insidemaps</t>
  </si>
  <si>
    <t>InsideMaps</t>
  </si>
  <si>
    <t>http://www.insidemaps.com</t>
  </si>
  <si>
    <t>/ORGANIZATION/INSIDEMAPS</t>
  </si>
  <si>
    <t>/funding-round/da2ad1a2c1e4e8e65c6d7c64f97f5ac7</t>
  </si>
  <si>
    <t>/organization/ insider-guides</t>
  </si>
  <si>
    <t>/organization/insider-guides</t>
  </si>
  <si>
    <t>/funding-round/402af037f439691dd945fb51f1c1ba23</t>
  </si>
  <si>
    <t>/Organization/Insider-Guides</t>
  </si>
  <si>
    <t>Insider Guides</t>
  </si>
  <si>
    <t>/organization/ insiderpages</t>
  </si>
  <si>
    <t>/ORGANIZATION/INSIDERPAGES</t>
  </si>
  <si>
    <t>/funding-round/f6207dbcadd45dd7154a6788268a19a3</t>
  </si>
  <si>
    <t>/Organization/Insiderpages</t>
  </si>
  <si>
    <t>Insider Pages</t>
  </si>
  <si>
    <t>http://www.insiderpages.com</t>
  </si>
  <si>
    <t>Business Services|Curated Web|Local|Reviews and Recommendations</t>
  </si>
  <si>
    <t>/organization/ insiders-project</t>
  </si>
  <si>
    <t>/organization/insiders-project</t>
  </si>
  <si>
    <t>/funding-round/ff38929abf8168724a2f58765e1d0b45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 insiders-s-a</t>
  </si>
  <si>
    <t>/ORGANIZATION/INSIDERS-S-A</t>
  </si>
  <si>
    <t>/funding-round/2c95d394d067d46685abc926f75f983d</t>
  </si>
  <si>
    <t>/Organization/Insiders-S-A</t>
  </si>
  <si>
    <t>Insiders S.A.</t>
  </si>
  <si>
    <t>http://www.insiders.cl</t>
  </si>
  <si>
    <t>/organization/ insiders-sports</t>
  </si>
  <si>
    <t>/organization/insiders-sports</t>
  </si>
  <si>
    <t>/funding-round/8ae856021c93d3ac181f0da4d84bbfda</t>
  </si>
  <si>
    <t>/Organization/Insiders-Sports</t>
  </si>
  <si>
    <t>Insiders Sports</t>
  </si>
  <si>
    <t>http://www.insiderssports.com/</t>
  </si>
  <si>
    <t>/organization/ insidesales-com</t>
  </si>
  <si>
    <t>/ORGANIZATION/INSIDESALES-COM</t>
  </si>
  <si>
    <t>/funding-round/38dfdded0e547451739be17cd248674c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sales-com</t>
  </si>
  <si>
    <t>/funding-round/478bc3537e740e8402875b6c8f89d5ee</t>
  </si>
  <si>
    <t>/funding-round/54ed4e28c57ff4d4d0d3d4edb073a59c</t>
  </si>
  <si>
    <t>/funding-round/9aef197cfbd1cde45e5c4f6fc4adcdfe</t>
  </si>
  <si>
    <t>/organization/ insidetrack</t>
  </si>
  <si>
    <t>/ORGANIZATION/INSIDETRACK</t>
  </si>
  <si>
    <t>/funding-round/6780178195643b99b2721423df013abc</t>
  </si>
  <si>
    <t>/Organization/Insidetrack</t>
  </si>
  <si>
    <t>InsideTrack</t>
  </si>
  <si>
    <t>http://www.insidetrack.com</t>
  </si>
  <si>
    <t>/organization/insidetrack</t>
  </si>
  <si>
    <t>/funding-round/8ab312bcdc479a6a585bac2508e0c45b</t>
  </si>
  <si>
    <t>/funding-round/948e41c4c656168dd59fbace44224119</t>
  </si>
  <si>
    <t>/organization/ insidevault</t>
  </si>
  <si>
    <t>/organization/insidevault</t>
  </si>
  <si>
    <t>/funding-round/5ca0af9053097b49d3300b8299ea794b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 insideview</t>
  </si>
  <si>
    <t>/ORGANIZATION/INSIDEVIEW</t>
  </si>
  <si>
    <t>/funding-round/013eacd72bdf9437d48628f613cb284e</t>
  </si>
  <si>
    <t>/Organization/Insideview</t>
  </si>
  <si>
    <t>InsideView</t>
  </si>
  <si>
    <t>http://www.insideview.com</t>
  </si>
  <si>
    <t>Enterprise Software|Retail Technology</t>
  </si>
  <si>
    <t>/organization/insideview</t>
  </si>
  <si>
    <t>/funding-round/41f6449929a09589567b659622411aa9</t>
  </si>
  <si>
    <t>/funding-round/4d87a41824e569d18d34dcffc7dcb481</t>
  </si>
  <si>
    <t>/funding-round/6ad27a74b56d5180ed576aa8c95b4bb3</t>
  </si>
  <si>
    <t>/funding-round/818a1c300519c6c845f7f3bb57778dc2</t>
  </si>
  <si>
    <t>/funding-round/b14015825a89cbc9ab3116d598d76594</t>
  </si>
  <si>
    <t>/funding-round/f30aa7c9a8b1257ec5da0a3601d5f7d2</t>
  </si>
  <si>
    <t>/organization/ insight-communications</t>
  </si>
  <si>
    <t>/organization/insight-communications</t>
  </si>
  <si>
    <t>/funding-round/373e567bfc3acd6d746246b2b65ce530</t>
  </si>
  <si>
    <t>/Organization/Insight-Communications</t>
  </si>
  <si>
    <t>Insight Communications</t>
  </si>
  <si>
    <t>/organization/ insight-direct-serviceceo</t>
  </si>
  <si>
    <t>/ORGANIZATION/INSIGHT-DIRECT-SERVICECEO</t>
  </si>
  <si>
    <t>/funding-round/59041f80b8f7a247ca5612c79f1cc1f6</t>
  </si>
  <si>
    <t>/Organization/Insight-Direct-Serviceceo</t>
  </si>
  <si>
    <t>Insight Direct (ServiceCEO)</t>
  </si>
  <si>
    <t>http://serviceceo.com</t>
  </si>
  <si>
    <t>/organization/insight-direct-serviceceo</t>
  </si>
  <si>
    <t>/funding-round/9a18f7da15d7f2d76aa6ec27d3b6f5f3</t>
  </si>
  <si>
    <t>/funding-round/cdfa509bc6e249b22ae3668d531de440</t>
  </si>
  <si>
    <t>/organization/ insight-ecosystems-llc</t>
  </si>
  <si>
    <t>/organization/insight-ecosystems-llc</t>
  </si>
  <si>
    <t>/funding-round/e4c44310cd0375a5543805cf11006b4c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 insight-energy-inc</t>
  </si>
  <si>
    <t>/ORGANIZATION/INSIGHT-ENERGY-INC</t>
  </si>
  <si>
    <t>/funding-round/80d6573322552bb5ce01d28a8eff420a</t>
  </si>
  <si>
    <t>/Organization/Insight-Energy-Inc</t>
  </si>
  <si>
    <t>Insight Energy</t>
  </si>
  <si>
    <t>http://www.insightenergy.com/</t>
  </si>
  <si>
    <t>Energy|Oil|Utilities</t>
  </si>
  <si>
    <t>/organization/ insight-genetics</t>
  </si>
  <si>
    <t>/organization/insight-genetics</t>
  </si>
  <si>
    <t>/funding-round/6f236ff913baa214c60b2a5ab18cdde8</t>
  </si>
  <si>
    <t>/Organization/Insight-Genetics</t>
  </si>
  <si>
    <t>Insight Genetics</t>
  </si>
  <si>
    <t>http://insightgenetics.com</t>
  </si>
  <si>
    <t>/ORGANIZATION/INSIGHT-GENETICS</t>
  </si>
  <si>
    <t>/funding-round/ca64e018943e4ceba78824558b7c0c5d</t>
  </si>
  <si>
    <t>/organization/ insight-guru</t>
  </si>
  <si>
    <t>/organization/insight-guru</t>
  </si>
  <si>
    <t>/funding-round/75c11158ed5f0fdc8c8ae647eb0ad740</t>
  </si>
  <si>
    <t>/Organization/Insight-Guru</t>
  </si>
  <si>
    <t>Insight Guru</t>
  </si>
  <si>
    <t>http://trefis.com</t>
  </si>
  <si>
    <t>/ORGANIZATION/INSIGHT-GURU</t>
  </si>
  <si>
    <t>/funding-round/f51aa1f78d6119038f4ff617c312e896</t>
  </si>
  <si>
    <t>/organization/ insight-plus</t>
  </si>
  <si>
    <t>/organization/insight-plus</t>
  </si>
  <si>
    <t>/funding-round/87541e137876a6191ff0efd705f841a1</t>
  </si>
  <si>
    <t>/Organization/Insight-Plus</t>
  </si>
  <si>
    <t>Insight Plus</t>
  </si>
  <si>
    <t>http://www.insight-plus.jp</t>
  </si>
  <si>
    <t>/organization/ insight-robotics</t>
  </si>
  <si>
    <t>/ORGANIZATION/INSIGHT-ROBOTICS</t>
  </si>
  <si>
    <t>/funding-round/165dadb83f079cd8fd89be73d3ed650f</t>
  </si>
  <si>
    <t>/Organization/Insight-Robotics</t>
  </si>
  <si>
    <t>Insight Robotics</t>
  </si>
  <si>
    <t>http://insightrobotics.com</t>
  </si>
  <si>
    <t>Internet of Things|Robotics</t>
  </si>
  <si>
    <t>/organization/insight-robotics</t>
  </si>
  <si>
    <t>/funding-round/a42b6b795495cef37d21f02dbafe626d</t>
  </si>
  <si>
    <t>/funding-round/a563a5e15002090ef942f9e0a1ff4c7c</t>
  </si>
  <si>
    <t>/organization/ insightec</t>
  </si>
  <si>
    <t>/organization/insightec</t>
  </si>
  <si>
    <t>/funding-round/58d84b736027d670edc60d9493146011</t>
  </si>
  <si>
    <t>/Organization/Insightec</t>
  </si>
  <si>
    <t>InSightec</t>
  </si>
  <si>
    <t>http://www.insightec.com</t>
  </si>
  <si>
    <t>/ORGANIZATION/INSIGHTEC</t>
  </si>
  <si>
    <t>/funding-round/62f35b821052cdf5b05b2002eef8ba6a</t>
  </si>
  <si>
    <t>/funding-round/97460739321150c03c23d27650601603</t>
  </si>
  <si>
    <t>/organization/ insightera</t>
  </si>
  <si>
    <t>/ORGANIZATION/INSIGHTERA</t>
  </si>
  <si>
    <t>/funding-round/a39425a2edc09ec8d352b01f1d0333f3</t>
  </si>
  <si>
    <t>/Organization/Insightera</t>
  </si>
  <si>
    <t>Insightera</t>
  </si>
  <si>
    <t>http://www.insightera.com</t>
  </si>
  <si>
    <t>Business Services|Market Research|Search Marketing</t>
  </si>
  <si>
    <t>/organization/insightera</t>
  </si>
  <si>
    <t>/funding-round/d1425c7b25984a127800f1a078f68baa</t>
  </si>
  <si>
    <t>/organization/ insightete</t>
  </si>
  <si>
    <t>/ORGANIZATION/INSIGHTETE</t>
  </si>
  <si>
    <t>/funding-round/f9b61c246736aa8a88656770997299e2</t>
  </si>
  <si>
    <t>/Organization/Insightete</t>
  </si>
  <si>
    <t>InsightETE</t>
  </si>
  <si>
    <t>http://www.insightete.com/</t>
  </si>
  <si>
    <t>/organization/ insightfulinc</t>
  </si>
  <si>
    <t>/organization/insightfulinc</t>
  </si>
  <si>
    <t>/funding-round/7d50a5f4560f0a4226fbc29d95c92282</t>
  </si>
  <si>
    <t>/Organization/Insightfulinc</t>
  </si>
  <si>
    <t>Insightfulinc</t>
  </si>
  <si>
    <t>http://www.insightfulinc.com</t>
  </si>
  <si>
    <t>Enterprise Search|Networking|Social Media</t>
  </si>
  <si>
    <t>/organization/ insightix</t>
  </si>
  <si>
    <t>/ORGANIZATION/INSIGHTIX</t>
  </si>
  <si>
    <t>/funding-round/45c828a19ca7f3bb3913d27661a031b8</t>
  </si>
  <si>
    <t>/Organization/Insightix</t>
  </si>
  <si>
    <t>Insightix</t>
  </si>
  <si>
    <t>http://www.insightix.com</t>
  </si>
  <si>
    <t>/organization/ insightly</t>
  </si>
  <si>
    <t>/organization/insightly</t>
  </si>
  <si>
    <t>/funding-round/2080be24667d7c477e191fbe92697db7</t>
  </si>
  <si>
    <t>/Organization/Insightly</t>
  </si>
  <si>
    <t>Insightly</t>
  </si>
  <si>
    <t>http://insightly.com</t>
  </si>
  <si>
    <t>/ORGANIZATION/INSIGHTLY</t>
  </si>
  <si>
    <t>/funding-round/afe612534f21faec0b32dd8589f9b100</t>
  </si>
  <si>
    <t>/organization/ insightng</t>
  </si>
  <si>
    <t>/organization/insightng</t>
  </si>
  <si>
    <t>/funding-round/03525fa890349b816aec32396db9235e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NG</t>
  </si>
  <si>
    <t>/funding-round/1a0014ca603b6dc25fa799c2d2a30eb2</t>
  </si>
  <si>
    <t>/funding-round/6c73c5021437b06f53e1ed50c8ab47a8</t>
  </si>
  <si>
    <t>/organization/ insightpool</t>
  </si>
  <si>
    <t>/ORGANIZATION/INSIGHTPOOL</t>
  </si>
  <si>
    <t>/funding-round/757f5a9efb35a7b4d443ad6a691bb4ee</t>
  </si>
  <si>
    <t>/Organization/Insightpool</t>
  </si>
  <si>
    <t>Insightpool</t>
  </si>
  <si>
    <t>http://insightpool.com</t>
  </si>
  <si>
    <t>Marketing Automation|Social Media|Social Media Marketing|Software</t>
  </si>
  <si>
    <t>/organization/insightpool</t>
  </si>
  <si>
    <t>/funding-round/87c552246295b4fdccb0e6c659f67e7a</t>
  </si>
  <si>
    <t>/funding-round/9a9dad207d67c865f787ca90288f2d41</t>
  </si>
  <si>
    <t>/organization/ insightra-medical</t>
  </si>
  <si>
    <t>/organization/insightra-medical</t>
  </si>
  <si>
    <t>/funding-round/06a467c8e2edfb73b46e82843d5e861f</t>
  </si>
  <si>
    <t>/Organization/Insightra-Medical</t>
  </si>
  <si>
    <t>Insightra Medical</t>
  </si>
  <si>
    <t>http://insightra.com</t>
  </si>
  <si>
    <t>/ORGANIZATION/INSIGHTRA-MEDICAL</t>
  </si>
  <si>
    <t>/funding-round/23f2c70208ef9a970ee368f5030da7b5</t>
  </si>
  <si>
    <t>/funding-round/535db0afed5d1895b549b0a386d244e8</t>
  </si>
  <si>
    <t>/funding-round/698fa8c72b9cd0ece2e94955cb18b68b</t>
  </si>
  <si>
    <t>/funding-round/ab242a5fd524b349f65a709e532fd859</t>
  </si>
  <si>
    <t>/organization/ insightrx</t>
  </si>
  <si>
    <t>/ORGANIZATION/INSIGHTRX</t>
  </si>
  <si>
    <t>/funding-round/4ee495fd0c2a7c2ec7a94d0e1ce49343</t>
  </si>
  <si>
    <t>/Organization/Insightrx</t>
  </si>
  <si>
    <t>InsightRX</t>
  </si>
  <si>
    <t>http://www.insight-rx.com</t>
  </si>
  <si>
    <t>Health Care|Mobile Health|Predictive Analytics</t>
  </si>
  <si>
    <t>/organization/ insights</t>
  </si>
  <si>
    <t>/organization/insights</t>
  </si>
  <si>
    <t>/funding-round/35504128d7d2270177b00782f130a075</t>
  </si>
  <si>
    <t>/Organization/Insights</t>
  </si>
  <si>
    <t>Insights</t>
  </si>
  <si>
    <t>http://www.insights.us</t>
  </si>
  <si>
    <t>Crowdsourcing|Government Innovation|Innovation Management</t>
  </si>
  <si>
    <t>/ORGANIZATION/INSIGHTS</t>
  </si>
  <si>
    <t>/funding-round/a984e7ffecec2485a2ed2c89b537c1a4</t>
  </si>
  <si>
    <t>/organization/ insights-international-holdings</t>
  </si>
  <si>
    <t>/organization/insights-international-holdings</t>
  </si>
  <si>
    <t>/funding-round/92b9469dd66a235093a98cf8e17870e6</t>
  </si>
  <si>
    <t>/Organization/Insights-International-Holdings</t>
  </si>
  <si>
    <t>Insights International Holdings</t>
  </si>
  <si>
    <t>http://nantrak.com</t>
  </si>
  <si>
    <t>Electronics|Manufacturing|Tracking</t>
  </si>
  <si>
    <t>/organization/ insightsone</t>
  </si>
  <si>
    <t>/ORGANIZATION/INSIGHTSONE</t>
  </si>
  <si>
    <t>/funding-round/c673a343252927c16bb747d7b831fe1f</t>
  </si>
  <si>
    <t>/Organization/Insightsone</t>
  </si>
  <si>
    <t>InsightsOne</t>
  </si>
  <si>
    <t>http://www.insightsone.com</t>
  </si>
  <si>
    <t>/organization/ insightsquared</t>
  </si>
  <si>
    <t>/organization/insightsquared</t>
  </si>
  <si>
    <t>/funding-round/2091a67428708e088e32a336c7a70715</t>
  </si>
  <si>
    <t>/Organization/Insightsquared</t>
  </si>
  <si>
    <t>InsightSquared</t>
  </si>
  <si>
    <t>http://www.insightsquared.com</t>
  </si>
  <si>
    <t>Analytics|Business Intelligence|CRM|Software</t>
  </si>
  <si>
    <t>/ORGANIZATION/INSIGHTSQUARED</t>
  </si>
  <si>
    <t>/funding-round/4b3cbf699d27a200adee7946b4e88e76</t>
  </si>
  <si>
    <t>/funding-round/5380bcec15df8472c21443a2285ef138</t>
  </si>
  <si>
    <t>/funding-round/557062a75d2eee6a5605c3ce6f19dccf</t>
  </si>
  <si>
    <t>/organization/ insightwall-technology-solutions</t>
  </si>
  <si>
    <t>/organization/insightwall-technology-solutions</t>
  </si>
  <si>
    <t>/funding-round/c6b259fd55b1c74676fb82e77376d48d</t>
  </si>
  <si>
    <t>/Organization/Insightwall-Technology-Solutions</t>
  </si>
  <si>
    <t>Insightwall Technology Solutions</t>
  </si>
  <si>
    <t>/organization/ insightxm</t>
  </si>
  <si>
    <t>/ORGANIZATION/INSIGHTXM</t>
  </si>
  <si>
    <t>/funding-round/4fad15f94f3ff24057a437be91362016</t>
  </si>
  <si>
    <t>/Organization/Insightxm</t>
  </si>
  <si>
    <t>insightXM</t>
  </si>
  <si>
    <t>http://www.insightxm.com</t>
  </si>
  <si>
    <t>Big Data Analytics|Data Visualization|Events|Neuroscience|SaaS|Software</t>
  </si>
  <si>
    <t>/organization/ insignia-health</t>
  </si>
  <si>
    <t>/organization/insignia-health</t>
  </si>
  <si>
    <t>/funding-round/1124545974cad855fe2f5c6c74dbdc2a</t>
  </si>
  <si>
    <t>/Organization/Insignia-Health</t>
  </si>
  <si>
    <t>Insignia Health</t>
  </si>
  <si>
    <t>http://insigniahealth.com</t>
  </si>
  <si>
    <t>/organization/ insignia-technologies</t>
  </si>
  <si>
    <t>/ORGANIZATION/INSIGNIA-TECHNOLOGIES</t>
  </si>
  <si>
    <t>/funding-round/b5927c6e7178a79e14846f86d5819377</t>
  </si>
  <si>
    <t>/Organization/Insignia-Technologies</t>
  </si>
  <si>
    <t>Insignia Technologies</t>
  </si>
  <si>
    <t>http://www.insigniatechnologies.com</t>
  </si>
  <si>
    <t>/organization/ insikt-inc-</t>
  </si>
  <si>
    <t>/organization/insikt-inc-</t>
  </si>
  <si>
    <t>/funding-round/37b718b79701c0ed0fc8e3f781963cf4</t>
  </si>
  <si>
    <t>/Organization/Insikt-Inc-</t>
  </si>
  <si>
    <t>Insikt, Inc.</t>
  </si>
  <si>
    <t>http://www.insikt.com</t>
  </si>
  <si>
    <t>/ORGANIZATION/INSIKT-INC-</t>
  </si>
  <si>
    <t>/funding-round/431b6eec693f33ddea466a9dec606eb7</t>
  </si>
  <si>
    <t>/funding-round/56bd21f29633ede5f505b58d3c5a2fa8</t>
  </si>
  <si>
    <t>/funding-round/57d80c52d224e5e68943b7d69ba04e3e</t>
  </si>
  <si>
    <t>/funding-round/c71e9c4b1ff617373b8d6c198b8a13dd</t>
  </si>
  <si>
    <t>/funding-round/cfeae53b0f6a1ff850cdfc657a6bf434</t>
  </si>
  <si>
    <t>/organization/ insikt-ventures</t>
  </si>
  <si>
    <t>/organization/insikt-ventures</t>
  </si>
  <si>
    <t>/funding-round/efe2ab9996c3e7288c4b73baa466b723</t>
  </si>
  <si>
    <t>/Organization/Insikt-Ventures</t>
  </si>
  <si>
    <t>Insikt Ventures</t>
  </si>
  <si>
    <t>http://Insikt.com</t>
  </si>
  <si>
    <t>/organization/ insilica</t>
  </si>
  <si>
    <t>/ORGANIZATION/INSILICA</t>
  </si>
  <si>
    <t>/funding-round/16b9e919be3799ed3781849a031a2cc4</t>
  </si>
  <si>
    <t>/Organization/Insilica</t>
  </si>
  <si>
    <t>inSilica</t>
  </si>
  <si>
    <t>http://www.insilica.com/</t>
  </si>
  <si>
    <t>/organization/insilica</t>
  </si>
  <si>
    <t>/funding-round/746d0ab7ebb98e1af637d201ece562d1</t>
  </si>
  <si>
    <t>/funding-round/f810d66fae1b1975cb96fc7b00b8e273</t>
  </si>
  <si>
    <t>/organization/ insilico-db</t>
  </si>
  <si>
    <t>/organization/insilico-db</t>
  </si>
  <si>
    <t>/funding-round/179c770c0a3bcd2cacff954e77bd752d</t>
  </si>
  <si>
    <t>/Organization/Insilico-Db</t>
  </si>
  <si>
    <t>InSIlico DB</t>
  </si>
  <si>
    <t>https://insilicodb.com/</t>
  </si>
  <si>
    <t>Bioinformatics|Genetic Testing|SaaS</t>
  </si>
  <si>
    <t>/ORGANIZATION/INSILICO-DB</t>
  </si>
  <si>
    <t>/funding-round/b32390f89f61eda45b1cb700b9d6cf49</t>
  </si>
  <si>
    <t>/organization/ insilico-medicine</t>
  </si>
  <si>
    <t>/organization/insilico-medicine</t>
  </si>
  <si>
    <t>/funding-round/807007b08bd7c951d056e811aa763a99</t>
  </si>
  <si>
    <t>/Organization/Insilico-Medicine</t>
  </si>
  <si>
    <t>InSilico Medicine</t>
  </si>
  <si>
    <t>http://insilicomedicine.com/#!</t>
  </si>
  <si>
    <t>/organization/ insilixa</t>
  </si>
  <si>
    <t>/ORGANIZATION/INSILIXA</t>
  </si>
  <si>
    <t>/funding-round/eb93c8ea434d4b8d935d1626e0e3997e</t>
  </si>
  <si>
    <t>/Organization/Insilixa</t>
  </si>
  <si>
    <t>Insilixa</t>
  </si>
  <si>
    <t>http://insilixa.com</t>
  </si>
  <si>
    <t>Biotechnology|Diagnostics|Medical|Semiconductors|Testing</t>
  </si>
  <si>
    <t>/organization/ insite-energy-llc</t>
  </si>
  <si>
    <t>/organization/insite-energy-llc</t>
  </si>
  <si>
    <t>/funding-round/2bdcd6066503fa0b77e2ebc5ecd8c6a9</t>
  </si>
  <si>
    <t>/Organization/Insite-Energy-Llc</t>
  </si>
  <si>
    <t>InSite Energy, LLC.</t>
  </si>
  <si>
    <t>https://insitenrg.com</t>
  </si>
  <si>
    <t>Clean Energy|Hardware|Solar</t>
  </si>
  <si>
    <t>/organization/ insite-gps-technologies</t>
  </si>
  <si>
    <t>/ORGANIZATION/INSITE-GPS-TECHNOLOGIES</t>
  </si>
  <si>
    <t>/funding-round/751e051a6253ffebb4c6ccd0e79cef3f</t>
  </si>
  <si>
    <t>/Organization/Insite-Gps-Technologies</t>
  </si>
  <si>
    <t>InSite GPS Technologies</t>
  </si>
  <si>
    <t>http://www.insitegps.com/</t>
  </si>
  <si>
    <t>Consumer Electronics|Gps|Technology</t>
  </si>
  <si>
    <t>/organization/ insite-medical-technologies</t>
  </si>
  <si>
    <t>/organization/insite-medical-technologies</t>
  </si>
  <si>
    <t>/funding-round/8faef3acf3f962afe4faf1ea5436f222</t>
  </si>
  <si>
    <t>/Organization/Insite-Medical-Technologies</t>
  </si>
  <si>
    <t>InSite Medical technologies</t>
  </si>
  <si>
    <t>http://insitemedtech.com</t>
  </si>
  <si>
    <t>/ORGANIZATION/INSITE-MEDICAL-TECHNOLOGIES</t>
  </si>
  <si>
    <t>/funding-round/98da3b890aea54a1fa08bdc527eed85e</t>
  </si>
  <si>
    <t>/funding-round/c504f73d25ee4e2f667cb5f34be481b0</t>
  </si>
  <si>
    <t>/funding-round/d9f547959aab2b588fa97138e7e70486</t>
  </si>
  <si>
    <t>/organization/ insite-software</t>
  </si>
  <si>
    <t>/organization/insite-software</t>
  </si>
  <si>
    <t>/funding-round/44b31be4d25ceaf5bf44a069a0a929ea</t>
  </si>
  <si>
    <t>/Organization/Insite-Software</t>
  </si>
  <si>
    <t>Insite Software</t>
  </si>
  <si>
    <t>http://www.insitesoft.com/</t>
  </si>
  <si>
    <t>/organization/ insite-vision</t>
  </si>
  <si>
    <t>/ORGANIZATION/INSITE-VISION</t>
  </si>
  <si>
    <t>/funding-round/75b9a301560067081add869f8f88cc2c</t>
  </si>
  <si>
    <t>/Organization/Insite-Vision</t>
  </si>
  <si>
    <t>InSite Vision</t>
  </si>
  <si>
    <t>http://www.insitevision.com</t>
  </si>
  <si>
    <t>/organization/insite-vision</t>
  </si>
  <si>
    <t>/funding-round/83bd0cdd039b678397057c90fd9d5ce7</t>
  </si>
  <si>
    <t>/organization/ insite-wireless</t>
  </si>
  <si>
    <t>/ORGANIZATION/INSITE-WIRELESS</t>
  </si>
  <si>
    <t>/funding-round/14ce26da5db895a6150caab6ab451659</t>
  </si>
  <si>
    <t>/Organization/Insite-Wireless</t>
  </si>
  <si>
    <t>InSite Wireless</t>
  </si>
  <si>
    <t>http://www.insitewireless.com</t>
  </si>
  <si>
    <t>/organization/insite-wireless</t>
  </si>
  <si>
    <t>/funding-round/3cc738641622a2db80c7a0dcd1565022</t>
  </si>
  <si>
    <t>/funding-round/4bd30eef59a79355f9fee5579b541a0f</t>
  </si>
  <si>
    <t>/funding-round/9936e1b5d117f871095e480c99402b21</t>
  </si>
  <si>
    <t>/funding-round/b8165bfcbf57c8b2286dcbba38a3aab5</t>
  </si>
  <si>
    <t>/funding-round/d289b15e8542054807f0c5c9d963a4d8</t>
  </si>
  <si>
    <t>/organization/ insiteone</t>
  </si>
  <si>
    <t>/ORGANIZATION/INSITEONE</t>
  </si>
  <si>
    <t>/funding-round/3cf02c8f557df08a7cc0089de2674435</t>
  </si>
  <si>
    <t>31-10-2001</t>
  </si>
  <si>
    <t>/Organization/Insiteone</t>
  </si>
  <si>
    <t>InSiteOne</t>
  </si>
  <si>
    <t>http://www.insiteone.com</t>
  </si>
  <si>
    <t>/organization/insiteone</t>
  </si>
  <si>
    <t>/funding-round/b01ba32c7bf7a1e9be94f725f090fa1e</t>
  </si>
  <si>
    <t>18-04-2000</t>
  </si>
  <si>
    <t>/organization/ insitevr</t>
  </si>
  <si>
    <t>/ORGANIZATION/INSITEVR</t>
  </si>
  <si>
    <t>/funding-round/0429ba882c76d1e547093c89d63d28b3</t>
  </si>
  <si>
    <t>/Organization/Insitevr</t>
  </si>
  <si>
    <t>InsiteVR</t>
  </si>
  <si>
    <t>https://www.insitevr.com/</t>
  </si>
  <si>
    <t>Design|Virtualization|Virtual Worlds</t>
  </si>
  <si>
    <t>/organization/ insitu</t>
  </si>
  <si>
    <t>/organization/insitu</t>
  </si>
  <si>
    <t>/funding-round/bb93d1c911bab679505ea93468e16761</t>
  </si>
  <si>
    <t>/Organization/Insitu</t>
  </si>
  <si>
    <t>Insitu</t>
  </si>
  <si>
    <t>http://insitu.com</t>
  </si>
  <si>
    <t>Bingen</t>
  </si>
  <si>
    <t>/organization/ insitu-mobile</t>
  </si>
  <si>
    <t>/ORGANIZATION/INSITU-MOBILE</t>
  </si>
  <si>
    <t>/funding-round/a833fbc4bcb608c4a0289717418dd0ac</t>
  </si>
  <si>
    <t>/Organization/Insitu-Mobile</t>
  </si>
  <si>
    <t>inSitu Mobile</t>
  </si>
  <si>
    <t>http://www.insitumobile.com</t>
  </si>
  <si>
    <t>Mobile|Mobile Enterprise|SaaS|Sales Automation|Software</t>
  </si>
  <si>
    <t>/organization/ inskin-media</t>
  </si>
  <si>
    <t>/organization/inskin-media</t>
  </si>
  <si>
    <t>/funding-round/a6fea62df6684f2ba28206413fcc7b7a</t>
  </si>
  <si>
    <t>/Organization/Inskin-Media</t>
  </si>
  <si>
    <t>InSkin Media</t>
  </si>
  <si>
    <t>http://www.inskinmedia.com</t>
  </si>
  <si>
    <t>/organization/ insly</t>
  </si>
  <si>
    <t>/ORGANIZATION/INSLY</t>
  </si>
  <si>
    <t>/funding-round/53ef040fa73d2a08f12daa6182c3fde8</t>
  </si>
  <si>
    <t>/Organization/Insly</t>
  </si>
  <si>
    <t>Insly</t>
  </si>
  <si>
    <t>http://insly.com</t>
  </si>
  <si>
    <t>/organization/ insmed-incorporated</t>
  </si>
  <si>
    <t>/organization/insmed-incorporated</t>
  </si>
  <si>
    <t>/funding-round/37ad7b8dec1edbb002c9c06a41341319</t>
  </si>
  <si>
    <t>/Organization/Insmed-Incorporated</t>
  </si>
  <si>
    <t>Insmed</t>
  </si>
  <si>
    <t>http://www.insmed.com</t>
  </si>
  <si>
    <t>/ORGANIZATION/INSMED-INCORPORATED</t>
  </si>
  <si>
    <t>/funding-round/56ba0fec288d6e75a0ab8dfbc0ab7610</t>
  </si>
  <si>
    <t>/organization/ insomenia</t>
  </si>
  <si>
    <t>/organization/insomenia</t>
  </si>
  <si>
    <t>/funding-round/67678a14cc5e074a821ec44731472623</t>
  </si>
  <si>
    <t>/Organization/Insomenia</t>
  </si>
  <si>
    <t>INSOMENIA</t>
  </si>
  <si>
    <t>http://itemme.com</t>
  </si>
  <si>
    <t>/organization/ inson-medical-systems</t>
  </si>
  <si>
    <t>/ORGANIZATION/INSON-MEDICAL-SYSTEMS</t>
  </si>
  <si>
    <t>/funding-round/ed9b1fe699681fc0bfbe7550f90198f1</t>
  </si>
  <si>
    <t>/Organization/Inson-Medical-Systems</t>
  </si>
  <si>
    <t>Inson Medical Systems</t>
  </si>
  <si>
    <t>http://insonmed.com</t>
  </si>
  <si>
    <t>/organization/ insound-medical</t>
  </si>
  <si>
    <t>/organization/insound-medical</t>
  </si>
  <si>
    <t>/funding-round/5fe9d6ece12729a22374f9ce871ddc27</t>
  </si>
  <si>
    <t>/Organization/Insound-Medical</t>
  </si>
  <si>
    <t>InSound Medical</t>
  </si>
  <si>
    <t>http://www.insoundmedical.com</t>
  </si>
  <si>
    <t>/ORGANIZATION/INSOUND-MEDICAL</t>
  </si>
  <si>
    <t>/funding-round/af91523023b68051955f2bfc37800ec7</t>
  </si>
  <si>
    <t>/organization/ inspa</t>
  </si>
  <si>
    <t>/organization/inspa</t>
  </si>
  <si>
    <t>/funding-round/2c8a2011427c49c90237c954955ab8a5</t>
  </si>
  <si>
    <t>/Organization/Inspa</t>
  </si>
  <si>
    <t>InSpa</t>
  </si>
  <si>
    <t>http://inspa.com</t>
  </si>
  <si>
    <t>/ORGANIZATION/INSPA</t>
  </si>
  <si>
    <t>/funding-round/433e62e6b8470a555f4fb138a238a672</t>
  </si>
  <si>
    <t>/funding-round/cb7ef806525d27af2c44aff833405861</t>
  </si>
  <si>
    <t>/funding-round/fe80b901c79fa73897b08fc53fc81ebd</t>
  </si>
  <si>
    <t>/organization/ inspace-technologies</t>
  </si>
  <si>
    <t>/organization/inspace-technologies</t>
  </si>
  <si>
    <t>/funding-round/970ed71a7795cdb9716ce081cc5544aa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 insparq-com</t>
  </si>
  <si>
    <t>/ORGANIZATION/INSPARQ-COM</t>
  </si>
  <si>
    <t>/funding-round/0f52f100e5cf398c08ea77a4580300a1</t>
  </si>
  <si>
    <t>/Organization/Insparq-Com</t>
  </si>
  <si>
    <t>inSparq</t>
  </si>
  <si>
    <t>http://www.insparq.com</t>
  </si>
  <si>
    <t>Enterprise Software|Social Commerce</t>
  </si>
  <si>
    <t>/organization/insparq-com</t>
  </si>
  <si>
    <t>/funding-round/68725d4054c3c16e3299eeed0e8dc8b1</t>
  </si>
  <si>
    <t>/funding-round/dc9b7e71ec94a2b9f66f4c71fcd10964</t>
  </si>
  <si>
    <t>/organization/ inspherion</t>
  </si>
  <si>
    <t>/organization/inspherion</t>
  </si>
  <si>
    <t>/funding-round/397c0da7e9accaea9e6f2dba98853cdf</t>
  </si>
  <si>
    <t>/Organization/Inspherion</t>
  </si>
  <si>
    <t>Inspherion</t>
  </si>
  <si>
    <t>http://www.inspherion.com/</t>
  </si>
  <si>
    <t>/organization/ insphero</t>
  </si>
  <si>
    <t>/ORGANIZATION/INSPHERO</t>
  </si>
  <si>
    <t>/funding-round/2c37071ac3adacc17439796184022954</t>
  </si>
  <si>
    <t>/Organization/Insphero</t>
  </si>
  <si>
    <t>InSphero</t>
  </si>
  <si>
    <t>http://www.insphero.com</t>
  </si>
  <si>
    <t>/organization/insphero</t>
  </si>
  <si>
    <t>/funding-round/7a69614a49f40b23a9ce8817626a1399</t>
  </si>
  <si>
    <t>/funding-round/87a9ce44a4366018fbd5daf90afe87f3</t>
  </si>
  <si>
    <t>/organization/ inspirage</t>
  </si>
  <si>
    <t>/organization/inspirage</t>
  </si>
  <si>
    <t>/funding-round/70d9c3f09992ca0ef201c1c24a002962</t>
  </si>
  <si>
    <t>/Organization/Inspirage</t>
  </si>
  <si>
    <t>Inspirage</t>
  </si>
  <si>
    <t>http://www.inspirage.com</t>
  </si>
  <si>
    <t>/organization/ inspiral</t>
  </si>
  <si>
    <t>/ORGANIZATION/INSPIRAL</t>
  </si>
  <si>
    <t>/funding-round/b0d524fa30956ba653dcb3ba6268ac2b</t>
  </si>
  <si>
    <t>/Organization/Inspiral</t>
  </si>
  <si>
    <t>inSpiral</t>
  </si>
  <si>
    <t>http://www.inspiral.co/</t>
  </si>
  <si>
    <t>/organization/ inspiration-biopharmaceuticals</t>
  </si>
  <si>
    <t>/organization/inspiration-biopharmaceuticals</t>
  </si>
  <si>
    <t>/funding-round/7427c5966fecdbd075902d5761142d89</t>
  </si>
  <si>
    <t>/Organization/Inspiration-Biopharmaceuticals</t>
  </si>
  <si>
    <t>Inspiration Biopharmaceuticals</t>
  </si>
  <si>
    <t>http://www.inspirationbio.com</t>
  </si>
  <si>
    <t>/ORGANIZATION/INSPIRATION-BIOPHARMACEUTICALS</t>
  </si>
  <si>
    <t>/funding-round/be1913773cb5bd8f7fa4cc424aac87c2</t>
  </si>
  <si>
    <t>/organization/ inspirational-stores</t>
  </si>
  <si>
    <t>/organization/inspirational-stores</t>
  </si>
  <si>
    <t>/funding-round/bbf622946f4d79c9fb0745756eb2e814</t>
  </si>
  <si>
    <t>/Organization/Inspirational-Stores</t>
  </si>
  <si>
    <t>Inspirational Stores</t>
  </si>
  <si>
    <t>http://www.inspirationalstores.com</t>
  </si>
  <si>
    <t>/ORGANIZATION/INSPIRATIONAL-STORES</t>
  </si>
  <si>
    <t>/funding-round/de56117779033f82c92aae100344a4f1</t>
  </si>
  <si>
    <t>/organization/ inspirato</t>
  </si>
  <si>
    <t>/organization/inspirato</t>
  </si>
  <si>
    <t>/funding-round/61a4c26c9502f952b38623ced7eed4a5</t>
  </si>
  <si>
    <t>/Organization/Inspirato</t>
  </si>
  <si>
    <t>Inspirato</t>
  </si>
  <si>
    <t>http://www.inspirato.com</t>
  </si>
  <si>
    <t>Lifestyle|Travel|Vacation Rentals</t>
  </si>
  <si>
    <t>/ORGANIZATION/INSPIRATO</t>
  </si>
  <si>
    <t>/funding-round/627b47b092bf44c5d67471a100707718</t>
  </si>
  <si>
    <t>/funding-round/69a7917d5e3cbd0835b144c723c36296</t>
  </si>
  <si>
    <t>/funding-round/bb685ca7037379182181433b44c036b4</t>
  </si>
  <si>
    <t>/funding-round/e0ab892a82065ece70ba73c0c995ee61</t>
  </si>
  <si>
    <t>/organization/ inspire-2</t>
  </si>
  <si>
    <t>/ORGANIZATION/INSPIRE-2</t>
  </si>
  <si>
    <t>/funding-round/caa6d50b73c74cefdbbac2dacbc3ceba</t>
  </si>
  <si>
    <t>/Organization/Inspire-2</t>
  </si>
  <si>
    <t>Inspire</t>
  </si>
  <si>
    <t>http://www.inspire.com</t>
  </si>
  <si>
    <t>Biotechnology|Communities|Health and Wellness|Pharmaceuticals</t>
  </si>
  <si>
    <t>/organization/ inspire-commerce</t>
  </si>
  <si>
    <t>/organization/inspire-commerce</t>
  </si>
  <si>
    <t>/funding-round/840d9ae5f1a8d1fbe0294a1667b441eb</t>
  </si>
  <si>
    <t>/Organization/Inspire-Commerce</t>
  </si>
  <si>
    <t>Inspire Commerce</t>
  </si>
  <si>
    <t>http://www.inspirecommerce.com</t>
  </si>
  <si>
    <t>/organization/ inspire-energy</t>
  </si>
  <si>
    <t>/ORGANIZATION/INSPIRE-ENERGY</t>
  </si>
  <si>
    <t>/funding-round/0092813d677157549666d68dfcdc8136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energy</t>
  </si>
  <si>
    <t>/funding-round/f27ff6a2a30f67a35edb1eb49ca6eb19</t>
  </si>
  <si>
    <t>/organization/ inspire-health</t>
  </si>
  <si>
    <t>/ORGANIZATION/INSPIRE-HEALTH</t>
  </si>
  <si>
    <t>/funding-round/80bf16fd35560214bd6c162b44bfae61</t>
  </si>
  <si>
    <t>/Organization/Inspire-Health</t>
  </si>
  <si>
    <t>Inspire Health</t>
  </si>
  <si>
    <t>Health and Wellness|Health Diagnostics|Medical</t>
  </si>
  <si>
    <t>/organization/ inspire-living</t>
  </si>
  <si>
    <t>/organization/inspire-living</t>
  </si>
  <si>
    <t>/funding-round/fa7fc8dd83551443522e1723abf56be0</t>
  </si>
  <si>
    <t>/Organization/Inspire-Living</t>
  </si>
  <si>
    <t>Inspire Living</t>
  </si>
  <si>
    <t>http://www.inspirelivinginc.com/</t>
  </si>
  <si>
    <t>/organization/ inspire-medical-systems</t>
  </si>
  <si>
    <t>/ORGANIZATION/INSPIRE-MEDICAL-SYSTEMS</t>
  </si>
  <si>
    <t>/funding-round/3e985b6ac97b0833013d0e030e317d3e</t>
  </si>
  <si>
    <t>/Organization/Inspire-Medical-Systems</t>
  </si>
  <si>
    <t>Inspire Medical Systems</t>
  </si>
  <si>
    <t>http://www.inspiresleep.com</t>
  </si>
  <si>
    <t>Biotechnology|Hardware|Health Care</t>
  </si>
  <si>
    <t>/organization/inspire-medical-systems</t>
  </si>
  <si>
    <t>/funding-round/b486d6888db55af4f989237d15555da2</t>
  </si>
  <si>
    <t>/organization/ inspired-business-development</t>
  </si>
  <si>
    <t>/ORGANIZATION/INSPIRED-BUSINESS-DEVELOPMENT</t>
  </si>
  <si>
    <t>/funding-round/cdc7555c8e9b25429908f5583ced734d</t>
  </si>
  <si>
    <t>/Organization/Inspired-Business-Development</t>
  </si>
  <si>
    <t>Inspired Business Development</t>
  </si>
  <si>
    <t>http://inspiredbd.com/</t>
  </si>
  <si>
    <t>Grand Ledge</t>
  </si>
  <si>
    <t>/organization/ inspired-capital-plc</t>
  </si>
  <si>
    <t>/organization/inspired-capital-plc</t>
  </si>
  <si>
    <t>/funding-round/12e8bc8e108f631e6fe9fca9ee73f4df</t>
  </si>
  <si>
    <t>/Organization/Inspired-Capital-Plc</t>
  </si>
  <si>
    <t>Inspired Capital plc</t>
  </si>
  <si>
    <t>https://www.inspiredcapitalplc.com</t>
  </si>
  <si>
    <t>/ORGANIZATION/INSPIRED-CAPITAL-PLC</t>
  </si>
  <si>
    <t>/funding-round/2017d8315e52b735333c2c8178743801</t>
  </si>
  <si>
    <t>31-01-2003</t>
  </si>
  <si>
    <t>/organization/ inspired-instruments</t>
  </si>
  <si>
    <t>/organization/inspired-instruments</t>
  </si>
  <si>
    <t>/funding-round/3860d737b4f3f0d0fb49fafcebb91aa8</t>
  </si>
  <si>
    <t>/Organization/Inspired-Instruments</t>
  </si>
  <si>
    <t>Inspired Arts &amp; Media</t>
  </si>
  <si>
    <t>http://www.inspired.com</t>
  </si>
  <si>
    <t>/ORGANIZATION/INSPIRED-INSTRUMENTS</t>
  </si>
  <si>
    <t>/funding-round/ab04cb452b00e6920e36cd43e9e34cf6</t>
  </si>
  <si>
    <t>/organization/ inspired-technologies</t>
  </si>
  <si>
    <t>/organization/inspired-technologies</t>
  </si>
  <si>
    <t>/funding-round/37ed3f0af04f0d7552636eedbb3254f8</t>
  </si>
  <si>
    <t>/Organization/Inspired-Technologies</t>
  </si>
  <si>
    <t>Inspired Technologies</t>
  </si>
  <si>
    <t>http://www.inspiredtechnologiesinc.com</t>
  </si>
  <si>
    <t>/ORGANIZATION/INSPIRED-TECHNOLOGIES</t>
  </si>
  <si>
    <t>/funding-round/8366162515517f28e1503d179ee7507b</t>
  </si>
  <si>
    <t>/organization/ inspiremd-inc</t>
  </si>
  <si>
    <t>/organization/inspiremd-inc</t>
  </si>
  <si>
    <t>/funding-round/0329f150be4d914721d97925b5e29898</t>
  </si>
  <si>
    <t>/Organization/Inspiremd-Inc</t>
  </si>
  <si>
    <t>InspireMD</t>
  </si>
  <si>
    <t>http://www.inspire-md.com</t>
  </si>
  <si>
    <t>/ORGANIZATION/INSPIREMD-INC</t>
  </si>
  <si>
    <t>/funding-round/25a714cd9c9aa1c3f4d2f0085b3c8b71</t>
  </si>
  <si>
    <t>/funding-round/2e95e413041c82d453ef148b8c972650</t>
  </si>
  <si>
    <t>/funding-round/3c40043987c0833901041ada98d6645b</t>
  </si>
  <si>
    <t>/funding-round/af006d74a16a069abefd12c53db0a0d4</t>
  </si>
  <si>
    <t>/funding-round/f268447a3b64481fefba08c3a0772103</t>
  </si>
  <si>
    <t>/organization/ inspiris</t>
  </si>
  <si>
    <t>/organization/inspiris</t>
  </si>
  <si>
    <t>/funding-round/6604788fc3de9cece1765110b337dfad</t>
  </si>
  <si>
    <t>/Organization/Inspiris</t>
  </si>
  <si>
    <t>Inspiris</t>
  </si>
  <si>
    <t>http://www.inspiris.com</t>
  </si>
  <si>
    <t>/organization/ inspirock</t>
  </si>
  <si>
    <t>/ORGANIZATION/INSPIROCK</t>
  </si>
  <si>
    <t>/funding-round/c5928527e16d1097f3ab2034bfd11ec5</t>
  </si>
  <si>
    <t>/Organization/Inspirock</t>
  </si>
  <si>
    <t>Inspirock</t>
  </si>
  <si>
    <t>http://www.inspirock.com/</t>
  </si>
  <si>
    <t>/organization/ inspiron-logistics-corporation</t>
  </si>
  <si>
    <t>/organization/inspiron-logistics-corporation</t>
  </si>
  <si>
    <t>/funding-round/477ece6e8fa956f78cf4b9255d835b35</t>
  </si>
  <si>
    <t>/Organization/Inspiron-Logistics-Corporation</t>
  </si>
  <si>
    <t>Inspiron Logistics Corporation</t>
  </si>
  <si>
    <t>http://www.inspironlogistics.com</t>
  </si>
  <si>
    <t>/ORGANIZATION/INSPIRON-LOGISTICS-CORPORATION</t>
  </si>
  <si>
    <t>/funding-round/6f313b00e54f8709e34fbd0978ec53f6</t>
  </si>
  <si>
    <t>/organization/ inspirotec</t>
  </si>
  <si>
    <t>/organization/inspirotec</t>
  </si>
  <si>
    <t>/funding-round/bdeac5e1d79beb818b49bf06b733bf7f</t>
  </si>
  <si>
    <t>/Organization/Inspirotec</t>
  </si>
  <si>
    <t>Inspirotec</t>
  </si>
  <si>
    <t>http://inspirotec.com</t>
  </si>
  <si>
    <t>/organization/ inspiry</t>
  </si>
  <si>
    <t>/ORGANIZATION/INSPIRY</t>
  </si>
  <si>
    <t>/funding-round/3885e19702b6ffe989abc0ec1e9131a6</t>
  </si>
  <si>
    <t>/Organization/Inspiry</t>
  </si>
  <si>
    <t>Inspiry</t>
  </si>
  <si>
    <t>http://www.inspiry.com.cn/</t>
  </si>
  <si>
    <t>/organization/ inspivia</t>
  </si>
  <si>
    <t>/organization/inspivia</t>
  </si>
  <si>
    <t>/funding-round/e0e3aaa88869f42b0f2f67a745d2fd03</t>
  </si>
  <si>
    <t>/Organization/Inspivia</t>
  </si>
  <si>
    <t>Inspivia</t>
  </si>
  <si>
    <t>http://www.inspivia.com</t>
  </si>
  <si>
    <t>Curated Web|News|Social Network Media</t>
  </si>
  <si>
    <t>/organization/ insplorion</t>
  </si>
  <si>
    <t>/ORGANIZATION/INSPLORION</t>
  </si>
  <si>
    <t>/funding-round/b71faa3a821c8c8b9a93a2b1de64247a</t>
  </si>
  <si>
    <t>/Organization/Insplorion</t>
  </si>
  <si>
    <t>Insplorion</t>
  </si>
  <si>
    <t>http://www.insplorion.com</t>
  </si>
  <si>
    <t>Nanotechnology|Startups</t>
  </si>
  <si>
    <t>/organization/ insportant</t>
  </si>
  <si>
    <t>/organization/insportant</t>
  </si>
  <si>
    <t>/funding-round/0680a8af02fc6430d5482888698974e2</t>
  </si>
  <si>
    <t>/Organization/Insportant</t>
  </si>
  <si>
    <t>Insportant</t>
  </si>
  <si>
    <t>http://www.insportant.com</t>
  </si>
  <si>
    <t>Norrkoping</t>
  </si>
  <si>
    <t>NorrkÃ¶ping</t>
  </si>
  <si>
    <t>/organization/ inspro</t>
  </si>
  <si>
    <t>/ORGANIZATION/INSPRO</t>
  </si>
  <si>
    <t>/funding-round/04d29517aa30ae605553f66778a37255</t>
  </si>
  <si>
    <t>/Organization/Inspro</t>
  </si>
  <si>
    <t>Inspro</t>
  </si>
  <si>
    <t>http://www.inspro.com</t>
  </si>
  <si>
    <t>/organization/inspro</t>
  </si>
  <si>
    <t>/funding-round/5f0e600fe9b5f2baa80d023567c4c018</t>
  </si>
  <si>
    <t>/organization/ inspur-group</t>
  </si>
  <si>
    <t>/ORGANIZATION/INSPUR-GROUP</t>
  </si>
  <si>
    <t>/funding-round/133c6c5ea15e07e8b11ec5231013645e</t>
  </si>
  <si>
    <t>/Organization/Inspur-Group</t>
  </si>
  <si>
    <t>Inspur Group</t>
  </si>
  <si>
    <t>http://en.inspur.com/</t>
  </si>
  <si>
    <t>/organization/ instab</t>
  </si>
  <si>
    <t>/organization/instab</t>
  </si>
  <si>
    <t>/funding-round/90b42ec40e9cd7191c547afe5c62e177</t>
  </si>
  <si>
    <t>/Organization/Instab</t>
  </si>
  <si>
    <t>InstaB</t>
  </si>
  <si>
    <t>http://www.instabapp.com</t>
  </si>
  <si>
    <t>Babies|Photography|Q&amp;A|Service Providers|Social Network Media</t>
  </si>
  <si>
    <t>/organization/ instabank</t>
  </si>
  <si>
    <t>/ORGANIZATION/INSTABANK</t>
  </si>
  <si>
    <t>/funding-round/32d6759ae986ec7aedde0aac6d797bdf</t>
  </si>
  <si>
    <t>/Organization/Instabank</t>
  </si>
  <si>
    <t>Instabank</t>
  </si>
  <si>
    <t>https://instabank.ru/</t>
  </si>
  <si>
    <t>/organization/instabank</t>
  </si>
  <si>
    <t>/funding-round/efa672802ca8d68cf00daa59a72e75a4</t>
  </si>
  <si>
    <t>/organization/ instabase</t>
  </si>
  <si>
    <t>/ORGANIZATION/INSTABASE</t>
  </si>
  <si>
    <t>/funding-round/4cedfe68d07dca8e8ee64d6b4174eec2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ase</t>
  </si>
  <si>
    <t>/funding-round/c4df0ad3387985edfd036ded6de87664</t>
  </si>
  <si>
    <t>/organization/ instabeat</t>
  </si>
  <si>
    <t>/ORGANIZATION/INSTABEAT</t>
  </si>
  <si>
    <t>/funding-round/115144ceec43ff767a23ddcd372f7b4a</t>
  </si>
  <si>
    <t>/Organization/Instabeat</t>
  </si>
  <si>
    <t>Instabeat</t>
  </si>
  <si>
    <t>http://www.instabeat.me</t>
  </si>
  <si>
    <t>Electronics|Hardware|Hardware + Software</t>
  </si>
  <si>
    <t>/organization/instabeat</t>
  </si>
  <si>
    <t>/funding-round/b0db7fa1ccd1b69d42230ae596ea8488</t>
  </si>
  <si>
    <t>/funding-round/dd69742c66ebaa936770f1b5fa9d9268</t>
  </si>
  <si>
    <t>/organization/ instablogs</t>
  </si>
  <si>
    <t>/organization/instablogs</t>
  </si>
  <si>
    <t>/funding-round/f6c4c2e451a89ebe0e2a91076b461842</t>
  </si>
  <si>
    <t>/Organization/Instablogs</t>
  </si>
  <si>
    <t>Instablogs</t>
  </si>
  <si>
    <t>http://www.instablogs.com</t>
  </si>
  <si>
    <t>Curated Web|Journalism|Networking|News</t>
  </si>
  <si>
    <t>/organization/ instabrand</t>
  </si>
  <si>
    <t>/ORGANIZATION/INSTABRAND</t>
  </si>
  <si>
    <t>/funding-round/50fa8659da26afbaf6a69e8645912bd7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and</t>
  </si>
  <si>
    <t>/funding-round/9763a8a3a0be17a3cd15bad4f5045c9a</t>
  </si>
  <si>
    <t>/organization/ instabridge</t>
  </si>
  <si>
    <t>/ORGANIZATION/INSTABRIDGE</t>
  </si>
  <si>
    <t>/funding-round/23f872e9d81fe12a80577e0eab907f06</t>
  </si>
  <si>
    <t>/Organization/Instabridge</t>
  </si>
  <si>
    <t>Instabridge</t>
  </si>
  <si>
    <t>http://www.instabridge.com</t>
  </si>
  <si>
    <t>/organization/instabridge</t>
  </si>
  <si>
    <t>/funding-round/97add91bba6e0cbf2d782cb00c065b2c</t>
  </si>
  <si>
    <t>/organization/ instabug</t>
  </si>
  <si>
    <t>/ORGANIZATION/INSTABUG</t>
  </si>
  <si>
    <t>/funding-round/5679c9a4ebcce9bdc9877bbeccec9d80</t>
  </si>
  <si>
    <t>/Organization/Instabug</t>
  </si>
  <si>
    <t>Instabug</t>
  </si>
  <si>
    <t>http://www.instabug.com</t>
  </si>
  <si>
    <t>Gizah</t>
  </si>
  <si>
    <t>/organization/ instacab</t>
  </si>
  <si>
    <t>/organization/instacab</t>
  </si>
  <si>
    <t>/funding-round/4f26a4bac538edefdfbb251ccc8edfbf</t>
  </si>
  <si>
    <t>/Organization/Instacab</t>
  </si>
  <si>
    <t>Roder - formerly InstaCab</t>
  </si>
  <si>
    <t>http://roder.in</t>
  </si>
  <si>
    <t>Customer Service|Marketplaces|Taxis|Transportation</t>
  </si>
  <si>
    <t>/organization/ instacart</t>
  </si>
  <si>
    <t>/ORGANIZATION/INSTACART</t>
  </si>
  <si>
    <t>/funding-round/0819e41c088658d689d1218427bcfaf6</t>
  </si>
  <si>
    <t>/Organization/Instacart</t>
  </si>
  <si>
    <t>Instacart</t>
  </si>
  <si>
    <t>http://www.instacart.com</t>
  </si>
  <si>
    <t>E-Commerce|Groceries|Local Businesses</t>
  </si>
  <si>
    <t>/organization/instacart</t>
  </si>
  <si>
    <t>/funding-round/83d5b7ddb099cdc5c04507e419d6ce05</t>
  </si>
  <si>
    <t>/funding-round/89239ff2992b7e211fb4d7961052e7dd</t>
  </si>
  <si>
    <t>/funding-round/a6602784d5c327162401984a62104008</t>
  </si>
  <si>
    <t>/funding-round/ca2e4af1776b1138dcdd6bba6c0aec91</t>
  </si>
  <si>
    <t>/organization/ instaclean</t>
  </si>
  <si>
    <t>/organization/instaclean</t>
  </si>
  <si>
    <t>/funding-round/77643b883e4a6ebc969fc6751d21d0df</t>
  </si>
  <si>
    <t>/Organization/Instaclean</t>
  </si>
  <si>
    <t>Instaclean</t>
  </si>
  <si>
    <t>http://www.instacleanapp.com</t>
  </si>
  <si>
    <t>/organization/ instaclique</t>
  </si>
  <si>
    <t>/ORGANIZATION/INSTACLIQUE</t>
  </si>
  <si>
    <t>/funding-round/574d265205772f6e256b66663e6e0e76</t>
  </si>
  <si>
    <t>/Organization/Instaclique</t>
  </si>
  <si>
    <t>Instaclique</t>
  </si>
  <si>
    <t>http://instaclique.com/sales</t>
  </si>
  <si>
    <t>/organization/ instaclustr</t>
  </si>
  <si>
    <t>/organization/instaclustr</t>
  </si>
  <si>
    <t>/funding-round/56e7b59233239b60fb124f15d50345c4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 instacoach</t>
  </si>
  <si>
    <t>/ORGANIZATION/INSTACOACH</t>
  </si>
  <si>
    <t>/funding-round/abd3f25d4cd4a8954b2a902564bf92ab</t>
  </si>
  <si>
    <t>/Organization/Instacoach</t>
  </si>
  <si>
    <t>Instacoach</t>
  </si>
  <si>
    <t>http://instacoach.com</t>
  </si>
  <si>
    <t>Apps|Mobile|Reviews and Recommendations|Sports|Video</t>
  </si>
  <si>
    <t>/organization/ instacover</t>
  </si>
  <si>
    <t>/organization/instacover</t>
  </si>
  <si>
    <t>/funding-round/179b7a9b5e6ccf1fe17416e65e0f7785</t>
  </si>
  <si>
    <t>/Organization/Instacover</t>
  </si>
  <si>
    <t>Instacover</t>
  </si>
  <si>
    <t>http://instacover.com</t>
  </si>
  <si>
    <t>/ORGANIZATION/INSTACOVER</t>
  </si>
  <si>
    <t>/funding-round/dfd6b040a89738b19435ae948fb2c27a</t>
  </si>
  <si>
    <t>/organization/ instaedu</t>
  </si>
  <si>
    <t>/organization/instaedu</t>
  </si>
  <si>
    <t>/funding-round/bed419869ac0f1515142aecf7f64d549</t>
  </si>
  <si>
    <t>/Organization/Instaedu</t>
  </si>
  <si>
    <t>InstaEDU</t>
  </si>
  <si>
    <t>http://instaedu.com</t>
  </si>
  <si>
    <t>/ORGANIZATION/INSTAEDU</t>
  </si>
  <si>
    <t>/funding-round/d70a705c159802d204650ebe865ee949</t>
  </si>
  <si>
    <t>/organization/ instaff</t>
  </si>
  <si>
    <t>/organization/instaff</t>
  </si>
  <si>
    <t>/funding-round/0e8469e66c23f484085ee7eb882188b6</t>
  </si>
  <si>
    <t>/Organization/Instaff</t>
  </si>
  <si>
    <t>InStaff</t>
  </si>
  <si>
    <t>http://www.instaff.jobs</t>
  </si>
  <si>
    <t>Marketplaces|SaaS|Software|Staffing Firms|Temporary Staffing</t>
  </si>
  <si>
    <t>/ORGANIZATION/INSTAFF</t>
  </si>
  <si>
    <t>/funding-round/a42736f3c0d8b39c63495dbc7f41e0bf</t>
  </si>
  <si>
    <t>/organization/ instagarage</t>
  </si>
  <si>
    <t>/organization/instagarage</t>
  </si>
  <si>
    <t>/funding-round/9e66ed554601f5a19cc09c212ef25764</t>
  </si>
  <si>
    <t>/Organization/Instagarage</t>
  </si>
  <si>
    <t>Instagarage</t>
  </si>
  <si>
    <t>http://Instagarage.com</t>
  </si>
  <si>
    <t>Curated Web|Gift Card</t>
  </si>
  <si>
    <t>/organization/ instagis</t>
  </si>
  <si>
    <t>/ORGANIZATION/INSTAGIS</t>
  </si>
  <si>
    <t>/funding-round/0544477f14a03917907577a8dfe5dbe1</t>
  </si>
  <si>
    <t>/Organization/Instagis</t>
  </si>
  <si>
    <t>InstaGIS</t>
  </si>
  <si>
    <t>http://www.instagis.com</t>
  </si>
  <si>
    <t>Analytics|Geospatial|Retail|SaaS|Sales and Marketing|Software|Visualization</t>
  </si>
  <si>
    <t>/organization/ instagrad</t>
  </si>
  <si>
    <t>/organization/instagrad</t>
  </si>
  <si>
    <t>/funding-round/240207d9b1e897a65f84283cc740046e</t>
  </si>
  <si>
    <t>/Organization/Instagrad</t>
  </si>
  <si>
    <t>Instagrad</t>
  </si>
  <si>
    <t>http://www.instagrad.com</t>
  </si>
  <si>
    <t>/organization/ instagram</t>
  </si>
  <si>
    <t>/ORGANIZATION/INSTAGRAM</t>
  </si>
  <si>
    <t>/funding-round/5c47fc2e265598256881a2a4ea9d78a9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gram</t>
  </si>
  <si>
    <t>/funding-round/669a71705ff5dd66f3150cb2d733ea73</t>
  </si>
  <si>
    <t>/funding-round/a8ce578b23169bc10e64fc57de5e9098</t>
  </si>
  <si>
    <t>/organization/ instahealth</t>
  </si>
  <si>
    <t>/organization/instahealth</t>
  </si>
  <si>
    <t>/funding-round/39e8b9f71c8293153dfa613302861af6</t>
  </si>
  <si>
    <t>/Organization/Instahealth</t>
  </si>
  <si>
    <t>Instahealth</t>
  </si>
  <si>
    <t>http://www.instahealthsolutions.com</t>
  </si>
  <si>
    <t>/organization/ instajob</t>
  </si>
  <si>
    <t>/ORGANIZATION/INSTAJOB</t>
  </si>
  <si>
    <t>/funding-round/ef77758d724a4af7684dec554420d860</t>
  </si>
  <si>
    <t>/Organization/Instajob</t>
  </si>
  <si>
    <t>InstaJob</t>
  </si>
  <si>
    <t>http://www.instajob.net</t>
  </si>
  <si>
    <t>/organization/ instal-com</t>
  </si>
  <si>
    <t>/organization/instal-com</t>
  </si>
  <si>
    <t>/funding-round/8b642fdbafc4b9c9412b4ca717acaee8</t>
  </si>
  <si>
    <t>/Organization/Instal-Com</t>
  </si>
  <si>
    <t>Instal.com</t>
  </si>
  <si>
    <t>http://instal.com/</t>
  </si>
  <si>
    <t>Advertising Networks|Advertising Platforms|Mobile Advertising|Monetization</t>
  </si>
  <si>
    <t>/organization/ instalively</t>
  </si>
  <si>
    <t>/ORGANIZATION/INSTALIVELY</t>
  </si>
  <si>
    <t>/funding-round/dfea8aecf6474185724f08c179195677</t>
  </si>
  <si>
    <t>/Organization/Instalively</t>
  </si>
  <si>
    <t>InstaLively</t>
  </si>
  <si>
    <t>http://www.instalively.com/</t>
  </si>
  <si>
    <t>/organization/ installfree</t>
  </si>
  <si>
    <t>/organization/installfree</t>
  </si>
  <si>
    <t>/funding-round/8a0fabe06015fa425c2fc4649e3506c1</t>
  </si>
  <si>
    <t>/Organization/Installfree</t>
  </si>
  <si>
    <t>InstallFree</t>
  </si>
  <si>
    <t>http://www.installfree.com</t>
  </si>
  <si>
    <t>Meeting Software|Software|Virtualization</t>
  </si>
  <si>
    <t>/ORGANIZATION/INSTALLFREE</t>
  </si>
  <si>
    <t>/funding-round/986ee6907da510aa398c98c794c8e4a2</t>
  </si>
  <si>
    <t>/organization/ installments-inc</t>
  </si>
  <si>
    <t>/organization/installments-inc</t>
  </si>
  <si>
    <t>/funding-round/664e1b1683d13d56c93ed38fc6273df1</t>
  </si>
  <si>
    <t>/Organization/Installments-Inc</t>
  </si>
  <si>
    <t>Installments Inc.</t>
  </si>
  <si>
    <t>http://www.installments.com</t>
  </si>
  <si>
    <t>Marketplaces|Payments</t>
  </si>
  <si>
    <t>/ORGANIZATION/INSTALLMENTS-INC</t>
  </si>
  <si>
    <t>/funding-round/edd7c1e09a69e82c2b7dcbb2382576a0</t>
  </si>
  <si>
    <t>/organization/ installmonetizer</t>
  </si>
  <si>
    <t>/organization/installmonetizer</t>
  </si>
  <si>
    <t>/funding-round/631ff59b06125cc7875c2900bdb7e7ce</t>
  </si>
  <si>
    <t>/Organization/Installmonetizer</t>
  </si>
  <si>
    <t>InstallMonetizer</t>
  </si>
  <si>
    <t>http://www.InstallMonetizer.com</t>
  </si>
  <si>
    <t>/ORGANIZATION/INSTALLMONETIZER</t>
  </si>
  <si>
    <t>/funding-round/a813872ae605384a7138558d74ac9bf9</t>
  </si>
  <si>
    <t>/organization/ installs-inc</t>
  </si>
  <si>
    <t>/organization/installs-inc</t>
  </si>
  <si>
    <t>/funding-round/901ae4d848ce6b1af844bf90c94d3d4b</t>
  </si>
  <si>
    <t>/Organization/Installs-Inc</t>
  </si>
  <si>
    <t>Installs Inc</t>
  </si>
  <si>
    <t>http://www.installs.com/</t>
  </si>
  <si>
    <t>/organization/ installshield-software-corporation</t>
  </si>
  <si>
    <t>/ORGANIZATION/INSTALLSHIELD-SOFTWARE-CORPORATION</t>
  </si>
  <si>
    <t>/funding-round/d77f689ac1e211ee26ef8fe20017f207</t>
  </si>
  <si>
    <t>/Organization/Installshield-Software-Corporation</t>
  </si>
  <si>
    <t>InstallShield Software Corporation</t>
  </si>
  <si>
    <t>Software|Technology|Web Tools</t>
  </si>
  <si>
    <t>/organization/ installtracker</t>
  </si>
  <si>
    <t>/organization/installtracker</t>
  </si>
  <si>
    <t>/funding-round/4b1a53c1385db7de58b5b1acbb2d6a0b</t>
  </si>
  <si>
    <t>/Organization/Installtracker</t>
  </si>
  <si>
    <t>InstallTracker</t>
  </si>
  <si>
    <t>http://installtracker.com</t>
  </si>
  <si>
    <t>Analytics|Mobile Analytics</t>
  </si>
  <si>
    <t>/organization/ instamed</t>
  </si>
  <si>
    <t>/ORGANIZATION/INSTAMED</t>
  </si>
  <si>
    <t>/funding-round/0a119ea2a8e364b0d0c76b8ee1ef8bfa</t>
  </si>
  <si>
    <t>/Organization/Instamed</t>
  </si>
  <si>
    <t>InstaMed</t>
  </si>
  <si>
    <t>http://www.instamed.com</t>
  </si>
  <si>
    <t>Banking|Cloud Computing|Finance|FinTech|Health Care|Technology</t>
  </si>
  <si>
    <t>/organization/instamed</t>
  </si>
  <si>
    <t>/funding-round/1e4d1c2c693e58c52cac37c4d11844eb</t>
  </si>
  <si>
    <t>/funding-round/217733053cd321f05e1e423f0c7dcee6</t>
  </si>
  <si>
    <t>/funding-round/482cf99edf6f3f53761fc3e2f1561fec</t>
  </si>
  <si>
    <t>/funding-round/646279d4206f36c0ef77ad7c64804d44</t>
  </si>
  <si>
    <t>/funding-round/7622a42db89b320099b192f75c15867b</t>
  </si>
  <si>
    <t>/funding-round/83ffb3810ef2f99b6925e3e34f7958fc</t>
  </si>
  <si>
    <t>/funding-round/86bfddecd26871590e3b4c2c70533cb9</t>
  </si>
  <si>
    <t>/funding-round/91aad1a7a34ca179949f01efcea42ed2</t>
  </si>
  <si>
    <t>/funding-round/ad62852834e505e8fafdd7db62524315</t>
  </si>
  <si>
    <t>/funding-round/adf9723b8ac85761f9d2a4f2da5e0483</t>
  </si>
  <si>
    <t>/funding-round/b02d43b0568fe0c05ac7bcc68465fe78</t>
  </si>
  <si>
    <t>/funding-round/b0f728a7dc53e68cf1fb46668982abe9</t>
  </si>
  <si>
    <t>/funding-round/d6b6926fce616f5fc7ea83e61f81f5cd</t>
  </si>
  <si>
    <t>/funding-round/f6e38f8121b65bc9301a37e18d322a96</t>
  </si>
  <si>
    <t>/organization/ instamedia</t>
  </si>
  <si>
    <t>/organization/instamedia</t>
  </si>
  <si>
    <t>/funding-round/e9a9642cbbccc52c91e92a0be690824a</t>
  </si>
  <si>
    <t>/Organization/Instamedia</t>
  </si>
  <si>
    <t>Instamedia</t>
  </si>
  <si>
    <t>http://www.instamedia.com</t>
  </si>
  <si>
    <t>Curated Web|Media</t>
  </si>
  <si>
    <t>Shimla</t>
  </si>
  <si>
    <t>/organization/ instamojo</t>
  </si>
  <si>
    <t>/ORGANIZATION/INSTAMOJO</t>
  </si>
  <si>
    <t>/funding-round/0c4dd61816d72303abdadb335732c300</t>
  </si>
  <si>
    <t>/Organization/Instamojo</t>
  </si>
  <si>
    <t>Instamojo</t>
  </si>
  <si>
    <t>http://instamojo.com</t>
  </si>
  <si>
    <t>Finance|Marketplaces|Payments|Social Commerce</t>
  </si>
  <si>
    <t>/organization/instamojo</t>
  </si>
  <si>
    <t>/funding-round/15f28aabfc1f2b3be6b01e5a4bbde879</t>
  </si>
  <si>
    <t>/funding-round/bf60930209a5258e76f3232e39a98e43</t>
  </si>
  <si>
    <t>/organization/ instamour</t>
  </si>
  <si>
    <t>/organization/instamour</t>
  </si>
  <si>
    <t>/funding-round/7c75d96ce5311ebf71cddf9e35278374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MOUR</t>
  </si>
  <si>
    <t>/funding-round/9d8cf7eb2b2019908a3b193c9d75d0c8</t>
  </si>
  <si>
    <t>/organization/ instant-api</t>
  </si>
  <si>
    <t>/organization/instant-api</t>
  </si>
  <si>
    <t>/funding-round/42f0d81bb1410ece950f3918de33c73b</t>
  </si>
  <si>
    <t>/Organization/Instant-Api</t>
  </si>
  <si>
    <t>Instant API, Inc.</t>
  </si>
  <si>
    <t>http://www.instantapi.co</t>
  </si>
  <si>
    <t>Cloud Computing|Developer APIs|Software</t>
  </si>
  <si>
    <t>/ORGANIZATION/INSTANT-API</t>
  </si>
  <si>
    <t>/funding-round/9595350592e6ae3a11d802a5b8d1caec</t>
  </si>
  <si>
    <t>/funding-round/fdfe2970091f000e3e0abc593c380b26</t>
  </si>
  <si>
    <t>/organization/ instant-av</t>
  </si>
  <si>
    <t>/ORGANIZATION/INSTANT-AV</t>
  </si>
  <si>
    <t>/funding-round/86f54ea5cfa9555770e2612577a2df21</t>
  </si>
  <si>
    <t>/Organization/Instant-Av</t>
  </si>
  <si>
    <t>Instant AV</t>
  </si>
  <si>
    <t>/organization/ instant-bioscan</t>
  </si>
  <si>
    <t>/organization/instant-bioscan</t>
  </si>
  <si>
    <t>/funding-round/1a964f01b3a2457a1ef7a90b0c54f6c9</t>
  </si>
  <si>
    <t>/Organization/Instant-Bioscan</t>
  </si>
  <si>
    <t>Instant BioScan</t>
  </si>
  <si>
    <t>http://ibioscan.com</t>
  </si>
  <si>
    <t>/ORGANIZATION/INSTANT-BIOSCAN</t>
  </si>
  <si>
    <t>/funding-round/b28bbd0038a53dea6cf07de3a5b191e5</t>
  </si>
  <si>
    <t>/organization/ instant-esports</t>
  </si>
  <si>
    <t>/organization/instant-esports</t>
  </si>
  <si>
    <t>/funding-round/5c66905fc1825f1fbe2e930f00238dec</t>
  </si>
  <si>
    <t>/Organization/Instant-Esports</t>
  </si>
  <si>
    <t>Instant eSports</t>
  </si>
  <si>
    <t>http://instantesports.com</t>
  </si>
  <si>
    <t>/ORGANIZATION/INSTANT-ESPORTS</t>
  </si>
  <si>
    <t>/funding-round/9ecee2f3d3947ef470047c9be2ed9ef2</t>
  </si>
  <si>
    <t>/organization/ instant-information</t>
  </si>
  <si>
    <t>/organization/instant-information</t>
  </si>
  <si>
    <t>/funding-round/93c08208e02de9f82d85849e12bb7641</t>
  </si>
  <si>
    <t>/Organization/Instant-Information</t>
  </si>
  <si>
    <t>Instant Information</t>
  </si>
  <si>
    <t>/organization/ instant-labs-medical-diagnostics-corp</t>
  </si>
  <si>
    <t>/ORGANIZATION/INSTANT-LABS-MEDICAL-DIAGNOSTICS-CORP</t>
  </si>
  <si>
    <t>/funding-round/6ef04172fcd30e5e9b245f0d02edafb4</t>
  </si>
  <si>
    <t>/Organization/Instant-Labs-Medical-Diagnostics-Corp</t>
  </si>
  <si>
    <t>Instant Labs Medical Diagnostics Corp.</t>
  </si>
  <si>
    <t>http://www.instantlabs.com</t>
  </si>
  <si>
    <t>/organization/ instant-magazine</t>
  </si>
  <si>
    <t>/organization/instant-magazine</t>
  </si>
  <si>
    <t>/funding-round/4ef34e7b21f7447bee104498cec2730e</t>
  </si>
  <si>
    <t>/Organization/Instant-Magazine</t>
  </si>
  <si>
    <t>Instant Magazine</t>
  </si>
  <si>
    <t>http://www.instantmagazine.com/en/</t>
  </si>
  <si>
    <t>/organization/ instant-opinion</t>
  </si>
  <si>
    <t>/ORGANIZATION/INSTANT-OPINION</t>
  </si>
  <si>
    <t>/funding-round/1568924a81e21ea1caf7ac43a67c492d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-opinion</t>
  </si>
  <si>
    <t>/funding-round/7267ffa1f1d9e8be26940e1cc7d49a6f</t>
  </si>
  <si>
    <t>/funding-round/8cc0d226029792aeb6fa6ba356f03dd4</t>
  </si>
  <si>
    <t>/organization/ instantis</t>
  </si>
  <si>
    <t>/organization/instantis</t>
  </si>
  <si>
    <t>/funding-round/4334aad2988245f06e2857d1ca4c22ff</t>
  </si>
  <si>
    <t>/Organization/Instantis</t>
  </si>
  <si>
    <t>Instantis</t>
  </si>
  <si>
    <t>http://www.instantis.com</t>
  </si>
  <si>
    <t>/organization/ instantluxe</t>
  </si>
  <si>
    <t>/ORGANIZATION/INSTANTLUXE</t>
  </si>
  <si>
    <t>/funding-round/ac6113105e5ea279dc06e5955a30d061</t>
  </si>
  <si>
    <t>/Organization/Instantluxe</t>
  </si>
  <si>
    <t>InstantLuxe</t>
  </si>
  <si>
    <t>http://www.instantluxe.com</t>
  </si>
  <si>
    <t>/organization/ instantly</t>
  </si>
  <si>
    <t>/organization/instantly</t>
  </si>
  <si>
    <t>/funding-round/23089311a0c9fc989872e524ec169246</t>
  </si>
  <si>
    <t>/Organization/Instantly</t>
  </si>
  <si>
    <t>Instantly</t>
  </si>
  <si>
    <t>https://www.instant.ly/</t>
  </si>
  <si>
    <t>Market Research|Mobile|Surveys</t>
  </si>
  <si>
    <t>/ORGANIZATION/INSTANTLY</t>
  </si>
  <si>
    <t>/funding-round/3dd75c26a45cb7f892d26576754269f5</t>
  </si>
  <si>
    <t>/funding-round/a36e61634517ef2a282a24708afd3f9d</t>
  </si>
  <si>
    <t>/funding-round/a568d91e98d6edde148d7dff31c8231d</t>
  </si>
  <si>
    <t>/organization/ instantmarketing</t>
  </si>
  <si>
    <t>/organization/instantmarketing</t>
  </si>
  <si>
    <t>/funding-round/84706ba8f1b396d1b6df9fe7808738be</t>
  </si>
  <si>
    <t>/Organization/Instantmarketing</t>
  </si>
  <si>
    <t>InstantMarketing</t>
  </si>
  <si>
    <t>http://autowebinar.im/</t>
  </si>
  <si>
    <t>Kemerovo</t>
  </si>
  <si>
    <t>/organization/ instantq</t>
  </si>
  <si>
    <t>/ORGANIZATION/INSTANTQ</t>
  </si>
  <si>
    <t>/funding-round/63f5490ec1fbbeada2f7ee11f8748261</t>
  </si>
  <si>
    <t>/Organization/Instantq</t>
  </si>
  <si>
    <t>InstantQ</t>
  </si>
  <si>
    <t>http://www.instantq.com</t>
  </si>
  <si>
    <t>/organization/ instantquest</t>
  </si>
  <si>
    <t>/organization/instantquest</t>
  </si>
  <si>
    <t>/funding-round/cf3de96e33ef50e78a5b68fc8a8e68ab</t>
  </si>
  <si>
    <t>/Organization/Instantquest</t>
  </si>
  <si>
    <t>InstantQuest</t>
  </si>
  <si>
    <t>http://www.instantquest.com</t>
  </si>
  <si>
    <t>Market Research|Software</t>
  </si>
  <si>
    <t>/organization/ instapagar</t>
  </si>
  <si>
    <t>/ORGANIZATION/INSTAPAGAR</t>
  </si>
  <si>
    <t>/funding-round/76618930f20ca9544f8f680b91db4abe</t>
  </si>
  <si>
    <t>/Organization/Instapagar</t>
  </si>
  <si>
    <t>Instapagar</t>
  </si>
  <si>
    <t>http://instapagar.br</t>
  </si>
  <si>
    <t>/organization/ instapage-com</t>
  </si>
  <si>
    <t>/organization/instapage-com</t>
  </si>
  <si>
    <t>/funding-round/550be8a724fc3fbaed23d1d932cdf80f</t>
  </si>
  <si>
    <t>/Organization/Instapage-Com</t>
  </si>
  <si>
    <t>Instapage</t>
  </si>
  <si>
    <t>http://instapage.com</t>
  </si>
  <si>
    <t>Advertising|B2B|SaaS|Sales and Marketing|Software</t>
  </si>
  <si>
    <t>/organization/ instapio</t>
  </si>
  <si>
    <t>/ORGANIZATION/INSTAPIO</t>
  </si>
  <si>
    <t>/funding-round/4a0885dbcb5f6d1cb480100c4fea8f00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 instarad-io</t>
  </si>
  <si>
    <t>/organization/instarad-io</t>
  </si>
  <si>
    <t>/funding-round/43656dc28b1ed40c7a46d2e21577d30e</t>
  </si>
  <si>
    <t>/Organization/Instarad-Io</t>
  </si>
  <si>
    <t>RAUR</t>
  </si>
  <si>
    <t>http://www.raur.co</t>
  </si>
  <si>
    <t>Audio|Mobile|Real Time</t>
  </si>
  <si>
    <t>/ORGANIZATION/INSTARAD-IO</t>
  </si>
  <si>
    <t>/funding-round/a93f07e85753da54d861427ece437725</t>
  </si>
  <si>
    <t>/organization/ instaread</t>
  </si>
  <si>
    <t>/organization/instaread</t>
  </si>
  <si>
    <t>/funding-round/97446ca6ef42185e622e8371134cc334</t>
  </si>
  <si>
    <t>/Organization/Instaread</t>
  </si>
  <si>
    <t>Instaread</t>
  </si>
  <si>
    <t>E-Books|Mobile Commerce|Publishing</t>
  </si>
  <si>
    <t>/organization/ instart-logic</t>
  </si>
  <si>
    <t>/ORGANIZATION/INSTART-LOGIC</t>
  </si>
  <si>
    <t>/funding-round/113e8bad9a0b90c26690b07aad542d34</t>
  </si>
  <si>
    <t>/Organization/Instart-Logic</t>
  </si>
  <si>
    <t>Instart Logic</t>
  </si>
  <si>
    <t>http://www.instartlogic.com</t>
  </si>
  <si>
    <t>Content Delivery|E-Commerce|Mobile</t>
  </si>
  <si>
    <t>/organization/instart-logic</t>
  </si>
  <si>
    <t>/funding-round/21aa0a0b22568ec6ff7ca76d824e62db</t>
  </si>
  <si>
    <t>/funding-round/43a388bee844d33e06559b6b195c4fc5</t>
  </si>
  <si>
    <t>/funding-round/4d900910823f7e38303ecd8abee8dd6b</t>
  </si>
  <si>
    <t>/organization/ instasafe</t>
  </si>
  <si>
    <t>/ORGANIZATION/INSTASAFE</t>
  </si>
  <si>
    <t>/funding-round/600750c63b76e50a4cc4813a53569030</t>
  </si>
  <si>
    <t>/Organization/Instasafe</t>
  </si>
  <si>
    <t>InstaSafe</t>
  </si>
  <si>
    <t>http://www.instasafe.com/</t>
  </si>
  <si>
    <t>/organization/instasafe</t>
  </si>
  <si>
    <t>/funding-round/d180e43999035170982c1081f6f186b5</t>
  </si>
  <si>
    <t>/organization/ instashop-2</t>
  </si>
  <si>
    <t>/ORGANIZATION/INSTASHOP-2</t>
  </si>
  <si>
    <t>/funding-round/5e3c90a9b0b45f96bb79db59611db35a</t>
  </si>
  <si>
    <t>/Organization/Instashop-2</t>
  </si>
  <si>
    <t>InstaShop</t>
  </si>
  <si>
    <t>http://www.instashop.io/</t>
  </si>
  <si>
    <t>Local Commerce</t>
  </si>
  <si>
    <t>/organization/ instavans</t>
  </si>
  <si>
    <t>/organization/instavans</t>
  </si>
  <si>
    <t>/funding-round/08d79c6ff423af76d9adb830edfe7e2d</t>
  </si>
  <si>
    <t>/Organization/Instavans</t>
  </si>
  <si>
    <t>Instavans</t>
  </si>
  <si>
    <t>http://www.instavans.com</t>
  </si>
  <si>
    <t>/ORGANIZATION/INSTAVANS</t>
  </si>
  <si>
    <t>/funding-round/f2862f40ecb32f6cea78c467d6e403b2</t>
  </si>
  <si>
    <t>/organization/ instavest</t>
  </si>
  <si>
    <t>/organization/instavest</t>
  </si>
  <si>
    <t>/funding-round/972ea69e4b0d38bb98077b76b79267aa</t>
  </si>
  <si>
    <t>/Organization/Instavest</t>
  </si>
  <si>
    <t>Instavest</t>
  </si>
  <si>
    <t>https://goinstavest.com/</t>
  </si>
  <si>
    <t>Finance Technology|Investment Management</t>
  </si>
  <si>
    <t>/ORGANIZATION/INSTAVEST</t>
  </si>
  <si>
    <t>/funding-round/d4fb8ea72c316a72c90646036389667d</t>
  </si>
  <si>
    <t>/organization/ instavest-2</t>
  </si>
  <si>
    <t>/organization/instavest-2</t>
  </si>
  <si>
    <t>/funding-round/44ca133cd4eb0bd2d03314260ca5e60e</t>
  </si>
  <si>
    <t>/Organization/Instavest-2</t>
  </si>
  <si>
    <t>https://instavest.com/</t>
  </si>
  <si>
    <t>/organization/ instense</t>
  </si>
  <si>
    <t>/ORGANIZATION/INSTENSE</t>
  </si>
  <si>
    <t>/funding-round/0911c24c808bd89d64dd478087584bdd</t>
  </si>
  <si>
    <t>/Organization/Instense</t>
  </si>
  <si>
    <t>Stockflare</t>
  </si>
  <si>
    <t>https://stockflare.com/#landing</t>
  </si>
  <si>
    <t>Big Data Analytics|Personal Finance|Social Network Media</t>
  </si>
  <si>
    <t>/organization/instense</t>
  </si>
  <si>
    <t>/funding-round/0dbd8fccf3165e4e827525bdc9ff4b1b</t>
  </si>
  <si>
    <t>/organization/ insticator</t>
  </si>
  <si>
    <t>/ORGANIZATION/INSTICATOR</t>
  </si>
  <si>
    <t>/funding-round/25477efff6ad2a195beee89f8a4d6885</t>
  </si>
  <si>
    <t>/Organization/Insticator</t>
  </si>
  <si>
    <t>Insticator</t>
  </si>
  <si>
    <t>http://www.Insticator.com</t>
  </si>
  <si>
    <t>Advertising Platforms|SaaS</t>
  </si>
  <si>
    <t>/organization/ instilling-values</t>
  </si>
  <si>
    <t>/organization/instilling-values</t>
  </si>
  <si>
    <t>/funding-round/cde15121b9d6bf473223f53e5999bd00</t>
  </si>
  <si>
    <t>/Organization/Instilling-Values</t>
  </si>
  <si>
    <t>Instilling Values</t>
  </si>
  <si>
    <t>http://instillingvalues.com</t>
  </si>
  <si>
    <t>/organization/ instinct-studios</t>
  </si>
  <si>
    <t>/ORGANIZATION/INSTINCT-STUDIOS</t>
  </si>
  <si>
    <t>/funding-round/91d3de773ff265363df690fb0a72a396</t>
  </si>
  <si>
    <t>/Organization/Instinct-Studios</t>
  </si>
  <si>
    <t>instinct studios</t>
  </si>
  <si>
    <t>http://www.instinctstudios.com/</t>
  </si>
  <si>
    <t>Design|Financial Services|Services|Technology</t>
  </si>
  <si>
    <t>/organization/ instinctiv</t>
  </si>
  <si>
    <t>/organization/instinctiv</t>
  </si>
  <si>
    <t>/funding-round/2518f2994473df94a745cd9a46ceb101</t>
  </si>
  <si>
    <t>/Organization/Instinctiv</t>
  </si>
  <si>
    <t>Instinctiv</t>
  </si>
  <si>
    <t>http://www.instinctiv.com</t>
  </si>
  <si>
    <t>Consumer Electronics|iPhone|iPod Touch|Mobile|Music</t>
  </si>
  <si>
    <t>/ORGANIZATION/INSTINCTIV</t>
  </si>
  <si>
    <t>/funding-round/75ce6eea11cd4836e422e1c2475aa3b3</t>
  </si>
  <si>
    <t>/funding-round/e3161e6fcf56a9c5bdd94872f658b6f4</t>
  </si>
  <si>
    <t>/funding-round/fc250e30f97945cd4b8c6676a5248126</t>
  </si>
  <si>
    <t>/organization/ institchu</t>
  </si>
  <si>
    <t>/organization/institchu</t>
  </si>
  <si>
    <t>/funding-round/8839ee94e64934e74d13cb139b05a325</t>
  </si>
  <si>
    <t>/Organization/Institchu</t>
  </si>
  <si>
    <t>InStitchu</t>
  </si>
  <si>
    <t>http://www.institchu.com</t>
  </si>
  <si>
    <t>E-Commerce|Fashion|Mass Customization|Online Shopping</t>
  </si>
  <si>
    <t>/organization/ instore-audio-network</t>
  </si>
  <si>
    <t>/ORGANIZATION/INSTORE-AUDIO-NETWORK</t>
  </si>
  <si>
    <t>/funding-round/9f9cc9d3f8486c245a3ab2f1773e0c4c</t>
  </si>
  <si>
    <t>/Organization/Instore-Audio-Network</t>
  </si>
  <si>
    <t>InStore Audio Network</t>
  </si>
  <si>
    <t>/organization/ instorefinance-com</t>
  </si>
  <si>
    <t>/organization/instorefinance-com</t>
  </si>
  <si>
    <t>/funding-round/11f27833b99f46c55ced4f27e94ce969</t>
  </si>
  <si>
    <t>/Organization/Instorefinance-Com</t>
  </si>
  <si>
    <t>InStore Finance</t>
  </si>
  <si>
    <t>http://www.instorefinance.com</t>
  </si>
  <si>
    <t>Finance|SaaS|Software</t>
  </si>
  <si>
    <t>/ORGANIZATION/INSTOREFINANCE-COM</t>
  </si>
  <si>
    <t>/funding-round/8d4a020612c5e71e0612e21e006d28c4</t>
  </si>
  <si>
    <t>/funding-round/c855c548fe0494e739e8324c4965df2a</t>
  </si>
  <si>
    <t>/funding-round/deacdccc3541c66a39387004f689facf</t>
  </si>
  <si>
    <t>/organization/ instragrok</t>
  </si>
  <si>
    <t>/organization/instragrok</t>
  </si>
  <si>
    <t>/funding-round/023146701cbfa8e117de0e36fac014d5</t>
  </si>
  <si>
    <t>/Organization/Instragrok</t>
  </si>
  <si>
    <t>InstraGrok</t>
  </si>
  <si>
    <t>http://www.instagrok.com</t>
  </si>
  <si>
    <t>/organization/ instream-media</t>
  </si>
  <si>
    <t>/ORGANIZATION/INSTREAM-MEDIA</t>
  </si>
  <si>
    <t>/funding-round/1cfa9ae5a4716bae9747035cc07229e9</t>
  </si>
  <si>
    <t>/Organization/Instream-Media</t>
  </si>
  <si>
    <t>InStream Media</t>
  </si>
  <si>
    <t>http://www.instreamglobal.com</t>
  </si>
  <si>
    <t>/organization/instream-media</t>
  </si>
  <si>
    <t>/funding-round/69a5f2112ce17719c44edb00ac8fcdde</t>
  </si>
  <si>
    <t>/funding-round/dd3915f9bc66581b90f0da4b8b127411</t>
  </si>
  <si>
    <t>/organization/ instreet-network</t>
  </si>
  <si>
    <t>/organization/instreet-network</t>
  </si>
  <si>
    <t>/funding-round/85da29182bdae561f6b9e8da80a842c4</t>
  </si>
  <si>
    <t>/Organization/Instreet-Network</t>
  </si>
  <si>
    <t>Instreet Network</t>
  </si>
  <si>
    <t>http://www.instreet.cn</t>
  </si>
  <si>
    <t>/organization/ instructure</t>
  </si>
  <si>
    <t>/ORGANIZATION/INSTRUCTURE</t>
  </si>
  <si>
    <t>/funding-round/12e27bb33026dd521e76fc97d4ed5e93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cture</t>
  </si>
  <si>
    <t>/funding-round/419feb05a8cb7904bb64b3e3711bfc41</t>
  </si>
  <si>
    <t>/funding-round/4badf1dedf182c562032f690810685c6</t>
  </si>
  <si>
    <t>/funding-round/68083e57b75459e5ff7b3d78230f9b0d</t>
  </si>
  <si>
    <t>/organization/ instrumagic</t>
  </si>
  <si>
    <t>/ORGANIZATION/INSTRUMAGIC</t>
  </si>
  <si>
    <t>/funding-round/78342ea04106a328cd53d51465f243ad</t>
  </si>
  <si>
    <t>/Organization/Instrumagic</t>
  </si>
  <si>
    <t>instruMagic</t>
  </si>
  <si>
    <t>http://instru-magic.com</t>
  </si>
  <si>
    <t>Apps|Games|iPad|iPhone|Music</t>
  </si>
  <si>
    <t>/organization/ instrumentlife</t>
  </si>
  <si>
    <t>/organization/instrumentlife</t>
  </si>
  <si>
    <t>/funding-round/df683390b3a5c61310f41498a0de2c4c</t>
  </si>
  <si>
    <t>/Organization/Instrumentlife</t>
  </si>
  <si>
    <t>InstrumentLife</t>
  </si>
  <si>
    <t>http://www.instrumentlife.com/</t>
  </si>
  <si>
    <t>Erlanger</t>
  </si>
  <si>
    <t>/organization/ instybook</t>
  </si>
  <si>
    <t>/ORGANIZATION/INSTYBOOK</t>
  </si>
  <si>
    <t>/funding-round/2e21ed55e2152cbce952ff2078df1640</t>
  </si>
  <si>
    <t>/Organization/Instybook</t>
  </si>
  <si>
    <t>InstyBook</t>
  </si>
  <si>
    <t>http://www.instybook.com</t>
  </si>
  <si>
    <t>/organization/ insulet</t>
  </si>
  <si>
    <t>/organization/insulet</t>
  </si>
  <si>
    <t>/funding-round/0b56b5b0790e128f38cb8b6b136d4313</t>
  </si>
  <si>
    <t>/Organization/Insulet</t>
  </si>
  <si>
    <t>Insulet</t>
  </si>
  <si>
    <t>http://www.myomnipod.com/</t>
  </si>
  <si>
    <t>/ORGANIZATION/INSULET</t>
  </si>
  <si>
    <t>/funding-round/f963be0c661eddc0ca2b440e1954c9e2</t>
  </si>
  <si>
    <t>/funding-round/fde329fbe8bfbb86ecad7a3414a9a4f7</t>
  </si>
  <si>
    <t>/organization/ insupply</t>
  </si>
  <si>
    <t>/ORGANIZATION/INSUPPLY</t>
  </si>
  <si>
    <t>/funding-round/5de6a96e33c9d2b37195e4b73be6f38a</t>
  </si>
  <si>
    <t>/Organization/Insupply</t>
  </si>
  <si>
    <t>InSupply</t>
  </si>
  <si>
    <t>http://insupply.net</t>
  </si>
  <si>
    <t>B2B|Distribution|Fmcg|Marketplaces</t>
  </si>
  <si>
    <t>/organization/insupply</t>
  </si>
  <si>
    <t>/funding-round/f3264015f729ccc081fbe0be60c55284</t>
  </si>
  <si>
    <t>/organization/ insurance-business-applications</t>
  </si>
  <si>
    <t>/ORGANIZATION/INSURANCE-BUSINESS-APPLICATIONS</t>
  </si>
  <si>
    <t>/funding-round/3fd5b152b1ab0bfb9531e0e256141ea1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 insurance-market-pte-ltd</t>
  </si>
  <si>
    <t>/organization/insurance-market-pte-ltd</t>
  </si>
  <si>
    <t>/funding-round/9f547578374a918df4bd202b81196411</t>
  </si>
  <si>
    <t>/Organization/Insurance-Market-Pte-Ltd</t>
  </si>
  <si>
    <t>Insurance Market Pte Ltd</t>
  </si>
  <si>
    <t>http://insurancemarket.sg/</t>
  </si>
  <si>
    <t>/ORGANIZATION/INSURANCE-MARKET-PTE-LTD</t>
  </si>
  <si>
    <t>/funding-round/c8c5d83efd6cbc3ee1bd118b168b8856</t>
  </si>
  <si>
    <t>/organization/ insurance-noodle</t>
  </si>
  <si>
    <t>/organization/insurance-noodle</t>
  </si>
  <si>
    <t>/funding-round/59adfac35a31b62f010942260e18db16</t>
  </si>
  <si>
    <t>/Organization/Insurance-Noodle</t>
  </si>
  <si>
    <t>Insurance Noodle</t>
  </si>
  <si>
    <t>http://www.insurancenoodle.com</t>
  </si>
  <si>
    <t>/ORGANIZATION/INSURANCE-NOODLE</t>
  </si>
  <si>
    <t>/funding-round/86b96fcb1fb5f629867620bc3b2bcabb</t>
  </si>
  <si>
    <t>/funding-round/be4c273945ae769df58b66dceec7124c</t>
  </si>
  <si>
    <t>/organization/ insurancelibrary-com</t>
  </si>
  <si>
    <t>/ORGANIZATION/INSURANCELIBRARY-COM</t>
  </si>
  <si>
    <t>/funding-round/7a7c51a377e4a9cb8808b5c89e8e029e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 insureon</t>
  </si>
  <si>
    <t>/organization/insureon</t>
  </si>
  <si>
    <t>/funding-round/97994af21a83f2178d19691714420c6e</t>
  </si>
  <si>
    <t>/Organization/Insureon</t>
  </si>
  <si>
    <t>Insureon</t>
  </si>
  <si>
    <t>http://www.insureon.com/</t>
  </si>
  <si>
    <t>/ORGANIZATION/INSUREON</t>
  </si>
  <si>
    <t>/funding-round/dac8e8e2c89e7d52338f3a795866be8c</t>
  </si>
  <si>
    <t>/organization/ insureworx</t>
  </si>
  <si>
    <t>/organization/insureworx</t>
  </si>
  <si>
    <t>/funding-round/10dd0821fa65cef63eee49c8020e2fa1</t>
  </si>
  <si>
    <t>/Organization/Insureworx</t>
  </si>
  <si>
    <t>InsureWorx</t>
  </si>
  <si>
    <t>/organization/ insurezone</t>
  </si>
  <si>
    <t>/ORGANIZATION/INSUREZONE</t>
  </si>
  <si>
    <t>/funding-round/1fff4a2a081f74f3071296044df82340</t>
  </si>
  <si>
    <t>/Organization/Insurezone</t>
  </si>
  <si>
    <t>InsureZone</t>
  </si>
  <si>
    <t>http://www.insurezone.com</t>
  </si>
  <si>
    <t>/organization/ insuritas</t>
  </si>
  <si>
    <t>/organization/insuritas</t>
  </si>
  <si>
    <t>/funding-round/6e6fae7eed94700d60b98b5228ed833a</t>
  </si>
  <si>
    <t>/Organization/Insuritas</t>
  </si>
  <si>
    <t>Insuritas</t>
  </si>
  <si>
    <t>http://insuritas.com</t>
  </si>
  <si>
    <t>East Windsor Hill</t>
  </si>
  <si>
    <t>/organization/ insurity</t>
  </si>
  <si>
    <t>/ORGANIZATION/INSURITY</t>
  </si>
  <si>
    <t>/funding-round/ed00672485070823fed68a746d810208</t>
  </si>
  <si>
    <t>/Organization/Insurity</t>
  </si>
  <si>
    <t>Insurity</t>
  </si>
  <si>
    <t>http://www.insurity.com</t>
  </si>
  <si>
    <t>/organization/ insyde-software</t>
  </si>
  <si>
    <t>/organization/insyde-software</t>
  </si>
  <si>
    <t>/funding-round/5b66a9ac74962dabac53dec0b4e777e4</t>
  </si>
  <si>
    <t>/Organization/Insyde-Software</t>
  </si>
  <si>
    <t>Insyde Software</t>
  </si>
  <si>
    <t>http://www.insyde.com</t>
  </si>
  <si>
    <t>/organization/ insync</t>
  </si>
  <si>
    <t>/ORGANIZATION/INSYNC</t>
  </si>
  <si>
    <t>/funding-round/4718e34375b49c5e670d0abc639c12bb</t>
  </si>
  <si>
    <t>/Organization/Insync</t>
  </si>
  <si>
    <t>InSync Software</t>
  </si>
  <si>
    <t>http://www.insyncinfo.com</t>
  </si>
  <si>
    <t>/organization/insync</t>
  </si>
  <si>
    <t>/funding-round/749b5f85f4d8eb3ac912969a0219b358</t>
  </si>
  <si>
    <t>/funding-round/b485ada35cb2f9097e5a55fa3f47823a</t>
  </si>
  <si>
    <t>/organization/ insync-2</t>
  </si>
  <si>
    <t>/organization/insync-2</t>
  </si>
  <si>
    <t>/funding-round/f57081a8030d6dd53cb71b6b18e2165b</t>
  </si>
  <si>
    <t>/Organization/Insync-2</t>
  </si>
  <si>
    <t>Insync</t>
  </si>
  <si>
    <t>http://insynchq.com</t>
  </si>
  <si>
    <t>Enterprises|Flash Storage|Software</t>
  </si>
  <si>
    <t>/organization/ insync-systems</t>
  </si>
  <si>
    <t>/ORGANIZATION/INSYNC-SYSTEMS</t>
  </si>
  <si>
    <t>/funding-round/311b3a77877ef78d404bff4be772e8a2</t>
  </si>
  <si>
    <t>/Organization/Insync-Systems</t>
  </si>
  <si>
    <t>Insync Systems</t>
  </si>
  <si>
    <t>Design|Information Technology|Manufacturing</t>
  </si>
  <si>
    <t>/organization/ insynctive</t>
  </si>
  <si>
    <t>/organization/insynctive</t>
  </si>
  <si>
    <t>/funding-round/1e69bedabf58d5201fd889ebdfd21d96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NCTIVE</t>
  </si>
  <si>
    <t>/funding-round/43c1b710ecb81e8440d46e8960a45958</t>
  </si>
  <si>
    <t>/funding-round/9e8e0b318b38d2179d1623683951e8a0</t>
  </si>
  <si>
    <t>/funding-round/be74aba45497ff74b82ce49cf3023785</t>
  </si>
  <si>
    <t>/organization/ insys-therapeutics</t>
  </si>
  <si>
    <t>/organization/insys-therapeutics</t>
  </si>
  <si>
    <t>/funding-round/9e0fa8588ae957dc0c5cd610cd76146e</t>
  </si>
  <si>
    <t>/Organization/Insys-Therapeutics</t>
  </si>
  <si>
    <t>Insys Therapeutics</t>
  </si>
  <si>
    <t>http://www.insysrx.com</t>
  </si>
  <si>
    <t>/organization/ intac-international</t>
  </si>
  <si>
    <t>/ORGANIZATION/INTAC-INTERNATIONAL</t>
  </si>
  <si>
    <t>/funding-round/0c79aa85ca04753776d0d6ca639faa2f</t>
  </si>
  <si>
    <t>/Organization/Intac-International</t>
  </si>
  <si>
    <t>Intac International</t>
  </si>
  <si>
    <t>http://www.intacinternational.com/</t>
  </si>
  <si>
    <t>/organization/ intacct</t>
  </si>
  <si>
    <t>/organization/intacct</t>
  </si>
  <si>
    <t>/funding-round/2826480b091def344de72a5e09b1a935</t>
  </si>
  <si>
    <t>/Organization/Intacct</t>
  </si>
  <si>
    <t>Intacct</t>
  </si>
  <si>
    <t>http://www.intacct.com</t>
  </si>
  <si>
    <t>Accounting|Cloud Computing|Enterprise Software|Finance|SaaS|Software</t>
  </si>
  <si>
    <t>/ORGANIZATION/INTACCT</t>
  </si>
  <si>
    <t>/funding-round/2fbf72823fb3e43c618f8e7c9d08daae</t>
  </si>
  <si>
    <t>/funding-round/4b716f0169adb0b3efe87e32522ad702</t>
  </si>
  <si>
    <t>/funding-round/69de2819c5dae8eb7cc87f7abe397035</t>
  </si>
  <si>
    <t>/funding-round/aa56274bf31ea9789ab82595e655dad3</t>
  </si>
  <si>
    <t>/funding-round/b31e84678b5e0f2198ab117cafda2146</t>
  </si>
  <si>
    <t>/funding-round/da07c94e2ecbf14b49a13c0676b67b94</t>
  </si>
  <si>
    <t>/funding-round/ed795e35fc1c46e9eabfead575841868</t>
  </si>
  <si>
    <t>/funding-round/f7e0cdf4c4c2c67cd5af02494a5e06a7</t>
  </si>
  <si>
    <t>21-05-2006</t>
  </si>
  <si>
    <t>/organization/ intact-medical</t>
  </si>
  <si>
    <t>/ORGANIZATION/INTACT-MEDICAL</t>
  </si>
  <si>
    <t>/funding-round/58db0f2e0e8f32223cc7a46d23bf763f</t>
  </si>
  <si>
    <t>/Organization/Intact-Medical</t>
  </si>
  <si>
    <t>Intact Medical</t>
  </si>
  <si>
    <t>http://intactmedical.com</t>
  </si>
  <si>
    <t>/organization/intact-medical</t>
  </si>
  <si>
    <t>/funding-round/f0c2b14e07f2dcf6b395b4d20c30f51c</t>
  </si>
  <si>
    <t>/organization/ intact-vascular</t>
  </si>
  <si>
    <t>/ORGANIZATION/INTACT-VASCULAR</t>
  </si>
  <si>
    <t>/funding-round/0f68234ae6ab359f193df7dc94593500</t>
  </si>
  <si>
    <t>/Organization/Intact-Vascular</t>
  </si>
  <si>
    <t>Intact Vascular</t>
  </si>
  <si>
    <t>http://www.intactvascular.com</t>
  </si>
  <si>
    <t>/organization/intact-vascular</t>
  </si>
  <si>
    <t>/funding-round/365ccf6f9d872234f5f94b6a7e689fe1</t>
  </si>
  <si>
    <t>/funding-round/41bf764413efbb1eb3ea692c4e30bb29</t>
  </si>
  <si>
    <t>/funding-round/4bd393007e3ca679fbf8be0f8a8bc55a</t>
  </si>
  <si>
    <t>/funding-round/84c3d90b4ed59c637bb6c683e2073d32</t>
  </si>
  <si>
    <t>/organization/ intake123</t>
  </si>
  <si>
    <t>/organization/intake123</t>
  </si>
  <si>
    <t>/funding-round/32e1244465552925f205ced7a8eb3cfa</t>
  </si>
  <si>
    <t>/Organization/Intake123</t>
  </si>
  <si>
    <t>Intake123</t>
  </si>
  <si>
    <t>http://www.intake123.com/</t>
  </si>
  <si>
    <t>Enterprise Software|Legal|Market Research</t>
  </si>
  <si>
    <t>/organization/ intale</t>
  </si>
  <si>
    <t>/ORGANIZATION/INTALE</t>
  </si>
  <si>
    <t>/funding-round/441f9d6f2ca63af90b85eb131e7e7736</t>
  </si>
  <si>
    <t>/Organization/Intale</t>
  </si>
  <si>
    <t>Intale Inc.</t>
  </si>
  <si>
    <t>http://intale.com</t>
  </si>
  <si>
    <t>Analytics|Big Data|Point of Sale|Retail|SaaS</t>
  </si>
  <si>
    <t>/organization/intale</t>
  </si>
  <si>
    <t>/funding-round/45b76e2aa63a43077f0424247648de18</t>
  </si>
  <si>
    <t>/organization/ intalio</t>
  </si>
  <si>
    <t>/ORGANIZATION/INTALIO</t>
  </si>
  <si>
    <t>/funding-round/112159ad37302d2ee08d4f5217081184</t>
  </si>
  <si>
    <t>/Organization/Intalio</t>
  </si>
  <si>
    <t>Intalio</t>
  </si>
  <si>
    <t>http://www.intalio.com</t>
  </si>
  <si>
    <t>Apps|Cloud Computing|Enterprise Software|Mobile</t>
  </si>
  <si>
    <t>/organization/intalio</t>
  </si>
  <si>
    <t>/funding-round/352609680b9dc667f15d073aca03480c</t>
  </si>
  <si>
    <t>/funding-round/51c89c501bac5596f439fb80be531305</t>
  </si>
  <si>
    <t>/funding-round/8a7457f541864d98751def9686f42c92</t>
  </si>
  <si>
    <t>/funding-round/b59fabeab756191d5044235bef8e7905</t>
  </si>
  <si>
    <t>/funding-round/e79e7f0efe7ed898aab4b21cec7104cc</t>
  </si>
  <si>
    <t>/organization/ intamac-systems</t>
  </si>
  <si>
    <t>/ORGANIZATION/INTAMAC-SYSTEMS</t>
  </si>
  <si>
    <t>/funding-round/10cc2b564b48ee638beb412ac0230f62</t>
  </si>
  <si>
    <t>/Organization/Intamac-Systems</t>
  </si>
  <si>
    <t>Intamac Systems</t>
  </si>
  <si>
    <t>http://www.intamac.com</t>
  </si>
  <si>
    <t>/organization/intamac-systems</t>
  </si>
  <si>
    <t>/funding-round/269d261dec6126b0c36d56a42588e48a</t>
  </si>
  <si>
    <t>/funding-round/f20c9ea352e1cb188602d05115f40dd3</t>
  </si>
  <si>
    <t>/organization/ intana-bioscience-gmbh</t>
  </si>
  <si>
    <t>/organization/intana-bioscience-gmbh</t>
  </si>
  <si>
    <t>/funding-round/81571f5479fa0a8289ea90e9e3895c7c</t>
  </si>
  <si>
    <t>/Organization/Intana-Bioscience-Gmbh</t>
  </si>
  <si>
    <t>Intana Bioscience GmbH</t>
  </si>
  <si>
    <t>http://www.intana.de/</t>
  </si>
  <si>
    <t>/organization/ intangible-investments</t>
  </si>
  <si>
    <t>/ORGANIZATION/INTANGIBLE-INVESTMENTS</t>
  </si>
  <si>
    <t>/funding-round/1f82f414a392f6ef46b796a7df108516</t>
  </si>
  <si>
    <t>/Organization/Intangible-Investments</t>
  </si>
  <si>
    <t>INTANGIBLE INVESTMENTS</t>
  </si>
  <si>
    <t>http://www.intangible.mx</t>
  </si>
  <si>
    <t>/organization/ intapp</t>
  </si>
  <si>
    <t>/organization/intapp</t>
  </si>
  <si>
    <t>/funding-round/044e29766f53568dfdb4b699cca2a79e</t>
  </si>
  <si>
    <t>/Organization/Intapp</t>
  </si>
  <si>
    <t>Intapp</t>
  </si>
  <si>
    <t>http://www.intapp.com</t>
  </si>
  <si>
    <t>Risk Management|Software</t>
  </si>
  <si>
    <t>/organization/ intarcia-therapeutics</t>
  </si>
  <si>
    <t>/ORGANIZATION/INTARCIA-THERAPEUTICS</t>
  </si>
  <si>
    <t>/funding-round/03b9eff98a818dcdb3c7e425bcd608cd</t>
  </si>
  <si>
    <t>/Organization/Intarcia-Therapeutics</t>
  </si>
  <si>
    <t>Intarcia Therapeutics</t>
  </si>
  <si>
    <t>http://www.intarcia.com</t>
  </si>
  <si>
    <t>/organization/intarcia-therapeutics</t>
  </si>
  <si>
    <t>/funding-round/291a4818b86fcdf45e40eed57d24cc98</t>
  </si>
  <si>
    <t>/funding-round/368e666c9a36356af2b7fba2fe01bdd5</t>
  </si>
  <si>
    <t>/funding-round/62cdbec084b8f5964f982c849f225742</t>
  </si>
  <si>
    <t>/funding-round/73297ee5e613cfa9eceb161d4a3efd08</t>
  </si>
  <si>
    <t>/funding-round/7b0392cfdba5d2fb2f4cf6a5297e87de</t>
  </si>
  <si>
    <t>/funding-round/83687d1bd3ee3727c7bbb553d3f40563</t>
  </si>
  <si>
    <t>/funding-round/91c2be85154adbca9989c04ed6953d0d</t>
  </si>
  <si>
    <t>/funding-round/b91abf3c1fc7d8cf004f0ac3a3c7c98b</t>
  </si>
  <si>
    <t>/funding-round/d8a45eb0dc0fc7e1f5c552881af94a56</t>
  </si>
  <si>
    <t>/funding-round/f945bde994a83eeeefa78c45a25354cb</t>
  </si>
  <si>
    <t>/organization/ intarvo</t>
  </si>
  <si>
    <t>/organization/intarvo</t>
  </si>
  <si>
    <t>/funding-round/110588de9cebb60f7eee1bdc304f0b82</t>
  </si>
  <si>
    <t>/Organization/Intarvo</t>
  </si>
  <si>
    <t>inTarvo</t>
  </si>
  <si>
    <t>http://www.intarvo.com</t>
  </si>
  <si>
    <t>Consulting|Outsourcing</t>
  </si>
  <si>
    <t>/ORGANIZATION/INTARVO</t>
  </si>
  <si>
    <t>/funding-round/8e2308988abce5a4746d6021a3a08e75</t>
  </si>
  <si>
    <t>/organization/ intcom</t>
  </si>
  <si>
    <t>/organization/intcom</t>
  </si>
  <si>
    <t>/funding-round/cae94dd9e5e111cc56b0da7edd1b1ff2</t>
  </si>
  <si>
    <t>/Organization/Intcom</t>
  </si>
  <si>
    <t>IntCom</t>
  </si>
  <si>
    <t>http://www.intcom.com.br</t>
  </si>
  <si>
    <t>/organization/ intcomex</t>
  </si>
  <si>
    <t>/ORGANIZATION/INTCOMEX</t>
  </si>
  <si>
    <t>/funding-round/ce51265672b83f0de7964dd59aeb3b0d</t>
  </si>
  <si>
    <t>/Organization/Intcomex</t>
  </si>
  <si>
    <t>Intcomex</t>
  </si>
  <si>
    <t>http://www.intcomex.com</t>
  </si>
  <si>
    <t>/organization/intcomex</t>
  </si>
  <si>
    <t>/funding-round/dcff2966047059631b24ba52cf5e5a37</t>
  </si>
  <si>
    <t>/organization/ intean-poalroath-rongroeurng</t>
  </si>
  <si>
    <t>/ORGANIZATION/INTEAN-POALROATH-RONGROEURNG</t>
  </si>
  <si>
    <t>/funding-round/2954bff3dcd3baec35395aa418dd1c83</t>
  </si>
  <si>
    <t>/Organization/Intean-Poalroath-Rongroeurng</t>
  </si>
  <si>
    <t>Intean Poalroath Rongroeurng</t>
  </si>
  <si>
    <t>http://www.iprmfi.com</t>
  </si>
  <si>
    <t>/organization/ intec-pharma</t>
  </si>
  <si>
    <t>/organization/intec-pharma</t>
  </si>
  <si>
    <t>/funding-round/5a8b403fb2e2a3d0a2facafc53c7f09d</t>
  </si>
  <si>
    <t>/Organization/Intec-Pharma</t>
  </si>
  <si>
    <t>Intec Pharma</t>
  </si>
  <si>
    <t>http://intecpharma.com</t>
  </si>
  <si>
    <t>/organization/ intech-aerospace</t>
  </si>
  <si>
    <t>/ORGANIZATION/INTECH-AEROSPACE</t>
  </si>
  <si>
    <t>/funding-round/3878c0801780bc1716cc53b7d47beeea</t>
  </si>
  <si>
    <t>/Organization/Intech-Aerospace</t>
  </si>
  <si>
    <t>InTech Aerospace</t>
  </si>
  <si>
    <t>http://www.intechaero.com/</t>
  </si>
  <si>
    <t>/organization/ intechra-holdings</t>
  </si>
  <si>
    <t>/organization/intechra-holdings</t>
  </si>
  <si>
    <t>/funding-round/27a2b851ddff59745bfc18f7099682ac</t>
  </si>
  <si>
    <t>/Organization/Intechra-Holdings</t>
  </si>
  <si>
    <t>Intechra Holdings</t>
  </si>
  <si>
    <t>http://www.intechra.com</t>
  </si>
  <si>
    <t>Computers|Electronics|Recycling|Services</t>
  </si>
  <si>
    <t>/ORGANIZATION/INTECHRA-HOLDINGS</t>
  </si>
  <si>
    <t>/funding-round/2af72e755933b8eec104caab157ce6f9</t>
  </si>
  <si>
    <t>23-11-2006</t>
  </si>
  <si>
    <t>/funding-round/c08f38b34552db10be145f40945c127a</t>
  </si>
  <si>
    <t>/funding-round/fc7363531c6e52a07120643e684048d6</t>
  </si>
  <si>
    <t>/organization/ integene-international</t>
  </si>
  <si>
    <t>/organization/integene-international</t>
  </si>
  <si>
    <t>/funding-round/60bb44e8441de5bb06022603a20b2be6</t>
  </si>
  <si>
    <t>/Organization/Integene-International</t>
  </si>
  <si>
    <t>Integene International</t>
  </si>
  <si>
    <t>http://integene-int.com</t>
  </si>
  <si>
    <t>Diabetes|Health Care|Medical</t>
  </si>
  <si>
    <t>/organization/ integenx</t>
  </si>
  <si>
    <t>/ORGANIZATION/INTEGENX</t>
  </si>
  <si>
    <t>/funding-round/706408bb6103223a0a62b9af39975dd2</t>
  </si>
  <si>
    <t>/Organization/Integenx</t>
  </si>
  <si>
    <t>IntegenX</t>
  </si>
  <si>
    <t>http://integenx.com</t>
  </si>
  <si>
    <t>Analytics|Biotechnology|Health Diagnostics</t>
  </si>
  <si>
    <t>/organization/integenx</t>
  </si>
  <si>
    <t>/funding-round/85306715e8b403a2ad977deda3120d4d</t>
  </si>
  <si>
    <t>/funding-round/964f11f8ac075f484e03cd7ad4d0bc45</t>
  </si>
  <si>
    <t>/funding-round/c1739386c70454d1751d74aa4822a402</t>
  </si>
  <si>
    <t>/funding-round/f33ad23d6a613393c5da1c6f014f541f</t>
  </si>
  <si>
    <t>/organization/ integra-health-management</t>
  </si>
  <si>
    <t>/organization/integra-health-management</t>
  </si>
  <si>
    <t>/funding-round/3ea0e8a76d4f40996da46573804af2fc</t>
  </si>
  <si>
    <t>/Organization/Integra-Health-Management</t>
  </si>
  <si>
    <t>Integra Health Management</t>
  </si>
  <si>
    <t>http://www.integraserviceconnect.com</t>
  </si>
  <si>
    <t>/organization/ integra-holdings</t>
  </si>
  <si>
    <t>/ORGANIZATION/INTEGRA-HOLDINGS</t>
  </si>
  <si>
    <t>/funding-round/2e0b4c42e9f46527e23c9f73cf57bc49</t>
  </si>
  <si>
    <t>/Organization/Integra-Holdings</t>
  </si>
  <si>
    <t>Integra Holdings</t>
  </si>
  <si>
    <t>http://integra-holdings.com/</t>
  </si>
  <si>
    <t>/organization/ integra-telecom</t>
  </si>
  <si>
    <t>/organization/integra-telecom</t>
  </si>
  <si>
    <t>/funding-round/43a97cfb77652b1a7dc0c22e65a458bc</t>
  </si>
  <si>
    <t>/Organization/Integra-Telecom</t>
  </si>
  <si>
    <t>Integra Telecom</t>
  </si>
  <si>
    <t>http://www.integratelecom.com</t>
  </si>
  <si>
    <t>/organization/ integragen</t>
  </si>
  <si>
    <t>/ORGANIZATION/INTEGRAGEN</t>
  </si>
  <si>
    <t>/funding-round/3fa4380eb017a190e38448d63469eada</t>
  </si>
  <si>
    <t>/Organization/Integragen</t>
  </si>
  <si>
    <t>IntegraGen</t>
  </si>
  <si>
    <t>http://www.integragen.com</t>
  </si>
  <si>
    <t>/organization/integragen</t>
  </si>
  <si>
    <t>/funding-round/469a39dd862d0bfa92f783b3286773bc</t>
  </si>
  <si>
    <t>/funding-round/6f26402726bb3fd8ed06b65867e4161a</t>
  </si>
  <si>
    <t>/organization/ integral-development-corp</t>
  </si>
  <si>
    <t>/organization/integral-development-corp</t>
  </si>
  <si>
    <t>/funding-round/7eb30bf3c2fed7d145065974d88b2e6b</t>
  </si>
  <si>
    <t>/Organization/Integral-Development-Corp</t>
  </si>
  <si>
    <t>Integral Development Corp.</t>
  </si>
  <si>
    <t>http://www.integral.com</t>
  </si>
  <si>
    <t>/organization/ integral-fx</t>
  </si>
  <si>
    <t>/ORGANIZATION/INTEGRAL-FX</t>
  </si>
  <si>
    <t>/funding-round/033340e3b1d47187fc39e4a611fb2a7f</t>
  </si>
  <si>
    <t>/Organization/Integral-Fx</t>
  </si>
  <si>
    <t>Integral FX</t>
  </si>
  <si>
    <t>/organization/ integral-spine-solutions</t>
  </si>
  <si>
    <t>/organization/integral-spine-solutions</t>
  </si>
  <si>
    <t>/funding-round/2ced1ddfe4f9f00716c4e1d403f2b05a</t>
  </si>
  <si>
    <t>/Organization/Integral-Spine-Solutions</t>
  </si>
  <si>
    <t>Integral Spine Solutions</t>
  </si>
  <si>
    <t>http://integralspinesolutions.com</t>
  </si>
  <si>
    <t>/organization/ integral-technologies-inc</t>
  </si>
  <si>
    <t>/ORGANIZATION/INTEGRAL-TECHNOLOGIES-INC</t>
  </si>
  <si>
    <t>/funding-round/4f98e306a7477d0cc0058886ccbd7a3c</t>
  </si>
  <si>
    <t>/Organization/Integral-Technologies-Inc</t>
  </si>
  <si>
    <t>Integral Technologies</t>
  </si>
  <si>
    <t>/organization/ integral-vision</t>
  </si>
  <si>
    <t>/organization/integral-vision</t>
  </si>
  <si>
    <t>/funding-round/2e54580b4f55d3a412d13824f730db79</t>
  </si>
  <si>
    <t>/Organization/Integral-Vision</t>
  </si>
  <si>
    <t>Integral Vision</t>
  </si>
  <si>
    <t>http://iv-usa.com</t>
  </si>
  <si>
    <t>/ORGANIZATION/INTEGRAL-VISION</t>
  </si>
  <si>
    <t>/funding-round/628d547c112771e1340f98dee0773cf2</t>
  </si>
  <si>
    <t>/funding-round/8773e46d47932ece385a6139fd2d849f</t>
  </si>
  <si>
    <t>/organization/ integral-wave-technologies</t>
  </si>
  <si>
    <t>/ORGANIZATION/INTEGRAL-WAVE-TECHNOLOGIES</t>
  </si>
  <si>
    <t>/funding-round/2b83b2b103dfec42913ed3b999b873bc</t>
  </si>
  <si>
    <t>/Organization/Integral-Wave-Technologies</t>
  </si>
  <si>
    <t>Integral Wave Technologies</t>
  </si>
  <si>
    <t>/organization/ integralads</t>
  </si>
  <si>
    <t>/organization/integralads</t>
  </si>
  <si>
    <t>/funding-round/0008d7cd22337ac0499fd6bd79322751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ADS</t>
  </si>
  <si>
    <t>/funding-round/14178389f7c11740c399a3191fbd291c</t>
  </si>
  <si>
    <t>/funding-round/8d8ac693804d57f6c41996c30f2dd462</t>
  </si>
  <si>
    <t>/funding-round/c4c796a41b2831f822759d309c70d159</t>
  </si>
  <si>
    <t>/funding-round/c656a19832f686b3e69ae05e3ab48c0a</t>
  </si>
  <si>
    <t>/funding-round/e8752f2f23fda7eeffd79e1f78261c46</t>
  </si>
  <si>
    <t>/organization/ integralreach</t>
  </si>
  <si>
    <t>/organization/integralreach</t>
  </si>
  <si>
    <t>/funding-round/eba4d5c4a67b8060fba74ef851f84075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 integrata-security</t>
  </si>
  <si>
    <t>/ORGANIZATION/INTEGRATA-SECURITY</t>
  </si>
  <si>
    <t>/funding-round/3825378ad754ee2a90dbc744ff80d441</t>
  </si>
  <si>
    <t>/Organization/Integrata-Security</t>
  </si>
  <si>
    <t>Integrata Security</t>
  </si>
  <si>
    <t>http://integratasecurity.com</t>
  </si>
  <si>
    <t>/organization/integrata-security</t>
  </si>
  <si>
    <t>/funding-round/656a9e315b904f8888e3c426ad1630ad</t>
  </si>
  <si>
    <t>/organization/ integrate</t>
  </si>
  <si>
    <t>/ORGANIZATION/INTEGRATE</t>
  </si>
  <si>
    <t>/funding-round/1b55252e1181fc02a34426ae6c3f5f12</t>
  </si>
  <si>
    <t>/Organization/Integrate</t>
  </si>
  <si>
    <t>Integrate</t>
  </si>
  <si>
    <t>http://integrate.com</t>
  </si>
  <si>
    <t>/organization/integrate</t>
  </si>
  <si>
    <t>/funding-round/6d4ca2e9c105ecf4d61662c13e67e6e1</t>
  </si>
  <si>
    <t>/funding-round/8090dc7e8e6a42b049f54fde8123d5db</t>
  </si>
  <si>
    <t>/funding-round/928b28aebb3f2af3059f44aff349f654</t>
  </si>
  <si>
    <t>/funding-round/96bc7ec019e03fcb6eec56306850cba4</t>
  </si>
  <si>
    <t>/funding-round/fd406dcfcdc05260ea2946f4061d67e7</t>
  </si>
  <si>
    <t>/organization/ integrated-biometrics</t>
  </si>
  <si>
    <t>/ORGANIZATION/INTEGRATED-BIOMETRICS</t>
  </si>
  <si>
    <t>/funding-round/3f9c5992e2e27092f30c1e8a9c07fb89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metrics</t>
  </si>
  <si>
    <t>/funding-round/644d213c7a64a06e686e87926a77c1ac</t>
  </si>
  <si>
    <t>/funding-round/6b7f17cc710cd198e267ecae7423f9a2</t>
  </si>
  <si>
    <t>/funding-round/6e79b7ac9dfce66bfba86e869f627569</t>
  </si>
  <si>
    <t>/funding-round/988a1c60c102bfce9e10e52078f24106</t>
  </si>
  <si>
    <t>/funding-round/f9aa0e12969ab8324b346628a943cf47</t>
  </si>
  <si>
    <t>/organization/ integrated-biopharma</t>
  </si>
  <si>
    <t>/ORGANIZATION/INTEGRATED-BIOPHARMA</t>
  </si>
  <si>
    <t>/funding-round/b9276cff1000f25980f8fd21257a8cf2</t>
  </si>
  <si>
    <t>/Organization/Integrated-Biopharma</t>
  </si>
  <si>
    <t>INTEGRATED BIOPHARMA</t>
  </si>
  <si>
    <t>http://healthproductscorp.us</t>
  </si>
  <si>
    <t>Hillside</t>
  </si>
  <si>
    <t>/organization/ integrated-computing-engine-2</t>
  </si>
  <si>
    <t>/organization/integrated-computing-engine-2</t>
  </si>
  <si>
    <t>/funding-round/0d45773fb147f1c30dcc1bda8596dff4</t>
  </si>
  <si>
    <t>/Organization/Integrated-Computing-Engine-2</t>
  </si>
  <si>
    <t>Integrated Computing Engine</t>
  </si>
  <si>
    <t>/organization/ integrated-corporate-health</t>
  </si>
  <si>
    <t>/ORGANIZATION/INTEGRATED-CORPORATE-HEALTH</t>
  </si>
  <si>
    <t>/funding-round/3f427f53682e715c35381a1b6a64128f</t>
  </si>
  <si>
    <t>/Organization/Integrated-Corporate-Health</t>
  </si>
  <si>
    <t>Integrated Corporate Health</t>
  </si>
  <si>
    <t>http://icorphealth.com</t>
  </si>
  <si>
    <t>/organization/ integrated-dental-holdings</t>
  </si>
  <si>
    <t>/organization/integrated-dental-holdings</t>
  </si>
  <si>
    <t>/funding-round/c5b8a969a58ab38b59fe2f69108fed4f</t>
  </si>
  <si>
    <t>/Organization/Integrated-Dental-Holdings</t>
  </si>
  <si>
    <t>Integrated Dental Holdings</t>
  </si>
  <si>
    <t>Dental|Medical|Services</t>
  </si>
  <si>
    <t>/organization/ integrated-development-enterprise</t>
  </si>
  <si>
    <t>/ORGANIZATION/INTEGRATED-DEVELOPMENT-ENTERPRISE</t>
  </si>
  <si>
    <t>/funding-round/810b959e65e5788b5eaec8e57045c65a</t>
  </si>
  <si>
    <t>/Organization/Integrated-Development-Enterprise</t>
  </si>
  <si>
    <t>Integrated Development Enterprise</t>
  </si>
  <si>
    <t>/organization/integrated-development-enterprise</t>
  </si>
  <si>
    <t>/funding-round/a6aad158be67ac8be13cf39b60742c94</t>
  </si>
  <si>
    <t>/organization/ integrated-diagnostics</t>
  </si>
  <si>
    <t>/ORGANIZATION/INTEGRATED-DIAGNOSTICS</t>
  </si>
  <si>
    <t>/funding-round/1d6badf63ab5b3ed14ac4e79350edc90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diagnostics</t>
  </si>
  <si>
    <t>/funding-round/4817b960bb38b528117f6c5b74988fc1</t>
  </si>
  <si>
    <t>/funding-round/4c6a496d82d31957ace29e917f2cb032</t>
  </si>
  <si>
    <t>/funding-round/814cb1fc29c7c829d22195f64901ee3b</t>
  </si>
  <si>
    <t>/funding-round/a6d13718c888e72f2681d74e0f0327b1</t>
  </si>
  <si>
    <t>/funding-round/b95dd61b12fb0dccd308f98e324e9b92</t>
  </si>
  <si>
    <t>/funding-round/fcc34109c11c81647a1ae9ce09aea070</t>
  </si>
  <si>
    <t>/organization/ integrated-healing-technologies</t>
  </si>
  <si>
    <t>/organization/integrated-healing-technologies</t>
  </si>
  <si>
    <t>/funding-round/e400c420406c6c1b9970421e849fc40a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 integrated-international-payroll</t>
  </si>
  <si>
    <t>/ORGANIZATION/INTEGRATED-INTERNATIONAL-PAYROLL</t>
  </si>
  <si>
    <t>/funding-round/dca0296ecb318401dae6cefee37f8b1d</t>
  </si>
  <si>
    <t>/Organization/Integrated-International-Payroll</t>
  </si>
  <si>
    <t>Integrated International Payroll</t>
  </si>
  <si>
    <t>http://www.iipay.com</t>
  </si>
  <si>
    <t>/organization/ integrated-materials</t>
  </si>
  <si>
    <t>/organization/integrated-materials</t>
  </si>
  <si>
    <t>/funding-round/0da3556fd746f7d62cabb3152badeacb</t>
  </si>
  <si>
    <t>/Organization/Integrated-Materials</t>
  </si>
  <si>
    <t>Integrated Materials</t>
  </si>
  <si>
    <t>http://www.integratedmaterials.com</t>
  </si>
  <si>
    <t>Hardware|Manufacturing|Material Science</t>
  </si>
  <si>
    <t>/organization/ integrated-medical-management</t>
  </si>
  <si>
    <t>/ORGANIZATION/INTEGRATED-MEDICAL-MANAGEMENT</t>
  </si>
  <si>
    <t>/funding-round/aa488f95024233c625627a2873d120d3</t>
  </si>
  <si>
    <t>/Organization/Integrated-Medical-Management</t>
  </si>
  <si>
    <t>Integrated Medical Management</t>
  </si>
  <si>
    <t>http://immilv.com</t>
  </si>
  <si>
    <t>/organization/ integrated-medical-partners</t>
  </si>
  <si>
    <t>/organization/integrated-medical-partners</t>
  </si>
  <si>
    <t>/funding-round/6a1e3aa96f8cb21e1abee1bd60f66864</t>
  </si>
  <si>
    <t>/Organization/Integrated-Medical-Partners</t>
  </si>
  <si>
    <t>Integrated Medical Partners</t>
  </si>
  <si>
    <t>http://www.integratedmp.com</t>
  </si>
  <si>
    <t>/ORGANIZATION/INTEGRATED-MEDICAL-PARTNERS</t>
  </si>
  <si>
    <t>/funding-round/c6e27a9fed57d1e77edc422167391b54</t>
  </si>
  <si>
    <t>/organization/ integrated-micro-chromatography-systems</t>
  </si>
  <si>
    <t>/organization/integrated-micro-chromatography-systems</t>
  </si>
  <si>
    <t>/funding-round/3aac818a1ccf83bfca843470ec2bb0bb</t>
  </si>
  <si>
    <t>/Organization/Integrated-Micro-Chromatography-Systems</t>
  </si>
  <si>
    <t>Integrated Micro-Chromatography Systems</t>
  </si>
  <si>
    <t>http://www.imcstips.com</t>
  </si>
  <si>
    <t>/organization/ integrated-ordering-systems</t>
  </si>
  <si>
    <t>/ORGANIZATION/INTEGRATED-ORDERING-SYSTEMS</t>
  </si>
  <si>
    <t>/funding-round/34250ea5e10be6d535d442a2eec72825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ordering-systems</t>
  </si>
  <si>
    <t>/funding-round/ae6ef6261f93ffb61a2f316d7097b4f7</t>
  </si>
  <si>
    <t>/organization/ integrated-plasmonics</t>
  </si>
  <si>
    <t>/ORGANIZATION/INTEGRATED-PLASMONICS</t>
  </si>
  <si>
    <t>/funding-round/e0295f83d65b978620df4f09a53b1712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 integrated-solar-analytics-solutions</t>
  </si>
  <si>
    <t>/organization/integrated-solar-analytics-solutions</t>
  </si>
  <si>
    <t>/funding-round/18c9428c696f9851f91a76f9b65a2ee1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 integrated-systems-inc</t>
  </si>
  <si>
    <t>/ORGANIZATION/INTEGRATED-SYSTEMS-INC</t>
  </si>
  <si>
    <t>/funding-round/0f6062afbaf0c7459b8da9d1d569b4ac</t>
  </si>
  <si>
    <t>/Organization/Integrated-Systems-Inc</t>
  </si>
  <si>
    <t>Integrated Systems Inc.</t>
  </si>
  <si>
    <t>Service Providers|Services|Software</t>
  </si>
  <si>
    <t>/organization/ integrated-trade-processing</t>
  </si>
  <si>
    <t>/organization/integrated-trade-processing</t>
  </si>
  <si>
    <t>/funding-round/459ac617f30fdae8f33cffe0894a8596</t>
  </si>
  <si>
    <t>/Organization/Integrated-Trade-Processing</t>
  </si>
  <si>
    <t>Integrated Trade Processing</t>
  </si>
  <si>
    <t>http://www.itpcorporation.com</t>
  </si>
  <si>
    <t>/organization/ integration-associates</t>
  </si>
  <si>
    <t>/ORGANIZATION/INTEGRATION-ASSOCIATES</t>
  </si>
  <si>
    <t>/funding-round/aef582b389a78672decb325d5e3edb62</t>
  </si>
  <si>
    <t>/Organization/Integration-Associates</t>
  </si>
  <si>
    <t>Integration Associates</t>
  </si>
  <si>
    <t>http://www.integration.com</t>
  </si>
  <si>
    <t>/organization/integration-associates</t>
  </si>
  <si>
    <t>/funding-round/e597c790d96c86605fe5329261254e6a</t>
  </si>
  <si>
    <t>/organization/ integration-management</t>
  </si>
  <si>
    <t>/ORGANIZATION/INTEGRATION-MANAGEMENT</t>
  </si>
  <si>
    <t>/funding-round/1fdae4c0728cfc511837c0caebc07a72</t>
  </si>
  <si>
    <t>/Organization/Integration-Management</t>
  </si>
  <si>
    <t>Integration Management</t>
  </si>
  <si>
    <t>http://www.imihealth.com/%23!</t>
  </si>
  <si>
    <t>Databases|Health Care|Services</t>
  </si>
  <si>
    <t>/organization/ integrationware</t>
  </si>
  <si>
    <t>/organization/integrationware</t>
  </si>
  <si>
    <t>/funding-round/7bbe8283f31de930ae1157d915130422</t>
  </si>
  <si>
    <t>/Organization/Integrationware</t>
  </si>
  <si>
    <t>IntegrationWare</t>
  </si>
  <si>
    <t>http://www.integrationware.com/</t>
  </si>
  <si>
    <t>Lake Buena Vista</t>
  </si>
  <si>
    <t>/organization/ integrian</t>
  </si>
  <si>
    <t>/ORGANIZATION/INTEGRIAN</t>
  </si>
  <si>
    <t>/funding-round/7399740b694f1afed9fc73ef7a635ffb</t>
  </si>
  <si>
    <t>/Organization/Integrian</t>
  </si>
  <si>
    <t>Integrian</t>
  </si>
  <si>
    <t>http://www.integrian.com/</t>
  </si>
  <si>
    <t>Manufacturing|Mobile|Video</t>
  </si>
  <si>
    <t>/organization/ integrichain</t>
  </si>
  <si>
    <t>/organization/integrichain</t>
  </si>
  <si>
    <t>/funding-round/1e6b121f5cf061ac5ea2409dcde45449</t>
  </si>
  <si>
    <t>/Organization/Integrichain</t>
  </si>
  <si>
    <t>IntegriChain</t>
  </si>
  <si>
    <t>http://www.integrichain.com</t>
  </si>
  <si>
    <t>/organization/ integrien</t>
  </si>
  <si>
    <t>/ORGANIZATION/INTEGRIEN</t>
  </si>
  <si>
    <t>/funding-round/19cf2ee53ffbc30d63a44dd7aa2320c6</t>
  </si>
  <si>
    <t>/Organization/Integrien</t>
  </si>
  <si>
    <t>Integrien</t>
  </si>
  <si>
    <t>http://www.integrien.com</t>
  </si>
  <si>
    <t>/organization/integrien</t>
  </si>
  <si>
    <t>/funding-round/4472133882cd5c15c1dc2ad1dcf9b007</t>
  </si>
  <si>
    <t>/funding-round/7412d17907103ba01451524214eaf59a</t>
  </si>
  <si>
    <t>/funding-round/94aaa2f815ff4907f1eeab96c7f4cc08</t>
  </si>
  <si>
    <t>/funding-round/bd8216adcddcd3c5bffa5a8605ac7ae8</t>
  </si>
  <si>
    <t>13-02-2004</t>
  </si>
  <si>
    <t>/organization/ integrity-applications</t>
  </si>
  <si>
    <t>/organization/integrity-applications</t>
  </si>
  <si>
    <t>/funding-round/26fe7b9fe454ea9fdb2872df143ffd1f</t>
  </si>
  <si>
    <t>/Organization/Integrity-Applications</t>
  </si>
  <si>
    <t>Integrity Applications</t>
  </si>
  <si>
    <t>http://www.integrity-app.com</t>
  </si>
  <si>
    <t>Ashkelon</t>
  </si>
  <si>
    <t>/ORGANIZATION/INTEGRITY-APPLICATIONS</t>
  </si>
  <si>
    <t>/funding-round/346415b3d60066eb60058ef4f8b14eb0</t>
  </si>
  <si>
    <t>/funding-round/57df33088b95cfb94a7f1667e70acc56</t>
  </si>
  <si>
    <t>/funding-round/87c9166d8c7cc2d1bd0326b4f139fd78</t>
  </si>
  <si>
    <t>/funding-round/b522f0e36dcace787ab00ef7f7fda6cb</t>
  </si>
  <si>
    <t>/organization/ integrity-digital-solutions</t>
  </si>
  <si>
    <t>/ORGANIZATION/INTEGRITY-DIGITAL-SOLUTIONS</t>
  </si>
  <si>
    <t>/funding-round/05c2fbb0c8ff51ed27e4fa10cb4d8743</t>
  </si>
  <si>
    <t>/Organization/Integrity-Digital-Solutions</t>
  </si>
  <si>
    <t>Integrity Digital Solutions</t>
  </si>
  <si>
    <t>http://www.integrityemr.com</t>
  </si>
  <si>
    <t>/organization/integrity-digital-solutions</t>
  </si>
  <si>
    <t>/funding-round/11ff0db874cbeabb8cad9eaa85ab90da</t>
  </si>
  <si>
    <t>/organization/ integrity-directional-services</t>
  </si>
  <si>
    <t>/ORGANIZATION/INTEGRITY-DIRECTIONAL-SERVICES</t>
  </si>
  <si>
    <t>/funding-round/9fc3d7f3fb8a3fbe78ed727edac60b84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 integrity-it-solutions</t>
  </si>
  <si>
    <t>/organization/integrity-it-solutions</t>
  </si>
  <si>
    <t>/funding-round/775740698d69f6b3c4aaf31289e29b06</t>
  </si>
  <si>
    <t>/Organization/Integrity-It-Solutions</t>
  </si>
  <si>
    <t>Integrity IT Solutions</t>
  </si>
  <si>
    <t>http://www.integ-it.com</t>
  </si>
  <si>
    <t>/organization/ integrity-tracking</t>
  </si>
  <si>
    <t>/ORGANIZATION/INTEGRITY-TRACKING</t>
  </si>
  <si>
    <t>/funding-round/5b9455a32f237f087b7bb497516b2c76</t>
  </si>
  <si>
    <t>/Organization/Integrity-Tracking</t>
  </si>
  <si>
    <t>Integrity Tracking</t>
  </si>
  <si>
    <t>http://mobilehelpnow.com</t>
  </si>
  <si>
    <t>/organization/integrity-tracking</t>
  </si>
  <si>
    <t>/funding-round/be0cbf41db9ac9e399b90c42bf4e6751</t>
  </si>
  <si>
    <t>/organization/ integro-sd</t>
  </si>
  <si>
    <t>/ORGANIZATION/INTEGRO-SD</t>
  </si>
  <si>
    <t>/funding-round/808e2dc70c26df56369983846a1a9496</t>
  </si>
  <si>
    <t>/Organization/Integro-Sd</t>
  </si>
  <si>
    <t>Integro-SD</t>
  </si>
  <si>
    <t>http://integro.co.ua/en</t>
  </si>
  <si>
    <t>/organization/ integromics</t>
  </si>
  <si>
    <t>/organization/integromics</t>
  </si>
  <si>
    <t>/funding-round/4abdcc28ba318f7de20a8570f2c32ec0</t>
  </si>
  <si>
    <t>/Organization/Integromics</t>
  </si>
  <si>
    <t>Integromics</t>
  </si>
  <si>
    <t>http://www.integromics.com</t>
  </si>
  <si>
    <t>/organization/ integrys-assetpoint</t>
  </si>
  <si>
    <t>/ORGANIZATION/INTEGRYS-ASSETPOINT</t>
  </si>
  <si>
    <t>/funding-round/517795511fbd0371015d5feec4c33b90</t>
  </si>
  <si>
    <t>/Organization/Integrys-Assetpoint</t>
  </si>
  <si>
    <t>Integrys AssetPoint</t>
  </si>
  <si>
    <t>http://www.assetpoint.com</t>
  </si>
  <si>
    <t>Business Services|Productivity Software|Software</t>
  </si>
  <si>
    <t>/organization/ intela</t>
  </si>
  <si>
    <t>/organization/intela</t>
  </si>
  <si>
    <t>/funding-round/32b15ed3a20efa30294a9edcac67c16b</t>
  </si>
  <si>
    <t>/Organization/Intela</t>
  </si>
  <si>
    <t>Intela</t>
  </si>
  <si>
    <t>http://www.intela.com</t>
  </si>
  <si>
    <t>/ORGANIZATION/INTELA</t>
  </si>
  <si>
    <t>/funding-round/d84c5180a00ae89599d9a3776e052a86</t>
  </si>
  <si>
    <t>/organization/ intelclinic</t>
  </si>
  <si>
    <t>/organization/intelclinic</t>
  </si>
  <si>
    <t>/funding-round/9360fe0bd78859626a2d985a1a6a68a7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LINIC</t>
  </si>
  <si>
    <t>/funding-round/d40de1aefa2a45830a3bcb3af638faba</t>
  </si>
  <si>
    <t>/organization/ intelcore-technologies</t>
  </si>
  <si>
    <t>/organization/intelcore-technologies</t>
  </si>
  <si>
    <t>/funding-round/1f9c9ad0931837a2f38917d2d34c3643</t>
  </si>
  <si>
    <t>/Organization/Intelcore-Technologies</t>
  </si>
  <si>
    <t>IntelCore Technologies</t>
  </si>
  <si>
    <t>http://www.intelcore.com</t>
  </si>
  <si>
    <t>/organization/ intelect-medical</t>
  </si>
  <si>
    <t>/ORGANIZATION/INTELECT-MEDICAL</t>
  </si>
  <si>
    <t>/funding-round/c08a3b7094c3466fbfedf12558e6b011</t>
  </si>
  <si>
    <t>/Organization/Intelect-Medical</t>
  </si>
  <si>
    <t>Intelect Medical</t>
  </si>
  <si>
    <t>http://www.intelectmedical.com</t>
  </si>
  <si>
    <t>/organization/ intelen</t>
  </si>
  <si>
    <t>/organization/intelen</t>
  </si>
  <si>
    <t>/funding-round/7cddbfd7c1847d445e951244651ad8de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N</t>
  </si>
  <si>
    <t>/funding-round/88327c9678c5be0c31366658f9e62393</t>
  </si>
  <si>
    <t>/funding-round/8da5298a638384d6720daf4030fa67c8</t>
  </si>
  <si>
    <t>/funding-round/da6d3e8f641c0e5fe5c6ba32ed4fb0f9</t>
  </si>
  <si>
    <t>/organization/ intelepeer</t>
  </si>
  <si>
    <t>/organization/intelepeer</t>
  </si>
  <si>
    <t>/funding-round/1bd0df2b83d20deb9b32602347bbc414</t>
  </si>
  <si>
    <t>/Organization/Intelepeer</t>
  </si>
  <si>
    <t>IntelePeer</t>
  </si>
  <si>
    <t>http://www.intelepeer.com</t>
  </si>
  <si>
    <t>Enterprise Software|Service Providers|Unifed Communications|VoIP</t>
  </si>
  <si>
    <t>/ORGANIZATION/INTELEPEER</t>
  </si>
  <si>
    <t>/funding-round/70179af9d5430d929233fde515d99ff3</t>
  </si>
  <si>
    <t>/funding-round/bb367e3513f26c8d1fbf6f454ad89d73</t>
  </si>
  <si>
    <t>/funding-round/bc65f7e3160b92442a00e505bc456081</t>
  </si>
  <si>
    <t>/organization/ intelescope-solutions</t>
  </si>
  <si>
    <t>/organization/intelescope-solutions</t>
  </si>
  <si>
    <t>/funding-round/32da5fcee52e1bdcc7555cdfe5f08f6c</t>
  </si>
  <si>
    <t>/Organization/Intelescope-Solutions</t>
  </si>
  <si>
    <t>Intelescope Solutions</t>
  </si>
  <si>
    <t>http://www.intelescope.com</t>
  </si>
  <si>
    <t>Analytics|Drones|Geospatial|Image Recognition</t>
  </si>
  <si>
    <t>/organization/ intelgenx</t>
  </si>
  <si>
    <t>/ORGANIZATION/INTELGENX</t>
  </si>
  <si>
    <t>/funding-round/5a32b596389eced58dc187753bfb1799</t>
  </si>
  <si>
    <t>/Organization/Intelgenx</t>
  </si>
  <si>
    <t>IntelGenX</t>
  </si>
  <si>
    <t>http://intelgenx.com</t>
  </si>
  <si>
    <t>/organization/intelgenx</t>
  </si>
  <si>
    <t>/funding-round/5c74899b1fb6102f74d4d75ceefeabc3</t>
  </si>
  <si>
    <t>/organization/ inteliace-research</t>
  </si>
  <si>
    <t>/ORGANIZATION/INTELIACE-RESEARCH</t>
  </si>
  <si>
    <t>/funding-round/8a24f5ae9dfd426ade20267d47cf3a8d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 intelicalls</t>
  </si>
  <si>
    <t>/organization/intelicalls</t>
  </si>
  <si>
    <t>/funding-round/d2be34a7ab3247ccdbddfbb3814f8fdc</t>
  </si>
  <si>
    <t>/Organization/Intelicalls</t>
  </si>
  <si>
    <t>Intelicalls Inc.</t>
  </si>
  <si>
    <t>http://www.intelicalls.com</t>
  </si>
  <si>
    <t>Messaging|VoIP</t>
  </si>
  <si>
    <t>/organization/ intelicloud</t>
  </si>
  <si>
    <t>/ORGANIZATION/INTELICLOUD</t>
  </si>
  <si>
    <t>/funding-round/23633850fbf0a644dc984869a7f48a7f</t>
  </si>
  <si>
    <t>/Organization/Intelicloud</t>
  </si>
  <si>
    <t>InteliCloud</t>
  </si>
  <si>
    <t>http://www.intelicloud.com</t>
  </si>
  <si>
    <t>Video on Demand|VoIP|Web Hosting</t>
  </si>
  <si>
    <t>Video on Demand</t>
  </si>
  <si>
    <t>/organization/intelicloud</t>
  </si>
  <si>
    <t>/funding-round/7c623118478eb0917206b6193598fc1e</t>
  </si>
  <si>
    <t>/funding-round/d1c3e716d467b0d3ded31684e1319bf4</t>
  </si>
  <si>
    <t>/funding-round/da46e1275e3ca994d0e74211f5f8d245</t>
  </si>
  <si>
    <t>/organization/ intelicoat-technologies</t>
  </si>
  <si>
    <t>/ORGANIZATION/INTELICOAT-TECHNOLOGIES</t>
  </si>
  <si>
    <t>/funding-round/965dcbec3518c20e36e9f3dde8808dab</t>
  </si>
  <si>
    <t>/Organization/Intelicoat-Technologies</t>
  </si>
  <si>
    <t>InteliCoat Technologies</t>
  </si>
  <si>
    <t>http://www.intelicoat.com</t>
  </si>
  <si>
    <t>South Hadley</t>
  </si>
  <si>
    <t>/organization/ inteligistics</t>
  </si>
  <si>
    <t>/organization/inteligistics</t>
  </si>
  <si>
    <t>/funding-round/44b336b84716a44e6124b657cd484f0b</t>
  </si>
  <si>
    <t>/Organization/Inteligistics</t>
  </si>
  <si>
    <t>Inteligistics</t>
  </si>
  <si>
    <t>http://www.inteligistics.com/</t>
  </si>
  <si>
    <t>/ORGANIZATION/INTELIGISTICS</t>
  </si>
  <si>
    <t>/funding-round/948d2751da4a062581e1f536e2881065</t>
  </si>
  <si>
    <t>/funding-round/9d10367d3716c0286b7a156a84fda2ac</t>
  </si>
  <si>
    <t>/organization/ intelimax-media</t>
  </si>
  <si>
    <t>/ORGANIZATION/INTELIMAX-MEDIA</t>
  </si>
  <si>
    <t>/funding-round/cf7e3ba9e58f69122dd9ba73a189b2d7</t>
  </si>
  <si>
    <t>/Organization/Intelimax-Media</t>
  </si>
  <si>
    <t>Intelimax Media</t>
  </si>
  <si>
    <t>http://intelimax.com</t>
  </si>
  <si>
    <t>/organization/ intelinair</t>
  </si>
  <si>
    <t>/organization/intelinair</t>
  </si>
  <si>
    <t>/funding-round/57df0aad7d5266c7b489301daf53c92a</t>
  </si>
  <si>
    <t>/Organization/Intelinair</t>
  </si>
  <si>
    <t>IntelinAir</t>
  </si>
  <si>
    <t>http://www.intelinair.com/</t>
  </si>
  <si>
    <t>/organization/ intelipost-smart-software-de-log-stica</t>
  </si>
  <si>
    <t>/ORGANIZATION/INTELIPOST-SMART-SOFTWARE-DE-LOG-STICA</t>
  </si>
  <si>
    <t>/funding-round/6055475bcdad93f0e33ceeb0d7620fd2</t>
  </si>
  <si>
    <t>/Organization/Intelipost-Smart-Software-De-Log-Stica</t>
  </si>
  <si>
    <t>Intelipost</t>
  </si>
  <si>
    <t>http://www.intelipost.com.br</t>
  </si>
  <si>
    <t>Developer APIs|Logistics|SaaS</t>
  </si>
  <si>
    <t>/organization/ inteliquent</t>
  </si>
  <si>
    <t>/organization/inteliquent</t>
  </si>
  <si>
    <t>/funding-round/da46401704d2d5601b41f7c8e82d1ce4</t>
  </si>
  <si>
    <t>/Organization/Inteliquent</t>
  </si>
  <si>
    <t>Inteliquent</t>
  </si>
  <si>
    <t>http://www.inteliquent.com/</t>
  </si>
  <si>
    <t>/organization/ inteliscope</t>
  </si>
  <si>
    <t>/ORGANIZATION/INTELISCOPE</t>
  </si>
  <si>
    <t>/funding-round/b8ad53790c50818df2b8edeacb8253c9</t>
  </si>
  <si>
    <t>/Organization/Inteliscope</t>
  </si>
  <si>
    <t>Inteliscope</t>
  </si>
  <si>
    <t>http://www.inteliscopes.com/</t>
  </si>
  <si>
    <t>Sagle</t>
  </si>
  <si>
    <t>/organization/ intelisecure</t>
  </si>
  <si>
    <t>/organization/intelisecure</t>
  </si>
  <si>
    <t>/funding-round/334268e5a1166999c5d9b5b931aeb185</t>
  </si>
  <si>
    <t>/Organization/Intelisecure</t>
  </si>
  <si>
    <t>InteliSecure</t>
  </si>
  <si>
    <t>https://www.intelisecure.com/</t>
  </si>
  <si>
    <t>/organization/ intelius</t>
  </si>
  <si>
    <t>/ORGANIZATION/INTELIUS</t>
  </si>
  <si>
    <t>/funding-round/36fca9f6946538059c96cdffaf626e7d</t>
  </si>
  <si>
    <t>/Organization/Intelius</t>
  </si>
  <si>
    <t>Intelius</t>
  </si>
  <si>
    <t>http://www.intelius.com</t>
  </si>
  <si>
    <t>/organization/ intelivideo</t>
  </si>
  <si>
    <t>/organization/intelivideo</t>
  </si>
  <si>
    <t>/funding-round/d9e6287d45c0e58b5615c2e8a47ec429</t>
  </si>
  <si>
    <t>/Organization/Intelivideo</t>
  </si>
  <si>
    <t>InteliVideo</t>
  </si>
  <si>
    <t>http://intelivideo.com</t>
  </si>
  <si>
    <t>/ORGANIZATION/INTELIVIDEO</t>
  </si>
  <si>
    <t>/funding-round/f5a407974e48169bcab7a3ec892e6655</t>
  </si>
  <si>
    <t>/organization/ inteliwise-usa</t>
  </si>
  <si>
    <t>/organization/inteliwise-usa</t>
  </si>
  <si>
    <t>/funding-round/eb370aa07912723882e5d08ee42d694c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 intelle-innovations</t>
  </si>
  <si>
    <t>/ORGANIZATION/INTELLE-INNOVATIONS</t>
  </si>
  <si>
    <t>/funding-round/fcc7fe545908100a8000845dd8938539</t>
  </si>
  <si>
    <t>/Organization/Intelle-Innovations</t>
  </si>
  <si>
    <t>Intelle Innovations</t>
  </si>
  <si>
    <t>http://www.intelle.fi</t>
  </si>
  <si>
    <t>/organization/ intellecap</t>
  </si>
  <si>
    <t>/organization/intellecap</t>
  </si>
  <si>
    <t>/funding-round/7f50bc1e4c5d61e4c867d7f7337da0d8</t>
  </si>
  <si>
    <t>/Organization/Intellecap</t>
  </si>
  <si>
    <t>Intellecap</t>
  </si>
  <si>
    <t>http://intellecap.com</t>
  </si>
  <si>
    <t>/organization/ intellect-neurosciences</t>
  </si>
  <si>
    <t>/ORGANIZATION/INTELLECT-NEUROSCIENCES</t>
  </si>
  <si>
    <t>/funding-round/1b4aa673a6280f5d0e3eeb7794643ac6</t>
  </si>
  <si>
    <t>/Organization/Intellect-Neurosciences</t>
  </si>
  <si>
    <t>Intellect Neurosciences</t>
  </si>
  <si>
    <t>http://intellectns.com</t>
  </si>
  <si>
    <t>/organization/intellect-neurosciences</t>
  </si>
  <si>
    <t>/funding-round/d77847c4212c84b557eb1ab53e0f41fb</t>
  </si>
  <si>
    <t>/organization/ intellectspace</t>
  </si>
  <si>
    <t>/ORGANIZATION/INTELLECTSPACE</t>
  </si>
  <si>
    <t>/funding-round/489b2b33b67e1651208efaa1bdd8bec4</t>
  </si>
  <si>
    <t>/Organization/Intellectspace</t>
  </si>
  <si>
    <t>IntellectSpace</t>
  </si>
  <si>
    <t>http://www.intellectspace.com</t>
  </si>
  <si>
    <t>Databases|Information Technology|Services</t>
  </si>
  <si>
    <t>/organization/intellectspace</t>
  </si>
  <si>
    <t>/funding-round/a4738a23b3e352d27752404234f45b01</t>
  </si>
  <si>
    <t>/funding-round/ede756cab6882e2c19a28cf4ff341cc0</t>
  </si>
  <si>
    <t>/organization/ intellectual-investments</t>
  </si>
  <si>
    <t>/organization/intellectual-investments</t>
  </si>
  <si>
    <t>/funding-round/c28eded61f0027e81fdc63e72b47c4db</t>
  </si>
  <si>
    <t>/Organization/Intellectual-Investments</t>
  </si>
  <si>
    <t>Intellectual Investments</t>
  </si>
  <si>
    <t>http://finance-forecast.com/</t>
  </si>
  <si>
    <t>/organization/ intelleflex</t>
  </si>
  <si>
    <t>/ORGANIZATION/INTELLEFLEX</t>
  </si>
  <si>
    <t>/funding-round/9df124cb4b9ceac196492139f70b2205</t>
  </si>
  <si>
    <t>/Organization/Intelleflex</t>
  </si>
  <si>
    <t>Intelleflex</t>
  </si>
  <si>
    <t>http://www.intelleflex.com</t>
  </si>
  <si>
    <t>/organization/intelleflex</t>
  </si>
  <si>
    <t>/funding-round/bc4244e3b9ac596a88c34b5d6a1e8406</t>
  </si>
  <si>
    <t>/funding-round/bcc990f53bac10abdd2efe685b1d2760</t>
  </si>
  <si>
    <t>/funding-round/c3e2979fef225e9ec89208a27e1210c2</t>
  </si>
  <si>
    <t>/organization/ intellegrow-finance</t>
  </si>
  <si>
    <t>/ORGANIZATION/INTELLEGROW-FINANCE</t>
  </si>
  <si>
    <t>/funding-round/79ae55baff3bf1609995b78c822981d8</t>
  </si>
  <si>
    <t>/Organization/Intellegrow-Finance</t>
  </si>
  <si>
    <t>IntelleGrow Finance</t>
  </si>
  <si>
    <t>http://intellegrow.com</t>
  </si>
  <si>
    <t>/organization/ intellia-therapeutics</t>
  </si>
  <si>
    <t>/organization/intellia-therapeutics</t>
  </si>
  <si>
    <t>/funding-round/81905a57cd1065e678511270857dca25</t>
  </si>
  <si>
    <t>/Organization/Intellia-Therapeutics</t>
  </si>
  <si>
    <t>Intellia Therapeutics</t>
  </si>
  <si>
    <t>http://intelliatx.com</t>
  </si>
  <si>
    <t>/ORGANIZATION/INTELLIA-THERAPEUTICS</t>
  </si>
  <si>
    <t>/funding-round/882d59495028661755a2eabf4e10b382</t>
  </si>
  <si>
    <t>/organization/ intellibatt</t>
  </si>
  <si>
    <t>/organization/intellibatt</t>
  </si>
  <si>
    <t>/funding-round/3fd241cf0b631bd1f5dde98f5fdde3c9</t>
  </si>
  <si>
    <t>/Organization/Intellibatt</t>
  </si>
  <si>
    <t>IntelliBatt</t>
  </si>
  <si>
    <t>http://www.intellibatt.com</t>
  </si>
  <si>
    <t>/organization/ intelliber</t>
  </si>
  <si>
    <t>/ORGANIZATION/INTELLIBER</t>
  </si>
  <si>
    <t>/funding-round/c48f9b9ce7c40680e28e22630bcc6ce4</t>
  </si>
  <si>
    <t>/Organization/Intelliber</t>
  </si>
  <si>
    <t>Intelliber</t>
  </si>
  <si>
    <t>http://www.intelliber.com</t>
  </si>
  <si>
    <t>Accounting|B2B|Education|Social Entrepreneurship</t>
  </si>
  <si>
    <t>/organization/ intellibridge-corporation</t>
  </si>
  <si>
    <t>/organization/intellibridge-corporation</t>
  </si>
  <si>
    <t>/funding-round/e3fdcb8b36429ef0be3a4bde8c009c1b</t>
  </si>
  <si>
    <t>/Organization/Intellibridge-Corporation</t>
  </si>
  <si>
    <t>Intellibridge Corporation</t>
  </si>
  <si>
    <t>Information Services|Services</t>
  </si>
  <si>
    <t>/organization/ intellicell-biosciences</t>
  </si>
  <si>
    <t>/ORGANIZATION/INTELLICELL-BIOSCIENCES</t>
  </si>
  <si>
    <t>/funding-round/5281cb03d6502263b00f4e2d095b9e18</t>
  </si>
  <si>
    <t>/Organization/Intellicell-Biosciences</t>
  </si>
  <si>
    <t>IntelliCellâ„¢ BioSciences</t>
  </si>
  <si>
    <t>http://intellicellbiosciences.com</t>
  </si>
  <si>
    <t>/organization/intellicell-biosciences</t>
  </si>
  <si>
    <t>/funding-round/8d2356ae3fe4949939e383e08ddfc64e</t>
  </si>
  <si>
    <t>/funding-round/f85f08b1e86f8b59f5612a6fade69580</t>
  </si>
  <si>
    <t>/organization/ intellicheck-mobilisa</t>
  </si>
  <si>
    <t>/organization/intellicheck-mobilisa</t>
  </si>
  <si>
    <t>/funding-round/1f87c8be27a439a470739121a6c8f0c3</t>
  </si>
  <si>
    <t>/Organization/Intellicheck-Mobilisa</t>
  </si>
  <si>
    <t>Intellicheck Mobilisa</t>
  </si>
  <si>
    <t>http://www.icmobil.com</t>
  </si>
  <si>
    <t>/ORGANIZATION/INTELLICHECK-MOBILISA</t>
  </si>
  <si>
    <t>/funding-round/2a5c4f273dd5b125ec14ae9d17f61209</t>
  </si>
  <si>
    <t>/organization/ intellichem</t>
  </si>
  <si>
    <t>/organization/intellichem</t>
  </si>
  <si>
    <t>/funding-round/b7f7c7c7942b4d475f968b924b9b98b0</t>
  </si>
  <si>
    <t>19-12-2002</t>
  </si>
  <si>
    <t>/Organization/Intellichem</t>
  </si>
  <si>
    <t>IntelliChem</t>
  </si>
  <si>
    <t>Information Technology|Intelligent Systems|Product Design</t>
  </si>
  <si>
    <t>/organization/ intellicyt</t>
  </si>
  <si>
    <t>/ORGANIZATION/INTELLICYT</t>
  </si>
  <si>
    <t>/funding-round/75b3317b670b77f59182139b2b94447c</t>
  </si>
  <si>
    <t>/Organization/Intellicyt</t>
  </si>
  <si>
    <t>Intellicyt</t>
  </si>
  <si>
    <t>http://intellicyt.com</t>
  </si>
  <si>
    <t>/organization/intellicyt</t>
  </si>
  <si>
    <t>/funding-round/7e80c0f4d667d32cc7f64183095f1c28</t>
  </si>
  <si>
    <t>/funding-round/cef7fbdafaf847bf00e67d35601af348</t>
  </si>
  <si>
    <t>/funding-round/dcd55ed63fd7de7a95cacf95e5e9151d</t>
  </si>
  <si>
    <t>/organization/ intelliden</t>
  </si>
  <si>
    <t>/ORGANIZATION/INTELLIDEN</t>
  </si>
  <si>
    <t>/funding-round/9ad410d4f350981dfe3fc6da77484e9d</t>
  </si>
  <si>
    <t>/Organization/Intelliden</t>
  </si>
  <si>
    <t>Intelliden</t>
  </si>
  <si>
    <t>http://www.intelliden.com</t>
  </si>
  <si>
    <t>/organization/intelliden</t>
  </si>
  <si>
    <t>/funding-round/a7a0927e8ee6714d8bb11020a5099329</t>
  </si>
  <si>
    <t>/funding-round/d96ae40341a47d8e3b1436b3de140d69</t>
  </si>
  <si>
    <t>/funding-round/e8be7eeb6765caac7e976d4d649f6a26</t>
  </si>
  <si>
    <t>/organization/ intellidot</t>
  </si>
  <si>
    <t>/ORGANIZATION/INTELLIDOT</t>
  </si>
  <si>
    <t>/funding-round/3ae5a7690666ff86f90bdfd8b0ae926c</t>
  </si>
  <si>
    <t>/Organization/Intellidot</t>
  </si>
  <si>
    <t>IntelliDOT</t>
  </si>
  <si>
    <t>/organization/intellidot</t>
  </si>
  <si>
    <t>/funding-round/aac45f0638a16ee8e55da2a36ed74354</t>
  </si>
  <si>
    <t>/organization/ intellifarm</t>
  </si>
  <si>
    <t>/ORGANIZATION/INTELLIFARM</t>
  </si>
  <si>
    <t>/funding-round/dab4db74b29580c415bb6718d200b498</t>
  </si>
  <si>
    <t>/Organization/Intellifarm</t>
  </si>
  <si>
    <t>Intellifarm</t>
  </si>
  <si>
    <t>Agriculture|Farmers Market</t>
  </si>
  <si>
    <t>/organization/ intelliflo</t>
  </si>
  <si>
    <t>/organization/intelliflo</t>
  </si>
  <si>
    <t>/funding-round/546eeee95bc677595d7a528d43e09289</t>
  </si>
  <si>
    <t>/Organization/Intelliflo</t>
  </si>
  <si>
    <t>IntelliFlo</t>
  </si>
  <si>
    <t>http://www.intelliflo.com</t>
  </si>
  <si>
    <t>/organization/ intelligence-architects</t>
  </si>
  <si>
    <t>/ORGANIZATION/INTELLIGENCE-ARCHITECTS</t>
  </si>
  <si>
    <t>/funding-round/0859ab1743bf70b435d776d313941151</t>
  </si>
  <si>
    <t>/Organization/Intelligence-Architects</t>
  </si>
  <si>
    <t>Intelligence Architects</t>
  </si>
  <si>
    <t>Wheaton</t>
  </si>
  <si>
    <t>/organization/ intelligencebank</t>
  </si>
  <si>
    <t>/organization/intelligencebank</t>
  </si>
  <si>
    <t>/funding-round/0534945e3bd4b3427fce9efe3b0a6ed0</t>
  </si>
  <si>
    <t>/Organization/Intelligencebank</t>
  </si>
  <si>
    <t>IntelligenceBank</t>
  </si>
  <si>
    <t>http://www.intelligencebank.com</t>
  </si>
  <si>
    <t>/organization/ intelligencenode</t>
  </si>
  <si>
    <t>/ORGANIZATION/INTELLIGENCENODE</t>
  </si>
  <si>
    <t>/funding-round/2f8a8186340d2809e3dffdb729d93b51</t>
  </si>
  <si>
    <t>/Organization/Intelligencenode</t>
  </si>
  <si>
    <t>Intelligence Node</t>
  </si>
  <si>
    <t>http://www.intelligencenode.com/</t>
  </si>
  <si>
    <t>Business Intelligence|E-Commerce|Retail</t>
  </si>
  <si>
    <t>/organization/intelligencenode</t>
  </si>
  <si>
    <t>/funding-round/ce334935e63ffbbad7a1518072749a39</t>
  </si>
  <si>
    <t>/organization/ intelligenescan</t>
  </si>
  <si>
    <t>/ORGANIZATION/INTELLIGENESCAN</t>
  </si>
  <si>
    <t>/funding-round/fc86255f3be25359189645e12f778451</t>
  </si>
  <si>
    <t>/Organization/Intelligenescan</t>
  </si>
  <si>
    <t>IntelliGeneScan</t>
  </si>
  <si>
    <t>/organization/ intelligent-apps-mytaxi</t>
  </si>
  <si>
    <t>/organization/intelligent-apps-mytaxi</t>
  </si>
  <si>
    <t>/funding-round/0a2ae1ebd02e2f5291a2684f87fa413f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PPS-MYTAXI</t>
  </si>
  <si>
    <t>/funding-round/4a8a0fcc9fa7e76b9b7377e066dd39e9</t>
  </si>
  <si>
    <t>/funding-round/4ac1b591d2100aeba0073db7d6d4dfd0</t>
  </si>
  <si>
    <t>/funding-round/fb72e1d17a58a6f774cc0d20396b78e9</t>
  </si>
  <si>
    <t>/organization/ intelligent-automation-analytics</t>
  </si>
  <si>
    <t>/organization/intelligent-automation-analytics</t>
  </si>
  <si>
    <t>/funding-round/70a751db65d59fb8cbbd3e1956c469bf</t>
  </si>
  <si>
    <t>/Organization/Intelligent-Automation-Analytics</t>
  </si>
  <si>
    <t>Intelligent Automation &amp; Analytics</t>
  </si>
  <si>
    <t>Industrial Automation|Networking|Web Hosting</t>
  </si>
  <si>
    <t>/organization/ intelligent-beauty</t>
  </si>
  <si>
    <t>/ORGANIZATION/INTELLIGENT-BEAUTY</t>
  </si>
  <si>
    <t>/funding-round/02151d2a76fafecf157daa32d4a503e0</t>
  </si>
  <si>
    <t>/Organization/Intelligent-Beauty</t>
  </si>
  <si>
    <t>Intelligent Beauty</t>
  </si>
  <si>
    <t>http://www.ibinc.com</t>
  </si>
  <si>
    <t>Beauty|E-Commerce|Fashion</t>
  </si>
  <si>
    <t>/organization/intelligent-beauty</t>
  </si>
  <si>
    <t>/funding-round/ea6d78897d3ac5a31a48986a56af6366</t>
  </si>
  <si>
    <t>/organization/ intelligent-bio-systems</t>
  </si>
  <si>
    <t>/ORGANIZATION/INTELLIGENT-BIO-SYSTEMS</t>
  </si>
  <si>
    <t>/funding-round/dd7452d1bd2f39fd6fdf594b67c7be44</t>
  </si>
  <si>
    <t>/Organization/Intelligent-Bio-Systems</t>
  </si>
  <si>
    <t>Intelligent Bio-Systems</t>
  </si>
  <si>
    <t>http://www.intelligentbiosystems.com</t>
  </si>
  <si>
    <t>/organization/ intelligent-business-entertainment</t>
  </si>
  <si>
    <t>/organization/intelligent-business-entertainment</t>
  </si>
  <si>
    <t>/funding-round/a238fcc15f26fba4effb68bb5dcb5cf4</t>
  </si>
  <si>
    <t>/Organization/Intelligent-Business-Entertainment</t>
  </si>
  <si>
    <t>Intelligent Business Entertainment</t>
  </si>
  <si>
    <t>http://trueoffice.com</t>
  </si>
  <si>
    <t>/ORGANIZATION/INTELLIGENT-BUSINESS-ENTERTAINMENT</t>
  </si>
  <si>
    <t>/funding-round/be8a8ddd6c3aa44b0ff1b9e014c93fa5</t>
  </si>
  <si>
    <t>/funding-round/e653c49f0f6eefc17b2f845f4a60fe6c</t>
  </si>
  <si>
    <t>/organization/ intelligent-currency-validation-network-inc</t>
  </si>
  <si>
    <t>/ORGANIZATION/INTELLIGENT-CURRENCY-VALIDATION-NETWORK-INC</t>
  </si>
  <si>
    <t>/funding-round/27a7e5656324c1c8946d3f8494f21541</t>
  </si>
  <si>
    <t>/Organization/Intelligent-Currency-Validation-Network-Inc</t>
  </si>
  <si>
    <t>Intelligent Currency Validation Network, Inc.</t>
  </si>
  <si>
    <t>http://icvn.com</t>
  </si>
  <si>
    <t>/organization/ intelligent-data-sensor-devices</t>
  </si>
  <si>
    <t>/organization/intelligent-data-sensor-devices</t>
  </si>
  <si>
    <t>/funding-round/beaba0314ff0612f684acaa44615d24f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 intelligent-energy</t>
  </si>
  <si>
    <t>/ORGANIZATION/INTELLIGENT-ENERGY</t>
  </si>
  <si>
    <t>/funding-round/3d0d35d8d51f6cca391269ea49e4a605</t>
  </si>
  <si>
    <t>/Organization/Intelligent-Energy</t>
  </si>
  <si>
    <t>Intelligent Energy</t>
  </si>
  <si>
    <t>http://www.intelligent-energy.com</t>
  </si>
  <si>
    <t>/organization/intelligent-energy</t>
  </si>
  <si>
    <t>/funding-round/4d4bf331f0846704cf1c18133e403b3c</t>
  </si>
  <si>
    <t>/funding-round/66546017b56e4fcc5a3da2caa6ad21fc</t>
  </si>
  <si>
    <t>/funding-round/9b12d5a151487c6cc45ccc02f05b2905</t>
  </si>
  <si>
    <t>/funding-round/eb3d3d5f8421b7a643d50e2290896684</t>
  </si>
  <si>
    <t>/funding-round/f9d305ed017112cf8fec34ac1ed29546</t>
  </si>
  <si>
    <t>/organization/ intelligent-eyes</t>
  </si>
  <si>
    <t>/ORGANIZATION/INTELLIGENT-EYES</t>
  </si>
  <si>
    <t>/funding-round/5a08e9b8b7afecf69eaf859b59843b91</t>
  </si>
  <si>
    <t>/Organization/Intelligent-Eyes</t>
  </si>
  <si>
    <t>Intelligent Eyes</t>
  </si>
  <si>
    <t>http://intelleyes.com</t>
  </si>
  <si>
    <t>/organization/ intelligent-fingerprinting</t>
  </si>
  <si>
    <t>/organization/intelligent-fingerprinting</t>
  </si>
  <si>
    <t>/funding-round/bd2b304c8c51d7219ac79a2d7eb3837a</t>
  </si>
  <si>
    <t>/Organization/Intelligent-Fingerprinting</t>
  </si>
  <si>
    <t>Intelligent Fingerprinting</t>
  </si>
  <si>
    <t>http://www.intelligentfingerprinting.com</t>
  </si>
  <si>
    <t>/ORGANIZATION/INTELLIGENT-FINGERPRINTING</t>
  </si>
  <si>
    <t>/funding-round/f83ad063c51ee51e1dc5050c066bd816</t>
  </si>
  <si>
    <t>/organization/ intelligent-group</t>
  </si>
  <si>
    <t>/organization/intelligent-group</t>
  </si>
  <si>
    <t>/funding-round/40789ae9ff4f0d21ed0c3ba2fb4f8e91</t>
  </si>
  <si>
    <t>/Organization/Intelligent-Group</t>
  </si>
  <si>
    <t>Intelligent Group</t>
  </si>
  <si>
    <t>http://www.intelli.gent/</t>
  </si>
  <si>
    <t>/organization/ intelligent-health</t>
  </si>
  <si>
    <t>/ORGANIZATION/INTELLIGENT-HEALTH</t>
  </si>
  <si>
    <t>/funding-round/f1ad3bc4ce52053a473f6aac27a1e7f7</t>
  </si>
  <si>
    <t>/Organization/Intelligent-Health</t>
  </si>
  <si>
    <t>Intelligent Health</t>
  </si>
  <si>
    <t>http://www.intelligenthealth.co.uk/</t>
  </si>
  <si>
    <t>/organization/ intelligent-hospital-systems</t>
  </si>
  <si>
    <t>/organization/intelligent-hospital-systems</t>
  </si>
  <si>
    <t>/funding-round/1e1706de521e76f46e7876c582a74c78</t>
  </si>
  <si>
    <t>/Organization/Intelligent-Hospital-Systems</t>
  </si>
  <si>
    <t>Intelligent Hospital Systems</t>
  </si>
  <si>
    <t>/organization/ intelligent-implant-systems</t>
  </si>
  <si>
    <t>/ORGANIZATION/INTELLIGENT-IMPLANT-SYSTEMS</t>
  </si>
  <si>
    <t>/funding-round/3654de0c45a53280737ab6a838679e1a</t>
  </si>
  <si>
    <t>/Organization/Intelligent-Implant-Systems</t>
  </si>
  <si>
    <t>Intelligent Implant Systems</t>
  </si>
  <si>
    <t>http://www.intelligentimplantsystems.com/</t>
  </si>
  <si>
    <t>/organization/intelligent-implant-systems</t>
  </si>
  <si>
    <t>/funding-round/9d11ce550ae66feb9d02e6f41cccc804</t>
  </si>
  <si>
    <t>/organization/ intelligent-insites</t>
  </si>
  <si>
    <t>/ORGANIZATION/INTELLIGENT-INSITES</t>
  </si>
  <si>
    <t>/funding-round/af552a3f02302755043db45e53dfc4ce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insites</t>
  </si>
  <si>
    <t>/funding-round/b0af3f25066b3331fc9023606c92a79d</t>
  </si>
  <si>
    <t>/funding-round/d3deaf1f9791dfe3dde59f672a19af43</t>
  </si>
  <si>
    <t>/organization/ intelligent-mechatronic-systems</t>
  </si>
  <si>
    <t>/organization/intelligent-mechatronic-systems</t>
  </si>
  <si>
    <t>/funding-round/fbf8485df5a0e2b47560a86eb92ce48a</t>
  </si>
  <si>
    <t>/Organization/Intelligent-Mechatronic-Systems</t>
  </si>
  <si>
    <t>Intelligent Mechatronic Systems</t>
  </si>
  <si>
    <t>http://www.intellimec.com</t>
  </si>
  <si>
    <t>/organization/ intelligent-medical-implants-ltd</t>
  </si>
  <si>
    <t>/ORGANIZATION/INTELLIGENT-MEDICAL-IMPLANTS-LTD</t>
  </si>
  <si>
    <t>/funding-round/250c5e17d5b6b50c720829612bff924d</t>
  </si>
  <si>
    <t>/Organization/Intelligent-Medical-Implants-Ltd</t>
  </si>
  <si>
    <t>Intelligent Medical Implants Ltd</t>
  </si>
  <si>
    <t>/organization/ intelligent-mobile-support</t>
  </si>
  <si>
    <t>/organization/intelligent-mobile-support</t>
  </si>
  <si>
    <t>/funding-round/000735f0b24d149c7b6f883da7ea28ab</t>
  </si>
  <si>
    <t>/Organization/Intelligent-Mobile-Support</t>
  </si>
  <si>
    <t>Intelligent Mobile Support</t>
  </si>
  <si>
    <t>http://www.imobilesupport.com</t>
  </si>
  <si>
    <t>/ORGANIZATION/INTELLIGENT-MOBILE-SUPPORT</t>
  </si>
  <si>
    <t>/funding-round/3dcf65219baa839ba6ec6f731d1cce6c</t>
  </si>
  <si>
    <t>/organization/ intelligent-optimisations</t>
  </si>
  <si>
    <t>/organization/intelligent-optimisations</t>
  </si>
  <si>
    <t>/funding-round/1a9898dc64e57a20b3fb26047353130d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OPTIMISATIONS</t>
  </si>
  <si>
    <t>/funding-round/6b000af909516ee1d70d2dbb1d42fb65</t>
  </si>
  <si>
    <t>/funding-round/84e3eb02275eb2aad03deac2e7a88e69</t>
  </si>
  <si>
    <t>/funding-round/9cb61850eb63d13cd3ef35788cc45d97</t>
  </si>
  <si>
    <t>/funding-round/f6a38a2f175a92f40e2bceee3b48af9b</t>
  </si>
  <si>
    <t>/organization/ intelligent-point-of-sale</t>
  </si>
  <si>
    <t>/ORGANIZATION/INTELLIGENT-POINT-OF-SALE</t>
  </si>
  <si>
    <t>/funding-round/391c1ba2925ac2aa669473593c979444</t>
  </si>
  <si>
    <t>/Organization/Intelligent-Point-Of-Sale</t>
  </si>
  <si>
    <t>Intelligent Point of Sale</t>
  </si>
  <si>
    <t>http://www.intelligentpos.com</t>
  </si>
  <si>
    <t>Hospitality|iPad|Retail</t>
  </si>
  <si>
    <t>/organization/ intelligent-portal-systems</t>
  </si>
  <si>
    <t>/organization/intelligent-portal-systems</t>
  </si>
  <si>
    <t>/funding-round/e36584be0a3cdc1bb260b7385c78b8c7</t>
  </si>
  <si>
    <t>/Organization/Intelligent-Portal-Systems</t>
  </si>
  <si>
    <t>Intelligent Portal Systems</t>
  </si>
  <si>
    <t>/organization/ intelligent-positioning</t>
  </si>
  <si>
    <t>/ORGANIZATION/INTELLIGENT-POSITIONING</t>
  </si>
  <si>
    <t>/funding-round/555b016573b1fe0e8d768999a3db9d9c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 intelligent-reach</t>
  </si>
  <si>
    <t>/organization/intelligent-reach</t>
  </si>
  <si>
    <t>/funding-round/73967cac23543ef1717a76918d932156</t>
  </si>
  <si>
    <t>/Organization/Intelligent-Reach</t>
  </si>
  <si>
    <t>Intelligent Reach</t>
  </si>
  <si>
    <t>http://www.intelligentreach.com</t>
  </si>
  <si>
    <t>/organization/ intelligent-ultrasound</t>
  </si>
  <si>
    <t>/ORGANIZATION/INTELLIGENT-ULTRASOUND</t>
  </si>
  <si>
    <t>/funding-round/9829a8db9276065617e43b6a7a82b381</t>
  </si>
  <si>
    <t>/Organization/Intelligent-Ultrasound</t>
  </si>
  <si>
    <t>Intelligent Ultrasound</t>
  </si>
  <si>
    <t>http://www.intelligentultrasound.com</t>
  </si>
  <si>
    <t>Health Care|Medical Devices|Software</t>
  </si>
  <si>
    <t>/organization/ intelligent-wireless-networks-inc</t>
  </si>
  <si>
    <t>/organization/intelligent-wireless-networks-inc</t>
  </si>
  <si>
    <t>/funding-round/1cd2b04e8a158032f5d7a27f8412bdea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 intelligenteco-com</t>
  </si>
  <si>
    <t>/ORGANIZATION/INTELLIGENTECO-COM</t>
  </si>
  <si>
    <t>/funding-round/bbe10f854240f1c557bf6c2747802f7c</t>
  </si>
  <si>
    <t>/Organization/Intelligenteco-Com</t>
  </si>
  <si>
    <t>IntelligentEco.com</t>
  </si>
  <si>
    <t>http://IntelligentEco.com</t>
  </si>
  <si>
    <t>/organization/ intelligentm</t>
  </si>
  <si>
    <t>/organization/intelligentm</t>
  </si>
  <si>
    <t>/funding-round/452c7d41963360615c68a7e7096842f3</t>
  </si>
  <si>
    <t>/Organization/Intelligentm</t>
  </si>
  <si>
    <t>IntelligentM</t>
  </si>
  <si>
    <t>http://www.intelligentm.com</t>
  </si>
  <si>
    <t>Design|Health Care|Hospitals|Medical Devices</t>
  </si>
  <si>
    <t>/organization/ intelligentmdx</t>
  </si>
  <si>
    <t>/ORGANIZATION/INTELLIGENTMDX</t>
  </si>
  <si>
    <t>/funding-round/b669eab85bb05a49be401d13e40e7124</t>
  </si>
  <si>
    <t>/Organization/Intelligentmdx</t>
  </si>
  <si>
    <t>IntelligentMDx</t>
  </si>
  <si>
    <t>http://www.intelligentmdx.com/</t>
  </si>
  <si>
    <t>/organization/ intelligize</t>
  </si>
  <si>
    <t>/organization/intelligize</t>
  </si>
  <si>
    <t>/funding-round/633ef3d315465afa7199122e61a98c69</t>
  </si>
  <si>
    <t>/Organization/Intelligize</t>
  </si>
  <si>
    <t>Intelligize</t>
  </si>
  <si>
    <t>http://www.intelligize.com</t>
  </si>
  <si>
    <t>/ORGANIZATION/INTELLIGIZE</t>
  </si>
  <si>
    <t>/funding-round/8940234a23527860925a617b1c4dac3b</t>
  </si>
  <si>
    <t>/funding-round/d3f0fbff36ecd8a04f308a3dffdf4379</t>
  </si>
  <si>
    <t>/organization/ intelligroup</t>
  </si>
  <si>
    <t>/ORGANIZATION/INTELLIGROUP</t>
  </si>
  <si>
    <t>/funding-round/c65fb8aa1a5cda8988eb2b6574bbd0fd</t>
  </si>
  <si>
    <t>16-04-1996</t>
  </si>
  <si>
    <t>/Organization/Intelligroup</t>
  </si>
  <si>
    <t>Intelligroup</t>
  </si>
  <si>
    <t>http://www.intelligroup.com</t>
  </si>
  <si>
    <t>/organization/ intellihot-green-technologies</t>
  </si>
  <si>
    <t>/organization/intellihot-green-technologies</t>
  </si>
  <si>
    <t>/funding-round/06f4ae3ae9089a334817bdca832ce398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 intellijoule</t>
  </si>
  <si>
    <t>/ORGANIZATION/INTELLIJOULE</t>
  </si>
  <si>
    <t>/funding-round/7b0a5426b3b43b670e7de2a9cc6a4ca2</t>
  </si>
  <si>
    <t>/Organization/Intellijoule</t>
  </si>
  <si>
    <t>Intellijoule</t>
  </si>
  <si>
    <t>http://www.intellijoule.com</t>
  </si>
  <si>
    <t>West Saint Paul</t>
  </si>
  <si>
    <t>/organization/ intellikine</t>
  </si>
  <si>
    <t>/organization/intellikine</t>
  </si>
  <si>
    <t>/funding-round/8368c84deca56a8e401cb31dc3cee8fb</t>
  </si>
  <si>
    <t>/Organization/Intellikine</t>
  </si>
  <si>
    <t>Intellikine</t>
  </si>
  <si>
    <t>http://www.intellikine.com</t>
  </si>
  <si>
    <t>/ORGANIZATION/INTELLIKINE</t>
  </si>
  <si>
    <t>/funding-round/9846da7a7c1672172b1187a45b9334b3</t>
  </si>
  <si>
    <t>/funding-round/b61e5a307198347e2bee9d55a3c06d5d</t>
  </si>
  <si>
    <t>/organization/ intellimat</t>
  </si>
  <si>
    <t>/ORGANIZATION/INTELLIMAT</t>
  </si>
  <si>
    <t>/funding-round/05269639ce24b59ec473fe9308d708c0</t>
  </si>
  <si>
    <t>/Organization/Intellimat</t>
  </si>
  <si>
    <t>IntelliMat</t>
  </si>
  <si>
    <t>/organization/intellimat</t>
  </si>
  <si>
    <t>/funding-round/a20aa423edb07b080525987f8ef0df05</t>
  </si>
  <si>
    <t>/organization/ intellimedix</t>
  </si>
  <si>
    <t>/ORGANIZATION/INTELLIMEDIX</t>
  </si>
  <si>
    <t>/funding-round/76894a86745eedeb9be1415dd51648e5</t>
  </si>
  <si>
    <t>/Organization/Intellimedix</t>
  </si>
  <si>
    <t>Intellimedix</t>
  </si>
  <si>
    <t>http://intellimedix.com/</t>
  </si>
  <si>
    <t>/organization/ intelliment-security</t>
  </si>
  <si>
    <t>/organization/intelliment-security</t>
  </si>
  <si>
    <t>/funding-round/33c53397f37adf06891d361a6be30ad0</t>
  </si>
  <si>
    <t>/Organization/Intelliment-Security</t>
  </si>
  <si>
    <t>Intelliment Security</t>
  </si>
  <si>
    <t>http://www.intellimentsec.com</t>
  </si>
  <si>
    <t>Enterprise Software|Network Security|Security</t>
  </si>
  <si>
    <t>/organization/ intellinote</t>
  </si>
  <si>
    <t>/ORGANIZATION/INTELLINOTE</t>
  </si>
  <si>
    <t>/funding-round/1ecd041aba3c255aff4b51240139eb81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ote</t>
  </si>
  <si>
    <t>/funding-round/9ca8aff10c4910a8b65ea916dce0ccb4</t>
  </si>
  <si>
    <t>/organization/ intellinx</t>
  </si>
  <si>
    <t>/ORGANIZATION/INTELLINX</t>
  </si>
  <si>
    <t>/funding-round/55798a23fc7dd2e85a6336e98e9552df</t>
  </si>
  <si>
    <t>/Organization/Intellinx</t>
  </si>
  <si>
    <t>IntellinX</t>
  </si>
  <si>
    <t>http://www.intellinx-sw.com</t>
  </si>
  <si>
    <t>/organization/ intellio</t>
  </si>
  <si>
    <t>/organization/intellio</t>
  </si>
  <si>
    <t>/funding-round/712819b6940effeddcf3e26ee4587ae4</t>
  </si>
  <si>
    <t>/Organization/Intellio</t>
  </si>
  <si>
    <t>Intellio</t>
  </si>
  <si>
    <t>http://www.intellio.eu</t>
  </si>
  <si>
    <t>/ORGANIZATION/INTELLIO</t>
  </si>
  <si>
    <t>/funding-round/cac16596d1b8b65dfb4bc4b4e00f6595</t>
  </si>
  <si>
    <t>/organization/ intellione</t>
  </si>
  <si>
    <t>/organization/intellione</t>
  </si>
  <si>
    <t>/funding-round/28dc60b8c5de453f4f64c310b32adc23</t>
  </si>
  <si>
    <t>/Organization/Intellione</t>
  </si>
  <si>
    <t>Intellione</t>
  </si>
  <si>
    <t>http://www.intellione.com</t>
  </si>
  <si>
    <t>/organization/ intellipaper</t>
  </si>
  <si>
    <t>/ORGANIZATION/INTELLIPAPER</t>
  </si>
  <si>
    <t>/funding-round/e30e9353ea86f2d2ec7e00455248abea</t>
  </si>
  <si>
    <t>/Organization/Intellipaper</t>
  </si>
  <si>
    <t>intelliPaper</t>
  </si>
  <si>
    <t>http://www.intellipaper.info</t>
  </si>
  <si>
    <t>/organization/ intellipath-2</t>
  </si>
  <si>
    <t>/organization/intellipath-2</t>
  </si>
  <si>
    <t>/funding-round/2d3deb3092825baf93e25831cd429e24</t>
  </si>
  <si>
    <t>/Organization/Intellipath-2</t>
  </si>
  <si>
    <t>IntelliPath</t>
  </si>
  <si>
    <t>http://www.intellipathsolutions.com/</t>
  </si>
  <si>
    <t>Business Services|Consulting|Information Technology</t>
  </si>
  <si>
    <t>/organization/ intellipharmaceutics-international</t>
  </si>
  <si>
    <t>/ORGANIZATION/INTELLIPHARMACEUTICS-INTERNATIONAL</t>
  </si>
  <si>
    <t>/funding-round/a6747720dddf026b65c6ebdfda74dc9b</t>
  </si>
  <si>
    <t>/Organization/Intellipharmaceutics-International</t>
  </si>
  <si>
    <t>Intellipharmaceutics International</t>
  </si>
  <si>
    <t>http://intellipharmaceutics.com</t>
  </si>
  <si>
    <t>/organization/ intelliquest-information-group-inc</t>
  </si>
  <si>
    <t>/organization/intelliquest-information-group-inc</t>
  </si>
  <si>
    <t>/funding-round/11d3a7544e56f186cbca59984f9646e5</t>
  </si>
  <si>
    <t>27-05-1993</t>
  </si>
  <si>
    <t>/Organization/Intelliquest-Information-Group-Inc</t>
  </si>
  <si>
    <t>IntelliQuest Information Group, Inc</t>
  </si>
  <si>
    <t>Business Information Systems|Internet Marketing</t>
  </si>
  <si>
    <t>/organization/ intelliquis-international</t>
  </si>
  <si>
    <t>/ORGANIZATION/INTELLIQUIS-INTERNATIONAL</t>
  </si>
  <si>
    <t>/funding-round/fa35744bf044b4f3a65b25bb3885c27c</t>
  </si>
  <si>
    <t>/Organization/Intelliquis-International</t>
  </si>
  <si>
    <t>Intelliquis International</t>
  </si>
  <si>
    <t>http://www.intelliquis.com</t>
  </si>
  <si>
    <t>/organization/ intellirisk-management</t>
  </si>
  <si>
    <t>/organization/intellirisk-management</t>
  </si>
  <si>
    <t>/funding-round/dd1a08ab259219fdf75ee8a4b9d68696</t>
  </si>
  <si>
    <t>/Organization/Intellirisk-Management</t>
  </si>
  <si>
    <t>IntelliRisk Management</t>
  </si>
  <si>
    <t>http://www.irmc.com/</t>
  </si>
  <si>
    <t>Business Services|Customer Service|Risk Management</t>
  </si>
  <si>
    <t>/organization/ intellirod-spine</t>
  </si>
  <si>
    <t>/ORGANIZATION/INTELLIROD-SPINE</t>
  </si>
  <si>
    <t>/funding-round/19b21a56a8485df16e8479984de4415b</t>
  </si>
  <si>
    <t>/Organization/Intellirod-Spine</t>
  </si>
  <si>
    <t>Orthodata</t>
  </si>
  <si>
    <t>http://intellirodspine.com</t>
  </si>
  <si>
    <t>/organization/intellirod-spine</t>
  </si>
  <si>
    <t>/funding-round/73e050fd219221d9abd5094c87d47e2b</t>
  </si>
  <si>
    <t>/funding-round/ae83d5ba7796f716852bb86e07465195</t>
  </si>
  <si>
    <t>/funding-round/c4d062b054639b4da246aa0e5dcb20e2</t>
  </si>
  <si>
    <t>/organization/ intellisense</t>
  </si>
  <si>
    <t>/ORGANIZATION/INTELLISENSE</t>
  </si>
  <si>
    <t>/funding-round/47c6a7345c208e4267d1972e11008bc2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 intellisis-corporation</t>
  </si>
  <si>
    <t>/organization/intellisis-corporation</t>
  </si>
  <si>
    <t>/funding-round/5a1b516e2b833d2eb5e6bbec218372e4</t>
  </si>
  <si>
    <t>/Organization/Intellisis-Corporation</t>
  </si>
  <si>
    <t>Intellisis Corporation</t>
  </si>
  <si>
    <t>http://www.intellisis.com/</t>
  </si>
  <si>
    <t>/ORGANIZATION/INTELLISIS-CORPORATION</t>
  </si>
  <si>
    <t>/funding-round/5c0fc6df5f1f3e18aff29492f502f3ed</t>
  </si>
  <si>
    <t>/organization/ intellistream</t>
  </si>
  <si>
    <t>/organization/intellistream</t>
  </si>
  <si>
    <t>/funding-round/c71d1b534fab2aab10b89d673c583be5</t>
  </si>
  <si>
    <t>/Organization/Intellistream</t>
  </si>
  <si>
    <t>Intellistream</t>
  </si>
  <si>
    <t>/organization/ intellitactics</t>
  </si>
  <si>
    <t>/ORGANIZATION/INTELLITACTICS</t>
  </si>
  <si>
    <t>/funding-round/4c9d90b0a9711e5657d3c3fa85ff94f5</t>
  </si>
  <si>
    <t>/Organization/Intellitactics</t>
  </si>
  <si>
    <t>Intellitactics</t>
  </si>
  <si>
    <t>http://www.intellitactics.com</t>
  </si>
  <si>
    <t>/organization/intellitactics</t>
  </si>
  <si>
    <t>/funding-round/a6f31107344e3a5d20afe4b17df01359</t>
  </si>
  <si>
    <t>/organization/ intellitect-water-holdings</t>
  </si>
  <si>
    <t>/ORGANIZATION/INTELLITECT-WATER-HOLDINGS</t>
  </si>
  <si>
    <t>/funding-round/d45a23c4aa1acc783e6fc0be0da94455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 intellitix</t>
  </si>
  <si>
    <t>/organization/intellitix</t>
  </si>
  <si>
    <t>/funding-round/8a8583263176fdcf397e1c9e65813fb5</t>
  </si>
  <si>
    <t>/Organization/Intellitix</t>
  </si>
  <si>
    <t>Intellitix</t>
  </si>
  <si>
    <t>http://www.intellitix.com</t>
  </si>
  <si>
    <t>/organization/ intellivid</t>
  </si>
  <si>
    <t>/ORGANIZATION/INTELLIVID</t>
  </si>
  <si>
    <t>/funding-round/b8e0fa1b704fc0d71bd8e683a1d9fb3e</t>
  </si>
  <si>
    <t>/Organization/Intellivid</t>
  </si>
  <si>
    <t>IntelliVid</t>
  </si>
  <si>
    <t>http://www.intellivid.com/</t>
  </si>
  <si>
    <t>Intelligent Systems|Surveys|Video</t>
  </si>
  <si>
    <t>/organization/ intelliware-systems</t>
  </si>
  <si>
    <t>/organization/intelliware-systems</t>
  </si>
  <si>
    <t>/funding-round/74955d00b70fe426d0dd8bbe7d1e1a16</t>
  </si>
  <si>
    <t>/Organization/Intelliware-Systems</t>
  </si>
  <si>
    <t>IntelliWare Systems</t>
  </si>
  <si>
    <t>http://www.intelliwaresystems.com</t>
  </si>
  <si>
    <t>/organization/ intelliwheels</t>
  </si>
  <si>
    <t>/ORGANIZATION/INTELLIWHEELS</t>
  </si>
  <si>
    <t>/funding-round/0494c8478ce6b3aec01236dfa87940f0</t>
  </si>
  <si>
    <t>/Organization/Intelliwheels</t>
  </si>
  <si>
    <t>IntelliWheels</t>
  </si>
  <si>
    <t>http://intelliwheels.net</t>
  </si>
  <si>
    <t>/organization/intelliwheels</t>
  </si>
  <si>
    <t>/funding-round/35120a8044e9cfd360e50ed45d21a1b2</t>
  </si>
  <si>
    <t>/funding-round/51270ea19a51840d237ba23f476854ee</t>
  </si>
  <si>
    <t>/funding-round/c54c259c3c18dc91d7072e9421a0700c</t>
  </si>
  <si>
    <t>/organization/ intelliworks</t>
  </si>
  <si>
    <t>/ORGANIZATION/INTELLIWORKS</t>
  </si>
  <si>
    <t>/funding-round/1ebf6e6eab623be8acc6db7225488cd0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iworks</t>
  </si>
  <si>
    <t>/funding-round/44c70377d57c07dbed0c00dbad5c7361</t>
  </si>
  <si>
    <t>/funding-round/54a7db94de59a23d93ff0e4bf9c761b0</t>
  </si>
  <si>
    <t>/funding-round/686d9fa46499c8aeeb8019aa2f38719d</t>
  </si>
  <si>
    <t>/funding-round/f34f838e8145ea044ac0b3914fd07e8c</t>
  </si>
  <si>
    <t>/organization/ intellocorp</t>
  </si>
  <si>
    <t>/organization/intellocorp</t>
  </si>
  <si>
    <t>/funding-round/d5a124c3a8f11949728186ed288ca4c0</t>
  </si>
  <si>
    <t>/Organization/Intellocorp</t>
  </si>
  <si>
    <t>Intellocorp</t>
  </si>
  <si>
    <t>http://www.intellocorp.com</t>
  </si>
  <si>
    <t>/organization/ intellocut</t>
  </si>
  <si>
    <t>/ORGANIZATION/INTELLOCUT</t>
  </si>
  <si>
    <t>/funding-round/da11546342b2f6109e8665f4ec56dad7</t>
  </si>
  <si>
    <t>/Organization/Intellocut</t>
  </si>
  <si>
    <t>Threadsol Softwares Pvt. Ltd.</t>
  </si>
  <si>
    <t>http://www.threadsol.com</t>
  </si>
  <si>
    <t>/organization/ intellon-corporation</t>
  </si>
  <si>
    <t>/organization/intellon-corporation</t>
  </si>
  <si>
    <t>/funding-round/0945003546ec8fcfc14ec120c0b9dce4</t>
  </si>
  <si>
    <t>/Organization/Intellon-Corporation</t>
  </si>
  <si>
    <t>Intellon Corporation</t>
  </si>
  <si>
    <t>http://www.intellon.com</t>
  </si>
  <si>
    <t>/ORGANIZATION/INTELLON-CORPORATION</t>
  </si>
  <si>
    <t>/funding-round/2c07ce65967bffdac78b3ef712b57e2f</t>
  </si>
  <si>
    <t>/funding-round/849b7dedb1b08f0591ea84e9e5620007</t>
  </si>
  <si>
    <t>/organization/ intellution</t>
  </si>
  <si>
    <t>/ORGANIZATION/INTELLUTION</t>
  </si>
  <si>
    <t>/funding-round/4bcd7cccd5cece19d90da24f47cc4052</t>
  </si>
  <si>
    <t>17-07-1990</t>
  </si>
  <si>
    <t>/Organization/Intellution</t>
  </si>
  <si>
    <t>Intellution</t>
  </si>
  <si>
    <t>/organization/ intelomed</t>
  </si>
  <si>
    <t>/organization/intelomed</t>
  </si>
  <si>
    <t>/funding-round/42b281a4284039799ec752bdc3df6b00</t>
  </si>
  <si>
    <t>/Organization/Intelomed</t>
  </si>
  <si>
    <t>Intelomed</t>
  </si>
  <si>
    <t>http://intelomed.com</t>
  </si>
  <si>
    <t>/ORGANIZATION/INTELOMED</t>
  </si>
  <si>
    <t>/funding-round/a9331389a033f9b10582874590c1b332</t>
  </si>
  <si>
    <t>/funding-round/ad0cfab2815b22e535be6a664c40295a</t>
  </si>
  <si>
    <t>/funding-round/c18382a8cfdb71af07d21aba6eb67bc4</t>
  </si>
  <si>
    <t>/organization/ intelrad</t>
  </si>
  <si>
    <t>/organization/intelrad</t>
  </si>
  <si>
    <t>/funding-round/59944492b120eb48cd03a877b238d61e</t>
  </si>
  <si>
    <t>/Organization/Intelrad</t>
  </si>
  <si>
    <t>Intelrad</t>
  </si>
  <si>
    <t>http://www.intelrad.com</t>
  </si>
  <si>
    <t>/organization/ intelworld</t>
  </si>
  <si>
    <t>/ORGANIZATION/INTELWORLD</t>
  </si>
  <si>
    <t>/funding-round/d9feeced3a64f0e4d61f61ce077c395e</t>
  </si>
  <si>
    <t>/Organization/Intelworld</t>
  </si>
  <si>
    <t>intelworld</t>
  </si>
  <si>
    <t>http://www.intelworld.co.ug</t>
  </si>
  <si>
    <t>/organization/ intema</t>
  </si>
  <si>
    <t>/organization/intema</t>
  </si>
  <si>
    <t>/funding-round/860e5be565a8a46bbb24dfd6715ac440</t>
  </si>
  <si>
    <t>/Organization/Intema</t>
  </si>
  <si>
    <t>Intema</t>
  </si>
  <si>
    <t>http://www.intema.ca</t>
  </si>
  <si>
    <t>Email Marketing|Gamification|Marketing Automation|Predictive Analytics|Software</t>
  </si>
  <si>
    <t>/organization/ intematix</t>
  </si>
  <si>
    <t>/ORGANIZATION/INTEMATIX</t>
  </si>
  <si>
    <t>/funding-round/49787009e0db1e260badd07b0fcf8aa2</t>
  </si>
  <si>
    <t>/Organization/Intematix</t>
  </si>
  <si>
    <t>Intematix</t>
  </si>
  <si>
    <t>http://www.intematix.com</t>
  </si>
  <si>
    <t>/organization/intematix</t>
  </si>
  <si>
    <t>/funding-round/b4f510dd17f9e41202c314bff5595c11</t>
  </si>
  <si>
    <t>/funding-round/bd3896f7e01d0aed20ac8455df1f51df</t>
  </si>
  <si>
    <t>/funding-round/f446ef5178cd38b1a68109adc7b328b0</t>
  </si>
  <si>
    <t>/organization/ intendime</t>
  </si>
  <si>
    <t>/ORGANIZATION/INTENDIME</t>
  </si>
  <si>
    <t>/funding-round/387d5f759108cd1cd539d03d6f676c91</t>
  </si>
  <si>
    <t>/Organization/Intendime</t>
  </si>
  <si>
    <t>IntendiMe</t>
  </si>
  <si>
    <t>http://intendi.me</t>
  </si>
  <si>
    <t>Health Care|Life Sciences</t>
  </si>
  <si>
    <t>/organization/ intendu</t>
  </si>
  <si>
    <t>/organization/intendu</t>
  </si>
  <si>
    <t>/funding-round/10aed4b07889479dc0b20b8fc1e6f8bd</t>
  </si>
  <si>
    <t>/Organization/Intendu</t>
  </si>
  <si>
    <t>Intendu</t>
  </si>
  <si>
    <t>http://www.intendu.com/</t>
  </si>
  <si>
    <t>Health Care|Neuroscience</t>
  </si>
  <si>
    <t>/ORGANIZATION/INTENDU</t>
  </si>
  <si>
    <t>/funding-round/933ee26c931a78d30ac9b5f6ee7e156b</t>
  </si>
  <si>
    <t>/organization/ intense</t>
  </si>
  <si>
    <t>/organization/intense</t>
  </si>
  <si>
    <t>/funding-round/68353108189be21f7ddf53965b42790e</t>
  </si>
  <si>
    <t>/Organization/Intense</t>
  </si>
  <si>
    <t>Intense</t>
  </si>
  <si>
    <t>http://www.intenseco.com</t>
  </si>
  <si>
    <t>/ORGANIZATION/INTENSE</t>
  </si>
  <si>
    <t>/funding-round/738f0ed97e7e7aefc754d9a9ab1fbe60</t>
  </si>
  <si>
    <t>23-08-2002</t>
  </si>
  <si>
    <t>/organization/ intensedebate</t>
  </si>
  <si>
    <t>/organization/intensedebate</t>
  </si>
  <si>
    <t>/funding-round/33782b8ceb4c5d8a9138fd4ef2ffa030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EDEBATE</t>
  </si>
  <si>
    <t>/funding-round/89e9b0fbfc0e7f65117d7682d6e40bd0</t>
  </si>
  <si>
    <t>/organization/ intensity-analytics</t>
  </si>
  <si>
    <t>/organization/intensity-analytics</t>
  </si>
  <si>
    <t>/funding-round/cb46b0e2b09d9c9b6e0542a2e219c394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/organization/ intensity-therapeutics</t>
  </si>
  <si>
    <t>/ORGANIZATION/INTENSITY-THERAPEUTICS</t>
  </si>
  <si>
    <t>/funding-round/2832e02767de360b1471fde0d52bbc87</t>
  </si>
  <si>
    <t>/Organization/Intensity-Therapeutics</t>
  </si>
  <si>
    <t>Intensity Therapeutics</t>
  </si>
  <si>
    <t>http://www.intensitytherapeutics.com</t>
  </si>
  <si>
    <t>/organization/intensity-therapeutics</t>
  </si>
  <si>
    <t>/funding-round/3b18ebe816145b533cc8a1211f46740b</t>
  </si>
  <si>
    <t>/organization/ intent</t>
  </si>
  <si>
    <t>/ORGANIZATION/INTENT</t>
  </si>
  <si>
    <t>/funding-round/30a988d97315896c2d4afea1480c6b20</t>
  </si>
  <si>
    <t>/Organization/Intent</t>
  </si>
  <si>
    <t>Intent</t>
  </si>
  <si>
    <t>http://www.intent.com</t>
  </si>
  <si>
    <t>Curated Web|Fitness|Health and Wellness|Psychology</t>
  </si>
  <si>
    <t>/organization/ intent-hq</t>
  </si>
  <si>
    <t>/organization/intent-hq</t>
  </si>
  <si>
    <t>/funding-round/6034decdb9ab2fe0d9d5e0372054712d</t>
  </si>
  <si>
    <t>/Organization/Intent-Hq</t>
  </si>
  <si>
    <t>Intent HQ</t>
  </si>
  <si>
    <t>http://www.intenthq.com</t>
  </si>
  <si>
    <t>Analytics|Interest Graph|Personalization|Software</t>
  </si>
  <si>
    <t>/ORGANIZATION/INTENT-HQ</t>
  </si>
  <si>
    <t>/funding-round/ac870785005d2100db51109b2c59c50c</t>
  </si>
  <si>
    <t>/organization/ intent-media</t>
  </si>
  <si>
    <t>/organization/intent-media</t>
  </si>
  <si>
    <t>/funding-round/0fd40f502c19accbf98b3830044c0814</t>
  </si>
  <si>
    <t>/Organization/Intent-Media</t>
  </si>
  <si>
    <t>Intent Media</t>
  </si>
  <si>
    <t>http://www.intentmedia.com</t>
  </si>
  <si>
    <t>Advertising|Big Data|E-Commerce</t>
  </si>
  <si>
    <t>/ORGANIZATION/INTENT-MEDIA</t>
  </si>
  <si>
    <t>/funding-round/2a9fc9c479aee065a60108a20715b979</t>
  </si>
  <si>
    <t>/funding-round/3d1b40f056614a37f43bc005f6f0eece</t>
  </si>
  <si>
    <t>/funding-round/c00680ebfc7ac0b7bba3426a305fb252</t>
  </si>
  <si>
    <t>/organization/ intent-media-works</t>
  </si>
  <si>
    <t>/organization/intent-media-works</t>
  </si>
  <si>
    <t>/funding-round/f450a52afeaebd54583f5d8befaa6b26</t>
  </si>
  <si>
    <t>/Organization/Intent-Media-Works</t>
  </si>
  <si>
    <t>Intent Media Works</t>
  </si>
  <si>
    <t>Security|Services|Technology</t>
  </si>
  <si>
    <t>/organization/ intentio</t>
  </si>
  <si>
    <t>/ORGANIZATION/INTENTIO</t>
  </si>
  <si>
    <t>/funding-round/75677b3668ad55db448fb2bea26ecb19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/organization/ intention-technology</t>
  </si>
  <si>
    <t>/organization/intention-technology</t>
  </si>
  <si>
    <t>/funding-round/8bc297ecd6d3f32a2f2fb67e1933470e</t>
  </si>
  <si>
    <t>/Organization/Intention-Technology</t>
  </si>
  <si>
    <t>Intention Technology</t>
  </si>
  <si>
    <t>http://www.intentiontechnology.com</t>
  </si>
  <si>
    <t>/organization/ intentiva</t>
  </si>
  <si>
    <t>/ORGANIZATION/INTENTIVA</t>
  </si>
  <si>
    <t>/funding-round/bff63b2b476d5b69efef37d6e1469265</t>
  </si>
  <si>
    <t>/Organization/Intentiva</t>
  </si>
  <si>
    <t>Intentiva</t>
  </si>
  <si>
    <t>http://intentiva.com</t>
  </si>
  <si>
    <t>/organization/ intentive-communications</t>
  </si>
  <si>
    <t>/organization/intentive-communications</t>
  </si>
  <si>
    <t>/funding-round/7abd4313715580c541fb310bfee9b362</t>
  </si>
  <si>
    <t>/Organization/Intentive-Communications</t>
  </si>
  <si>
    <t>Intentive Communications</t>
  </si>
  <si>
    <t>http://www.intentivecom.com</t>
  </si>
  <si>
    <t>/organization/ intepat-ip-services</t>
  </si>
  <si>
    <t>/ORGANIZATION/INTEPAT-IP-SERVICES</t>
  </si>
  <si>
    <t>/funding-round/a62535877df1bc42e0638a4aac954fac</t>
  </si>
  <si>
    <t>/Organization/Intepat-Ip-Services</t>
  </si>
  <si>
    <t>Intepat IP Services</t>
  </si>
  <si>
    <t>http://www.intepat.com</t>
  </si>
  <si>
    <t>Consulting|Finance|FinTech|Identity|Legal</t>
  </si>
  <si>
    <t>/organization/ inter-grosshandel-gmbh</t>
  </si>
  <si>
    <t>/organization/inter-grosshandel-gmbh</t>
  </si>
  <si>
    <t>/funding-round/8f4194a10ed2ed156b7c8dd63644ebeb</t>
  </si>
  <si>
    <t>/Organization/Inter-Grosshandel-Gmbh</t>
  </si>
  <si>
    <t>Inter-Grosshandel GmbH</t>
  </si>
  <si>
    <t>http://www.inter-grosshandel.com/</t>
  </si>
  <si>
    <t>/organization/ interact-io</t>
  </si>
  <si>
    <t>/ORGANIZATION/INTERACT-IO</t>
  </si>
  <si>
    <t>/funding-round/4d5c4ef284dcc942cc12c65a664f5bea</t>
  </si>
  <si>
    <t>/Organization/Interact-Io</t>
  </si>
  <si>
    <t>Interact.io</t>
  </si>
  <si>
    <t>http://www.interact.io</t>
  </si>
  <si>
    <t>Analytics|Big Data|CRM|Enterprise Software|SaaS</t>
  </si>
  <si>
    <t>/organization/interact-io</t>
  </si>
  <si>
    <t>/funding-round/9a13c851e4240eb4fdf16e4601b88afd</t>
  </si>
  <si>
    <t>/organization/ interact-public-safety-systems</t>
  </si>
  <si>
    <t>/ORGANIZATION/INTERACT-PUBLIC-SAFETY-SYSTEMS</t>
  </si>
  <si>
    <t>/funding-round/1b213223162c276cc99a1a6932a2c8e4</t>
  </si>
  <si>
    <t>/Organization/Interact-Public-Safety-Systems</t>
  </si>
  <si>
    <t>Interact Public Safety</t>
  </si>
  <si>
    <t>http://www.interact911.com</t>
  </si>
  <si>
    <t>Geospatial|Maps|Software</t>
  </si>
  <si>
    <t>/organization/interact-public-safety-systems</t>
  </si>
  <si>
    <t>/funding-round/2f48c68d41af3380d45f53c515c5baf7</t>
  </si>
  <si>
    <t>/funding-round/4f81048843b6f5d7096978e54f10b924</t>
  </si>
  <si>
    <t>/funding-round/b2ae74f0faa417df1d87837233675efe</t>
  </si>
  <si>
    <t>/funding-round/dbacf1a82def7e550fb3d5c311ac2025</t>
  </si>
  <si>
    <t>/organization/ interacta</t>
  </si>
  <si>
    <t>/organization/interacta</t>
  </si>
  <si>
    <t>/funding-round/b1c086620944dffd56611bd9ab3ba278</t>
  </si>
  <si>
    <t>/Organization/Interacta</t>
  </si>
  <si>
    <t>InteraCta</t>
  </si>
  <si>
    <t>http://interacta.co</t>
  </si>
  <si>
    <t>/organization/ interactif-visuel-syst-me</t>
  </si>
  <si>
    <t>/ORGANIZATION/INTERACTIF-VISUEL-SYST-ME</t>
  </si>
  <si>
    <t>/funding-round/e03dc88b79d8661fcebf216d26055a0c</t>
  </si>
  <si>
    <t>/Organization/Interactif-Visuel-Syst-Me</t>
  </si>
  <si>
    <t>Interactif Visuel SystÃ¨me</t>
  </si>
  <si>
    <t>http://www.activisu.com</t>
  </si>
  <si>
    <t>Computer Vision|Manufacturing|Software</t>
  </si>
  <si>
    <t>/organization/ interacting-technology</t>
  </si>
  <si>
    <t>/organization/interacting-technology</t>
  </si>
  <si>
    <t>/funding-round/6f700593d321a4e760f136ffca844fe4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NG-TECHNOLOGY</t>
  </si>
  <si>
    <t>/funding-round/70232251b41cb0ba81539540ccf28135</t>
  </si>
  <si>
    <t>/funding-round/8a6a58e6ecc4493d0b4bd1a0c7c58647</t>
  </si>
  <si>
    <t>/organization/ interaction-labs</t>
  </si>
  <si>
    <t>/ORGANIZATION/INTERACTION-LABS</t>
  </si>
  <si>
    <t>/funding-round/2f3b604edbec50b865d327759959a7ec</t>
  </si>
  <si>
    <t>/Organization/Interaction-Labs</t>
  </si>
  <si>
    <t>Interaction Labs</t>
  </si>
  <si>
    <t>/organization/ interaction-media-group</t>
  </si>
  <si>
    <t>/organization/interaction-media-group</t>
  </si>
  <si>
    <t>/funding-round/0d416566b454b92a87ddee3b989871e8</t>
  </si>
  <si>
    <t>/Organization/Interaction-Media-Group</t>
  </si>
  <si>
    <t>INTERACTION MEDIA GROUP</t>
  </si>
  <si>
    <t>Internet|Media|Technology</t>
  </si>
  <si>
    <t>/organization/ interactions</t>
  </si>
  <si>
    <t>/ORGANIZATION/INTERACTIONS</t>
  </si>
  <si>
    <t>/funding-round/00d8ffea3970c9c306c1baa3406c11d7</t>
  </si>
  <si>
    <t>/Organization/Interactions</t>
  </si>
  <si>
    <t>Interactions Corporation</t>
  </si>
  <si>
    <t>http://www.interactions.net</t>
  </si>
  <si>
    <t>Enterprise Software|Speech Recognition</t>
  </si>
  <si>
    <t>/organization/interactions</t>
  </si>
  <si>
    <t>/funding-round/cd538216e25e6f54c0d92ab78e0d258c</t>
  </si>
  <si>
    <t>/funding-round/e5a68f7d30b1dd34077194fda1186e7c</t>
  </si>
  <si>
    <t>/funding-round/e82dc40da31cf2ad88fb6fcd830965e3</t>
  </si>
  <si>
    <t>/organization/ interactive-advisory-software</t>
  </si>
  <si>
    <t>/ORGANIZATION/INTERACTIVE-ADVISORY-SOFTWARE</t>
  </si>
  <si>
    <t>/funding-round/043f9b4cf1834fc21cf12cc9a62fa513</t>
  </si>
  <si>
    <t>/Organization/Interactive-Advisory-Software</t>
  </si>
  <si>
    <t>Interactive Advisory Software</t>
  </si>
  <si>
    <t>http://www.iassoftware.com</t>
  </si>
  <si>
    <t>/organization/interactive-advisory-software</t>
  </si>
  <si>
    <t>/funding-round/8eebab43c1df8bd3bf6080152d971689</t>
  </si>
  <si>
    <t>/funding-round/c71f2efeecbcb1f9146487aed2368bca</t>
  </si>
  <si>
    <t>/funding-round/dbc44186bfd3fd051909f38518e5c301</t>
  </si>
  <si>
    <t>/funding-round/e4b218df195a7cf29e545fc912d600c8</t>
  </si>
  <si>
    <t>/organization/ interactive-bid-games-inc</t>
  </si>
  <si>
    <t>/organization/interactive-bid-games-inc</t>
  </si>
  <si>
    <t>/funding-round/99bbfc33089bf6ff8d96dbef9f428faf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 interactive-convenience-electronics</t>
  </si>
  <si>
    <t>/ORGANIZATION/INTERACTIVE-CONVENIENCE-ELECTRONICS</t>
  </si>
  <si>
    <t>/funding-round/eb4d480aa476e7b8c2c629703303b01e</t>
  </si>
  <si>
    <t>/Organization/Interactive-Convenience-Electronics</t>
  </si>
  <si>
    <t>Interactive Convenience Electronics</t>
  </si>
  <si>
    <t>/organization/ interactive-fate</t>
  </si>
  <si>
    <t>/organization/interactive-fate</t>
  </si>
  <si>
    <t>/funding-round/d9205e68e43d70f73d57f626b05b1d19</t>
  </si>
  <si>
    <t>/Organization/Interactive-Fate</t>
  </si>
  <si>
    <t>Interactive Fate</t>
  </si>
  <si>
    <t>http://www.interactivefate.com/</t>
  </si>
  <si>
    <t>Computers|Tablets</t>
  </si>
  <si>
    <t>/organization/ interactive-fitness</t>
  </si>
  <si>
    <t>/ORGANIZATION/INTERACTIVE-FITNESS</t>
  </si>
  <si>
    <t>/funding-round/1a56c51b3c8340214b1892269e7e6c48</t>
  </si>
  <si>
    <t>/Organization/Interactive-Fitness</t>
  </si>
  <si>
    <t>Interactive Fitness</t>
  </si>
  <si>
    <t>http://ifholdings.com</t>
  </si>
  <si>
    <t>/organization/interactive-fitness</t>
  </si>
  <si>
    <t>/funding-round/bf21610fed68beb062ed7d64a2d7f1d0</t>
  </si>
  <si>
    <t>/funding-round/e806adcf97c232deed57dd964f5920b7</t>
  </si>
  <si>
    <t>/organization/ interactive-frontiers</t>
  </si>
  <si>
    <t>/organization/interactive-frontiers</t>
  </si>
  <si>
    <t>/funding-round/0ecd121c038bea1e83384a529ba9124e</t>
  </si>
  <si>
    <t>/Organization/Interactive-Frontiers</t>
  </si>
  <si>
    <t>V1 Sports</t>
  </si>
  <si>
    <t>http://www.v1sports.com/</t>
  </si>
  <si>
    <t>/organization/ interactive-investor-international</t>
  </si>
  <si>
    <t>/ORGANIZATION/INTERACTIVE-INVESTOR-INTERNATIONAL</t>
  </si>
  <si>
    <t>/funding-round/6ff1733202477a5c6cfae3c91589c4cf</t>
  </si>
  <si>
    <t>/Organization/Interactive-Investor-International</t>
  </si>
  <si>
    <t>Interactive Investor</t>
  </si>
  <si>
    <t>http://www.iii.co.uk</t>
  </si>
  <si>
    <t>/organization/ interactive-kiosk-network</t>
  </si>
  <si>
    <t>/organization/interactive-kiosk-network</t>
  </si>
  <si>
    <t>/funding-round/8fecd59c965536f0b2de5d40914ee02d</t>
  </si>
  <si>
    <t>/Organization/Interactive-Kiosk-Network</t>
  </si>
  <si>
    <t>Interactive Kiosk Network</t>
  </si>
  <si>
    <t>http://www.ikngroup.com/</t>
  </si>
  <si>
    <t>Media|News|Training</t>
  </si>
  <si>
    <t>/organization/ interactive-mobile-advertising</t>
  </si>
  <si>
    <t>/ORGANIZATION/INTERACTIVE-MOBILE-ADVERTISING</t>
  </si>
  <si>
    <t>/funding-round/ae7b92308f54d6d65a5ad47ab5844016</t>
  </si>
  <si>
    <t>/Organization/Interactive-Mobile-Advertising</t>
  </si>
  <si>
    <t>Interactive Mobile Advertising</t>
  </si>
  <si>
    <t>http://www.imatmobile.com</t>
  </si>
  <si>
    <t>/organization/ interactive-motion-technologies</t>
  </si>
  <si>
    <t>/organization/interactive-motion-technologies</t>
  </si>
  <si>
    <t>/funding-round/f50bf00f259966a8639ad43e78283516</t>
  </si>
  <si>
    <t>/Organization/Interactive-Motion-Technologies</t>
  </si>
  <si>
    <t>Interactive Motion Technologies</t>
  </si>
  <si>
    <t>http://interactive-motion.com</t>
  </si>
  <si>
    <t>/organization/ interactive-networks</t>
  </si>
  <si>
    <t>/ORGANIZATION/INTERACTIVE-NETWORKS</t>
  </si>
  <si>
    <t>/funding-round/5d3b04128de6a572e5b36a3a4911f616</t>
  </si>
  <si>
    <t>/Organization/Interactive-Networks</t>
  </si>
  <si>
    <t>Interactive Networks</t>
  </si>
  <si>
    <t>http://www.interactiveni.com</t>
  </si>
  <si>
    <t>Messaging|Software</t>
  </si>
  <si>
    <t>/organization/ interactive-performance-solutions</t>
  </si>
  <si>
    <t>/organization/interactive-performance-solutions</t>
  </si>
  <si>
    <t>/funding-round/8703ecda6c3c55e75ddb75c083c6f4d1</t>
  </si>
  <si>
    <t>/Organization/Interactive-Performance-Solutions</t>
  </si>
  <si>
    <t>Interactive Performance Solutions</t>
  </si>
  <si>
    <t>http://www.ipspods.com</t>
  </si>
  <si>
    <t>/organization/ interactive-project</t>
  </si>
  <si>
    <t>/ORGANIZATION/INTERACTIVE-PROJECT</t>
  </si>
  <si>
    <t>/funding-round/0646076fb06e16f7f3883f560a434680</t>
  </si>
  <si>
    <t>/Organization/Interactive-Project</t>
  </si>
  <si>
    <t>Interactive Project</t>
  </si>
  <si>
    <t>http://interactiveproject.com</t>
  </si>
  <si>
    <t>Game|Social Games|Software</t>
  </si>
  <si>
    <t>/organization/interactive-project</t>
  </si>
  <si>
    <t>/funding-round/5c110a882e932cefb4cf04fc77d167b0</t>
  </si>
  <si>
    <t>/funding-round/da7ccb9c22e368d3430b9d9f3b66bf02</t>
  </si>
  <si>
    <t>/organization/ interactive-solutions</t>
  </si>
  <si>
    <t>/organization/interactive-solutions</t>
  </si>
  <si>
    <t>/funding-round/8cc32026904798b172ea9d77bf8d5bf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 interactive-supercomputing</t>
  </si>
  <si>
    <t>/ORGANIZATION/INTERACTIVE-SUPERCOMPUTING</t>
  </si>
  <si>
    <t>/funding-round/40fde25196ac0d1155e634de63e4db94</t>
  </si>
  <si>
    <t>/Organization/Interactive-Supercomputing</t>
  </si>
  <si>
    <t>Interactive Supercomputing</t>
  </si>
  <si>
    <t>http://www.interactivsupercomputing.com</t>
  </si>
  <si>
    <t>/organization/interactive-supercomputing</t>
  </si>
  <si>
    <t>/funding-round/96434bff7e6f27817ee0f2ca43937b32</t>
  </si>
  <si>
    <t>/organization/ interactive-tko</t>
  </si>
  <si>
    <t>/ORGANIZATION/INTERACTIVE-TKO</t>
  </si>
  <si>
    <t>/funding-round/03cd40df90cddacabd9c69509aa00e3e</t>
  </si>
  <si>
    <t>/Organization/Interactive-Tko</t>
  </si>
  <si>
    <t>Interactive TKO</t>
  </si>
  <si>
    <t>http://www.itko.com</t>
  </si>
  <si>
    <t>/organization/interactive-tko</t>
  </si>
  <si>
    <t>/funding-round/e9e2f2bb8c046cbd3afc55a01c9b1b3b</t>
  </si>
  <si>
    <t>/organization/ interactivos</t>
  </si>
  <si>
    <t>/ORGANIZATION/INTERACTIVOS</t>
  </si>
  <si>
    <t>/funding-round/725b87f6e0d8386cb202b6bad00a4350</t>
  </si>
  <si>
    <t>/Organization/Interactivos</t>
  </si>
  <si>
    <t>Interactivos.net</t>
  </si>
  <si>
    <t>http://www.interactivos.net</t>
  </si>
  <si>
    <t>Consulting|Social Media</t>
  </si>
  <si>
    <t>RubÃ­</t>
  </si>
  <si>
    <t>/organization/ interana</t>
  </si>
  <si>
    <t>/organization/interana</t>
  </si>
  <si>
    <t>/funding-round/72301c7e6aed751e62afc067d0f25bbc</t>
  </si>
  <si>
    <t>/Organization/Interana</t>
  </si>
  <si>
    <t>Interana</t>
  </si>
  <si>
    <t>http://www.interana.com</t>
  </si>
  <si>
    <t>Analytics|Business Analytics</t>
  </si>
  <si>
    <t>/ORGANIZATION/INTERANA</t>
  </si>
  <si>
    <t>/funding-round/9fe377114994842627d893f37d743c5c</t>
  </si>
  <si>
    <t>/organization/ interatlas</t>
  </si>
  <si>
    <t>/organization/interatlas</t>
  </si>
  <si>
    <t>/funding-round/59c237bb1a2044d371d7ecfb6bd5f8f1</t>
  </si>
  <si>
    <t>/Organization/Interatlas</t>
  </si>
  <si>
    <t>InterAtlas</t>
  </si>
  <si>
    <t>http://www.interatlas.fr</t>
  </si>
  <si>
    <t>3D|Maps|Photography</t>
  </si>
  <si>
    <t>/organization/ interaxon</t>
  </si>
  <si>
    <t>/ORGANIZATION/INTERAXON</t>
  </si>
  <si>
    <t>/funding-round/11db19faf6acc1079f420b1944f58216</t>
  </si>
  <si>
    <t>/Organization/Interaxon</t>
  </si>
  <si>
    <t>InteraXon</t>
  </si>
  <si>
    <t>http://interaxon.ca</t>
  </si>
  <si>
    <t>/organization/interaxon</t>
  </si>
  <si>
    <t>/funding-round/3dd1bf35ce39a366d14410a9fb922aed</t>
  </si>
  <si>
    <t>/funding-round/51a376270972f2c54136b395439406af</t>
  </si>
  <si>
    <t>/funding-round/6892146edf5989b2b21b1dd306dbb1b0</t>
  </si>
  <si>
    <t>/organization/ interbank-fx</t>
  </si>
  <si>
    <t>/ORGANIZATION/INTERBANK-FX</t>
  </si>
  <si>
    <t>/funding-round/d6c5edb3f1f94e862410b30716fdc457</t>
  </si>
  <si>
    <t>/Organization/Interbank-Fx</t>
  </si>
  <si>
    <t>Interbank FX</t>
  </si>
  <si>
    <t>http://www.ibfx.com</t>
  </si>
  <si>
    <t>/organization/ interbill-corporation</t>
  </si>
  <si>
    <t>/organization/interbill-corporation</t>
  </si>
  <si>
    <t>/funding-round/e74fb722876f483df1bb24baf17f63b9</t>
  </si>
  <si>
    <t>/Organization/Interbill-Corporation</t>
  </si>
  <si>
    <t>Interbill Corporation</t>
  </si>
  <si>
    <t>http://www.interbill.com/</t>
  </si>
  <si>
    <t>/organization/ intercast-networks</t>
  </si>
  <si>
    <t>/ORGANIZATION/INTERCAST-NETWORKS</t>
  </si>
  <si>
    <t>/funding-round/30f3ebebf176c929437603b87eb05f55</t>
  </si>
  <si>
    <t>/Organization/Intercast-Networks</t>
  </si>
  <si>
    <t>Intercast Networks</t>
  </si>
  <si>
    <t>/organization/intercast-networks</t>
  </si>
  <si>
    <t>/funding-round/a9f0650a8dd7ed27f7d97fed7921f738</t>
  </si>
  <si>
    <t>/organization/ intercasting</t>
  </si>
  <si>
    <t>/ORGANIZATION/INTERCASTING</t>
  </si>
  <si>
    <t>/funding-round/23ee8fa6d9e9eaa886b94649d7f5b59a</t>
  </si>
  <si>
    <t>/Organization/Intercasting</t>
  </si>
  <si>
    <t>Intercasting</t>
  </si>
  <si>
    <t>http://www.intercastingcorp.com</t>
  </si>
  <si>
    <t>Mobile|Social Network Media|Wireless</t>
  </si>
  <si>
    <t>/organization/intercasting</t>
  </si>
  <si>
    <t>/funding-round/44560248c2d11d1cff1a72f98e309b93</t>
  </si>
  <si>
    <t>/organization/ intercell-biomedical-research-development-ag</t>
  </si>
  <si>
    <t>/ORGANIZATION/INTERCELL-BIOMEDICAL-RESEARCH-DEVELOPMENT-AG</t>
  </si>
  <si>
    <t>/funding-round/770fa1e1e3e83fe2ce9e0b2295c6a1bf</t>
  </si>
  <si>
    <t>/Organization/Intercell-Biomedical-Research-Development-Ag</t>
  </si>
  <si>
    <t>Intercell</t>
  </si>
  <si>
    <t>http://www.intercell.com</t>
  </si>
  <si>
    <t>/organization/intercell-biomedical-research-development-ag</t>
  </si>
  <si>
    <t>/funding-round/f421bea26b4e95d651b628ef31ce71b2</t>
  </si>
  <si>
    <t>/organization/ intercept-pharmaceuticals</t>
  </si>
  <si>
    <t>/ORGANIZATION/INTERCEPT-PHARMACEUTICALS</t>
  </si>
  <si>
    <t>/funding-round/73f3d0e6b9c4419343ecc3e94dd2f2dd</t>
  </si>
  <si>
    <t>/Organization/Intercept-Pharmaceuticals</t>
  </si>
  <si>
    <t>Intercept Pharmaceuticals</t>
  </si>
  <si>
    <t>http://www.interceptpharma.com</t>
  </si>
  <si>
    <t>/organization/intercept-pharmaceuticals</t>
  </si>
  <si>
    <t>/funding-round/896c52862d8899045702829397686143</t>
  </si>
  <si>
    <t>/funding-round/beace6af7581852715345db2eab243a8</t>
  </si>
  <si>
    <t>/funding-round/c4f9a3dc0efeaf9d9ae931313930f306</t>
  </si>
  <si>
    <t>/organization/ intercity</t>
  </si>
  <si>
    <t>/ORGANIZATION/INTERCITY</t>
  </si>
  <si>
    <t>/funding-round/daa4f4442978e4fce8312037cc008eb9</t>
  </si>
  <si>
    <t>/Organization/Intercity</t>
  </si>
  <si>
    <t>Intercity</t>
  </si>
  <si>
    <t>http://intercityrentacar.com/</t>
  </si>
  <si>
    <t>Tuzla</t>
  </si>
  <si>
    <t>/organization/ interclick</t>
  </si>
  <si>
    <t>/organization/interclick</t>
  </si>
  <si>
    <t>/funding-round/68814095d1e3d26922499d50b594d5c8</t>
  </si>
  <si>
    <t>/Organization/Interclick</t>
  </si>
  <si>
    <t>interclick</t>
  </si>
  <si>
    <t>http://www.interclick.com</t>
  </si>
  <si>
    <t>/organization/ intercloud</t>
  </si>
  <si>
    <t>/ORGANIZATION/INTERCLOUD</t>
  </si>
  <si>
    <t>/funding-round/e7e18644d1fde5754d5d218e5ceec223</t>
  </si>
  <si>
    <t>/Organization/Intercloud</t>
  </si>
  <si>
    <t>InterCloud</t>
  </si>
  <si>
    <t>http://www.intercloud.com</t>
  </si>
  <si>
    <t>/organization/ intercloud-systems</t>
  </si>
  <si>
    <t>/organization/intercloud-systems</t>
  </si>
  <si>
    <t>/funding-round/045eb8dee87eb00b69a2c59d6ea8baad</t>
  </si>
  <si>
    <t>/Organization/Intercloud-Systems</t>
  </si>
  <si>
    <t>Intercloud Systems</t>
  </si>
  <si>
    <t>http://intercloudsys.com</t>
  </si>
  <si>
    <t>/ORGANIZATION/INTERCLOUD-SYSTEMS</t>
  </si>
  <si>
    <t>/funding-round/13565cde450e055a6c2de87fd8036458</t>
  </si>
  <si>
    <t>/funding-round/66e2f8a972acc8344bf480ca927db7ed</t>
  </si>
  <si>
    <t>/funding-round/74d960579bb3b5d077bc6b0f339b6e67</t>
  </si>
  <si>
    <t>/funding-round/85873dee1d18c8c89acc0c7cab4fb21a</t>
  </si>
  <si>
    <t>/funding-round/e94e0c6a7d9e218feaba99ff87a21525</t>
  </si>
  <si>
    <t>/organization/ intercom</t>
  </si>
  <si>
    <t>/organization/intercom</t>
  </si>
  <si>
    <t>/funding-round/30a2059bd43dad4406a8d8f8d4ce4521</t>
  </si>
  <si>
    <t>/Organization/Intercom</t>
  </si>
  <si>
    <t>Intercom</t>
  </si>
  <si>
    <t>http://www.intercom.io</t>
  </si>
  <si>
    <t>/ORGANIZATION/INTERCOM</t>
  </si>
  <si>
    <t>/funding-round/676ef11b3d54078a1f29a2506c6b8cf4</t>
  </si>
  <si>
    <t>/funding-round/69fec973b741cb17598aeccf538a76be</t>
  </si>
  <si>
    <t>/funding-round/d08f14f18488368f422e4cc812b3b1ac</t>
  </si>
  <si>
    <t>/funding-round/f1b1b2b60efffa7c48c3000a874b71b7</t>
  </si>
  <si>
    <t>/organization/ intercommunity-cancer-centers-of-america</t>
  </si>
  <si>
    <t>/ORGANIZATION/INTERCOMMUNITY-CANCER-CENTERS-OF-AMERICA</t>
  </si>
  <si>
    <t>/funding-round/c9706fc2f7a65016a5006b0eb98aa8fa</t>
  </si>
  <si>
    <t>/Organization/Intercommunity-Cancer-Centers-Of-America</t>
  </si>
  <si>
    <t>Intercommunity Cancer Centers of America</t>
  </si>
  <si>
    <t>/organization/ intercomp</t>
  </si>
  <si>
    <t>/organization/intercomp</t>
  </si>
  <si>
    <t>/funding-round/518b5cd317f2bc768560d1a7bee2282c</t>
  </si>
  <si>
    <t>/Organization/Intercomp</t>
  </si>
  <si>
    <t>Intercomp</t>
  </si>
  <si>
    <t>/organization/ interconnect-media-network-systems</t>
  </si>
  <si>
    <t>/ORGANIZATION/INTERCONNECT-MEDIA-NETWORK-SYSTEMS</t>
  </si>
  <si>
    <t>/funding-round/73079ae8be209b9dd2f8ddcdc7ec49cc</t>
  </si>
  <si>
    <t>/Organization/Interconnect-Media-Network-Systems</t>
  </si>
  <si>
    <t>Interconnect Media Network Systems</t>
  </si>
  <si>
    <t>http://www.simultv.com</t>
  </si>
  <si>
    <t>Selma</t>
  </si>
  <si>
    <t>/organization/interconnect-media-network-systems</t>
  </si>
  <si>
    <t>/funding-round/7cda55146c6c317531956408de1ed487</t>
  </si>
  <si>
    <t>/organization/ intercontinentalexchange</t>
  </si>
  <si>
    <t>/ORGANIZATION/INTERCONTINENTALEXCHANGE</t>
  </si>
  <si>
    <t>/funding-round/298654865ffdef27405d55b0600e1002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 intercrowd</t>
  </si>
  <si>
    <t>/organization/intercrowd</t>
  </si>
  <si>
    <t>/funding-round/4e9ae57ac643a22bce23fa0a4fbe3eed</t>
  </si>
  <si>
    <t>/Organization/Intercrowd</t>
  </si>
  <si>
    <t>INTERCROWD</t>
  </si>
  <si>
    <t>http://www.intecrowd.com/</t>
  </si>
  <si>
    <t>/organization/ intercytex-group</t>
  </si>
  <si>
    <t>/ORGANIZATION/INTERCYTEX-GROUP</t>
  </si>
  <si>
    <t>/funding-round/86f021b87eb1aacbfcc30f37a75f6ab9</t>
  </si>
  <si>
    <t>/Organization/Intercytex-Group</t>
  </si>
  <si>
    <t>Intercytex Group</t>
  </si>
  <si>
    <t>http://www.intercytex.com</t>
  </si>
  <si>
    <t>/organization/intercytex-group</t>
  </si>
  <si>
    <t>/funding-round/bf41878f6ceb58f573bb457b141111a5</t>
  </si>
  <si>
    <t>/organization/ interesante-com</t>
  </si>
  <si>
    <t>/ORGANIZATION/INTERESANTE-COM</t>
  </si>
  <si>
    <t>/funding-round/c45e4bb1f87221de488e0ebd94d81d3b</t>
  </si>
  <si>
    <t>/Organization/Interesante-Com</t>
  </si>
  <si>
    <t>Interesante.com</t>
  </si>
  <si>
    <t>http://interesante.com</t>
  </si>
  <si>
    <t>/organization/ interested</t>
  </si>
  <si>
    <t>/organization/interested</t>
  </si>
  <si>
    <t>/funding-round/bd939892d7d8e74e9e71ec2a4f16a8db</t>
  </si>
  <si>
    <t>/Organization/Interested</t>
  </si>
  <si>
    <t>Interested</t>
  </si>
  <si>
    <t>/organization/ interex</t>
  </si>
  <si>
    <t>/ORGANIZATION/INTEREX</t>
  </si>
  <si>
    <t>/funding-round/0e1c50080070102eece94acbddf7a9cc</t>
  </si>
  <si>
    <t>/Organization/Interex</t>
  </si>
  <si>
    <t>InterEx</t>
  </si>
  <si>
    <t>/organization/ interface-biologics</t>
  </si>
  <si>
    <t>/organization/interface-biologics</t>
  </si>
  <si>
    <t>/funding-round/4194253375c956ddf3ed18654793d505</t>
  </si>
  <si>
    <t>/Organization/Interface-Biologics</t>
  </si>
  <si>
    <t>Interface Biologics, Inc.</t>
  </si>
  <si>
    <t>http://www.interfacebiologics.com</t>
  </si>
  <si>
    <t>/ORGANIZATION/INTERFACE-BIOLOGICS</t>
  </si>
  <si>
    <t>/funding-round/9e925b974dd5e2308217cd626834d8f8</t>
  </si>
  <si>
    <t>/funding-round/b9ae1b005443dad466df6aceafa46565</t>
  </si>
  <si>
    <t>/funding-round/f348978cef96a84d45c260cfb642cfdc</t>
  </si>
  <si>
    <t>/funding-round/fe0203644ac6e33f5e4691d5d88f7025</t>
  </si>
  <si>
    <t>/organization/ interface-foundry</t>
  </si>
  <si>
    <t>/ORGANIZATION/INTERFACE-FOUNDRY</t>
  </si>
  <si>
    <t>/funding-round/5e46c047da61db09602b29bde3426a0c</t>
  </si>
  <si>
    <t>/Organization/Interface-Foundry</t>
  </si>
  <si>
    <t>Kip</t>
  </si>
  <si>
    <t>http://interfacefoundry.com</t>
  </si>
  <si>
    <t>/organization/interface-foundry</t>
  </si>
  <si>
    <t>/funding-round/c8cd7c78e192ec3999cd6d60dc39bb62</t>
  </si>
  <si>
    <t>/organization/ interface-masters</t>
  </si>
  <si>
    <t>/ORGANIZATION/INTERFACE-MASTERS</t>
  </si>
  <si>
    <t>/funding-round/57aa7b9b6e59a9b3fbb635b53caf7fce</t>
  </si>
  <si>
    <t>/Organization/Interface-Masters</t>
  </si>
  <si>
    <t>Interface Masters</t>
  </si>
  <si>
    <t>http://www.interfacemasters.com</t>
  </si>
  <si>
    <t>/organization/ interface-security-systems</t>
  </si>
  <si>
    <t>/organization/interface-security-systems</t>
  </si>
  <si>
    <t>/funding-round/d6290595ef0190d2cd9a3ea63741500b</t>
  </si>
  <si>
    <t>/Organization/Interface-Security-Systems</t>
  </si>
  <si>
    <t>Interface Security Systems</t>
  </si>
  <si>
    <t>http://www.interfacesystems.com</t>
  </si>
  <si>
    <t>/organization/ interface21</t>
  </si>
  <si>
    <t>/ORGANIZATION/INTERFACE21</t>
  </si>
  <si>
    <t>/funding-round/1b87c6d8afd5543852eb60e8a2658544</t>
  </si>
  <si>
    <t>/Organization/Interface21</t>
  </si>
  <si>
    <t>Interface21</t>
  </si>
  <si>
    <t>http://spring.io</t>
  </si>
  <si>
    <t>/organization/ interfocus-inc</t>
  </si>
  <si>
    <t>/organization/interfocus-inc</t>
  </si>
  <si>
    <t>/funding-round/ec224638dddd5977dcfd689394a82cb7</t>
  </si>
  <si>
    <t>/Organization/Interfocus-Inc</t>
  </si>
  <si>
    <t>PatPat</t>
  </si>
  <si>
    <t>http://www.patpat.com</t>
  </si>
  <si>
    <t>/organization/ interfolio</t>
  </si>
  <si>
    <t>/ORGANIZATION/INTERFOLIO</t>
  </si>
  <si>
    <t>/funding-round/134d43bbe5f06d0e393a89c89bd647aa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folio</t>
  </si>
  <si>
    <t>/funding-round/70defc18dd14414617191149d9db9f37</t>
  </si>
  <si>
    <t>/organization/ intergeneraciones-servicios</t>
  </si>
  <si>
    <t>/ORGANIZATION/INTERGENERACIONES-SERVICIOS</t>
  </si>
  <si>
    <t>/funding-round/e5083f2f77f969de4966e4f2ce006596</t>
  </si>
  <si>
    <t>/Organization/Intergeneraciones-Servicios</t>
  </si>
  <si>
    <t>Intergeneraciones Servicios</t>
  </si>
  <si>
    <t>http://www.intergeneraciones.es</t>
  </si>
  <si>
    <t>Almeria</t>
  </si>
  <si>
    <t>AlmerÃ­a</t>
  </si>
  <si>
    <t>/organization/ intergloss-com</t>
  </si>
  <si>
    <t>/organization/intergloss-com</t>
  </si>
  <si>
    <t>/funding-round/8382b0130b3bc19b80798c4ac29d36b0</t>
  </si>
  <si>
    <t>/Organization/Intergloss-Com</t>
  </si>
  <si>
    <t>Intergloss</t>
  </si>
  <si>
    <t>http://intergloss.com</t>
  </si>
  <si>
    <t>Beauty|Cosmetics|E-Commerce|Reviews and Recommendations</t>
  </si>
  <si>
    <t>/organization/ interhyp</t>
  </si>
  <si>
    <t>/ORGANIZATION/INTERHYP</t>
  </si>
  <si>
    <t>/funding-round/879d2f7c941b66291c3d56a8de27dc60</t>
  </si>
  <si>
    <t>/Organization/Interhyp</t>
  </si>
  <si>
    <t>Interhyp</t>
  </si>
  <si>
    <t>http://www.interhyp.de</t>
  </si>
  <si>
    <t>Banking|Consulting|Financial Services</t>
  </si>
  <si>
    <t>/organization/ interior-define</t>
  </si>
  <si>
    <t>/organization/interior-define</t>
  </si>
  <si>
    <t>/funding-round/0430892f8e651502838cd791e4df9b81</t>
  </si>
  <si>
    <t>/Organization/Interior-Define</t>
  </si>
  <si>
    <t>Interior Define</t>
  </si>
  <si>
    <t>http://www.interiordefine.com</t>
  </si>
  <si>
    <t>/ORGANIZATION/INTERIOR-DEFINE</t>
  </si>
  <si>
    <t>/funding-round/28672a45c8c461382a4c475185ff4beb</t>
  </si>
  <si>
    <t>/organization/ interkrin</t>
  </si>
  <si>
    <t>/organization/interkrin</t>
  </si>
  <si>
    <t>/funding-round/0c0415d6b17e16c5fb4ac7af4d5bc45f</t>
  </si>
  <si>
    <t>/Organization/Interkrin</t>
  </si>
  <si>
    <t>InteKrin</t>
  </si>
  <si>
    <t>http://www.intekrin.com</t>
  </si>
  <si>
    <t>/ORGANIZATION/INTERKRIN</t>
  </si>
  <si>
    <t>/funding-round/3aff61665cbfaa76c2bf5491d3188046</t>
  </si>
  <si>
    <t>/funding-round/7af9cdcd02910bf6d7480d9386be13af</t>
  </si>
  <si>
    <t>/funding-round/b34b19823332d03d85bd803464d1c835</t>
  </si>
  <si>
    <t>/organization/ interkuler</t>
  </si>
  <si>
    <t>/organization/interkuler</t>
  </si>
  <si>
    <t>/funding-round/86106b42fc62d897e6b399a27f54ee1f</t>
  </si>
  <si>
    <t>/Organization/Interkuler</t>
  </si>
  <si>
    <t>Interkuler</t>
  </si>
  <si>
    <t>http://www.interkuler.com/</t>
  </si>
  <si>
    <t>/organization/ interlace-medical</t>
  </si>
  <si>
    <t>/ORGANIZATION/INTERLACE-MEDICAL</t>
  </si>
  <si>
    <t>/funding-round/242a46d47a5956119c6985cda576a0bf</t>
  </si>
  <si>
    <t>/Organization/Interlace-Medical</t>
  </si>
  <si>
    <t>Interlace Medical</t>
  </si>
  <si>
    <t>http://www.interlacemedical.com</t>
  </si>
  <si>
    <t>/organization/interlace-medical</t>
  </si>
  <si>
    <t>/funding-round/69e40b142af5c4859dcda05e6a38d7e1</t>
  </si>
  <si>
    <t>/organization/ interland-inc</t>
  </si>
  <si>
    <t>/ORGANIZATION/INTERLAND-INC</t>
  </si>
  <si>
    <t>/funding-round/e10f0a84809455978b8bb0dbbffa6118</t>
  </si>
  <si>
    <t>/Organization/Interland-Inc</t>
  </si>
  <si>
    <t>Interland</t>
  </si>
  <si>
    <t>http://interland.net/</t>
  </si>
  <si>
    <t>Computers|Networking|Web Hosting</t>
  </si>
  <si>
    <t>/organization/ interleukin-genetics</t>
  </si>
  <si>
    <t>/organization/interleukin-genetics</t>
  </si>
  <si>
    <t>/funding-round/16bfebd7251e32c2c16acc6729d7366e</t>
  </si>
  <si>
    <t>/Organization/Interleukin-Genetics</t>
  </si>
  <si>
    <t>Interleukin Genetics</t>
  </si>
  <si>
    <t>http://www.ilgenetics.com</t>
  </si>
  <si>
    <t>/ORGANIZATION/INTERLEUKIN-GENETICS</t>
  </si>
  <si>
    <t>/funding-round/8b247c2872e82e3164c2fc46adca611a</t>
  </si>
  <si>
    <t>/funding-round/b5e99e20e1582a2d6fee4f5ea2b753c4</t>
  </si>
  <si>
    <t>/funding-round/bf8e5e272db42aad9ae1bacf133cd3ea</t>
  </si>
  <si>
    <t>/organization/ interliant</t>
  </si>
  <si>
    <t>/organization/interliant</t>
  </si>
  <si>
    <t>/funding-round/8309595f0d17293b584c385c90219108</t>
  </si>
  <si>
    <t>/Organization/Interliant</t>
  </si>
  <si>
    <t>Interliant</t>
  </si>
  <si>
    <t>http://www.interliant.com/</t>
  </si>
  <si>
    <t>/organization/ interlink-networks</t>
  </si>
  <si>
    <t>/ORGANIZATION/INTERLINK-NETWORKS</t>
  </si>
  <si>
    <t>/funding-round/cbedc01a80335899a0f1c6a076af404c</t>
  </si>
  <si>
    <t>/Organization/Interlink-Networks</t>
  </si>
  <si>
    <t>Interlink Networks</t>
  </si>
  <si>
    <t>http://www.interlinknetworks.com/</t>
  </si>
  <si>
    <t>/organization/interlink-networks</t>
  </si>
  <si>
    <t>/funding-round/dfb7eb32681e143b3c764bfbfc9ba7c8</t>
  </si>
  <si>
    <t>/organization/ interlude</t>
  </si>
  <si>
    <t>/ORGANIZATION/INTERLUDE</t>
  </si>
  <si>
    <t>/funding-round/0c12270d9ee76c1da688b557af31ffed</t>
  </si>
  <si>
    <t>/Organization/Interlude</t>
  </si>
  <si>
    <t>Interlude</t>
  </si>
  <si>
    <t>http://www.interlude.fm</t>
  </si>
  <si>
    <t>Entertainment|Games|Media|Product Development Services|Video</t>
  </si>
  <si>
    <t>/organization/interlude</t>
  </si>
  <si>
    <t>/funding-round/2b945b64a34cc0bdb4c8d5c5466c1ff9</t>
  </si>
  <si>
    <t>/funding-round/a2afa40561cf95d8615d226b3b73391d</t>
  </si>
  <si>
    <t>/organization/ intermap-technologies</t>
  </si>
  <si>
    <t>/organization/intermap-technologies</t>
  </si>
  <si>
    <t>/funding-round/49bc37715807e07bb6fbfb926e5a0f5f</t>
  </si>
  <si>
    <t>/Organization/Intermap-Technologies</t>
  </si>
  <si>
    <t>Intermap Technologies</t>
  </si>
  <si>
    <t>http://www.intermap.com</t>
  </si>
  <si>
    <t>Geospatial|Location Based Services|Risk Management</t>
  </si>
  <si>
    <t>/ORGANIZATION/INTERMAP-TECHNOLOGIES</t>
  </si>
  <si>
    <t>/funding-round/7f3162dadb7aa38a69fee09cfe41df3f</t>
  </si>
  <si>
    <t>/funding-round/f548b53e8b9baa25020f47d23c5ff14f</t>
  </si>
  <si>
    <t>/organization/ intermed-discovery</t>
  </si>
  <si>
    <t>/ORGANIZATION/INTERMED-DISCOVERY</t>
  </si>
  <si>
    <t>/funding-round/d6c2f4e93c0c05ba69fc29afbdab50df</t>
  </si>
  <si>
    <t>/Organization/Intermed-Discovery</t>
  </si>
  <si>
    <t>InterMed Discovery</t>
  </si>
  <si>
    <t>http://www.intermed-discovery.com</t>
  </si>
  <si>
    <t>/organization/ intermedia</t>
  </si>
  <si>
    <t>/organization/intermedia</t>
  </si>
  <si>
    <t>/funding-round/95fc7f841fd0aca84fcbcc67d9a71050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 intermetro-communications</t>
  </si>
  <si>
    <t>/ORGANIZATION/INTERMETRO-COMMUNICATIONS</t>
  </si>
  <si>
    <t>/funding-round/134affe357f4692711cb19f776609e26</t>
  </si>
  <si>
    <t>/Organization/Intermetro-Communications</t>
  </si>
  <si>
    <t>InterMetro Communications</t>
  </si>
  <si>
    <t>http://www.intermetro.net</t>
  </si>
  <si>
    <t>Simi Valley</t>
  </si>
  <si>
    <t>/organization/intermetro-communications</t>
  </si>
  <si>
    <t>/funding-round/16f844ba2a9088aaa12d896c697b66eb</t>
  </si>
  <si>
    <t>/funding-round/e147c38b8f4c9f3535fc49dcdd09e6f0</t>
  </si>
  <si>
    <t>/organization/ intermex</t>
  </si>
  <si>
    <t>/organization/intermex</t>
  </si>
  <si>
    <t>/funding-round/fa05bd284d2f10725137fceae7ae756c</t>
  </si>
  <si>
    <t>/Organization/Intermex</t>
  </si>
  <si>
    <t>Intermex</t>
  </si>
  <si>
    <t>http://intermexonline.com/</t>
  </si>
  <si>
    <t>P2P Money Transfer|Services</t>
  </si>
  <si>
    <t>/organization/ intermezzo-inc</t>
  </si>
  <si>
    <t>/ORGANIZATION/INTERMEZZO-INC</t>
  </si>
  <si>
    <t>/funding-round/066f4922a70f6dfc5d45eebe4a85a36f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 intermixmedia</t>
  </si>
  <si>
    <t>/organization/intermixmedia</t>
  </si>
  <si>
    <t>/funding-round/81ce21fce69e430038ad19df399b7bc9</t>
  </si>
  <si>
    <t>/Organization/Intermixmedia</t>
  </si>
  <si>
    <t>Intermix Media</t>
  </si>
  <si>
    <t>/ORGANIZATION/INTERMIXMEDIA</t>
  </si>
  <si>
    <t>/funding-round/839e00ef13279e947b24663b18c502e6</t>
  </si>
  <si>
    <t>/funding-round/c35b2b6c2a0c17086b60d136ba8da9c9</t>
  </si>
  <si>
    <t>/organization/ intermolecular</t>
  </si>
  <si>
    <t>/ORGANIZATION/INTERMOLECULAR</t>
  </si>
  <si>
    <t>/funding-round/574931e18789291eb4f09a7535ecd216</t>
  </si>
  <si>
    <t>/Organization/Intermolecular</t>
  </si>
  <si>
    <t>Intermolecular</t>
  </si>
  <si>
    <t>http://www.intermolecular.com</t>
  </si>
  <si>
    <t>/organization/intermolecular</t>
  </si>
  <si>
    <t>/funding-round/d18a1bf77342999b198e9506f115918e</t>
  </si>
  <si>
    <t>/funding-round/d1df05942624a86ffad2cc3fd6e11ea5</t>
  </si>
  <si>
    <t>/organization/ intern-avenue</t>
  </si>
  <si>
    <t>/organization/intern-avenue</t>
  </si>
  <si>
    <t>/funding-round/b673bec82c6c9ea1ed1fd439ab32e462</t>
  </si>
  <si>
    <t>/Organization/Intern-Avenue</t>
  </si>
  <si>
    <t>Intern Avenue</t>
  </si>
  <si>
    <t>https://www.internavenue.com</t>
  </si>
  <si>
    <t>Career Management|Human Resources|Recruiting|Software</t>
  </si>
  <si>
    <t>/organization/ intern-inc</t>
  </si>
  <si>
    <t>/ORGANIZATION/INTERN-INC</t>
  </si>
  <si>
    <t>/funding-round/708751ac7e5b70f0ec74fc7b4f67b7f5</t>
  </si>
  <si>
    <t>/Organization/Intern-Inc</t>
  </si>
  <si>
    <t>Intern</t>
  </si>
  <si>
    <t>http://interninc.com</t>
  </si>
  <si>
    <t>Charter Schools|Networking</t>
  </si>
  <si>
    <t>/organization/ intern-latin-america</t>
  </si>
  <si>
    <t>/organization/intern-latin-america</t>
  </si>
  <si>
    <t>/funding-round/01f797a097839d8f8f030ade9407fa1c</t>
  </si>
  <si>
    <t>/Organization/Intern-Latin-America</t>
  </si>
  <si>
    <t>Intern Latin America</t>
  </si>
  <si>
    <t>http://www.theinterngroup.com</t>
  </si>
  <si>
    <t>/organization/ interna-technologies</t>
  </si>
  <si>
    <t>/ORGANIZATION/INTERNA-TECHNOLOGIES</t>
  </si>
  <si>
    <t>/funding-round/b9df27dfcec3738ab2b3d173c70eda7b</t>
  </si>
  <si>
    <t>/Organization/Interna-Technologies</t>
  </si>
  <si>
    <t>InteRNA Technologies</t>
  </si>
  <si>
    <t>http://www.interna-technologies.com/contact.php</t>
  </si>
  <si>
    <t>/organization/ internal-gaming</t>
  </si>
  <si>
    <t>/organization/internal-gaming</t>
  </si>
  <si>
    <t>/funding-round/ec05f94a855187096590ab19725e3c99</t>
  </si>
  <si>
    <t>/Organization/Internal-Gaming</t>
  </si>
  <si>
    <t>Internal Gaming</t>
  </si>
  <si>
    <t>http://internalgaminglive.weebly.com</t>
  </si>
  <si>
    <t>/organization/ internate-machine-corporation</t>
  </si>
  <si>
    <t>/ORGANIZATION/INTERNATE-MACHINE-CORPORATION</t>
  </si>
  <si>
    <t>/funding-round/10d8a93f125452ed7d677b7ad14c3628</t>
  </si>
  <si>
    <t>/Organization/Internate-Machine-Corporation</t>
  </si>
  <si>
    <t>Internate Machine Corporation</t>
  </si>
  <si>
    <t>http://internetmachines.com/</t>
  </si>
  <si>
    <t>/organization/ international-barrier-technology</t>
  </si>
  <si>
    <t>/organization/international-barrier-technology</t>
  </si>
  <si>
    <t>/funding-round/97a13f01b38665019cfd01848a4ef5ad</t>
  </si>
  <si>
    <t>/Organization/International-Barrier-Technology</t>
  </si>
  <si>
    <t>International Barrier Technology</t>
  </si>
  <si>
    <t>http://www.intlbarrier.com</t>
  </si>
  <si>
    <t>Watkins</t>
  </si>
  <si>
    <t>/organization/ international-battery</t>
  </si>
  <si>
    <t>/ORGANIZATION/INTERNATIONAL-BATTERY</t>
  </si>
  <si>
    <t>/funding-round/03973bed1e1fbcaf2e21a45e8f7df511</t>
  </si>
  <si>
    <t>/Organization/International-Battery</t>
  </si>
  <si>
    <t>International Battery</t>
  </si>
  <si>
    <t>http://www.internationalbattery.com</t>
  </si>
  <si>
    <t>/organization/international-battery</t>
  </si>
  <si>
    <t>/funding-round/6575efd384c914c88597e5f1190ea510</t>
  </si>
  <si>
    <t>/organization/ international-biomass-group</t>
  </si>
  <si>
    <t>/ORGANIZATION/INTERNATIONAL-BIOMASS-GROUP</t>
  </si>
  <si>
    <t>/funding-round/5ca8fbdfc0a5edf4817997aa4d5753cb</t>
  </si>
  <si>
    <t>/Organization/International-Biomass-Group</t>
  </si>
  <si>
    <t>International Biomass Group</t>
  </si>
  <si>
    <t>/organization/ international-cardio-corporation</t>
  </si>
  <si>
    <t>/organization/international-cardio-corporation</t>
  </si>
  <si>
    <t>/funding-round/780d8aca8e84dd377d84e1f9d4d4da81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 international-coffee-group</t>
  </si>
  <si>
    <t>/ORGANIZATION/INTERNATIONAL-COFFEE-GROUP</t>
  </si>
  <si>
    <t>/funding-round/6e96b413ded9f9b49f8954f9ea31c534</t>
  </si>
  <si>
    <t>/Organization/International-Coffee-Group</t>
  </si>
  <si>
    <t>International Coffee Group</t>
  </si>
  <si>
    <t>Coffee|Consumer Goods|Productivity</t>
  </si>
  <si>
    <t>/organization/ international-coiffeurs-education</t>
  </si>
  <si>
    <t>/organization/international-coiffeurs-education</t>
  </si>
  <si>
    <t>/funding-round/d424e6da8c1ef7775f7716e2851d6d71</t>
  </si>
  <si>
    <t>/Organization/International-Coiffeurs-Education</t>
  </si>
  <si>
    <t>International Coiffeurs' Education</t>
  </si>
  <si>
    <t>/organization/ international-communications-corp</t>
  </si>
  <si>
    <t>/ORGANIZATION/INTERNATIONAL-COMMUNICATIONS-CORP</t>
  </si>
  <si>
    <t>/funding-round/1682a30644a9730421ff32cef9799424</t>
  </si>
  <si>
    <t>/Organization/International-Communications-Corp</t>
  </si>
  <si>
    <t>International Communications Corp</t>
  </si>
  <si>
    <t>http://intcomcorp.com</t>
  </si>
  <si>
    <t>/organization/ international-consumer-products</t>
  </si>
  <si>
    <t>/organization/international-consumer-products</t>
  </si>
  <si>
    <t>/funding-round/0838960fb1012145e4fe8d63cf58babb</t>
  </si>
  <si>
    <t>/Organization/International-Consumer-Products</t>
  </si>
  <si>
    <t>International Consumer Products</t>
  </si>
  <si>
    <t>http://icpvn.com/</t>
  </si>
  <si>
    <t>/organization/ international-electronics-exchange</t>
  </si>
  <si>
    <t>/ORGANIZATION/INTERNATIONAL-ELECTRONICS-EXCHANGE</t>
  </si>
  <si>
    <t>/funding-round/4f090c082bf497b095865740adc2b6ea</t>
  </si>
  <si>
    <t>/Organization/International-Electronics-Exchange</t>
  </si>
  <si>
    <t>International Electronics Exchange</t>
  </si>
  <si>
    <t>/organization/ international-fitness-holdings</t>
  </si>
  <si>
    <t>/organization/international-fitness-holdings</t>
  </si>
  <si>
    <t>/funding-round/707a587056cf03b8fb0bd7242ed6df22</t>
  </si>
  <si>
    <t>/Organization/International-Fitness-Holdings</t>
  </si>
  <si>
    <t>International Fitness Holdings</t>
  </si>
  <si>
    <t>http://www.ifhinc.ca/</t>
  </si>
  <si>
    <t>/organization/ international-gaming-league</t>
  </si>
  <si>
    <t>/ORGANIZATION/INTERNATIONAL-GAMING-LEAGUE</t>
  </si>
  <si>
    <t>/funding-round/c59504fba015bd73741bedc3dc8374d7</t>
  </si>
  <si>
    <t>/Organization/International-Gaming-League</t>
  </si>
  <si>
    <t>International Gaming League</t>
  </si>
  <si>
    <t>http://www.playigl.com</t>
  </si>
  <si>
    <t>/organization/international-gaming-league</t>
  </si>
  <si>
    <t>/funding-round/d7d926528b24b480f788057a11e61c56</t>
  </si>
  <si>
    <t>/organization/ international-gold-mining-coperation</t>
  </si>
  <si>
    <t>/ORGANIZATION/INTERNATIONAL-GOLD-MINING-COPERATION</t>
  </si>
  <si>
    <t>/funding-round/8155e66f3b6c6f4903cafe56fa4c7f1f</t>
  </si>
  <si>
    <t>/Organization/International-Gold-Mining-Coperation</t>
  </si>
  <si>
    <t>International Gold Mining Coperation</t>
  </si>
  <si>
    <t>http://www.imcgood.com</t>
  </si>
  <si>
    <t>/organization/ international-institute-for-nanotechnology</t>
  </si>
  <si>
    <t>/organization/international-institute-for-nanotechnology</t>
  </si>
  <si>
    <t>/funding-round/9308ef6cfdc72757f4d44f140a92241d</t>
  </si>
  <si>
    <t>/Organization/International-Institute-For-Nanotechnology</t>
  </si>
  <si>
    <t>International Institute for Nanotechnology</t>
  </si>
  <si>
    <t>http://www.iinano.org/</t>
  </si>
  <si>
    <t>/organization/ international-isotopes</t>
  </si>
  <si>
    <t>/ORGANIZATION/INTERNATIONAL-ISOTOPES</t>
  </si>
  <si>
    <t>/funding-round/7fbec7eeaf640b50d2edfe87592f5df4</t>
  </si>
  <si>
    <t>/Organization/International-Isotopes</t>
  </si>
  <si>
    <t>International Isotopes</t>
  </si>
  <si>
    <t>http://intisoid.com</t>
  </si>
  <si>
    <t>/organization/international-isotopes</t>
  </si>
  <si>
    <t>/funding-round/cf470bbd57e4e28d236a1f31f243fd34</t>
  </si>
  <si>
    <t>/funding-round/e58d28dae8cab5f058b6c037dfec68cb</t>
  </si>
  <si>
    <t>/organization/ international-liars-poker-association</t>
  </si>
  <si>
    <t>/organization/international-liars-poker-association</t>
  </si>
  <si>
    <t>/funding-round/dc5426cff4c340976861ebbb85bd63a6</t>
  </si>
  <si>
    <t>/Organization/International-Liars-Poker-Association</t>
  </si>
  <si>
    <t>International Liars Poker Association</t>
  </si>
  <si>
    <t>http://www.liarspoker.com</t>
  </si>
  <si>
    <t>/organization/ international-network-for-outcomes-research-inor</t>
  </si>
  <si>
    <t>/ORGANIZATION/INTERNATIONAL-NETWORK-FOR-OUTCOMES-RESEARCH-INOR</t>
  </si>
  <si>
    <t>/funding-round/55c47adcea5dfb82411d3025142ba36d</t>
  </si>
  <si>
    <t>/Organization/International-Network-For-Outcomes-Research-Inor</t>
  </si>
  <si>
    <t>International Network for Outcomes Research(INOR)</t>
  </si>
  <si>
    <t>http://inoroutcomes.com</t>
  </si>
  <si>
    <t>/organization/ international-partnership-for-microbicides</t>
  </si>
  <si>
    <t>/organization/international-partnership-for-microbicides</t>
  </si>
  <si>
    <t>/funding-round/ae345ecfbfd70cc99aced7a958a1f054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 international-pet-grooming-academy</t>
  </si>
  <si>
    <t>/ORGANIZATION/INTERNATIONAL-PET-GROOMING-ACADEMY</t>
  </si>
  <si>
    <t>/funding-round/5d75103aeac8c4c8eda7178268537f8e</t>
  </si>
  <si>
    <t>/Organization/International-Pet-Grooming-Academy</t>
  </si>
  <si>
    <t>International Pet Grooming Academy</t>
  </si>
  <si>
    <t>/organization/ international-sportsbook</t>
  </si>
  <si>
    <t>/organization/international-sportsbook</t>
  </si>
  <si>
    <t>/funding-round/6613e217ff0ebd6425671f7547000a0e</t>
  </si>
  <si>
    <t>/Organization/International-Sportsbook</t>
  </si>
  <si>
    <t>International Sportsbook</t>
  </si>
  <si>
    <t>Entertainment|Internet|Mobile|Sports</t>
  </si>
  <si>
    <t>/organization/ international-star-inc</t>
  </si>
  <si>
    <t>/ORGANIZATION/INTERNATIONAL-STAR-INC</t>
  </si>
  <si>
    <t>/funding-round/045956e8c3bca93ce5b7c2c2382ee936</t>
  </si>
  <si>
    <t>/Organization/International-Star-Inc</t>
  </si>
  <si>
    <t>International Star Inc</t>
  </si>
  <si>
    <t>http://www.ilstholdings.com/</t>
  </si>
  <si>
    <t>/organization/ international-stem-cell-corporation</t>
  </si>
  <si>
    <t>/organization/international-stem-cell-corporation</t>
  </si>
  <si>
    <t>/funding-round/e34a098e73d4d84302ab13103113d98b</t>
  </si>
  <si>
    <t>/Organization/International-Stem-Cell-Corporation</t>
  </si>
  <si>
    <t>International Stem Cell Corporation</t>
  </si>
  <si>
    <t>http://internationalstemcell.com</t>
  </si>
  <si>
    <t>/ORGANIZATION/INTERNATIONAL-STEM-CELL-CORPORATION</t>
  </si>
  <si>
    <t>/funding-round/f068f4023aca2ff79352d6628f830fd0</t>
  </si>
  <si>
    <t>/organization/ international-telematics</t>
  </si>
  <si>
    <t>/organization/international-telematics</t>
  </si>
  <si>
    <t>/funding-round/25e85967c556f1f7a5cedb395e8f0dc3</t>
  </si>
  <si>
    <t>/Organization/International-Telematics</t>
  </si>
  <si>
    <t>International Telematics</t>
  </si>
  <si>
    <t>http://internationaltelematics.com</t>
  </si>
  <si>
    <t>Health Diagnostics|Manufacturing</t>
  </si>
  <si>
    <t>/organization/ international-therapeutics</t>
  </si>
  <si>
    <t>/ORGANIZATION/INTERNATIONAL-THERAPEUTICS</t>
  </si>
  <si>
    <t>/funding-round/c70f23ba9fbb8dd9f06dbfffc6ab1bee</t>
  </si>
  <si>
    <t>/Organization/International-Therapeutics</t>
  </si>
  <si>
    <t>International Therapeutics</t>
  </si>
  <si>
    <t>http://www.internationaltherapeutics.com/</t>
  </si>
  <si>
    <t>/organization/ international-thermodyne</t>
  </si>
  <si>
    <t>/organization/international-thermodyne</t>
  </si>
  <si>
    <t>/funding-round/0b33dfd54504343e1f089881f1655505</t>
  </si>
  <si>
    <t>/Organization/International-Thermodyne</t>
  </si>
  <si>
    <t>International ThermoDyne</t>
  </si>
  <si>
    <t>http://www.itlthermodyne.com</t>
  </si>
  <si>
    <t>/organization/ international-youth-organization</t>
  </si>
  <si>
    <t>/ORGANIZATION/INTERNATIONAL-YOUTH-ORGANIZATION</t>
  </si>
  <si>
    <t>/funding-round/d56725bffe802ea1e17e99c54748e518</t>
  </si>
  <si>
    <t>/Organization/International-Youth-Organization</t>
  </si>
  <si>
    <t>International Youth Organization</t>
  </si>
  <si>
    <t>http://www.iyonewark.org/</t>
  </si>
  <si>
    <t>/organization/ internationalcare</t>
  </si>
  <si>
    <t>/organization/internationalcare</t>
  </si>
  <si>
    <t>/funding-round/b5d0cfec9957a43857670073e5877290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ATIONALCARE</t>
  </si>
  <si>
    <t>/funding-round/e9eb8581afbb5ce9b18f398d14b9ad13</t>
  </si>
  <si>
    <t>/organization/ interneer</t>
  </si>
  <si>
    <t>/organization/interneer</t>
  </si>
  <si>
    <t>/funding-round/4a73b7b264c437e034223150b51a78b9</t>
  </si>
  <si>
    <t>/Organization/Interneer</t>
  </si>
  <si>
    <t>Interneer</t>
  </si>
  <si>
    <t>http://www.interneer.com</t>
  </si>
  <si>
    <t>/ORGANIZATION/INTERNEER</t>
  </si>
  <si>
    <t>/funding-round/82d24db68756838f68f9d97ff7232010</t>
  </si>
  <si>
    <t>/organization/ internet-america-inc</t>
  </si>
  <si>
    <t>/organization/internet-america-inc</t>
  </si>
  <si>
    <t>/funding-round/780b27b9563cb2ad23644147023a9947</t>
  </si>
  <si>
    <t>/Organization/Internet-America-Inc</t>
  </si>
  <si>
    <t>Internet America, Inc.</t>
  </si>
  <si>
    <t>http://www.internetamerica.com</t>
  </si>
  <si>
    <t>/organization/ internet-broadcasting</t>
  </si>
  <si>
    <t>/ORGANIZATION/INTERNET-BROADCASTING</t>
  </si>
  <si>
    <t>/funding-round/724e024229ac0168f77c80f400bc08d0</t>
  </si>
  <si>
    <t>/Organization/Internet-Broadcasting</t>
  </si>
  <si>
    <t>Internet Broadcasting</t>
  </si>
  <si>
    <t>http://www.ibsys.com</t>
  </si>
  <si>
    <t>/organization/ internet-college-internation-s-l</t>
  </si>
  <si>
    <t>/organization/internet-college-internation-s-l</t>
  </si>
  <si>
    <t>/funding-round/1c12c4ac5b6b158c56610f9674e60372</t>
  </si>
  <si>
    <t>/Organization/Internet-College-Internation-S-L</t>
  </si>
  <si>
    <t>Internet college internation S.L.</t>
  </si>
  <si>
    <t>http://www.i-college.es</t>
  </si>
  <si>
    <t>Marbella</t>
  </si>
  <si>
    <t>/organization/ internet-commerce-corporation</t>
  </si>
  <si>
    <t>/ORGANIZATION/INTERNET-COMMERCE-CORPORATION</t>
  </si>
  <si>
    <t>/funding-round/2459785bb90f1a0ea1036c715229c76b</t>
  </si>
  <si>
    <t>/Organization/Internet-Commerce-Corporation</t>
  </si>
  <si>
    <t>Internet Commerce Corporation</t>
  </si>
  <si>
    <t>http://www.icc.net/</t>
  </si>
  <si>
    <t>/organization/ internet-connectivity-group</t>
  </si>
  <si>
    <t>/organization/internet-connectivity-group</t>
  </si>
  <si>
    <t>/funding-round/302be35fb519ed47a6145bb855f7cb0f</t>
  </si>
  <si>
    <t>/Organization/Internet-Connectivity-Group</t>
  </si>
  <si>
    <t>Internet Connectivity Group</t>
  </si>
  <si>
    <t>http://internetconnectivitygroup.com</t>
  </si>
  <si>
    <t>/organization/ internet-gold-golden-lines</t>
  </si>
  <si>
    <t>/ORGANIZATION/INTERNET-GOLD-GOLDEN-LINES</t>
  </si>
  <si>
    <t>/funding-round/43fa623fe40a7c3f2b5d305107800013</t>
  </si>
  <si>
    <t>/Organization/Internet-Gold-Golden-Lines</t>
  </si>
  <si>
    <t>Internet Gold - Golden Lines</t>
  </si>
  <si>
    <t>http://www.igld.com</t>
  </si>
  <si>
    <t>/organization/ internet-identity</t>
  </si>
  <si>
    <t>/organization/internet-identity</t>
  </si>
  <si>
    <t>/funding-round/4bc785a2bdaeed9243c1c572d747cf6f</t>
  </si>
  <si>
    <t>/Organization/Internet-Identity</t>
  </si>
  <si>
    <t>IID</t>
  </si>
  <si>
    <t>http://www.internetidentity.com</t>
  </si>
  <si>
    <t>Fraud Detection|Identity|Security|Spam Filtering</t>
  </si>
  <si>
    <t>/organization/ internet-mall</t>
  </si>
  <si>
    <t>/ORGANIZATION/INTERNET-MALL</t>
  </si>
  <si>
    <t>/funding-round/927c7f4ddf2c518c72f6854cab4b0a2b</t>
  </si>
  <si>
    <t>/Organization/Internet-Mall</t>
  </si>
  <si>
    <t>Internet Mall</t>
  </si>
  <si>
    <t>http://mall.cz</t>
  </si>
  <si>
    <t>/organization/internet-mall</t>
  </si>
  <si>
    <t>/funding-round/df1eb36bf976be94b3747be40798a019</t>
  </si>
  <si>
    <t>/organization/ internet-marketing-academy-australia</t>
  </si>
  <si>
    <t>/ORGANIZATION/INTERNET-MARKETING-ACADEMY-AUSTRALIA</t>
  </si>
  <si>
    <t>/funding-round/8edfcc2268227ca6b8f821a4cde5b02a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 internet-marketing-inc</t>
  </si>
  <si>
    <t>/organization/internet-marketing-inc</t>
  </si>
  <si>
    <t>/funding-round/68628024babf814f7df951219074eaa0</t>
  </si>
  <si>
    <t>/Organization/Internet-Marketing-Inc</t>
  </si>
  <si>
    <t>Internet Marketing Inc</t>
  </si>
  <si>
    <t>http://www.internetmarketinginc.com</t>
  </si>
  <si>
    <t>/organization/ internet-media-labs</t>
  </si>
  <si>
    <t>/ORGANIZATION/INTERNET-MEDIA-LABS</t>
  </si>
  <si>
    <t>/funding-round/a24de5cf62391b3bd587dea576385f6a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edia-labs</t>
  </si>
  <si>
    <t>/funding-round/bed3a40b24988b13cabb7541c16c8444</t>
  </si>
  <si>
    <t>/organization/ internet-motors-corp</t>
  </si>
  <si>
    <t>/ORGANIZATION/INTERNET-MOTORS-CORP</t>
  </si>
  <si>
    <t>/funding-round/9f1a373e78ddaf04e992b917f41b0327</t>
  </si>
  <si>
    <t>/Organization/Internet-Motors-Corp</t>
  </si>
  <si>
    <t>Internet Motors Corp.</t>
  </si>
  <si>
    <t>http://www.im.com/</t>
  </si>
  <si>
    <t>Automotive|SaaS|Services</t>
  </si>
  <si>
    <t>/organization/ internet-pawn</t>
  </si>
  <si>
    <t>/organization/internet-pawn</t>
  </si>
  <si>
    <t>/funding-round/30d0e62a77203ca910dd0e87c04ae94c</t>
  </si>
  <si>
    <t>/Organization/Internet-Pawn</t>
  </si>
  <si>
    <t>Internet Pawn</t>
  </si>
  <si>
    <t>http://internetpawn.com</t>
  </si>
  <si>
    <t>/ORGANIZATION/INTERNET-PAWN</t>
  </si>
  <si>
    <t>/funding-round/63c46c2e20000690c1e2de917ef663ea</t>
  </si>
  <si>
    <t>/funding-round/8bfc5f2254e3fe319cfa529eb4260f4d</t>
  </si>
  <si>
    <t>/funding-round/c2f30b568937c3f0b315360e05c9e652</t>
  </si>
  <si>
    <t>/funding-round/db154afc504a90fb904bbbd8a730c462</t>
  </si>
  <si>
    <t>/organization/ internet-pipeline</t>
  </si>
  <si>
    <t>/ORGANIZATION/INTERNET-PIPELINE</t>
  </si>
  <si>
    <t>/funding-round/508d33bf0a98871c4a2ae31bda740ac8</t>
  </si>
  <si>
    <t>/Organization/Internet-Pipeline</t>
  </si>
  <si>
    <t>iPipeline</t>
  </si>
  <si>
    <t>http://www.ipipeline.com</t>
  </si>
  <si>
    <t>29-10-1995</t>
  </si>
  <si>
    <t>/organization/internet-pipeline</t>
  </si>
  <si>
    <t>/funding-round/50eeaf20240e30c7ab6f678bf6e74c0a</t>
  </si>
  <si>
    <t>/funding-round/5c5ab1d43a8e51e894bb4fbde0bcaa3d</t>
  </si>
  <si>
    <t>/organization/ internet-reit</t>
  </si>
  <si>
    <t>/organization/internet-reit</t>
  </si>
  <si>
    <t>/funding-round/11f0d1dd49e50c31f2e0ac8dccb5169e</t>
  </si>
  <si>
    <t>/Organization/Internet-Reit</t>
  </si>
  <si>
    <t>Internet REIT</t>
  </si>
  <si>
    <t>http://www.ireit.com</t>
  </si>
  <si>
    <t>/ORGANIZATION/INTERNET-REIT</t>
  </si>
  <si>
    <t>/funding-round/3868ffb66130ba5197da3ff8719de64b</t>
  </si>
  <si>
    <t>/organization/ internet-wire</t>
  </si>
  <si>
    <t>/organization/internet-wire</t>
  </si>
  <si>
    <t>/funding-round/2c0cf85be8183c86397fc4082f330c71</t>
  </si>
  <si>
    <t>/Organization/Internet-Wire</t>
  </si>
  <si>
    <t>Internet Wire</t>
  </si>
  <si>
    <t>http://www.internetwire.de/</t>
  </si>
  <si>
    <t>/ORGANIZATION/INTERNET-WIRE</t>
  </si>
  <si>
    <t>/funding-round/67d9bf2c47a8db0d0905d5c06f8bb024</t>
  </si>
  <si>
    <t>/organization/ internetarray</t>
  </si>
  <si>
    <t>/organization/internetarray</t>
  </si>
  <si>
    <t>/funding-round/8a5980ab0c16a13d6ae6822e12cb0e65</t>
  </si>
  <si>
    <t>/Organization/Internetarray</t>
  </si>
  <si>
    <t>InternetArray</t>
  </si>
  <si>
    <t>http://internetarray.com</t>
  </si>
  <si>
    <t>/organization/ internetcorp</t>
  </si>
  <si>
    <t>/ORGANIZATION/INTERNETCORP</t>
  </si>
  <si>
    <t>/funding-round/a59c2ded5ff0ed670204b646c2ef9ca9</t>
  </si>
  <si>
    <t>/Organization/Internetcorp</t>
  </si>
  <si>
    <t>InternetCorp</t>
  </si>
  <si>
    <t>http://www.internetcorp.ro</t>
  </si>
  <si>
    <t>/organization/ internetstores</t>
  </si>
  <si>
    <t>/organization/internetstores</t>
  </si>
  <si>
    <t>/funding-round/e69433301ce2060ee6ae00cc1ee9a829</t>
  </si>
  <si>
    <t>/Organization/Internetstores</t>
  </si>
  <si>
    <t>internetstores</t>
  </si>
  <si>
    <t>http://www.internetstores-ag.com</t>
  </si>
  <si>
    <t>/organization/ internetvista</t>
  </si>
  <si>
    <t>/ORGANIZATION/INTERNETVISTA</t>
  </si>
  <si>
    <t>/funding-round/ffe5a9395d7ebe8e86355448ed75e008</t>
  </si>
  <si>
    <t>/Organization/Internetvista</t>
  </si>
  <si>
    <t>InternetVista</t>
  </si>
  <si>
    <t>http://www.internetvista.com</t>
  </si>
  <si>
    <t>/organization/ internmatch</t>
  </si>
  <si>
    <t>/organization/internmatch</t>
  </si>
  <si>
    <t>/funding-round/2f9d0451c69a5698c0e6ab4cd881dd46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NMATCH</t>
  </si>
  <si>
    <t>/funding-round/30e1cc2b64cb337e351533d52487503a</t>
  </si>
  <si>
    <t>/funding-round/3fa646fa4f6586c405fd1dd9f0fadba8</t>
  </si>
  <si>
    <t>/funding-round/42f0314aae5830bb420be5751859545d</t>
  </si>
  <si>
    <t>/funding-round/93c51dbd811528c264ea01faea1e6e45</t>
  </si>
  <si>
    <t>/funding-round/961d075bb9dbff1ab2c71b4606478665</t>
  </si>
  <si>
    <t>/funding-round/a0d17a09c0d8b2f9870bd03804545656</t>
  </si>
  <si>
    <t>/organization/ interomex-biopharmaceuticals</t>
  </si>
  <si>
    <t>/ORGANIZATION/INTEROMEX-BIOPHARMACEUTICALS</t>
  </si>
  <si>
    <t>/funding-round/cad06aa4c96bccd3a8cc2cac754b3866</t>
  </si>
  <si>
    <t>/Organization/Interomex-Biopharmaceuticals</t>
  </si>
  <si>
    <t>Interomex BioPharmaceuticals</t>
  </si>
  <si>
    <t>https://www.interomex.com</t>
  </si>
  <si>
    <t>/organization/ interpacket</t>
  </si>
  <si>
    <t>/organization/interpacket</t>
  </si>
  <si>
    <t>/funding-round/cf051877285a07d760d7007af98d8755</t>
  </si>
  <si>
    <t>/Organization/Interpacket</t>
  </si>
  <si>
    <t>InterPacket</t>
  </si>
  <si>
    <t>http://www.interpacket.net/</t>
  </si>
  <si>
    <t>/organization/ interplay-entertainment</t>
  </si>
  <si>
    <t>/ORGANIZATION/INTERPLAY-ENTERTAINMENT</t>
  </si>
  <si>
    <t>/funding-round/9103fee95e6638b2a2d69852380b735e</t>
  </si>
  <si>
    <t>/Organization/Interplay-Entertainment</t>
  </si>
  <si>
    <t>Interplay Entertainment</t>
  </si>
  <si>
    <t>http://www.interplay.com</t>
  </si>
  <si>
    <t>/organization/ interpretive</t>
  </si>
  <si>
    <t>/organization/interpretive</t>
  </si>
  <si>
    <t>/funding-round/05b5ba8cb554ba73b863698e7b0cd5a3</t>
  </si>
  <si>
    <t>/Organization/Interpretive</t>
  </si>
  <si>
    <t>Interpretive</t>
  </si>
  <si>
    <t>https://www.interpretive.io</t>
  </si>
  <si>
    <t>B2B|SaaS|Sales Automation|Startups</t>
  </si>
  <si>
    <t>/organization/ interpretomics</t>
  </si>
  <si>
    <t>/ORGANIZATION/INTERPRETOMICS</t>
  </si>
  <si>
    <t>/funding-round/8e41d73eae061e9df7610deb2dd8e115</t>
  </si>
  <si>
    <t>/Organization/Interpretomics</t>
  </si>
  <si>
    <t>InterpretOmics</t>
  </si>
  <si>
    <t>http://www.interpretomics.co</t>
  </si>
  <si>
    <t>16-08-2009</t>
  </si>
  <si>
    <t>/organization/ interrad-medical</t>
  </si>
  <si>
    <t>/organization/interrad-medical</t>
  </si>
  <si>
    <t>/funding-round/8d0d0490734c99072564ea33c02805bb</t>
  </si>
  <si>
    <t>/Organization/Interrad-Medical</t>
  </si>
  <si>
    <t>Interrad Medical</t>
  </si>
  <si>
    <t>http://www.securacath.com</t>
  </si>
  <si>
    <t>/ORGANIZATION/INTERRAD-MEDICAL</t>
  </si>
  <si>
    <t>/funding-round/a9f0cbc12831788aa29f16c53f0141cc</t>
  </si>
  <si>
    <t>/funding-round/d10f3f3e98dc81b8ca3a7c5b6145b63f</t>
  </si>
  <si>
    <t>/funding-round/db0a65028af1adeeb584ad25d8948ec3</t>
  </si>
  <si>
    <t>/organization/ interresolve</t>
  </si>
  <si>
    <t>/organization/interresolve</t>
  </si>
  <si>
    <t>/funding-round/7a97d9bde3451dbd048407bd69e919d3</t>
  </si>
  <si>
    <t>/Organization/Interresolve</t>
  </si>
  <si>
    <t>InterResolve</t>
  </si>
  <si>
    <t>http://www.interresolve.co.uk</t>
  </si>
  <si>
    <t>Brokers|Insurance|Medical</t>
  </si>
  <si>
    <t>/organization/ interrisk-solutions</t>
  </si>
  <si>
    <t>/ORGANIZATION/INTERRISK-SOLUTIONS</t>
  </si>
  <si>
    <t>/funding-round/2c7d2fb49f8de2caf20b57aa57ae503d</t>
  </si>
  <si>
    <t>/Organization/Interrisk-Solutions</t>
  </si>
  <si>
    <t>InterRisk Solutions</t>
  </si>
  <si>
    <t>http://interrisksolutions.com</t>
  </si>
  <si>
    <t>/organization/ intersan</t>
  </si>
  <si>
    <t>/organization/intersan</t>
  </si>
  <si>
    <t>/funding-round/d25cb250ab5527a71f58920bf274210a</t>
  </si>
  <si>
    <t>30-04-2001</t>
  </si>
  <si>
    <t>/Organization/Intersan</t>
  </si>
  <si>
    <t>InterSAN</t>
  </si>
  <si>
    <t>http://www.intersan.net/</t>
  </si>
  <si>
    <t>/ORGANIZATION/INTERSAN</t>
  </si>
  <si>
    <t>/funding-round/e279d016c8c311cd122f32f68fd0a274</t>
  </si>
  <si>
    <t>13-05-2002</t>
  </si>
  <si>
    <t>/organization/ interscope-technologies</t>
  </si>
  <si>
    <t>/organization/interscope-technologies</t>
  </si>
  <si>
    <t>/funding-round/228f39342df3beb442559b7a15ce4e1c</t>
  </si>
  <si>
    <t>/Organization/Interscope-Technologies</t>
  </si>
  <si>
    <t>Interscope Technologies</t>
  </si>
  <si>
    <t>http://www.interscopetech.com</t>
  </si>
  <si>
    <t>/organization/ interse</t>
  </si>
  <si>
    <t>/ORGANIZATION/INTERSE</t>
  </si>
  <si>
    <t>/funding-round/131116b1091b0a50c6e823a7d0c2cacf</t>
  </si>
  <si>
    <t>/Organization/Interse</t>
  </si>
  <si>
    <t>Interse</t>
  </si>
  <si>
    <t>http://www.interse.dk</t>
  </si>
  <si>
    <t>/organization/ intersec</t>
  </si>
  <si>
    <t>/organization/intersec</t>
  </si>
  <si>
    <t>/funding-round/3b953df19e53adff3fde41cdb250d400</t>
  </si>
  <si>
    <t>/Organization/Intersec</t>
  </si>
  <si>
    <t>Intersec</t>
  </si>
  <si>
    <t>http://www.intersec.com</t>
  </si>
  <si>
    <t>/organization/ intersect</t>
  </si>
  <si>
    <t>/ORGANIZATION/INTERSECT</t>
  </si>
  <si>
    <t>/funding-round/15bd6eeb156547e72d96551d3dfe48fc</t>
  </si>
  <si>
    <t>/Organization/Intersect</t>
  </si>
  <si>
    <t>Intersect ENT</t>
  </si>
  <si>
    <t>http://www.intersectent.com</t>
  </si>
  <si>
    <t>/organization/intersect</t>
  </si>
  <si>
    <t>/funding-round/4d03d0cedd5fd371d47277dfd6cd2f1d</t>
  </si>
  <si>
    <t>/funding-round/6dad6d8755b69e329d4a5b68b1e37c7b</t>
  </si>
  <si>
    <t>/organization/ intersection-medical-inc</t>
  </si>
  <si>
    <t>/organization/intersection-medical-inc</t>
  </si>
  <si>
    <t>/funding-round/a17c6b94e9c47c5fbc7bba42bd910c46</t>
  </si>
  <si>
    <t>/Organization/Intersection-Medical-Inc</t>
  </si>
  <si>
    <t>Intersection Medical Inc</t>
  </si>
  <si>
    <t>http://www.intersectionmedical.com</t>
  </si>
  <si>
    <t>/organization/ intersection-technologies</t>
  </si>
  <si>
    <t>/ORGANIZATION/INTERSECTION-TECHNOLOGIES</t>
  </si>
  <si>
    <t>/funding-round/471a93124cb8b29ca480ef192b53f791</t>
  </si>
  <si>
    <t>/Organization/Intersection-Technologies</t>
  </si>
  <si>
    <t>Intersection Technologies</t>
  </si>
  <si>
    <t>http://fandiexpress.com</t>
  </si>
  <si>
    <t>San Pedro</t>
  </si>
  <si>
    <t>/organization/intersection-technologies</t>
  </si>
  <si>
    <t>/funding-round/9aff838fe6c267d6d111d805de9814b9</t>
  </si>
  <si>
    <t>/organization/ interset</t>
  </si>
  <si>
    <t>/ORGANIZATION/INTERSET</t>
  </si>
  <si>
    <t>/funding-round/b548644ae054a2113a0d7dec9c92c5bc</t>
  </si>
  <si>
    <t>/Organization/Interset</t>
  </si>
  <si>
    <t>Interset</t>
  </si>
  <si>
    <t>http://interset.com</t>
  </si>
  <si>
    <t>Big Data|Machine Learning|Predictive Analytics</t>
  </si>
  <si>
    <t>/organization/ intersoft-eurasia</t>
  </si>
  <si>
    <t>/organization/intersoft-eurasia</t>
  </si>
  <si>
    <t>/funding-round/8d7d752f2e008b1f6e1da33c82ee40a7</t>
  </si>
  <si>
    <t>/Organization/Intersoft-Eurasia</t>
  </si>
  <si>
    <t>Intersoft Eurasia</t>
  </si>
  <si>
    <t>http://intersofteurasia.ru</t>
  </si>
  <si>
    <t>/organization/ intersperse-inc</t>
  </si>
  <si>
    <t>/ORGANIZATION/INTERSPERSE-INC</t>
  </si>
  <si>
    <t>/funding-round/aa7434610520c463ece7cbd2ddc6b34a</t>
  </si>
  <si>
    <t>/Organization/Intersperse-Inc</t>
  </si>
  <si>
    <t>Intersperse</t>
  </si>
  <si>
    <t>Digital Media|Marketplaces|Services</t>
  </si>
  <si>
    <t>/organization/intersperse-inc</t>
  </si>
  <si>
    <t>/funding-round/f561d2f3bbdcbda2f0696b7c09dbe042</t>
  </si>
  <si>
    <t>/organization/ interspiresubmit</t>
  </si>
  <si>
    <t>/ORGANIZATION/INTERSPIRESUBMIT</t>
  </si>
  <si>
    <t>/funding-round/bbe302ced6ace6ea731a2499040d3df2</t>
  </si>
  <si>
    <t>/Organization/Interspiresubmit</t>
  </si>
  <si>
    <t>interspireSubmit</t>
  </si>
  <si>
    <t>http://www.interspiresubmit.com</t>
  </si>
  <si>
    <t>Advertising|SEO</t>
  </si>
  <si>
    <t>/organization/ interstate-auto-auction</t>
  </si>
  <si>
    <t>/organization/interstate-auto-auction</t>
  </si>
  <si>
    <t>/funding-round/38e1b89161e0c6f3d05af7272848cc77</t>
  </si>
  <si>
    <t>/Organization/Interstate-Auto-Auction</t>
  </si>
  <si>
    <t>Interstate Auto Auction</t>
  </si>
  <si>
    <t>http://www.iaa5.com/</t>
  </si>
  <si>
    <t>16-01-1986</t>
  </si>
  <si>
    <t>/organization/ interstate-data-usa</t>
  </si>
  <si>
    <t>/ORGANIZATION/INTERSTATE-DATA-USA</t>
  </si>
  <si>
    <t>/funding-round/212bcb3d4ce35682648da3b05c40d492</t>
  </si>
  <si>
    <t>/Organization/Interstate-Data-Usa</t>
  </si>
  <si>
    <t>Interstate Data USA</t>
  </si>
  <si>
    <t>/organization/ interstelnet</t>
  </si>
  <si>
    <t>/organization/interstelnet</t>
  </si>
  <si>
    <t>/funding-round/906850cd9081244575d77c0b78805769</t>
  </si>
  <si>
    <t>/Organization/Interstelnet</t>
  </si>
  <si>
    <t>InterStelNet</t>
  </si>
  <si>
    <t>http://www.interstelnet.com</t>
  </si>
  <si>
    <t>/organization/ intersystems</t>
  </si>
  <si>
    <t>/ORGANIZATION/INTERSYSTEMS</t>
  </si>
  <si>
    <t>/funding-round/4b7f40669da0ac656d26c3b12f30d18a</t>
  </si>
  <si>
    <t>/Organization/Intersystems</t>
  </si>
  <si>
    <t>Intersystems International</t>
  </si>
  <si>
    <t>http://www.intersystems.net/</t>
  </si>
  <si>
    <t>Industrial|Manufacturing</t>
  </si>
  <si>
    <t>/organization/ intertainment-media</t>
  </si>
  <si>
    <t>/organization/intertainment-media</t>
  </si>
  <si>
    <t>/funding-round/3217ffb1117dab30a4feb897c0dd5efc</t>
  </si>
  <si>
    <t>/Organization/Intertainment-Media</t>
  </si>
  <si>
    <t>Intertainment Media</t>
  </si>
  <si>
    <t>http://www.intertainmentmedia.com</t>
  </si>
  <si>
    <t>/ORGANIZATION/INTERTAINMENT-MEDIA</t>
  </si>
  <si>
    <t>/funding-round/3a03a596d780248c2a0c6b60b4e91e3a</t>
  </si>
  <si>
    <t>/organization/ intertwine</t>
  </si>
  <si>
    <t>/organization/intertwine</t>
  </si>
  <si>
    <t>/funding-round/d2d0345e28d1ffca7e89a2da5d973e7c</t>
  </si>
  <si>
    <t>/Organization/Intertwine</t>
  </si>
  <si>
    <t>Intertwine</t>
  </si>
  <si>
    <t>http://www.intertwine.it</t>
  </si>
  <si>
    <t>Fisciano</t>
  </si>
  <si>
    <t>/organization/ intervalve</t>
  </si>
  <si>
    <t>/ORGANIZATION/INTERVALVE</t>
  </si>
  <si>
    <t>/funding-round/0857fe45243cc7663b45fafeb19e5f18</t>
  </si>
  <si>
    <t>/Organization/Intervalve</t>
  </si>
  <si>
    <t>InterValve</t>
  </si>
  <si>
    <t>http://intervalveinc.com</t>
  </si>
  <si>
    <t>/organization/intervalve</t>
  </si>
  <si>
    <t>/funding-round/220c65287a3a57990190f89a6065e69d</t>
  </si>
  <si>
    <t>/funding-round/4f7fb4ba468e26a34f17981b3390299e</t>
  </si>
  <si>
    <t>/funding-round/6389834a524277a07f49e69a93097ba6</t>
  </si>
  <si>
    <t>/organization/ intervalzero</t>
  </si>
  <si>
    <t>/ORGANIZATION/INTERVALZERO</t>
  </si>
  <si>
    <t>/funding-round/f332001b9788133c52d6d690ea4e5809</t>
  </si>
  <si>
    <t>/Organization/Intervalzero</t>
  </si>
  <si>
    <t>IntervalZero</t>
  </si>
  <si>
    <t>http://www.intervalzero.com</t>
  </si>
  <si>
    <t>/organization/ intervene</t>
  </si>
  <si>
    <t>/organization/intervene</t>
  </si>
  <si>
    <t>/funding-round/e9291c3120169986e3d404dffdaf9893</t>
  </si>
  <si>
    <t>/Organization/Intervene</t>
  </si>
  <si>
    <t>InterVene</t>
  </si>
  <si>
    <t>http://intervene-med.com</t>
  </si>
  <si>
    <t>Healthcare Services|Medical Devices|Startups</t>
  </si>
  <si>
    <t>/organization/ intervention-insights</t>
  </si>
  <si>
    <t>/ORGANIZATION/INTERVENTION-INSIGHTS</t>
  </si>
  <si>
    <t>/funding-round/1204a45f38ab123b5a6ce716e67e2420</t>
  </si>
  <si>
    <t>/Organization/Intervention-Insights</t>
  </si>
  <si>
    <t>Intervention Insights</t>
  </si>
  <si>
    <t>http://www.interventioninsights.com</t>
  </si>
  <si>
    <t>/organization/intervention-insights</t>
  </si>
  <si>
    <t>/funding-round/377c41109584927af663f7bb091e1478</t>
  </si>
  <si>
    <t>/funding-round/47485c4a394d1f6bc916855326c06cfe</t>
  </si>
  <si>
    <t>/organization/ interventional-imaging</t>
  </si>
  <si>
    <t>/organization/interventional-imaging</t>
  </si>
  <si>
    <t>/funding-round/aa2dedd87b273914092225f6a6eea086</t>
  </si>
  <si>
    <t>/Organization/Interventional-Imaging</t>
  </si>
  <si>
    <t>Interventional Imaging</t>
  </si>
  <si>
    <t>Medical Devices|Medical Professionals</t>
  </si>
  <si>
    <t>/organization/ interventional-spine</t>
  </si>
  <si>
    <t>/ORGANIZATION/INTERVENTIONAL-SPINE</t>
  </si>
  <si>
    <t>/funding-round/c27922adf93789719762aba77ee6bc9c</t>
  </si>
  <si>
    <t>/Organization/Interventional-Spine</t>
  </si>
  <si>
    <t>Interventional Spine</t>
  </si>
  <si>
    <t>http://www.i-spineinc.com</t>
  </si>
  <si>
    <t>/organization/interventional-spine</t>
  </si>
  <si>
    <t>/funding-round/d44ced5b219b9e72cb0177c820e9da59</t>
  </si>
  <si>
    <t>/funding-round/fefdb679699d2fa0289f0d49796553ef</t>
  </si>
  <si>
    <t>/organization/ interview</t>
  </si>
  <si>
    <t>/organization/interview</t>
  </si>
  <si>
    <t>/funding-round/726759ba38fbc41e336cd31f5d0b119a</t>
  </si>
  <si>
    <t>/Organization/Interview</t>
  </si>
  <si>
    <t>Interview</t>
  </si>
  <si>
    <t>http://www.interview-efm.com</t>
  </si>
  <si>
    <t>/organization/ interview-master</t>
  </si>
  <si>
    <t>/ORGANIZATION/INTERVIEW-MASTER</t>
  </si>
  <si>
    <t>/funding-round/5f9038fabac3a7311ece5fed274603af</t>
  </si>
  <si>
    <t>/Organization/Interview-Master</t>
  </si>
  <si>
    <t>Interview Master</t>
  </si>
  <si>
    <t>http://www.interviewmaster.in</t>
  </si>
  <si>
    <t>Curated Web|Human Resources|Recruiting</t>
  </si>
  <si>
    <t>/organization/interview-master</t>
  </si>
  <si>
    <t>/funding-round/c0add4d2a25eec61400bc0ac79ad6e81</t>
  </si>
  <si>
    <t>/funding-round/c392231129fde459a31f9b7ee0767735</t>
  </si>
  <si>
    <t>/organization/ interview-rocket</t>
  </si>
  <si>
    <t>/organization/interview-rocket</t>
  </si>
  <si>
    <t>/funding-round/de13cc905f9bf7358fbe1156bf6cf74d</t>
  </si>
  <si>
    <t>/Organization/Interview-Rocket</t>
  </si>
  <si>
    <t>Interview Rocket</t>
  </si>
  <si>
    <t>http://interviewrocket.com</t>
  </si>
  <si>
    <t>/organization/ interviewbest</t>
  </si>
  <si>
    <t>/ORGANIZATION/INTERVIEWBEST</t>
  </si>
  <si>
    <t>/funding-round/8b89a265973186877de3af1755f20bee</t>
  </si>
  <si>
    <t>/Organization/Interviewbest</t>
  </si>
  <si>
    <t>InterviewBest</t>
  </si>
  <si>
    <t>http://www.interviewbest.com</t>
  </si>
  <si>
    <t>Consulting|Search</t>
  </si>
  <si>
    <t>/organization/ interviewed</t>
  </si>
  <si>
    <t>/organization/interviewed</t>
  </si>
  <si>
    <t>/funding-round/fedd3f75f9204e61962add67a4031da8</t>
  </si>
  <si>
    <t>/Organization/Interviewed</t>
  </si>
  <si>
    <t>Interviewed</t>
  </si>
  <si>
    <t>https://interviewed.com/</t>
  </si>
  <si>
    <t>/organization/ interviewjet</t>
  </si>
  <si>
    <t>/ORGANIZATION/INTERVIEWJET</t>
  </si>
  <si>
    <t>/funding-round/7c2aef656dc1e82aba0abea33e58afb4</t>
  </si>
  <si>
    <t>/Organization/Interviewjet</t>
  </si>
  <si>
    <t>InterviewJet</t>
  </si>
  <si>
    <t>http://interviewjet.com</t>
  </si>
  <si>
    <t>Human Resources|Internet|Recruiting|SaaS</t>
  </si>
  <si>
    <t>/organization/ interviewling</t>
  </si>
  <si>
    <t>/organization/interviewling</t>
  </si>
  <si>
    <t>/funding-round/c920886c7a7c32cb51a359c44465bf82</t>
  </si>
  <si>
    <t>/Organization/Interviewling</t>
  </si>
  <si>
    <t>Interviewling</t>
  </si>
  <si>
    <t>http://www.interviewling.com</t>
  </si>
  <si>
    <t>/organization/ interviewstreet</t>
  </si>
  <si>
    <t>/ORGANIZATION/INTERVIEWSTREET</t>
  </si>
  <si>
    <t>/funding-round/c4628496aae46ecb8e37a9c0c5370eb6</t>
  </si>
  <si>
    <t>/Organization/Interviewstreet</t>
  </si>
  <si>
    <t>Interviewstreet</t>
  </si>
  <si>
    <t>http://interviewstreet.com</t>
  </si>
  <si>
    <t>/organization/ interviu-me</t>
  </si>
  <si>
    <t>/organization/interviu-me</t>
  </si>
  <si>
    <t>/funding-round/601670230c9b6523d85956a22a85a785</t>
  </si>
  <si>
    <t>/Organization/Interviu-Me</t>
  </si>
  <si>
    <t>Interviu Me</t>
  </si>
  <si>
    <t>http://interviu.me</t>
  </si>
  <si>
    <t>/ORGANIZATION/INTERVIU-ME</t>
  </si>
  <si>
    <t>/funding-round/f0bc6689a7c0e84a0b36468ca9e768fc</t>
  </si>
  <si>
    <t>/organization/ intervolve</t>
  </si>
  <si>
    <t>/organization/intervolve</t>
  </si>
  <si>
    <t>/funding-round/6af53473ca9857d952005d1333bf24ce</t>
  </si>
  <si>
    <t>/Organization/Intervolve</t>
  </si>
  <si>
    <t>Intervolve</t>
  </si>
  <si>
    <t>http://www.intervolve.com</t>
  </si>
  <si>
    <t>/ORGANIZATION/INTERVOLVE</t>
  </si>
  <si>
    <t>/funding-round/c10bd2e4cd7d7a5ab742b79462035d86</t>
  </si>
  <si>
    <t>/organization/ interwise</t>
  </si>
  <si>
    <t>/organization/interwise</t>
  </si>
  <si>
    <t>/funding-round/d2b59d5d7146af229a5db19e8b19bd53</t>
  </si>
  <si>
    <t>/Organization/Interwise</t>
  </si>
  <si>
    <t>Interwise</t>
  </si>
  <si>
    <t>/organization/ intexys</t>
  </si>
  <si>
    <t>/ORGANIZATION/INTEXYS</t>
  </si>
  <si>
    <t>/funding-round/377ae247e4674e235ca73d9819f383fd</t>
  </si>
  <si>
    <t>/Organization/Intexys</t>
  </si>
  <si>
    <t>Intexys</t>
  </si>
  <si>
    <t>http://www.intexysphotonics.com</t>
  </si>
  <si>
    <t>L'union</t>
  </si>
  <si>
    <t>/organization/ intheglo</t>
  </si>
  <si>
    <t>/organization/intheglo</t>
  </si>
  <si>
    <t>/funding-round/faf9ba1785f110a9aced705c13e58270</t>
  </si>
  <si>
    <t>/Organization/Intheglo</t>
  </si>
  <si>
    <t>IntheGlo</t>
  </si>
  <si>
    <t>http://www.intheglo.com</t>
  </si>
  <si>
    <t>/organization/ inthinc</t>
  </si>
  <si>
    <t>/ORGANIZATION/INTHINC</t>
  </si>
  <si>
    <t>/funding-round/64ae9faa202880c3dd55a81503a91de9</t>
  </si>
  <si>
    <t>/Organization/Inthinc</t>
  </si>
  <si>
    <t>inthinc</t>
  </si>
  <si>
    <t>http://inthinc.com</t>
  </si>
  <si>
    <t>/organization/ inthrma</t>
  </si>
  <si>
    <t>/organization/inthrma</t>
  </si>
  <si>
    <t>/funding-round/7d69ceb82bfcaee71db86ec2b5be09f2</t>
  </si>
  <si>
    <t>/Organization/Inthrma</t>
  </si>
  <si>
    <t>InThrMa</t>
  </si>
  <si>
    <t>http://inthrma.com</t>
  </si>
  <si>
    <t>Analytics|Clean Energy|Hardware|Software|Visualization</t>
  </si>
  <si>
    <t>/organization/ intica-biomedical</t>
  </si>
  <si>
    <t>/ORGANIZATION/INTICA-BIOMEDICAL</t>
  </si>
  <si>
    <t>/funding-round/8efcf8653aa89699c01ecfd32ac2ecc1</t>
  </si>
  <si>
    <t>/Organization/Intica-Biomedical</t>
  </si>
  <si>
    <t>INTICA Biomedical</t>
  </si>
  <si>
    <t>http://inticabio.com</t>
  </si>
  <si>
    <t>/organization/ intigua</t>
  </si>
  <si>
    <t>/organization/intigua</t>
  </si>
  <si>
    <t>/funding-round/95d1d08a9ef0812bfe12d4bc632d3039</t>
  </si>
  <si>
    <t>/Organization/Intigua</t>
  </si>
  <si>
    <t>Intigua</t>
  </si>
  <si>
    <t>http://www.intigua.com</t>
  </si>
  <si>
    <t>/ORGANIZATION/INTIGUA</t>
  </si>
  <si>
    <t>/funding-round/b74864b191385643034319df68e3709f</t>
  </si>
  <si>
    <t>/organization/ intilery-com</t>
  </si>
  <si>
    <t>/organization/intilery-com</t>
  </si>
  <si>
    <t>/funding-round/042f1bd8ec0d09bc95177ee70618125b</t>
  </si>
  <si>
    <t>/Organization/Intilery-Com</t>
  </si>
  <si>
    <t>Intilery.com</t>
  </si>
  <si>
    <t>http://www.intilery.com</t>
  </si>
  <si>
    <t>/ORGANIZATION/INTILERY-COM</t>
  </si>
  <si>
    <t>/funding-round/8df5ac152be45d4d1a0b74e8d80c9f4d</t>
  </si>
  <si>
    <t>/organization/ intimate-bridge-2-conception</t>
  </si>
  <si>
    <t>/organization/intimate-bridge-2-conception</t>
  </si>
  <si>
    <t>/funding-round/069ac731763e36d1003e6e0b3edbf9c0</t>
  </si>
  <si>
    <t>/Organization/Intimate-Bridge-2-Conception</t>
  </si>
  <si>
    <t>Intimate Bridge 2 Conception</t>
  </si>
  <si>
    <t>http://www.intimatebridge2conception.com</t>
  </si>
  <si>
    <t>/ORGANIZATION/INTIMATE-BRIDGE-2-CONCEPTION</t>
  </si>
  <si>
    <t>/funding-round/7454a859c6b8226f88cf9ca907a5db8c</t>
  </si>
  <si>
    <t>/organization/ intime-retail</t>
  </si>
  <si>
    <t>/organization/intime-retail</t>
  </si>
  <si>
    <t>/funding-round/02666f5e939bde3e37d02a1a83f62406</t>
  </si>
  <si>
    <t>/Organization/Intime-Retail</t>
  </si>
  <si>
    <t>Intime Retail</t>
  </si>
  <si>
    <t>http://intime.com.cn</t>
  </si>
  <si>
    <t>/organization/ intime-software-2</t>
  </si>
  <si>
    <t>/ORGANIZATION/INTIME-SOFTWARE-2</t>
  </si>
  <si>
    <t>/funding-round/6ca8a4fb6a6044bcff37addafd95137b</t>
  </si>
  <si>
    <t>/Organization/Intime-Software-2</t>
  </si>
  <si>
    <t>InTime Software</t>
  </si>
  <si>
    <t>http://www.intime.com</t>
  </si>
  <si>
    <t>Design|Developer Tools|Technology</t>
  </si>
  <si>
    <t>/organization/ intio</t>
  </si>
  <si>
    <t>/organization/intio</t>
  </si>
  <si>
    <t>/funding-round/1ff5a5ca8e6475efa2f3f68206a9a831</t>
  </si>
  <si>
    <t>/Organization/Intio</t>
  </si>
  <si>
    <t>Intio</t>
  </si>
  <si>
    <t>http://www.intio.us</t>
  </si>
  <si>
    <t>/ORGANIZATION/INTIO</t>
  </si>
  <si>
    <t>/funding-round/5b69b9ffd57a0d26871d51efab7346e6</t>
  </si>
  <si>
    <t>/organization/ intivix</t>
  </si>
  <si>
    <t>/organization/intivix</t>
  </si>
  <si>
    <t>/funding-round/01ac80bced0e5aa5162ff25ed6cc85df</t>
  </si>
  <si>
    <t>/Organization/Intivix</t>
  </si>
  <si>
    <t>Intivix</t>
  </si>
  <si>
    <t>http://www.intivix.com</t>
  </si>
  <si>
    <t>Consulting|Information Services|Networking|Security</t>
  </si>
  <si>
    <t>/organization/ intiza</t>
  </si>
  <si>
    <t>/ORGANIZATION/INTIZA</t>
  </si>
  <si>
    <t>/funding-round/967ed4be5b0c823868af6bbbd2eb1e8e</t>
  </si>
  <si>
    <t>/Organization/Intiza</t>
  </si>
  <si>
    <t>Intiza</t>
  </si>
  <si>
    <t>http://www.intiza.com</t>
  </si>
  <si>
    <t>Finance Technology|SaaS|Small and Medium Businesses</t>
  </si>
  <si>
    <t>/organization/ into-the-gloss</t>
  </si>
  <si>
    <t>/organization/into-the-gloss</t>
  </si>
  <si>
    <t>/funding-round/30d116a12755f446b5310db20911f105</t>
  </si>
  <si>
    <t>/Organization/Into-The-Gloss</t>
  </si>
  <si>
    <t>Into The Gloss</t>
  </si>
  <si>
    <t>http://intothegloss.com</t>
  </si>
  <si>
    <t>/organization/ intoan-technology</t>
  </si>
  <si>
    <t>/ORGANIZATION/INTOAN-TECHNOLOGY</t>
  </si>
  <si>
    <t>/funding-round/c8a67f947c7dfa57e60d2041967a77d2</t>
  </si>
  <si>
    <t>/Organization/Intoan-Technology</t>
  </si>
  <si>
    <t>Intoan Technology</t>
  </si>
  <si>
    <t>http://www.intoan.com/index_en.htm</t>
  </si>
  <si>
    <t>/organization/ intomics</t>
  </si>
  <si>
    <t>/organization/intomics</t>
  </si>
  <si>
    <t>/funding-round/0a32cabc15f9ef73f991063e1db7d6a3</t>
  </si>
  <si>
    <t>/Organization/Intomics</t>
  </si>
  <si>
    <t>Intomics</t>
  </si>
  <si>
    <t>https://www.intomics.com/</t>
  </si>
  <si>
    <t>/organization/ intoo</t>
  </si>
  <si>
    <t>/ORGANIZATION/INTOO</t>
  </si>
  <si>
    <t>/funding-round/4723e6badcd4312a30167180d96ca7ce</t>
  </si>
  <si>
    <t>/Organization/Intoo</t>
  </si>
  <si>
    <t>Intoo</t>
  </si>
  <si>
    <t>http://www.intooapp.com</t>
  </si>
  <si>
    <t>/organization/ intoo-app</t>
  </si>
  <si>
    <t>/organization/intoo-app</t>
  </si>
  <si>
    <t>/funding-round/feec0dbeab04f4f2a9aa0b4e91876efb</t>
  </si>
  <si>
    <t>/Organization/Intoo-App</t>
  </si>
  <si>
    <t>intoo</t>
  </si>
  <si>
    <t>http://intoo-app.com</t>
  </si>
  <si>
    <t>/organization/ intoobr</t>
  </si>
  <si>
    <t>/ORGANIZATION/INTOOBR</t>
  </si>
  <si>
    <t>/funding-round/01f4ef805dfafb5cb57f2665e753fa01</t>
  </si>
  <si>
    <t>/Organization/Intoobr</t>
  </si>
  <si>
    <t>IntooBR</t>
  </si>
  <si>
    <t>http://intoo.com.br</t>
  </si>
  <si>
    <t>/organization/intoobr</t>
  </si>
  <si>
    <t>/funding-round/1774db14b50dad8fccb6cc42afddffe5</t>
  </si>
  <si>
    <t>/funding-round/1e039281e1a951ca379e055d2687a323</t>
  </si>
  <si>
    <t>/funding-round/34df88fb3a8cf25a1bec72c2d9751187</t>
  </si>
  <si>
    <t>/funding-round/55d64bb13431f709a4b9b38eb0af8684</t>
  </si>
  <si>
    <t>/funding-round/645a053b50436092982bd39558cd727b</t>
  </si>
  <si>
    <t>/funding-round/efba81fc0e385cd735b698986d31785c</t>
  </si>
  <si>
    <t>/organization/ intooutdoors</t>
  </si>
  <si>
    <t>/organization/intooutdoors</t>
  </si>
  <si>
    <t>/funding-round/11dd0a509aa21e3bcf17ac47064919ae</t>
  </si>
  <si>
    <t>/Organization/Intooutdoors</t>
  </si>
  <si>
    <t>IntoOutdoors</t>
  </si>
  <si>
    <t>/organization/ intotally</t>
  </si>
  <si>
    <t>/ORGANIZATION/INTOTALLY</t>
  </si>
  <si>
    <t>/funding-round/2aaff06c414f5e918728b83482aed7d4</t>
  </si>
  <si>
    <t>/Organization/Intotally</t>
  </si>
  <si>
    <t>InToTally</t>
  </si>
  <si>
    <t>http://intotally.com</t>
  </si>
  <si>
    <t>/organization/ intouch-2</t>
  </si>
  <si>
    <t>/organization/intouch-2</t>
  </si>
  <si>
    <t>/funding-round/6e8484960eea87b4af2be5993bc6e9f3</t>
  </si>
  <si>
    <t>/Organization/Intouch-2</t>
  </si>
  <si>
    <t>Intouch</t>
  </si>
  <si>
    <t>http://www.getintouch.co/</t>
  </si>
  <si>
    <t>/organization/ intouch-3</t>
  </si>
  <si>
    <t>/ORGANIZATION/INTOUCH-3</t>
  </si>
  <si>
    <t>/funding-round/b586b783e678d435da637622b39b8014</t>
  </si>
  <si>
    <t>/Organization/Intouch-3</t>
  </si>
  <si>
    <t>inTouch</t>
  </si>
  <si>
    <t>/organization/ intouch-health</t>
  </si>
  <si>
    <t>/organization/intouch-health</t>
  </si>
  <si>
    <t>/funding-round/35739b9f5e104a334094478987f93de7</t>
  </si>
  <si>
    <t>/Organization/Intouch-Health</t>
  </si>
  <si>
    <t>InTouch Health</t>
  </si>
  <si>
    <t>http://www.intouch-health.com/</t>
  </si>
  <si>
    <t>/ORGANIZATION/INTOUCH-HEALTH</t>
  </si>
  <si>
    <t>/funding-round/3ed04b0ff4d592427bc3e24c278a54a1</t>
  </si>
  <si>
    <t>/funding-round/6e7a8201e0a3148af0b55e9b280b2b1b</t>
  </si>
  <si>
    <t>/funding-round/7ca76e098a5f82d6f20b0f2feab3e2e6</t>
  </si>
  <si>
    <t>/organization/ intouch-technologies</t>
  </si>
  <si>
    <t>/organization/intouch-technologies</t>
  </si>
  <si>
    <t>/funding-round/056e2daf42c2b461cfc34a78f3ab8449</t>
  </si>
  <si>
    <t>/Organization/Intouch-Technologies</t>
  </si>
  <si>
    <t>InTouch Technologies</t>
  </si>
  <si>
    <t>http://www.intouchhealth.com</t>
  </si>
  <si>
    <t>/ORGANIZATION/INTOUCH-TECHNOLOGIES</t>
  </si>
  <si>
    <t>/funding-round/6299e2f598632c3a228c92c36b452262</t>
  </si>
  <si>
    <t>/funding-round/c7b196075ed7809600a562e6826680c2</t>
  </si>
  <si>
    <t>/organization/ intouch-technology</t>
  </si>
  <si>
    <t>/ORGANIZATION/INTOUCH-TECHNOLOGY</t>
  </si>
  <si>
    <t>/funding-round/3a5eb7a9a30f06bc4fe0187a1747631f</t>
  </si>
  <si>
    <t>/Organization/Intouch-Technology</t>
  </si>
  <si>
    <t>InTouch Technology</t>
  </si>
  <si>
    <t>http://intouchfollowup.com</t>
  </si>
  <si>
    <t>/organization/ intown</t>
  </si>
  <si>
    <t>/organization/intown</t>
  </si>
  <si>
    <t>/funding-round/f494240c086e4aee6b54ae3b8bae1f6b</t>
  </si>
  <si>
    <t>/Organization/Intown</t>
  </si>
  <si>
    <t>InTown</t>
  </si>
  <si>
    <t>http://intowndiscounts.com</t>
  </si>
  <si>
    <t>/organization/ intpostage-llc</t>
  </si>
  <si>
    <t>/ORGANIZATION/INTPOSTAGE-LLC</t>
  </si>
  <si>
    <t>/funding-round/d22772d6646e3656182df326bbbe24d8</t>
  </si>
  <si>
    <t>/Organization/Intpostage-Llc</t>
  </si>
  <si>
    <t>Intpostage, LLC</t>
  </si>
  <si>
    <t>http://Intpostage.com</t>
  </si>
  <si>
    <t>/organization/ intra-cellular-therapies</t>
  </si>
  <si>
    <t>/organization/intra-cellular-therapies</t>
  </si>
  <si>
    <t>/funding-round/20a965dff01caf0e9a14c476b8703e7d</t>
  </si>
  <si>
    <t>/Organization/Intra-Cellular-Therapies</t>
  </si>
  <si>
    <t>Intra-Cellular Therapies</t>
  </si>
  <si>
    <t>http://www.intracellulartherapies.com</t>
  </si>
  <si>
    <t>/ORGANIZATION/INTRA-CELLULAR-THERAPIES</t>
  </si>
  <si>
    <t>/funding-round/23e1804ef395acc787b24fa3bffa5deb</t>
  </si>
  <si>
    <t>/organization/ intradiem</t>
  </si>
  <si>
    <t>/organization/intradiem</t>
  </si>
  <si>
    <t>/funding-round/306e6df8dbd5efa2f82b734f20115972</t>
  </si>
  <si>
    <t>/Organization/Intradiem</t>
  </si>
  <si>
    <t>Intradiem</t>
  </si>
  <si>
    <t>http://www.intradiem.com</t>
  </si>
  <si>
    <t>/ORGANIZATION/INTRADIEM</t>
  </si>
  <si>
    <t>/funding-round/acb007feb32e3c2a4cc422fe1755af7b</t>
  </si>
  <si>
    <t>/funding-round/e4e3fd254fbe592dbdb0621adbe4095e</t>
  </si>
  <si>
    <t>/funding-round/f168172c965c15f3b420cf964eba88a6</t>
  </si>
  <si>
    <t>/organization/ intradigm-corporation</t>
  </si>
  <si>
    <t>/organization/intradigm-corporation</t>
  </si>
  <si>
    <t>/funding-round/9389e067be1620180f4f6b79dfdc4348</t>
  </si>
  <si>
    <t>/Organization/Intradigm-Corporation</t>
  </si>
  <si>
    <t>Intradigm Corporation</t>
  </si>
  <si>
    <t>http://www.intradigm.com</t>
  </si>
  <si>
    <t>/ORGANIZATION/INTRADIGM-CORPORATION</t>
  </si>
  <si>
    <t>/funding-round/d0fc9f9b7ad9a7bfb2b187e5d694c5b1</t>
  </si>
  <si>
    <t>/organization/ intrakr</t>
  </si>
  <si>
    <t>/organization/intrakr</t>
  </si>
  <si>
    <t>/funding-round/146e9cada7feb09d50a279631ec822b5</t>
  </si>
  <si>
    <t>/Organization/Intrakr</t>
  </si>
  <si>
    <t>Intrakr</t>
  </si>
  <si>
    <t>http://intrakr.com</t>
  </si>
  <si>
    <t>/organization/ intralens-vision</t>
  </si>
  <si>
    <t>/ORGANIZATION/INTRALENS-VISION</t>
  </si>
  <si>
    <t>/funding-round/89b9e2408d1c6cbc8ae756a9c660ff89</t>
  </si>
  <si>
    <t>/Organization/Intralens-Vision</t>
  </si>
  <si>
    <t>IntraLens Vision</t>
  </si>
  <si>
    <t>http://www.intralensvision.com</t>
  </si>
  <si>
    <t>/organization/ intralign</t>
  </si>
  <si>
    <t>/organization/intralign</t>
  </si>
  <si>
    <t>/funding-round/29859675e6bfd720694037f2e855f99c</t>
  </si>
  <si>
    <t>/Organization/Intralign</t>
  </si>
  <si>
    <t>Intralign</t>
  </si>
  <si>
    <t>http://intralign.com</t>
  </si>
  <si>
    <t>Health and Wellness|Health Care|Healthcare Services|Hospitals</t>
  </si>
  <si>
    <t>/organization/ intralink-spine</t>
  </si>
  <si>
    <t>/ORGANIZATION/INTRALINK-SPINE</t>
  </si>
  <si>
    <t>/funding-round/435298448ae5ad5f3270c5fd1e78291a</t>
  </si>
  <si>
    <t>/Organization/Intralink-Spine</t>
  </si>
  <si>
    <t>Intralink-Spine</t>
  </si>
  <si>
    <t>http://www.intralinkspine.com/</t>
  </si>
  <si>
    <t>/organization/ intrallect</t>
  </si>
  <si>
    <t>/organization/intrallect</t>
  </si>
  <si>
    <t>/funding-round/6b00e9bb563016c16795d7f7b0b8277d</t>
  </si>
  <si>
    <t>/Organization/Intrallect</t>
  </si>
  <si>
    <t>Intrallect</t>
  </si>
  <si>
    <t>http://www.intrallect.com</t>
  </si>
  <si>
    <t>/organization/ intraluminal-therapeutics</t>
  </si>
  <si>
    <t>/ORGANIZATION/INTRALUMINAL-THERAPEUTICS</t>
  </si>
  <si>
    <t>/funding-round/e51a19732cc41c46619aae694f86ac36</t>
  </si>
  <si>
    <t>13-04-2002</t>
  </si>
  <si>
    <t>/Organization/Intraluminal-Therapeutics</t>
  </si>
  <si>
    <t>IntraLuminal Therapeutics</t>
  </si>
  <si>
    <t>/organization/ intrameta</t>
  </si>
  <si>
    <t>/organization/intrameta</t>
  </si>
  <si>
    <t>/funding-round/b72fc2bca4b0f9d2baef8f37af1b530a</t>
  </si>
  <si>
    <t>/Organization/Intrameta</t>
  </si>
  <si>
    <t>Intrameta</t>
  </si>
  <si>
    <t>http://intrameta.com/</t>
  </si>
  <si>
    <t>Application Platforms|Internet|Networking</t>
  </si>
  <si>
    <t>/organization/ intranets-com</t>
  </si>
  <si>
    <t>/ORGANIZATION/INTRANETS-COM</t>
  </si>
  <si>
    <t>/funding-round/4146da3025c29a6cfc7fc59d9677975d</t>
  </si>
  <si>
    <t>/Organization/Intranets-Com</t>
  </si>
  <si>
    <t>Intranets.com</t>
  </si>
  <si>
    <t>http://www.intranets.com</t>
  </si>
  <si>
    <t>/organization/ intransa</t>
  </si>
  <si>
    <t>/organization/intransa</t>
  </si>
  <si>
    <t>/funding-round/0d10a8baccc83504a455f664a5d526ce</t>
  </si>
  <si>
    <t>/Organization/Intransa</t>
  </si>
  <si>
    <t>Intransa</t>
  </si>
  <si>
    <t>http://www.intransa.com</t>
  </si>
  <si>
    <t>Internet|Security|Storage|Video</t>
  </si>
  <si>
    <t>/ORGANIZATION/INTRANSA</t>
  </si>
  <si>
    <t>/funding-round/1399b10033d149102c6b14df830c6f02</t>
  </si>
  <si>
    <t>/funding-round/141d084232bb671a9ab3308ba242fac9</t>
  </si>
  <si>
    <t>21-04-1999</t>
  </si>
  <si>
    <t>/funding-round/193a3d18ef7c84d3c39ce20aebc51d01</t>
  </si>
  <si>
    <t>/funding-round/228470e2115fb432574f9c44ed5c36af</t>
  </si>
  <si>
    <t>/funding-round/2f389a04bbd326bbd5b0f6080300efc1</t>
  </si>
  <si>
    <t>/funding-round/4e10dc67c3b7696fd6d1f1578ae2c018</t>
  </si>
  <si>
    <t>/funding-round/801cb133746cffec86d176e435311361</t>
  </si>
  <si>
    <t>/funding-round/812d4f664eb40fb3a6d0443ceb659563</t>
  </si>
  <si>
    <t>/funding-round/a712f8ee3235ac75730aa6299a890f6c</t>
  </si>
  <si>
    <t>/funding-round/b3f64637e3fe8106d9b502ddf81aba95</t>
  </si>
  <si>
    <t>/funding-round/dc752fa7b7a4e49353b56e4eb1174c2c</t>
  </si>
  <si>
    <t>/funding-round/e396c3d331fff4bbd579f360c5d62300</t>
  </si>
  <si>
    <t>/organization/ intraop</t>
  </si>
  <si>
    <t>/ORGANIZATION/INTRAOP</t>
  </si>
  <si>
    <t>/funding-round/6ac72f388d2d029cdb9809614b1daf2b</t>
  </si>
  <si>
    <t>/Organization/Intraop</t>
  </si>
  <si>
    <t>IntraOp Medical</t>
  </si>
  <si>
    <t>http://www.intraopmedical.com</t>
  </si>
  <si>
    <t>/organization/intraop</t>
  </si>
  <si>
    <t>/funding-round/7912b86fbc2ad142d8722ce670383a47</t>
  </si>
  <si>
    <t>/funding-round/ef71f2848d7ad4a378eaf1256de92f5c</t>
  </si>
  <si>
    <t>/organization/ intrapace</t>
  </si>
  <si>
    <t>/organization/intrapace</t>
  </si>
  <si>
    <t>/funding-round/247286e0c13a2a44bc880bde2ac53e5f</t>
  </si>
  <si>
    <t>/Organization/Intrapace</t>
  </si>
  <si>
    <t>Intrapace</t>
  </si>
  <si>
    <t>http://intrapace.com</t>
  </si>
  <si>
    <t>/ORGANIZATION/INTRAPACE</t>
  </si>
  <si>
    <t>/funding-round/2f287de188fc312d8da328e4576cc533</t>
  </si>
  <si>
    <t>/funding-round/aaac881ad10a9f48f61fad23a19a84a6</t>
  </si>
  <si>
    <t>/funding-round/cf43094017a4f90bbafac284ba757a54</t>
  </si>
  <si>
    <t>/funding-round/d361fab7f3b0903287640e46fd3da18c</t>
  </si>
  <si>
    <t>/funding-round/e21aea567aceed46ebd65cd77dc8b308</t>
  </si>
  <si>
    <t>/organization/ intraspect-software</t>
  </si>
  <si>
    <t>/organization/intraspect-software</t>
  </si>
  <si>
    <t>/funding-round/10c4607b826cb48aacb969ba236af472</t>
  </si>
  <si>
    <t>/Organization/Intraspect-Software</t>
  </si>
  <si>
    <t>Intraspect Software</t>
  </si>
  <si>
    <t>Enterprise Software|Services|Software</t>
  </si>
  <si>
    <t>/organization/ intrastage</t>
  </si>
  <si>
    <t>/ORGANIZATION/INTRASTAGE</t>
  </si>
  <si>
    <t>/funding-round/aeface2fe7c44e7d47e184412393e9be</t>
  </si>
  <si>
    <t>/Organization/Intrastage</t>
  </si>
  <si>
    <t>IntraStage</t>
  </si>
  <si>
    <t>http://www.intrastage.com</t>
  </si>
  <si>
    <t>/organization/ intraxio</t>
  </si>
  <si>
    <t>/organization/intraxio</t>
  </si>
  <si>
    <t>/funding-round/255d1bafae975fd01344e4e1712bfb76</t>
  </si>
  <si>
    <t>/Organization/Intraxio</t>
  </si>
  <si>
    <t>Intraxio</t>
  </si>
  <si>
    <t>http://intraxio.com</t>
  </si>
  <si>
    <t>Advertising|Big Data Analytics|E-Commerce|Technology</t>
  </si>
  <si>
    <t>/organization/ intraxio-com</t>
  </si>
  <si>
    <t>/ORGANIZATION/INTRAXIO-COM</t>
  </si>
  <si>
    <t>/funding-round/72db05c16492ee4414782583a14cc6aa</t>
  </si>
  <si>
    <t>/Organization/Intraxio-Com</t>
  </si>
  <si>
    <t>Archsy</t>
  </si>
  <si>
    <t>http://archsy.com</t>
  </si>
  <si>
    <t>Creative|Design|Designers</t>
  </si>
  <si>
    <t>/organization/ intreorg-systems</t>
  </si>
  <si>
    <t>/organization/intreorg-systems</t>
  </si>
  <si>
    <t>/funding-round/34936e8eab295d74c098f2ec4aa5cb95</t>
  </si>
  <si>
    <t>/Organization/Intreorg-Systems</t>
  </si>
  <si>
    <t>INTREorg SYSTEMS</t>
  </si>
  <si>
    <t>http://intreorg.com</t>
  </si>
  <si>
    <t>/organization/ intrepid-bioinformatics</t>
  </si>
  <si>
    <t>/ORGANIZATION/INTREPID-BIOINFORMATICS</t>
  </si>
  <si>
    <t>/funding-round/7a255a06ba4ab06641fd1f205c9ddcf7</t>
  </si>
  <si>
    <t>/Organization/Intrepid-Bioinformatics</t>
  </si>
  <si>
    <t>Intrepid Bioinformatics</t>
  </si>
  <si>
    <t>http://intrepidbio.com</t>
  </si>
  <si>
    <t>/organization/intrepid-bioinformatics</t>
  </si>
  <si>
    <t>/funding-round/af289a6376d8986a4736421e49369dd5</t>
  </si>
  <si>
    <t>/organization/ intrepid-learning</t>
  </si>
  <si>
    <t>/ORGANIZATION/INTREPID-LEARNING</t>
  </si>
  <si>
    <t>/funding-round/8110288a4dbd80793536c03605612c6b</t>
  </si>
  <si>
    <t>/Organization/Intrepid-Learning</t>
  </si>
  <si>
    <t>Intrepid Learning</t>
  </si>
  <si>
    <t>http://intrepidlearning.com/</t>
  </si>
  <si>
    <t>/organization/intrepid-learning</t>
  </si>
  <si>
    <t>/funding-round/a1ed98aa6e4ea62277f76b0923dd717f</t>
  </si>
  <si>
    <t>/organization/ intrepid-offshore-construction</t>
  </si>
  <si>
    <t>/ORGANIZATION/INTREPID-OFFSHORE-CONSTRUCTION</t>
  </si>
  <si>
    <t>/funding-round/b9f1adebeae5742c317f5519e6002e67</t>
  </si>
  <si>
    <t>/Organization/Intrepid-Offshore-Construction</t>
  </si>
  <si>
    <t>Intrepid Offshore Construction</t>
  </si>
  <si>
    <t>http://www.ioc-us.com</t>
  </si>
  <si>
    <t>/organization/ intrexon-corporation</t>
  </si>
  <si>
    <t>/organization/intrexon-corporation</t>
  </si>
  <si>
    <t>/funding-round/024addfb05d6dd6c987fd78d5085a663</t>
  </si>
  <si>
    <t>/Organization/Intrexon-Corporation</t>
  </si>
  <si>
    <t>Intrexon Corporation</t>
  </si>
  <si>
    <t>http://www.dna.com</t>
  </si>
  <si>
    <t>/ORGANIZATION/INTREXON-CORPORATION</t>
  </si>
  <si>
    <t>/funding-round/07d89d50a48103282a36c342fa9aa0c2</t>
  </si>
  <si>
    <t>/funding-round/3a7689101733936284e08dced345d216</t>
  </si>
  <si>
    <t>/funding-round/436985026807823a92d92a04c9bd7ddb</t>
  </si>
  <si>
    <t>/funding-round/7f620ad85c7525b048671950854f6871</t>
  </si>
  <si>
    <t>/funding-round/a7b7aea73fa80cbc6127bc605dbaee06</t>
  </si>
  <si>
    <t>/funding-round/ff7898b5218ce53e59d16bc32f0308b2</t>
  </si>
  <si>
    <t>/organization/ intri-plex-technologies</t>
  </si>
  <si>
    <t>/ORGANIZATION/INTRI-PLEX-TECHNOLOGIES</t>
  </si>
  <si>
    <t>/funding-round/303b5f1e5b9fe496ae90161c2f36fbad</t>
  </si>
  <si>
    <t>20-06-1993</t>
  </si>
  <si>
    <t>/Organization/Intri-Plex-Technologies</t>
  </si>
  <si>
    <t>Intri-Plex Technologies</t>
  </si>
  <si>
    <t>/organization/ intrinsic-id</t>
  </si>
  <si>
    <t>/organization/intrinsic-id</t>
  </si>
  <si>
    <t>/funding-round/de8d7dac1ce317329aaf2bf3b5b57db1</t>
  </si>
  <si>
    <t>/Organization/Intrinsic-Id</t>
  </si>
  <si>
    <t>Intrinsic-ID</t>
  </si>
  <si>
    <t>http://www.intrinsic-id.com</t>
  </si>
  <si>
    <t>/organization/ intrinsic-lifesciences</t>
  </si>
  <si>
    <t>/ORGANIZATION/INTRINSIC-LIFESCIENCES</t>
  </si>
  <si>
    <t>/funding-round/4e1b7fd5ca4ad5e263bced2073bb3633</t>
  </si>
  <si>
    <t>/Organization/Intrinsic-Lifesciences</t>
  </si>
  <si>
    <t>Intrinsic LifeSciences</t>
  </si>
  <si>
    <t>http://www.intrinsiclifesciences.com/</t>
  </si>
  <si>
    <t>/organization/ intrinsic-medical-imaging</t>
  </si>
  <si>
    <t>/organization/intrinsic-medical-imaging</t>
  </si>
  <si>
    <t>/funding-round/9b462cff50ec346fd420a087319b7fb4</t>
  </si>
  <si>
    <t>/Organization/Intrinsic-Medical-Imaging</t>
  </si>
  <si>
    <t>Intrinsic Medical Imaging</t>
  </si>
  <si>
    <t>http://intrinsic-mi.com</t>
  </si>
  <si>
    <t>/ORGANIZATION/INTRINSIC-MEDICAL-IMAGING</t>
  </si>
  <si>
    <t>/funding-round/ab418417f46d5dd20c0ac1222208d5f5</t>
  </si>
  <si>
    <t>/funding-round/ee0494398b86a661644f48878f8ffa36</t>
  </si>
  <si>
    <t>/organization/ intrinsic-therapeutics</t>
  </si>
  <si>
    <t>/ORGANIZATION/INTRINSIC-THERAPEUTICS</t>
  </si>
  <si>
    <t>/funding-round/0232dafcbbbb3b4b8cdf40dd3c46bcbf</t>
  </si>
  <si>
    <t>/Organization/Intrinsic-Therapeutics</t>
  </si>
  <si>
    <t>Intrinsic Therapeutics</t>
  </si>
  <si>
    <t>http://www.intrinsic-therapeutics.com</t>
  </si>
  <si>
    <t>/organization/intrinsic-therapeutics</t>
  </si>
  <si>
    <t>/funding-round/18459e3303f5769f9942be766ebc31b0</t>
  </si>
  <si>
    <t>/funding-round/8d7fd49ad28a62c0192e580181778608</t>
  </si>
  <si>
    <t>/funding-round/924052a92c1d7a2f3ead23b4ce0fda03</t>
  </si>
  <si>
    <t>/organization/ intrinsiq-materials</t>
  </si>
  <si>
    <t>/ORGANIZATION/INTRINSIQ-MATERIALS</t>
  </si>
  <si>
    <t>/funding-round/94ba60327fbbfde52962cdcec91d13d3</t>
  </si>
  <si>
    <t>/Organization/Intrinsiq-Materials</t>
  </si>
  <si>
    <t>Intrinsiq Materials</t>
  </si>
  <si>
    <t>http://intrinsiqmaterials.com</t>
  </si>
  <si>
    <t>/organization/intrinsiq-materials</t>
  </si>
  <si>
    <t>/funding-round/bc4b5f9c6ec9ade54e5be40757a03ab4</t>
  </si>
  <si>
    <t>/organization/ intrinsity</t>
  </si>
  <si>
    <t>/ORGANIZATION/INTRINSITY</t>
  </si>
  <si>
    <t>/funding-round/7355d294495bda3442791940d222af68</t>
  </si>
  <si>
    <t>/Organization/Intrinsity</t>
  </si>
  <si>
    <t>Intrinsity</t>
  </si>
  <si>
    <t>http://www.intrinsity.com</t>
  </si>
  <si>
    <t>/organization/intrinsity</t>
  </si>
  <si>
    <t>/funding-round/c836eb49b5da7d1b80864df1b6d7f34c</t>
  </si>
  <si>
    <t>/organization/ introbridge</t>
  </si>
  <si>
    <t>/ORGANIZATION/INTROBRIDGE</t>
  </si>
  <si>
    <t>/funding-round/ea367f99d70f0de047c16f1164424b13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 introfly</t>
  </si>
  <si>
    <t>/organization/introfly</t>
  </si>
  <si>
    <t>/funding-round/c991f7c3d2043b9d7bb392fca1a046cc</t>
  </si>
  <si>
    <t>/Organization/Introfly</t>
  </si>
  <si>
    <t>IntroFly</t>
  </si>
  <si>
    <t>http://introfly.com</t>
  </si>
  <si>
    <t>Curated Web|Employment|Networking|Social Media|Startups</t>
  </si>
  <si>
    <t>/organization/ introhive</t>
  </si>
  <si>
    <t>/ORGANIZATION/INTROHIVE</t>
  </si>
  <si>
    <t>/funding-round/1375b4c091625339b81316b7fd06adee</t>
  </si>
  <si>
    <t>/Organization/Introhive</t>
  </si>
  <si>
    <t>Introhive</t>
  </si>
  <si>
    <t>http://www.introhive.com</t>
  </si>
  <si>
    <t>/organization/introhive</t>
  </si>
  <si>
    <t>/funding-round/43c5a650d63112b00d97f97bf907bdd7</t>
  </si>
  <si>
    <t>/funding-round/47c061582d2a336e84fa5bf24d1a01ee</t>
  </si>
  <si>
    <t>/funding-round/8a4abac8fbb57333b81ebbc65aa77539</t>
  </si>
  <si>
    <t>/funding-round/e93a139756a343dc6f8f209da67fa5f3</t>
  </si>
  <si>
    <t>/organization/ introji</t>
  </si>
  <si>
    <t>/organization/introji</t>
  </si>
  <si>
    <t>/funding-round/76b46b2d5aaf8d776e83d0d1db8645da</t>
  </si>
  <si>
    <t>/Organization/Introji</t>
  </si>
  <si>
    <t>Introji</t>
  </si>
  <si>
    <t>https://www.indiegogo.com/projects/introji-a-crowdsourced-emoji-app-for-introverts#home</t>
  </si>
  <si>
    <t>/organization/ intromaps</t>
  </si>
  <si>
    <t>/ORGANIZATION/INTROMAPS</t>
  </si>
  <si>
    <t>/funding-round/a9d4e3ffdf2affbcaa779a7a4ffe784b</t>
  </si>
  <si>
    <t>/Organization/Intromaps</t>
  </si>
  <si>
    <t>IntroMaps</t>
  </si>
  <si>
    <t>http://intromaps.com</t>
  </si>
  <si>
    <t>/organization/ introme</t>
  </si>
  <si>
    <t>/organization/introme</t>
  </si>
  <si>
    <t>/funding-round/564ba6d05a1801d0291ff39c6206b35d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E</t>
  </si>
  <si>
    <t>/funding-round/a3720037aeb44736d454d4cfcebd6363</t>
  </si>
  <si>
    <t>/funding-round/cf993750a6e857c989df8bf23ab53c24</t>
  </si>
  <si>
    <t>/organization/ intromi</t>
  </si>
  <si>
    <t>/ORGANIZATION/INTROMI</t>
  </si>
  <si>
    <t>/funding-round/d1e8152c9944b822233ce0136a60370c</t>
  </si>
  <si>
    <t>/Organization/Intromi</t>
  </si>
  <si>
    <t>introMi</t>
  </si>
  <si>
    <t>http://www.intromi.co</t>
  </si>
  <si>
    <t>Analytics|B2B|Social Media</t>
  </si>
  <si>
    <t>/organization/ intronet</t>
  </si>
  <si>
    <t>/organization/intronet</t>
  </si>
  <si>
    <t>/funding-round/398da3446cb446034f2f584b5dba9eca</t>
  </si>
  <si>
    <t>/Organization/Intronet</t>
  </si>
  <si>
    <t>IntroNet</t>
  </si>
  <si>
    <t>http://intro.net</t>
  </si>
  <si>
    <t>Advertising Networks|CRM|Professional Networking|Social Media|Social Network Media</t>
  </si>
  <si>
    <t>/organization/ intronetworks</t>
  </si>
  <si>
    <t>/ORGANIZATION/INTRONETWORKS</t>
  </si>
  <si>
    <t>/funding-round/637115767a4bda5b6c0cafc975ec75c2</t>
  </si>
  <si>
    <t>/Organization/Intronetworks</t>
  </si>
  <si>
    <t>introNetworks</t>
  </si>
  <si>
    <t>http://www.intronetworks.com</t>
  </si>
  <si>
    <t>15-02-2003</t>
  </si>
  <si>
    <t>/organization/intronetworks</t>
  </si>
  <si>
    <t>/funding-round/df57ff9802fd8bc5e04180a6d97392ca</t>
  </si>
  <si>
    <t>/organization/ introniche</t>
  </si>
  <si>
    <t>/ORGANIZATION/INTRONICHE</t>
  </si>
  <si>
    <t>/funding-round/4bc9c28aeda5a332e387244ddae6ab99</t>
  </si>
  <si>
    <t>/Organization/Introniche</t>
  </si>
  <si>
    <t>IntroNiche</t>
  </si>
  <si>
    <t>http://www.introniche.com</t>
  </si>
  <si>
    <t>/organization/ intronis</t>
  </si>
  <si>
    <t>/organization/intronis</t>
  </si>
  <si>
    <t>/funding-round/0ea739e731cfaab7dd7d6e77888a6f7d</t>
  </si>
  <si>
    <t>/Organization/Intronis</t>
  </si>
  <si>
    <t>Intronis</t>
  </si>
  <si>
    <t>http://www.intronis.com</t>
  </si>
  <si>
    <t>Enterprise Software|Flash Storage|Storage</t>
  </si>
  <si>
    <t>/ORGANIZATION/INTRONIS</t>
  </si>
  <si>
    <t>/funding-round/41ab3872ec0663a3319cba63749c8194</t>
  </si>
  <si>
    <t>/funding-round/825906518fe3c726cbe9abad7f5d9741</t>
  </si>
  <si>
    <t>/organization/ introvision-r-d</t>
  </si>
  <si>
    <t>/ORGANIZATION/INTROVISION-R-D</t>
  </si>
  <si>
    <t>/funding-round/927cc651d25d8268f327bb22a1d4102d</t>
  </si>
  <si>
    <t>/Organization/Introvision-R-D</t>
  </si>
  <si>
    <t>Introvision R&amp;D</t>
  </si>
  <si>
    <t>http://www.introvision.ru/IntroVision-RnD</t>
  </si>
  <si>
    <t>/organization/ intruo-com</t>
  </si>
  <si>
    <t>/organization/intruo-com</t>
  </si>
  <si>
    <t>/funding-round/718d384fba44c187724666c8ca849e92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 intrusic</t>
  </si>
  <si>
    <t>/ORGANIZATION/INTRUSIC</t>
  </si>
  <si>
    <t>/funding-round/01c83bc6dcc290927ddabcda688e3fd6</t>
  </si>
  <si>
    <t>/Organization/Intrusic</t>
  </si>
  <si>
    <t>Intrusic</t>
  </si>
  <si>
    <t>http://www.masshightech.com/stories/2007/02/19/story2-Exciting-Intrusic-shuts-down.html</t>
  </si>
  <si>
    <t>/organization/intrusic</t>
  </si>
  <si>
    <t>/funding-round/66419a89fb629e6b92764b929bc0fd21</t>
  </si>
  <si>
    <t>/funding-round/b63927ef07863ff1a1c307ed53ef1043</t>
  </si>
  <si>
    <t>/organization/ intruvert</t>
  </si>
  <si>
    <t>/organization/intruvert</t>
  </si>
  <si>
    <t>/funding-round/0830f1dc135eb327e6bba83ae5764c04</t>
  </si>
  <si>
    <t>/Organization/Intruvert</t>
  </si>
  <si>
    <t>IntruVert</t>
  </si>
  <si>
    <t>http://www.intruvert.com/</t>
  </si>
  <si>
    <t>Architecture|Network Security|Real Time</t>
  </si>
  <si>
    <t>/ORGANIZATION/INTRUVERT</t>
  </si>
  <si>
    <t>/funding-round/76c048a3b7909917e2d88bf5d7a65363</t>
  </si>
  <si>
    <t>/organization/ intsights-cyber-intelligence</t>
  </si>
  <si>
    <t>/organization/intsights-cyber-intelligence</t>
  </si>
  <si>
    <t>/funding-round/adc84e72ff49318a70e816bcc56a8c9b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 inttra</t>
  </si>
  <si>
    <t>/ORGANIZATION/INTTRA</t>
  </si>
  <si>
    <t>/funding-round/532656225824ab97bd820e3ae8771e00</t>
  </si>
  <si>
    <t>/Organization/Inttra</t>
  </si>
  <si>
    <t>INTTRA</t>
  </si>
  <si>
    <t>http://www.inttra.com</t>
  </si>
  <si>
    <t>/organization/inttra</t>
  </si>
  <si>
    <t>/funding-round/5717973c7b3b1c1fbb6a566ae3966d6a</t>
  </si>
  <si>
    <t>/organization/ intuary</t>
  </si>
  <si>
    <t>/ORGANIZATION/INTUARY</t>
  </si>
  <si>
    <t>/funding-round/f7fb77e09c3315950bcfd6a0571ad97f</t>
  </si>
  <si>
    <t>/Organization/Intuary</t>
  </si>
  <si>
    <t>FarFaria</t>
  </si>
  <si>
    <t>http://FarFaria.com</t>
  </si>
  <si>
    <t>Education|iPad</t>
  </si>
  <si>
    <t>/organization/ intucell</t>
  </si>
  <si>
    <t>/organization/intucell</t>
  </si>
  <si>
    <t>/funding-round/2b48a615e94e0fdabe2d6d0f94d34d3c</t>
  </si>
  <si>
    <t>27-03-2010</t>
  </si>
  <si>
    <t>/Organization/Intucell</t>
  </si>
  <si>
    <t>Intucell</t>
  </si>
  <si>
    <t>http://intucellsystems.com</t>
  </si>
  <si>
    <t>/ORGANIZATION/INTUCELL</t>
  </si>
  <si>
    <t>/funding-round/c883f149eb1fe4ff8d7f800a50a348c7</t>
  </si>
  <si>
    <t>/organization/ intugame</t>
  </si>
  <si>
    <t>/organization/intugame</t>
  </si>
  <si>
    <t>/funding-round/39e084889e6a3b7a323590edec0d2265</t>
  </si>
  <si>
    <t>/Organization/Intugame</t>
  </si>
  <si>
    <t>Intugame</t>
  </si>
  <si>
    <t>http://www.intugame.com/</t>
  </si>
  <si>
    <t>3D|Apps|Online Gaming|PC Gaming</t>
  </si>
  <si>
    <t>/organization/ intuilab</t>
  </si>
  <si>
    <t>/ORGANIZATION/INTUILAB</t>
  </si>
  <si>
    <t>/funding-round/aa6d7f6482bc73fa929b5b64a3825e84</t>
  </si>
  <si>
    <t>/Organization/Intuilab</t>
  </si>
  <si>
    <t>IntuiLab</t>
  </si>
  <si>
    <t>http://www.intuilab.com</t>
  </si>
  <si>
    <t>/organization/ intuit</t>
  </si>
  <si>
    <t>/organization/intuit</t>
  </si>
  <si>
    <t>/funding-round/0050d2960ee9938e0fd7add912ccd511</t>
  </si>
  <si>
    <t>/Organization/Intuit</t>
  </si>
  <si>
    <t>Intuit</t>
  </si>
  <si>
    <t>http://www.intuit.com</t>
  </si>
  <si>
    <t>Accounting|Business Services|Computers|Software</t>
  </si>
  <si>
    <t>/organization/ intuitive-automata</t>
  </si>
  <si>
    <t>/ORGANIZATION/INTUITIVE-AUTOMATA</t>
  </si>
  <si>
    <t>/funding-round/35413f1b8cd6847d1e9841118ed68bea</t>
  </si>
  <si>
    <t>/Organization/Intuitive-Automata</t>
  </si>
  <si>
    <t>Intuitive Automata</t>
  </si>
  <si>
    <t>http://www.intuitiveautomata.com</t>
  </si>
  <si>
    <t>/organization/intuitive-automata</t>
  </si>
  <si>
    <t>/funding-round/9d176aef1b3addebacbcbbef0133546c</t>
  </si>
  <si>
    <t>/organization/ intuitive-biosciences</t>
  </si>
  <si>
    <t>/ORGANIZATION/INTUITIVE-BIOSCIENCES</t>
  </si>
  <si>
    <t>/funding-round/1f9bb82bce63dbc31b322e587a16c4a7</t>
  </si>
  <si>
    <t>/Organization/Intuitive-Biosciences</t>
  </si>
  <si>
    <t>Intuitive Biosciences</t>
  </si>
  <si>
    <t>http://www.intuitivebio.com</t>
  </si>
  <si>
    <t>/organization/intuitive-biosciences</t>
  </si>
  <si>
    <t>/funding-round/29636b2cb44e54864e7985ec68de8a71</t>
  </si>
  <si>
    <t>/funding-round/98b593359a11fdf6dc630b4af5c28dab</t>
  </si>
  <si>
    <t>/organization/ intuitive-creations</t>
  </si>
  <si>
    <t>/organization/intuitive-creations</t>
  </si>
  <si>
    <t>/funding-round/a3d16cc6ddb1ffae6191c73449439e27</t>
  </si>
  <si>
    <t>/Organization/Intuitive-Creations</t>
  </si>
  <si>
    <t>Intuitive Creations</t>
  </si>
  <si>
    <t>http://www.faqs.org/patents/assignee/intuitive-creations-pte-ltd/</t>
  </si>
  <si>
    <t>/organization/ intuitive-designs</t>
  </si>
  <si>
    <t>/ORGANIZATION/INTUITIVE-DESIGNS</t>
  </si>
  <si>
    <t>/funding-round/4cf418cad9c7fcde343cb07a84404a2e</t>
  </si>
  <si>
    <t>/Organization/Intuitive-Designs</t>
  </si>
  <si>
    <t>Intuitive Designs</t>
  </si>
  <si>
    <t>http://prcounts.com</t>
  </si>
  <si>
    <t>/organization/ intuitive-solutions</t>
  </si>
  <si>
    <t>/organization/intuitive-solutions</t>
  </si>
  <si>
    <t>/funding-round/033154d15eada34771241c099bbf481f</t>
  </si>
  <si>
    <t>/Organization/Intuitive-Solutions</t>
  </si>
  <si>
    <t>Intuitive Solutions</t>
  </si>
  <si>
    <t>/organization/ intuitive-user-interfaces</t>
  </si>
  <si>
    <t>/ORGANIZATION/INTUITIVE-USER-INTERFACES</t>
  </si>
  <si>
    <t>/funding-round/67debd8a671c52a64c2d43607a9eb3be</t>
  </si>
  <si>
    <t>/Organization/Intuitive-User-Interfaces</t>
  </si>
  <si>
    <t>Intuitive User Interfaces</t>
  </si>
  <si>
    <t>/organization/ intuitive-web-solutions</t>
  </si>
  <si>
    <t>/organization/intuitive-web-solutions</t>
  </si>
  <si>
    <t>/funding-round/347184df53dd1e2482803fa91500a6e6</t>
  </si>
  <si>
    <t>/Organization/Intuitive-Web-Solutions</t>
  </si>
  <si>
    <t>Intuitive Web Solutions</t>
  </si>
  <si>
    <t>http://www.britecore.com</t>
  </si>
  <si>
    <t>/ORGANIZATION/INTUITIVE-WEB-SOLUTIONS</t>
  </si>
  <si>
    <t>/funding-round/e42423d4ea960e936ebca887be8ccb20</t>
  </si>
  <si>
    <t>/organization/ intuity-medical</t>
  </si>
  <si>
    <t>/organization/intuity-medical</t>
  </si>
  <si>
    <t>/funding-round/04eb2ae0aa10a7f958a980cf40abd927</t>
  </si>
  <si>
    <t>/Organization/Intuity-Medical</t>
  </si>
  <si>
    <t>Intuity Medical</t>
  </si>
  <si>
    <t>http://www.intuitymedical.com</t>
  </si>
  <si>
    <t>/ORGANIZATION/INTUITY-MEDICAL</t>
  </si>
  <si>
    <t>/funding-round/18040df5ed14a596fcc27ac6001d29ad</t>
  </si>
  <si>
    <t>/funding-round/2792b13ae21a31e47bdea80b75601191</t>
  </si>
  <si>
    <t>/funding-round/3b2ffbd2b97f68c4104cff8b9bcdd553</t>
  </si>
  <si>
    <t>/funding-round/3e35bf5e0039c172c4461031c5b756d8</t>
  </si>
  <si>
    <t>/funding-round/496245cdaef60882d96d517dd9b14fa5</t>
  </si>
  <si>
    <t>/funding-round/51f741e6270ffa7f6ea5643f965686d6</t>
  </si>
  <si>
    <t>/funding-round/62fb8609b2f3fa0798c9d561684fa2e9</t>
  </si>
  <si>
    <t>/funding-round/8ba02864ffd0169ab439840fffcb8f95</t>
  </si>
  <si>
    <t>/funding-round/eecb6a91bae19a0e9edba84bc462cf36</t>
  </si>
  <si>
    <t>/organization/ intune-networks</t>
  </si>
  <si>
    <t>/organization/intune-networks</t>
  </si>
  <si>
    <t>/funding-round/2143d3726aa1e40126295dfcf0830510</t>
  </si>
  <si>
    <t>/Organization/Intune-Networks</t>
  </si>
  <si>
    <t>Intune Networks</t>
  </si>
  <si>
    <t>http://www.intunenetworks.com</t>
  </si>
  <si>
    <t>/ORGANIZATION/INTUNE-NETWORKS</t>
  </si>
  <si>
    <t>/funding-round/8ecc1f37d94969557c96601e8f82bf7a</t>
  </si>
  <si>
    <t>/organization/ inturn-2</t>
  </si>
  <si>
    <t>/organization/inturn-2</t>
  </si>
  <si>
    <t>/funding-round/37bda2752cc4185918629b1e8189c401</t>
  </si>
  <si>
    <t>/Organization/Inturn-2</t>
  </si>
  <si>
    <t>INTURN</t>
  </si>
  <si>
    <t>http://www.inturn.co</t>
  </si>
  <si>
    <t>Fashion|Internet|Marketplaces</t>
  </si>
  <si>
    <t>/ORGANIZATION/INTURN-2</t>
  </si>
  <si>
    <t>/funding-round/b03dad24993a6e1e0149dca0b95114a6</t>
  </si>
  <si>
    <t>/organization/ intuun-systems</t>
  </si>
  <si>
    <t>/organization/intuun-systems</t>
  </si>
  <si>
    <t>/funding-round/76fb31e9a8092effa39cec77a4969939</t>
  </si>
  <si>
    <t>/Organization/Intuun-Systems</t>
  </si>
  <si>
    <t>InTuun Systems</t>
  </si>
  <si>
    <t>http://intuun.com</t>
  </si>
  <si>
    <t>/ORGANIZATION/INTUUN-SYSTEMS</t>
  </si>
  <si>
    <t>/funding-round/b7d638ca5d7e1a9a23d2f67aada4375a</t>
  </si>
  <si>
    <t>/organization/ intuwave</t>
  </si>
  <si>
    <t>/organization/intuwave</t>
  </si>
  <si>
    <t>/funding-round/5515ec0b3ce3c8c6d3bd3634f1aa9263</t>
  </si>
  <si>
    <t>/Organization/Intuwave</t>
  </si>
  <si>
    <t>Intuwave</t>
  </si>
  <si>
    <t>http://www.intuwave.com/</t>
  </si>
  <si>
    <t>/organization/ inty</t>
  </si>
  <si>
    <t>/ORGANIZATION/INTY</t>
  </si>
  <si>
    <t>/funding-round/6856d2d9a1f574d17038c2d3a12e0406</t>
  </si>
  <si>
    <t>/Organization/Inty</t>
  </si>
  <si>
    <t>IntY</t>
  </si>
  <si>
    <t>http://intycascade.com</t>
  </si>
  <si>
    <t>/organization/ intymna-pl</t>
  </si>
  <si>
    <t>/organization/intymna-pl</t>
  </si>
  <si>
    <t>/funding-round/6290902a9a4724a5022a558aa15c4494</t>
  </si>
  <si>
    <t>/Organization/Intymna-Pl</t>
  </si>
  <si>
    <t>Intymna.pl</t>
  </si>
  <si>
    <t>http://www.intymna.pl/</t>
  </si>
  <si>
    <t>Koszalin</t>
  </si>
  <si>
    <t>/organization/ inuk-networks</t>
  </si>
  <si>
    <t>/ORGANIZATION/INUK-NETWORKS</t>
  </si>
  <si>
    <t>/funding-round/77dcc43da4345a00c615101679af851f</t>
  </si>
  <si>
    <t>/Organization/Inuk-Networks</t>
  </si>
  <si>
    <t>Inuk Networks</t>
  </si>
  <si>
    <t>http://inuknetworks.com</t>
  </si>
  <si>
    <t>/organization/inuk-networks</t>
  </si>
  <si>
    <t>/funding-round/80b59efbd68c7ee7332cacb19afd6f87</t>
  </si>
  <si>
    <t>/organization/ inurture</t>
  </si>
  <si>
    <t>/ORGANIZATION/INURTURE</t>
  </si>
  <si>
    <t>/funding-round/82ed222e30746a9bb6c36ded1e6b0b81</t>
  </si>
  <si>
    <t>/Organization/Inurture</t>
  </si>
  <si>
    <t>iNurture</t>
  </si>
  <si>
    <t>http://inurture.co.in</t>
  </si>
  <si>
    <t>/organization/ inuvo</t>
  </si>
  <si>
    <t>/organization/inuvo</t>
  </si>
  <si>
    <t>/funding-round/6c8d83e615d38fada7169eaf912010e9</t>
  </si>
  <si>
    <t>/Organization/Inuvo</t>
  </si>
  <si>
    <t>Inuvo</t>
  </si>
  <si>
    <t>http://www.inuvo.com</t>
  </si>
  <si>
    <t>Advertising|Search|Technology</t>
  </si>
  <si>
    <t>/organization/ invacio</t>
  </si>
  <si>
    <t>/ORGANIZATION/INVACIO</t>
  </si>
  <si>
    <t>/funding-round/033b36cfd4c252b44c7a4c9ef74ac904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cio</t>
  </si>
  <si>
    <t>/funding-round/d409099ca3b75b31558f37505e083adf</t>
  </si>
  <si>
    <t>/organization/ invajo</t>
  </si>
  <si>
    <t>/ORGANIZATION/INVAJO</t>
  </si>
  <si>
    <t>/funding-round/7e27ea534059c6e43619fdcd5ac87121</t>
  </si>
  <si>
    <t>/Organization/Invajo</t>
  </si>
  <si>
    <t>Invajo</t>
  </si>
  <si>
    <t>http://www.invajo.com</t>
  </si>
  <si>
    <t>Curated Web|Events|Internet|Media|Search</t>
  </si>
  <si>
    <t>/organization/ invaluable</t>
  </si>
  <si>
    <t>/organization/invaluable</t>
  </si>
  <si>
    <t>/funding-round/4362128217c46a965e4bfea8409f87f1</t>
  </si>
  <si>
    <t>/Organization/Invaluable</t>
  </si>
  <si>
    <t>Invaluable</t>
  </si>
  <si>
    <t>http://www.invaluable.com</t>
  </si>
  <si>
    <t>/ORGANIZATION/INVALUABLE</t>
  </si>
  <si>
    <t>/funding-round/7e832ea44435921f634d4c068245ae53</t>
  </si>
  <si>
    <t>/organization/ invarium</t>
  </si>
  <si>
    <t>/organization/invarium</t>
  </si>
  <si>
    <t>/funding-round/af06b16983c2355e7bb7b5a15cb4cc8a</t>
  </si>
  <si>
    <t>/Organization/Invarium</t>
  </si>
  <si>
    <t>Invarium</t>
  </si>
  <si>
    <t>http://www.invarium.com</t>
  </si>
  <si>
    <t>/organization/ invasc-therapeutics</t>
  </si>
  <si>
    <t>/ORGANIZATION/INVASC-THERAPEUTICS</t>
  </si>
  <si>
    <t>/funding-round/31a66b3ab4b86a947f6c53fad088499d</t>
  </si>
  <si>
    <t>/Organization/Invasc-Therapeutics</t>
  </si>
  <si>
    <t>InVasc Therapeutics</t>
  </si>
  <si>
    <t>http://www.invasc.net</t>
  </si>
  <si>
    <t>/organization/ invendo-medical</t>
  </si>
  <si>
    <t>/organization/invendo-medical</t>
  </si>
  <si>
    <t>/funding-round/31ac5684218784c92bf7f6d76c43bc92</t>
  </si>
  <si>
    <t>/Organization/Invendo-Medical</t>
  </si>
  <si>
    <t>invendo medical</t>
  </si>
  <si>
    <t>http://invendo-medical.com</t>
  </si>
  <si>
    <t>/organization/ invenergy</t>
  </si>
  <si>
    <t>/ORGANIZATION/INVENERGY</t>
  </si>
  <si>
    <t>/funding-round/2add7b7adb428750d5724f9d46083fd5</t>
  </si>
  <si>
    <t>/Organization/Invenergy</t>
  </si>
  <si>
    <t>Invenergy</t>
  </si>
  <si>
    <t>http://www.invenergyllc.com</t>
  </si>
  <si>
    <t>/organization/invenergy</t>
  </si>
  <si>
    <t>/funding-round/2ccf5433379b36cc06bbfb843ddc2988</t>
  </si>
  <si>
    <t>/funding-round/89adf097e27c5d266a69a08407094ba5</t>
  </si>
  <si>
    <t>/funding-round/a7805c1770b30797d073331674c31a4c</t>
  </si>
  <si>
    <t>/funding-round/d0ad5c451c34eb79945edab96883dd93</t>
  </si>
  <si>
    <t>/organization/ inveni</t>
  </si>
  <si>
    <t>/organization/inveni</t>
  </si>
  <si>
    <t>/funding-round/6cd8316a7b2b37c0e2c4d7d7613b8937</t>
  </si>
  <si>
    <t>/Organization/Inveni</t>
  </si>
  <si>
    <t>Inveni</t>
  </si>
  <si>
    <t>http://www.inveni.com</t>
  </si>
  <si>
    <t>Curated Web|Personalization</t>
  </si>
  <si>
    <t>/organization/ invenias</t>
  </si>
  <si>
    <t>/ORGANIZATION/INVENIAS</t>
  </si>
  <si>
    <t>/funding-round/4a6626318f55cffa1d868f0ca6d58a20</t>
  </si>
  <si>
    <t>/Organization/Invenias</t>
  </si>
  <si>
    <t>Invenias</t>
  </si>
  <si>
    <t>http://invenias.com</t>
  </si>
  <si>
    <t>/organization/invenias</t>
  </si>
  <si>
    <t>/funding-round/7bc66c75110b69302e6f5ea70288f492</t>
  </si>
  <si>
    <t>/funding-round/f751a7f43f8d1308d5448d892ce775f1</t>
  </si>
  <si>
    <t>/organization/ inveno-è‹±å¨è¯º</t>
  </si>
  <si>
    <t>/organization/inveno-è‹±å¨è¯º</t>
  </si>
  <si>
    <t>/funding-round/5bdb80ff3d12ca6f423aed46a94ad14f</t>
  </si>
  <si>
    <t>/Organization/Inveno-È‹±Å¨È¯º</t>
  </si>
  <si>
    <t>Inveno è‹±å¨è¯º</t>
  </si>
  <si>
    <t>http://www.inveno.cn</t>
  </si>
  <si>
    <t>Content Delivery|Information Technology|Mobile</t>
  </si>
  <si>
    <t>/ORGANIZATION/INVENO-È‹±Å¨È¯º</t>
  </si>
  <si>
    <t>/funding-round/5fe366609c67d17bc9dff24773d607e4</t>
  </si>
  <si>
    <t>/funding-round/f67060be369c7ef8756d41faf9db5930</t>
  </si>
  <si>
    <t>/organization/ invenox</t>
  </si>
  <si>
    <t>/ORGANIZATION/INVENOX</t>
  </si>
  <si>
    <t>/funding-round/0cb20f7da9e944fafd464cdea59eb832</t>
  </si>
  <si>
    <t>/Organization/Invenox</t>
  </si>
  <si>
    <t>Invenox</t>
  </si>
  <si>
    <t>https://www.invenox.de//?lang=en</t>
  </si>
  <si>
    <t>Garching</t>
  </si>
  <si>
    <t>/organization/ invenquery</t>
  </si>
  <si>
    <t>/organization/invenquery</t>
  </si>
  <si>
    <t>/funding-round/4c16895cfcccc392266cccd61b6930b8</t>
  </si>
  <si>
    <t>/Organization/Invenquery</t>
  </si>
  <si>
    <t>InvenQuery</t>
  </si>
  <si>
    <t>http://invenquery.com</t>
  </si>
  <si>
    <t>E-Commerce|Mobile|QR Codes|Software</t>
  </si>
  <si>
    <t>/ORGANIZATION/INVENQUERY</t>
  </si>
  <si>
    <t>/funding-round/6dc3a32fc5a6a30df3bb1e5964545bef</t>
  </si>
  <si>
    <t>/funding-round/956c3240e1543de0bcb6673d4a662677</t>
  </si>
  <si>
    <t>/funding-round/b30f061db17bf98951d5843b5e523ca4</t>
  </si>
  <si>
    <t>/organization/ invenra</t>
  </si>
  <si>
    <t>/organization/invenra</t>
  </si>
  <si>
    <t>/funding-round/0820b63ba336e22b81e815d69b151375</t>
  </si>
  <si>
    <t>/Organization/Invenra</t>
  </si>
  <si>
    <t>Invenra</t>
  </si>
  <si>
    <t>http://invenra.com</t>
  </si>
  <si>
    <t>/ORGANIZATION/INVENRA</t>
  </si>
  <si>
    <t>/funding-round/08e57ff02d04bd1a689ea9b4ac2a8807</t>
  </si>
  <si>
    <t>/funding-round/767f19a6b3a3363bdcc2c2180a4ade39</t>
  </si>
  <si>
    <t>/funding-round/9a483c9c06d31cadc29f95a0c6806a63</t>
  </si>
  <si>
    <t>/organization/ invensense</t>
  </si>
  <si>
    <t>/organization/invensense</t>
  </si>
  <si>
    <t>/funding-round/135f5c7f51dbba6737fac36bf2ad7dd9</t>
  </si>
  <si>
    <t>/Organization/Invensense</t>
  </si>
  <si>
    <t>InvenSense</t>
  </si>
  <si>
    <t>http://www.invensense.com</t>
  </si>
  <si>
    <t>/ORGANIZATION/INVENSENSE</t>
  </si>
  <si>
    <t>/funding-round/c62bb387759325033d5cc7b80fc1447b</t>
  </si>
  <si>
    <t>/funding-round/d2f11f446f7767dff146e41c901f564b</t>
  </si>
  <si>
    <t>/organization/ invenshure</t>
  </si>
  <si>
    <t>/ORGANIZATION/INVENSHURE</t>
  </si>
  <si>
    <t>/funding-round/033be83e3e9c3ee7a76bd87a5b6b28c3</t>
  </si>
  <si>
    <t>/Organization/Invenshure</t>
  </si>
  <si>
    <t>Invenshure</t>
  </si>
  <si>
    <t>http://invenshure.com</t>
  </si>
  <si>
    <t>Incubators|Medical Devices|Therapeutics</t>
  </si>
  <si>
    <t>/organization/invenshure</t>
  </si>
  <si>
    <t>/funding-round/32867a59c22f4eb2ea85a4fa6cf59f6f</t>
  </si>
  <si>
    <t>/funding-round/da236f0ea96de3d4ca7342a3e5198be4</t>
  </si>
  <si>
    <t>/organization/ invensor</t>
  </si>
  <si>
    <t>/organization/invensor</t>
  </si>
  <si>
    <t>/funding-round/a9dd8b2d57239d4ceba9216694a72402</t>
  </si>
  <si>
    <t>/Organization/Invensor</t>
  </si>
  <si>
    <t>Invensor</t>
  </si>
  <si>
    <t>http://www.invensor.com/</t>
  </si>
  <si>
    <t>/organization/ inventables</t>
  </si>
  <si>
    <t>/ORGANIZATION/INVENTABLES</t>
  </si>
  <si>
    <t>/funding-round/0335d7b2a8d51c0099df1021633dff2b</t>
  </si>
  <si>
    <t>/Organization/Inventables</t>
  </si>
  <si>
    <t>Inventables</t>
  </si>
  <si>
    <t>http://www.inventables.com</t>
  </si>
  <si>
    <t>/organization/inventables</t>
  </si>
  <si>
    <t>/funding-round/04424508d9b930fd2c6d47d73d2f6e6f</t>
  </si>
  <si>
    <t>/funding-round/ae2b2addc639d669f5a44632e4ebbde7</t>
  </si>
  <si>
    <t>/organization/ inventalator</t>
  </si>
  <si>
    <t>/organization/inventalator</t>
  </si>
  <si>
    <t>/funding-round/6ed31eab62aa6b4de8ade4bcff27bba1</t>
  </si>
  <si>
    <t>/Organization/Inventalator</t>
  </si>
  <si>
    <t>Inventalator</t>
  </si>
  <si>
    <t>http://www.inventalator.com</t>
  </si>
  <si>
    <t>Crowdfunding|Crowdsourcing|Entrepreneur</t>
  </si>
  <si>
    <t>/organization/ inventarium-mobi</t>
  </si>
  <si>
    <t>/ORGANIZATION/INVENTARIUM-MOBI</t>
  </si>
  <si>
    <t>/funding-round/76952de5ac757fcdd8ba8f1882db2884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 inventbuy</t>
  </si>
  <si>
    <t>/organization/inventbuy</t>
  </si>
  <si>
    <t>/funding-round/67568398168e0d62e584fd08b2ab1f8e</t>
  </si>
  <si>
    <t>/Organization/Inventbuy</t>
  </si>
  <si>
    <t>Inventbuy</t>
  </si>
  <si>
    <t>http://www.inventbuy.com</t>
  </si>
  <si>
    <t>/organization/ inventergy</t>
  </si>
  <si>
    <t>/ORGANIZATION/INVENTERGY</t>
  </si>
  <si>
    <t>/funding-round/19514e46358cd13bcb907d514b036df9</t>
  </si>
  <si>
    <t>/Organization/Inventergy</t>
  </si>
  <si>
    <t>Inventergy</t>
  </si>
  <si>
    <t>http://inventergy.com</t>
  </si>
  <si>
    <t>/organization/inventergy</t>
  </si>
  <si>
    <t>/funding-round/c291afa9db2b5405746b87d2ec00e6ff</t>
  </si>
  <si>
    <t>/funding-round/dc59bcfde7f72e5d375bbe5066edebed</t>
  </si>
  <si>
    <t>/funding-round/f0780e1c2f3af99bdd5fdcfcae0ff73c</t>
  </si>
  <si>
    <t>/organization/ inventia</t>
  </si>
  <si>
    <t>/ORGANIZATION/INVENTIA</t>
  </si>
  <si>
    <t>/funding-round/ba3cae0678bf583879fcb2cc73e16e7d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 inventic</t>
  </si>
  <si>
    <t>/organization/inventic</t>
  </si>
  <si>
    <t>/funding-round/236c241cae92ad5b64e874d7feb7d953</t>
  </si>
  <si>
    <t>/Organization/Inventic</t>
  </si>
  <si>
    <t>ORM Designer</t>
  </si>
  <si>
    <t>http://www.orm-designer.com</t>
  </si>
  <si>
    <t>/organization/ inventilate</t>
  </si>
  <si>
    <t>/ORGANIZATION/INVENTILATE</t>
  </si>
  <si>
    <t>/funding-round/41754af4749a6aeba4dd88234206ccd4</t>
  </si>
  <si>
    <t>/Organization/Inventilate</t>
  </si>
  <si>
    <t>Inventilate</t>
  </si>
  <si>
    <t>http://www.en.inventilate.com/</t>
  </si>
  <si>
    <t>Design|Services|Systems</t>
  </si>
  <si>
    <t>Ikast</t>
  </si>
  <si>
    <t>/organization/inventilate</t>
  </si>
  <si>
    <t>/funding-round/90019f85de10f8be83f91199cd560f5b</t>
  </si>
  <si>
    <t>/organization/ inventiv-health</t>
  </si>
  <si>
    <t>/ORGANIZATION/INVENTIV-HEALTH</t>
  </si>
  <si>
    <t>/funding-round/dda1e654922cd07a2abf3ac5e765129c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 inventorum</t>
  </si>
  <si>
    <t>/organization/inventorum</t>
  </si>
  <si>
    <t>/funding-round/4a5c5a85f9ff5efd1480e14faed088c5</t>
  </si>
  <si>
    <t>/Organization/Inventorum</t>
  </si>
  <si>
    <t>Inventorum</t>
  </si>
  <si>
    <t>http://inventorum.com</t>
  </si>
  <si>
    <t>/ORGANIZATION/INVENTORUM</t>
  </si>
  <si>
    <t>/funding-round/feac4104abe7641dfa59ab249492bef3</t>
  </si>
  <si>
    <t>/organization/ inventure</t>
  </si>
  <si>
    <t>/organization/inventure</t>
  </si>
  <si>
    <t>/funding-round/539ea90e30d136c20ae74515e0ae605e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</t>
  </si>
  <si>
    <t>/funding-round/a0d87dde5287465cf818107d6cc9bd04</t>
  </si>
  <si>
    <t>/funding-round/b467be7c95e1b888a92d5dcc9a4f9c01</t>
  </si>
  <si>
    <t>/organization/ inventure-capital-2</t>
  </si>
  <si>
    <t>/ORGANIZATION/INVENTURE-CAPITAL-2</t>
  </si>
  <si>
    <t>/funding-round/44a9b610ce232ffa885ca5a34e73ed8f</t>
  </si>
  <si>
    <t>/Organization/Inventure-Capital-2</t>
  </si>
  <si>
    <t>InVenture Capital</t>
  </si>
  <si>
    <t>http://inventure.com/</t>
  </si>
  <si>
    <t>/organization/inventure-capital-2</t>
  </si>
  <si>
    <t>/funding-round/9618b146e589632c83cea3c840b378aa</t>
  </si>
  <si>
    <t>/organization/ inventure-chemicals</t>
  </si>
  <si>
    <t>/ORGANIZATION/INVENTURE-CHEMICALS</t>
  </si>
  <si>
    <t>/funding-round/0987989041ee8ae45be313ab83c5e935</t>
  </si>
  <si>
    <t>/Organization/Inventure-Chemicals</t>
  </si>
  <si>
    <t>Inventure Chemicals</t>
  </si>
  <si>
    <t>http://www.inventurechem.com</t>
  </si>
  <si>
    <t>/organization/inventure-chemicals</t>
  </si>
  <si>
    <t>/funding-round/7060c9f4579006852d5b1c01e3cbceb6</t>
  </si>
  <si>
    <t>/organization/ inventure-enterprises</t>
  </si>
  <si>
    <t>/ORGANIZATION/INVENTURE-ENTERPRISES</t>
  </si>
  <si>
    <t>/funding-round/ddd4de7ffc0e4d6e3e3de0afa62ae0ad</t>
  </si>
  <si>
    <t>/Organization/Inventure-Enterprises</t>
  </si>
  <si>
    <t>Inventure Enterprises</t>
  </si>
  <si>
    <t>http://www.inventureenterprises.com</t>
  </si>
  <si>
    <t>/organization/ inventurecloud</t>
  </si>
  <si>
    <t>/organization/inventurecloud</t>
  </si>
  <si>
    <t>/funding-round/a6ab92df0ba59cc938f3e9eadf4f5b44</t>
  </si>
  <si>
    <t>/Organization/Inventurecloud</t>
  </si>
  <si>
    <t>Inventure Cloud</t>
  </si>
  <si>
    <t>http://inventurecloud.com</t>
  </si>
  <si>
    <t>Collaboration|Crowdfunding|Design|E-Commerce|Startups</t>
  </si>
  <si>
    <t>/organization/ inventys-thermal-technologies</t>
  </si>
  <si>
    <t>/ORGANIZATION/INVENTYS-THERMAL-TECHNOLOGIES</t>
  </si>
  <si>
    <t>/funding-round/e43d456233fa35fd8d3d4d9440d50f0b</t>
  </si>
  <si>
    <t>/Organization/Inventys-Thermal-Technologies</t>
  </si>
  <si>
    <t>Inventys Thermal Technologies</t>
  </si>
  <si>
    <t>http://www.inventysinc.com</t>
  </si>
  <si>
    <t>/organization/ invenzone</t>
  </si>
  <si>
    <t>/organization/invenzone</t>
  </si>
  <si>
    <t>/funding-round/0931ceb6b80d91fdd01b2c7fa9633a95</t>
  </si>
  <si>
    <t>/Organization/Invenzone</t>
  </si>
  <si>
    <t>InvenZone</t>
  </si>
  <si>
    <t>http://www.invenzone.com/</t>
  </si>
  <si>
    <t>Artificial Intelligence|Internet|Semantic Search|Social Media Platforms</t>
  </si>
  <si>
    <t>/organization/ invergo-coffee</t>
  </si>
  <si>
    <t>/ORGANIZATION/INVERGO-COFFEE</t>
  </si>
  <si>
    <t>/funding-round/1d3548011d47f9331bfc16ae9ff45fe5</t>
  </si>
  <si>
    <t>/Organization/Invergo-Coffee</t>
  </si>
  <si>
    <t>Invergo Coffee</t>
  </si>
  <si>
    <t>http://invergocoffee.com</t>
  </si>
  <si>
    <t>Consumer Goods|Hardware|Product Design|Specialty Foods</t>
  </si>
  <si>
    <t>/organization/invergo-coffee</t>
  </si>
  <si>
    <t>/funding-round/9159324da92d2fb9a5c7229ebb313380</t>
  </si>
  <si>
    <t>/funding-round/b5901658f1ae1a707ad0ceea18908cb8</t>
  </si>
  <si>
    <t>/organization/ invermart-llc</t>
  </si>
  <si>
    <t>/organization/invermart-llc</t>
  </si>
  <si>
    <t>/funding-round/b345df59e38e67f2984b1f10bbf64ca6</t>
  </si>
  <si>
    <t>/Organization/Invermart-Llc</t>
  </si>
  <si>
    <t>INVERMART</t>
  </si>
  <si>
    <t>San Benito</t>
  </si>
  <si>
    <t>/organization/ inverness-medical-innovations</t>
  </si>
  <si>
    <t>/ORGANIZATION/INVERNESS-MEDICAL-INNOVATIONS</t>
  </si>
  <si>
    <t>/funding-round/19942cdf9a1e8f8fc8de58b3ee4a09c0</t>
  </si>
  <si>
    <t>/Organization/Inverness-Medical-Innovations</t>
  </si>
  <si>
    <t>Inverness Medical Innovations</t>
  </si>
  <si>
    <t>http://www.invernessmedical.com</t>
  </si>
  <si>
    <t>/organization/inverness-medical-innovations</t>
  </si>
  <si>
    <t>/funding-round/950e097f55d9a3e998c1499671f6b7c9</t>
  </si>
  <si>
    <t>/organization/ inverse</t>
  </si>
  <si>
    <t>/ORGANIZATION/INVERSE</t>
  </si>
  <si>
    <t>/funding-round/5d964e9a0664e0bf9d1f0467dcfc7c92</t>
  </si>
  <si>
    <t>/Organization/Inverse</t>
  </si>
  <si>
    <t>Inverse</t>
  </si>
  <si>
    <t>https://www.inverse.com/</t>
  </si>
  <si>
    <t>/organization/ inversiones-com</t>
  </si>
  <si>
    <t>/organization/inversiones-com</t>
  </si>
  <si>
    <t>/funding-round/5e42797d37ec78003c40d3811cc98e78</t>
  </si>
  <si>
    <t>/Organization/Inversiones-Com</t>
  </si>
  <si>
    <t>Inversiones.com</t>
  </si>
  <si>
    <t>http://www.inversiones.com</t>
  </si>
  <si>
    <t>/organization/ inverted-edge</t>
  </si>
  <si>
    <t>/ORGANIZATION/INVERTED-EDGE</t>
  </si>
  <si>
    <t>/funding-round/3658bcac58e3ed479046d6ed1365ba43</t>
  </si>
  <si>
    <t>/Organization/Inverted-Edge</t>
  </si>
  <si>
    <t>Inverted Edge</t>
  </si>
  <si>
    <t>http://InvertedEdge.com</t>
  </si>
  <si>
    <t>/organization/ invertironline-com</t>
  </si>
  <si>
    <t>/organization/invertironline-com</t>
  </si>
  <si>
    <t>/funding-round/686cff1db7610c688dd2051d8a620354</t>
  </si>
  <si>
    <t>/Organization/Invertironline-Com</t>
  </si>
  <si>
    <t>InvertirOnline.com</t>
  </si>
  <si>
    <t>http://www.InvertirOnline.com</t>
  </si>
  <si>
    <t>Finance|Financial Services|Stock Exchanges</t>
  </si>
  <si>
    <t>/organization/ invesdor-oy</t>
  </si>
  <si>
    <t>/ORGANIZATION/INVESDOR-OY</t>
  </si>
  <si>
    <t>/funding-round/0db4eafbbc0919bbd9aee568d226cb35</t>
  </si>
  <si>
    <t>/Organization/Invesdor-Oy</t>
  </si>
  <si>
    <t>Invesdor</t>
  </si>
  <si>
    <t>http://www.invesdor.com</t>
  </si>
  <si>
    <t>Crowdfunding|Finance|FinTech|Startups</t>
  </si>
  <si>
    <t>/organization/invesdor-oy</t>
  </si>
  <si>
    <t>/funding-round/0f3926db5f8a52ecac2dc979e3446666</t>
  </si>
  <si>
    <t>/funding-round/1ef415eb29fbbef7643e8ba03bea3093</t>
  </si>
  <si>
    <t>/funding-round/2dd2676f867a0c9128f3f5b0803cfe9c</t>
  </si>
  <si>
    <t>/funding-round/4ff66d63b529fa68f89550664f7617bf</t>
  </si>
  <si>
    <t>/funding-round/55e26286a1802c4380ad3adb40bfb7d7</t>
  </si>
  <si>
    <t>/funding-round/7e13c85bec50f7c1fcf8dcd52f67f10a</t>
  </si>
  <si>
    <t>/funding-round/ef90bbeabe3323df18a2bd561319056e</t>
  </si>
  <si>
    <t>/organization/ inveshare</t>
  </si>
  <si>
    <t>/ORGANIZATION/INVESHARE</t>
  </si>
  <si>
    <t>/funding-round/2a8aad5c03793d706a38fb96c6db088d</t>
  </si>
  <si>
    <t>/Organization/Inveshare</t>
  </si>
  <si>
    <t>Inveshare</t>
  </si>
  <si>
    <t>http://www.inveshare.com</t>
  </si>
  <si>
    <t>/organization/inveshare</t>
  </si>
  <si>
    <t>/funding-round/c9c501bc9390e69f8c2c9d8178e29d66</t>
  </si>
  <si>
    <t>/organization/ invest-in-us-today</t>
  </si>
  <si>
    <t>/ORGANIZATION/INVEST-IN-US-TODAY</t>
  </si>
  <si>
    <t>/funding-round/22237ad7c87b4b6f585a52fde74a8957</t>
  </si>
  <si>
    <t>/Organization/Invest-In-Us-Today</t>
  </si>
  <si>
    <t>Invest In Us Today</t>
  </si>
  <si>
    <t>http://www.investinus.today/</t>
  </si>
  <si>
    <t>/organization/ investable-loans</t>
  </si>
  <si>
    <t>/organization/investable-loans</t>
  </si>
  <si>
    <t>/funding-round/5f227ce18df465070f5900266c8097d8</t>
  </si>
  <si>
    <t>/Organization/Investable-Loans</t>
  </si>
  <si>
    <t>Investable Loans</t>
  </si>
  <si>
    <t>https://investableloans.com/</t>
  </si>
  <si>
    <t>/organization/ investcloud</t>
  </si>
  <si>
    <t>/ORGANIZATION/INVESTCLOUD</t>
  </si>
  <si>
    <t>/funding-round/5209c0ae2a3a1f8c1fa6ff83854cad73</t>
  </si>
  <si>
    <t>/Organization/Investcloud</t>
  </si>
  <si>
    <t>InvestCloud</t>
  </si>
  <si>
    <t>http://www.investcloud.com</t>
  </si>
  <si>
    <t>/organization/investcloud</t>
  </si>
  <si>
    <t>/funding-round/a3451be8caf640ea7f4e9dd6c8fd8e2b</t>
  </si>
  <si>
    <t>/funding-round/ff3574b79e61a341bc2c46ab9dc62afa</t>
  </si>
  <si>
    <t>/organization/ invested-in</t>
  </si>
  <si>
    <t>/organization/invested-in</t>
  </si>
  <si>
    <t>/funding-round/13eaed7a9bbec7fdf1671fb395c99884</t>
  </si>
  <si>
    <t>/Organization/Invested-In</t>
  </si>
  <si>
    <t>Invested.in</t>
  </si>
  <si>
    <t>http://investedin.com</t>
  </si>
  <si>
    <t>Crowdfunding|Curated Web|Nonprofits|Startups</t>
  </si>
  <si>
    <t>/ORGANIZATION/INVESTED-IN</t>
  </si>
  <si>
    <t>/funding-round/1f2edf1b2186e8156759dc1c7d161287</t>
  </si>
  <si>
    <t>/funding-round/4722f1a78727c4f8124220015f82291a</t>
  </si>
  <si>
    <t>/organization/ investfeed-com</t>
  </si>
  <si>
    <t>/ORGANIZATION/INVESTFEED-COM</t>
  </si>
  <si>
    <t>/funding-round/b57f843328dbb314ac6f7419b1e6345d</t>
  </si>
  <si>
    <t>/Organization/Investfeed-Com</t>
  </si>
  <si>
    <t>investFeed</t>
  </si>
  <si>
    <t>http://www.investfeed.com</t>
  </si>
  <si>
    <t>Communities|FinTech|Marketplaces|Social Investing</t>
  </si>
  <si>
    <t>/organization/investfeed-com</t>
  </si>
  <si>
    <t>/funding-round/ff02f57d0f5a790e4d8c015e1a5e9dbe</t>
  </si>
  <si>
    <t>/organization/ investglass</t>
  </si>
  <si>
    <t>/ORGANIZATION/INVESTGLASS</t>
  </si>
  <si>
    <t>/funding-round/39ab728f04871142708915e324396347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 investgroup-nitra</t>
  </si>
  <si>
    <t>/organization/investgroup-nitra</t>
  </si>
  <si>
    <t>/funding-round/ea85b77a3a16269a583219714545692a</t>
  </si>
  <si>
    <t>/Organization/Investgroup-Nitra</t>
  </si>
  <si>
    <t>INVESTGROUP NITRA</t>
  </si>
  <si>
    <t>SVK - Other</t>
  </si>
  <si>
    <t>Nitra</t>
  </si>
  <si>
    <t>/organization/ investicare</t>
  </si>
  <si>
    <t>/ORGANIZATION/INVESTICARE</t>
  </si>
  <si>
    <t>/funding-round/d53905c087a519a1b102abf269ba0fba</t>
  </si>
  <si>
    <t>/Organization/Investicare</t>
  </si>
  <si>
    <t>Investicare</t>
  </si>
  <si>
    <t>http://investicare.ca</t>
  </si>
  <si>
    <t>/organization/ investigroup</t>
  </si>
  <si>
    <t>/organization/investigroup</t>
  </si>
  <si>
    <t>/funding-round/a624593b23beea80f2d1ca2054e48344</t>
  </si>
  <si>
    <t>/Organization/Investigroup</t>
  </si>
  <si>
    <t>Investigroup</t>
  </si>
  <si>
    <t>http://investigroup.com</t>
  </si>
  <si>
    <t>Business Development|Development Platforms|Information Services</t>
  </si>
  <si>
    <t>/organization/ investing-com</t>
  </si>
  <si>
    <t>/ORGANIZATION/INVESTING-COM</t>
  </si>
  <si>
    <t>/funding-round/0a8a92ca51cf25831c9c34896269db51</t>
  </si>
  <si>
    <t>/Organization/Investing-Com</t>
  </si>
  <si>
    <t>Investing.com</t>
  </si>
  <si>
    <t>http://www.investing.com</t>
  </si>
  <si>
    <t>Finance|FinTech|Stock Exchanges|Trading</t>
  </si>
  <si>
    <t>/organization/ investingchannel-inc</t>
  </si>
  <si>
    <t>/organization/investingchannel-inc</t>
  </si>
  <si>
    <t>/funding-round/4f76c89dd1c79431743bade91da2dbb4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 investingnote</t>
  </si>
  <si>
    <t>/ORGANIZATION/INVESTINGNOTE</t>
  </si>
  <si>
    <t>/funding-round/d4b2b71f63f96af2932ff24f903b1b86</t>
  </si>
  <si>
    <t>/Organization/Investingnote</t>
  </si>
  <si>
    <t>InvestingNote</t>
  </si>
  <si>
    <t>http://www.investingnote.com</t>
  </si>
  <si>
    <t>Collaboration|Financial Services|Investment Management</t>
  </si>
  <si>
    <t>/organization/investingnote</t>
  </si>
  <si>
    <t>/funding-round/e0418fd9fb92bbb99fac579c2f7a401a</t>
  </si>
  <si>
    <t>/organization/ investlab</t>
  </si>
  <si>
    <t>/ORGANIZATION/INVESTLAB</t>
  </si>
  <si>
    <t>/funding-round/347fe12a99fad28e6a84211bb7118ba0</t>
  </si>
  <si>
    <t>/Organization/Investlab</t>
  </si>
  <si>
    <t>InvestLab</t>
  </si>
  <si>
    <t>http://www.InvestLab.com</t>
  </si>
  <si>
    <t>Brokers|Commodities|Finance|Financial Services|FinTech|Stock Exchanges</t>
  </si>
  <si>
    <t>/organization/ investly</t>
  </si>
  <si>
    <t>/organization/investly</t>
  </si>
  <si>
    <t>/funding-round/d0a8e5f96c37a9ae30548ea994ad02b9</t>
  </si>
  <si>
    <t>/Organization/Investly</t>
  </si>
  <si>
    <t>Investly</t>
  </si>
  <si>
    <t>http://investly.eu</t>
  </si>
  <si>
    <t>Crowdfunding|Finance|Small and Medium Businesses</t>
  </si>
  <si>
    <t>/organization/ investment-underground</t>
  </si>
  <si>
    <t>/ORGANIZATION/INVESTMENT-UNDERGROUND</t>
  </si>
  <si>
    <t>/funding-round/2ecc8e7d07b00c09a51ca3432687e4a4</t>
  </si>
  <si>
    <t>/Organization/Investment-Underground</t>
  </si>
  <si>
    <t>Investment Underground</t>
  </si>
  <si>
    <t>http://investmentunderground.com</t>
  </si>
  <si>
    <t>Content|Human Resources|News</t>
  </si>
  <si>
    <t>/organization/ investmentips</t>
  </si>
  <si>
    <t>/organization/investmentips</t>
  </si>
  <si>
    <t>/funding-round/555fe4253ffc2570abb3e702d69001da</t>
  </si>
  <si>
    <t>/Organization/Investmentips</t>
  </si>
  <si>
    <t>http://clink.com</t>
  </si>
  <si>
    <t>Investment Management|Services</t>
  </si>
  <si>
    <t>/organization/ investnextdoor</t>
  </si>
  <si>
    <t>/ORGANIZATION/INVESTNEXTDOOR</t>
  </si>
  <si>
    <t>/funding-round/5e0488da90f9acaf84e9e3f5b2cff277</t>
  </si>
  <si>
    <t>/Organization/Investnextdoor</t>
  </si>
  <si>
    <t>InvestNextDoor</t>
  </si>
  <si>
    <t>http://www.investnextdoor.com</t>
  </si>
  <si>
    <t>Crowdfunding|Small and Medium Businesses|Social Commerce</t>
  </si>
  <si>
    <t>/organization/ investopresto</t>
  </si>
  <si>
    <t>/organization/investopresto</t>
  </si>
  <si>
    <t>/funding-round/3eaff69e91d9454f8d362cacb5a726a3</t>
  </si>
  <si>
    <t>/Organization/Investopresto</t>
  </si>
  <si>
    <t>Investopresto</t>
  </si>
  <si>
    <t>http://investopresto.com</t>
  </si>
  <si>
    <t>/ORGANIZATION/INVESTOPRESTO</t>
  </si>
  <si>
    <t>/funding-round/9fef8d5aeeecaeb7dff51db307e4e828</t>
  </si>
  <si>
    <t>/funding-round/aa1fd6da1d703afed19ab1072de8ce1b</t>
  </si>
  <si>
    <t>/organization/ investor-broadcast-network</t>
  </si>
  <si>
    <t>/ORGANIZATION/INVESTOR-BROADCAST-NETWORK</t>
  </si>
  <si>
    <t>/funding-round/238c064dd7441e3aad08db3a246cb918</t>
  </si>
  <si>
    <t>/Organization/Investor-Broadcast-Network</t>
  </si>
  <si>
    <t>Investor Broadcast Network</t>
  </si>
  <si>
    <t>http://www.radiowallstreet.com</t>
  </si>
  <si>
    <t>/organization/ investor-sheet</t>
  </si>
  <si>
    <t>/organization/investor-sheet</t>
  </si>
  <si>
    <t>/funding-round/de14038ee9119176c038596ccc2f2d48</t>
  </si>
  <si>
    <t>/Organization/Investor-Sheet</t>
  </si>
  <si>
    <t>Investor Sheet</t>
  </si>
  <si>
    <t>http://investorsheet.com/</t>
  </si>
  <si>
    <t>Entrepreneur|Investment Management|Startups</t>
  </si>
  <si>
    <t>/organization/ investor-stratum-resources</t>
  </si>
  <si>
    <t>/ORGANIZATION/INVESTOR-STRATUM-RESOURCES</t>
  </si>
  <si>
    <t>/funding-round/5655a7e86e7fbd7fab8d3b53ad18b8f9</t>
  </si>
  <si>
    <t>/Organization/Investor-Stratum-Resources</t>
  </si>
  <si>
    <t>Investor Stratum Resources</t>
  </si>
  <si>
    <t>http://www.isr-inc.ca/</t>
  </si>
  <si>
    <t>/organization/ investorio-de-crowdfunding-for-startups</t>
  </si>
  <si>
    <t>/organization/investorio-de-crowdfunding-for-startups</t>
  </si>
  <si>
    <t>/funding-round/01bd60d71aeaf07489982e763fe06a46</t>
  </si>
  <si>
    <t>/Organization/Investorio-De-Crowdfunding-For-Startups</t>
  </si>
  <si>
    <t>Investorio.de</t>
  </si>
  <si>
    <t>http://www.investorio.de</t>
  </si>
  <si>
    <t>/ORGANIZATION/INVESTORIO-DE-CROWDFUNDING-FOR-STARTUPS</t>
  </si>
  <si>
    <t>/funding-round/de13374abf436552737e2dcba084e241</t>
  </si>
  <si>
    <t>/organization/ investorist</t>
  </si>
  <si>
    <t>/organization/investorist</t>
  </si>
  <si>
    <t>/funding-round/9701df8af90b44cd5864827ada134d1a</t>
  </si>
  <si>
    <t>/Organization/Investorist</t>
  </si>
  <si>
    <t>Investorist</t>
  </si>
  <si>
    <t>http://investorist.co.uk/</t>
  </si>
  <si>
    <t>/organization/ investormill</t>
  </si>
  <si>
    <t>/ORGANIZATION/INVESTORMILL</t>
  </si>
  <si>
    <t>/funding-round/d1f51633e9284c6842df331e2e93f9ae</t>
  </si>
  <si>
    <t>/Organization/Investormill</t>
  </si>
  <si>
    <t>Investormill</t>
  </si>
  <si>
    <t>http://investormill.com</t>
  </si>
  <si>
    <t>/organization/ investors-circle</t>
  </si>
  <si>
    <t>/organization/investors-circle</t>
  </si>
  <si>
    <t>/funding-round/d3ad4c698151830aea8e654ff73a3c33</t>
  </si>
  <si>
    <t>/Organization/Investors-Circle</t>
  </si>
  <si>
    <t>Investor's Circle</t>
  </si>
  <si>
    <t>http://www.investorscircle.net</t>
  </si>
  <si>
    <t>/organization/ investview</t>
  </si>
  <si>
    <t>/ORGANIZATION/INVESTVIEW</t>
  </si>
  <si>
    <t>/funding-round/c038c9bbede98cd139b0a69d3acad91c</t>
  </si>
  <si>
    <t>/Organization/Investview</t>
  </si>
  <si>
    <t>Investview</t>
  </si>
  <si>
    <t>http://www.investview.com</t>
  </si>
  <si>
    <t>EdTech|Education|Financial Services|FinTech|Investment Management</t>
  </si>
  <si>
    <t>/organization/investview</t>
  </si>
  <si>
    <t>/funding-round/d298bc0f5d854324380fe95bba9d0e74</t>
  </si>
  <si>
    <t>/organization/ investx-capital</t>
  </si>
  <si>
    <t>/ORGANIZATION/INVESTX-CAPITAL</t>
  </si>
  <si>
    <t>/funding-round/96732767831133a8053b045c7b1be686</t>
  </si>
  <si>
    <t>/Organization/Investx-Capital</t>
  </si>
  <si>
    <t>InvestX Capital</t>
  </si>
  <si>
    <t>https://www.investx.com/</t>
  </si>
  <si>
    <t>/organization/ invi</t>
  </si>
  <si>
    <t>/organization/invi</t>
  </si>
  <si>
    <t>/funding-round/1c0bbdb1de809bb9b4ddf428294516bf</t>
  </si>
  <si>
    <t>/Organization/Invi</t>
  </si>
  <si>
    <t>invi</t>
  </si>
  <si>
    <t>http://www.invi.com</t>
  </si>
  <si>
    <t>Android|Apps|Messaging|Mobile</t>
  </si>
  <si>
    <t>/ORGANIZATION/INVI</t>
  </si>
  <si>
    <t>/funding-round/3021bb19c2b10eaf28fe27e458c06187</t>
  </si>
  <si>
    <t>/funding-round/37449d07d4c96054679c7743b87c07f0</t>
  </si>
  <si>
    <t>/funding-round/c03aaff379be069c7c024526756ff28a</t>
  </si>
  <si>
    <t>/organization/ invia-cz</t>
  </si>
  <si>
    <t>/organization/invia-cz</t>
  </si>
  <si>
    <t>/funding-round/4582c0d02f8bd04a0d70d47bcf928df0</t>
  </si>
  <si>
    <t>/Organization/Invia-Cz</t>
  </si>
  <si>
    <t>Invia.cz</t>
  </si>
  <si>
    <t>http://www.invia.cz</t>
  </si>
  <si>
    <t>/ORGANIZATION/INVIA-CZ</t>
  </si>
  <si>
    <t>/funding-round/e28415cebd087d4ff917fd6deb812414</t>
  </si>
  <si>
    <t>/organization/ invia-robotics</t>
  </si>
  <si>
    <t>/organization/invia-robotics</t>
  </si>
  <si>
    <t>/funding-round/e38337de1e79fbb30bc18cf1e43052f2</t>
  </si>
  <si>
    <t>/Organization/Invia-Robotics</t>
  </si>
  <si>
    <t>inVia Robotics</t>
  </si>
  <si>
    <t>http://www.inviarobotics.com</t>
  </si>
  <si>
    <t>Industrial Automation|Logistics|Robotics</t>
  </si>
  <si>
    <t>/organization/ invibox</t>
  </si>
  <si>
    <t>/ORGANIZATION/INVIBOX</t>
  </si>
  <si>
    <t>/funding-round/805e1529bc238915a59178af0f5aa19b</t>
  </si>
  <si>
    <t>/Organization/Invibox</t>
  </si>
  <si>
    <t>Invibox</t>
  </si>
  <si>
    <t>http://Invibox.com</t>
  </si>
  <si>
    <t>App Stores|Email|Enterprise Software|Productivity Software|SaaS</t>
  </si>
  <si>
    <t>/organization/ invicta-networks</t>
  </si>
  <si>
    <t>/organization/invicta-networks</t>
  </si>
  <si>
    <t>/funding-round/005d9d382c96b9e6c623b1d95863fc16</t>
  </si>
  <si>
    <t>/Organization/Invicta-Networks</t>
  </si>
  <si>
    <t>Invicta Networks</t>
  </si>
  <si>
    <t>http://www.invictanetworks.com</t>
  </si>
  <si>
    <t>/organization/ invictus-marketing</t>
  </si>
  <si>
    <t>/ORGANIZATION/INVICTUS-MARKETING</t>
  </si>
  <si>
    <t>/funding-round/e41cca58451f7c19ce97e4cc0cc722d9</t>
  </si>
  <si>
    <t>/Organization/Invictus-Marketing</t>
  </si>
  <si>
    <t>Invictus Marketing</t>
  </si>
  <si>
    <t>http://www.invictusmarketing.com</t>
  </si>
  <si>
    <t>Advertising|Internet Marketing|SEO|Web Design</t>
  </si>
  <si>
    <t>/organization/ invictus-medical</t>
  </si>
  <si>
    <t>/organization/invictus-medical</t>
  </si>
  <si>
    <t>/funding-round/39e8a365cfef6788b571e45b45f0ca18</t>
  </si>
  <si>
    <t>/Organization/Invictus-Medical</t>
  </si>
  <si>
    <t>Invictus Medical</t>
  </si>
  <si>
    <t>http://www.invictusmed.com</t>
  </si>
  <si>
    <t>/ORGANIZATION/INVICTUS-MEDICAL</t>
  </si>
  <si>
    <t>/funding-round/b7ff11661ed2f2e6ec602b9890889120</t>
  </si>
  <si>
    <t>/organization/ invictus-oncology</t>
  </si>
  <si>
    <t>/organization/invictus-oncology</t>
  </si>
  <si>
    <t>/funding-round/54202ff7c6901052c657d61584b1f9f6</t>
  </si>
  <si>
    <t>/Organization/Invictus-Oncology</t>
  </si>
  <si>
    <t>Invictus Oncology</t>
  </si>
  <si>
    <t>http://invictusoncology.com</t>
  </si>
  <si>
    <t>/organization/ invidi-technologies</t>
  </si>
  <si>
    <t>/ORGANIZATION/INVIDI-TECHNOLOGIES</t>
  </si>
  <si>
    <t>/funding-round/269664ebbdd373b6d0b392d755e2b3e8</t>
  </si>
  <si>
    <t>/Organization/Invidi-Technologies</t>
  </si>
  <si>
    <t>INVIDI Technologies</t>
  </si>
  <si>
    <t>http://invidi.com</t>
  </si>
  <si>
    <t>/organization/invidi-technologies</t>
  </si>
  <si>
    <t>/funding-round/5d92d0a53dfffae92750618a8475c3cc</t>
  </si>
  <si>
    <t>/funding-round/6e3a58413642e7abcbabb863d186ba9f</t>
  </si>
  <si>
    <t>/funding-round/8dbdbe18ce211dd35107f6fb870fc337</t>
  </si>
  <si>
    <t>/funding-round/9d4a207d6c964c42b4f3181bc716cf55</t>
  </si>
  <si>
    <t>/funding-round/f6c042e3a335f36a0e664a581ead1607</t>
  </si>
  <si>
    <t>/organization/ invidio</t>
  </si>
  <si>
    <t>/ORGANIZATION/INVIDIO</t>
  </si>
  <si>
    <t>/funding-round/369c5a3bbb2afaeda5cc3fb6b908cd0a</t>
  </si>
  <si>
    <t>/Organization/Invidio</t>
  </si>
  <si>
    <t>Invidio</t>
  </si>
  <si>
    <t>http://www.invid.io</t>
  </si>
  <si>
    <t>Curated Web|E-Commerce|Fashion|Music</t>
  </si>
  <si>
    <t>/organization/ invieo</t>
  </si>
  <si>
    <t>/organization/invieo</t>
  </si>
  <si>
    <t>/funding-round/7e8081689e9f1df73d9abfd335d06102</t>
  </si>
  <si>
    <t>/Organization/Invieo</t>
  </si>
  <si>
    <t>Invieo</t>
  </si>
  <si>
    <t>http://www.invieo.com</t>
  </si>
  <si>
    <t>Apps|Consulting|Customer Service|Hospitality|Mobile|Technology</t>
  </si>
  <si>
    <t>/organization/ invierteme-sl</t>
  </si>
  <si>
    <t>/ORGANIZATION/INVIERTEME-SL</t>
  </si>
  <si>
    <t>/funding-round/82b8943b8bac71745885c962d6baec44</t>
  </si>
  <si>
    <t>/Organization/Invierteme-Sl</t>
  </si>
  <si>
    <t>InvierteMe,SL</t>
  </si>
  <si>
    <t>http://www.invierteme.com</t>
  </si>
  <si>
    <t>Entrepreneur|Finance|Public Relations</t>
  </si>
  <si>
    <t>/organization/ inview-technology</t>
  </si>
  <si>
    <t>/organization/inview-technology</t>
  </si>
  <si>
    <t>/funding-round/9d76ae60a94525ee8206750e18d314ad</t>
  </si>
  <si>
    <t>/Organization/Inview-Technology</t>
  </si>
  <si>
    <t>InView Technology</t>
  </si>
  <si>
    <t>http://www.inviewcorp.com</t>
  </si>
  <si>
    <t>/ORGANIZATION/INVIEW-TECHNOLOGY</t>
  </si>
  <si>
    <t>/funding-round/da0aff394fb23db426b80ed3dd2fcf08</t>
  </si>
  <si>
    <t>/organization/ invigo</t>
  </si>
  <si>
    <t>/organization/invigo</t>
  </si>
  <si>
    <t>/funding-round/63b9fb927210d9a5cf407b3df54315be</t>
  </si>
  <si>
    <t>/Organization/Invigo</t>
  </si>
  <si>
    <t>Invigo</t>
  </si>
  <si>
    <t>http://www.invigo.com/</t>
  </si>
  <si>
    <t>/organization/ invigorate-now-inc</t>
  </si>
  <si>
    <t>/ORGANIZATION/INVIGORATE-NOW-INC</t>
  </si>
  <si>
    <t>/funding-round/188b04985e0c65459d76d643b383754c</t>
  </si>
  <si>
    <t>/Organization/Invigorate-Now-Inc</t>
  </si>
  <si>
    <t>Invigorate Now, Inc.</t>
  </si>
  <si>
    <t>http://www.invigoratenow.com</t>
  </si>
  <si>
    <t>Dietary Supplements|Life Sciences|Nutrition</t>
  </si>
  <si>
    <t>/organization/ inviita</t>
  </si>
  <si>
    <t>/organization/inviita</t>
  </si>
  <si>
    <t>/funding-round/a0bd416b9854507ffcad36fca72ce65a</t>
  </si>
  <si>
    <t>/Organization/Inviita</t>
  </si>
  <si>
    <t>Inviita</t>
  </si>
  <si>
    <t>http://inviita.com</t>
  </si>
  <si>
    <t>Location Based Services|Software|Travel</t>
  </si>
  <si>
    <t>/organization/ invincea</t>
  </si>
  <si>
    <t>/ORGANIZATION/INVINCEA</t>
  </si>
  <si>
    <t>/funding-round/18298ddcc72d4e3ee80042fe21a679f4</t>
  </si>
  <si>
    <t>/Organization/Invincea</t>
  </si>
  <si>
    <t>Invincea</t>
  </si>
  <si>
    <t>http://www.invincea.com</t>
  </si>
  <si>
    <t>/organization/invincea</t>
  </si>
  <si>
    <t>/funding-round/4f6daadd27bcaadeedff6943b7f1b2db</t>
  </si>
  <si>
    <t>/funding-round/7a8deccf38dc0dfdea0cdd2e80ae493c</t>
  </si>
  <si>
    <t>/funding-round/c779574d1ca36e9c30f543d4c429cd43</t>
  </si>
  <si>
    <t>/organization/ invine</t>
  </si>
  <si>
    <t>/ORGANIZATION/INVINE</t>
  </si>
  <si>
    <t>/funding-round/1a9d6fb273bf1e5f328eb5304f2f9118</t>
  </si>
  <si>
    <t>/Organization/Invine</t>
  </si>
  <si>
    <t>INVINE</t>
  </si>
  <si>
    <t>http://www.invine.com</t>
  </si>
  <si>
    <t>/organization/invine</t>
  </si>
  <si>
    <t>/funding-round/f3b48dc0106a7d7e86496b9c34a21008</t>
  </si>
  <si>
    <t>/organization/ invino</t>
  </si>
  <si>
    <t>/ORGANIZATION/INVINO</t>
  </si>
  <si>
    <t>/funding-round/8a0027622c0fcb3b29456c52e412f1c0</t>
  </si>
  <si>
    <t>/Organization/Invino</t>
  </si>
  <si>
    <t>invino</t>
  </si>
  <si>
    <t>http://www.invino.com</t>
  </si>
  <si>
    <t>E-Commerce|Flash Sales|Wine And Spirits</t>
  </si>
  <si>
    <t>/organization/invino</t>
  </si>
  <si>
    <t>/funding-round/b9a96f91e28b790c682ad37590f64717</t>
  </si>
  <si>
    <t>/funding-round/fca0900ab777ea37627b7319c2f20713</t>
  </si>
  <si>
    <t>/organization/ inviragen</t>
  </si>
  <si>
    <t>/organization/inviragen</t>
  </si>
  <si>
    <t>/funding-round/801f3e39900446de6137678e252ab484</t>
  </si>
  <si>
    <t>/Organization/Inviragen</t>
  </si>
  <si>
    <t>Inviragen</t>
  </si>
  <si>
    <t>http://www.inviragen.com</t>
  </si>
  <si>
    <t>/organization/ invisage-technologies</t>
  </si>
  <si>
    <t>/ORGANIZATION/INVISAGE-TECHNOLOGIES</t>
  </si>
  <si>
    <t>/funding-round/4d5a0d059aeea63710b99b7b8088cad5</t>
  </si>
  <si>
    <t>/Organization/Invisage-Technologies</t>
  </si>
  <si>
    <t>InVisage Technologies</t>
  </si>
  <si>
    <t>http://www.invisage.com</t>
  </si>
  <si>
    <t>/organization/invisage-technologies</t>
  </si>
  <si>
    <t>/funding-round/8a410cb5c5d685a966a8c737df1c41ea</t>
  </si>
  <si>
    <t>/funding-round/bdb7a39dbffab346657dd67c9e061947</t>
  </si>
  <si>
    <t>/funding-round/c6b597a38142b77847323ae0794d08ae</t>
  </si>
  <si>
    <t>/funding-round/d49ea1e722c3b0c215fd2c0b8aecaf00</t>
  </si>
  <si>
    <t>/organization/ invisalert-solutions</t>
  </si>
  <si>
    <t>/organization/invisalert-solutions</t>
  </si>
  <si>
    <t>/funding-round/b9148c45674d448115d0347d8bcbbd4f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 invisible</t>
  </si>
  <si>
    <t>/ORGANIZATION/INVISIBLE</t>
  </si>
  <si>
    <t>/funding-round/00e7d3edc98ccc31a31f021b4573b92d</t>
  </si>
  <si>
    <t>/Organization/Invisible</t>
  </si>
  <si>
    <t>Invisible</t>
  </si>
  <si>
    <t>http://invisible.ru</t>
  </si>
  <si>
    <t>Internet|Retail|Wine And Spirits</t>
  </si>
  <si>
    <t>/organization/invisible</t>
  </si>
  <si>
    <t>/funding-round/679840df5f9d3797195482f5b591d81c</t>
  </si>
  <si>
    <t>/organization/ invisible-computers-electronics</t>
  </si>
  <si>
    <t>/ORGANIZATION/INVISIBLE-COMPUTERS-ELECTRONICS</t>
  </si>
  <si>
    <t>/funding-round/233a2dfd052b68aa6f040cee49154672</t>
  </si>
  <si>
    <t>/Organization/Invisible-Computers-Electronics</t>
  </si>
  <si>
    <t>Invisible Computers &amp; Electronics</t>
  </si>
  <si>
    <t>/organization/ invisible-connect</t>
  </si>
  <si>
    <t>/organization/invisible-connect</t>
  </si>
  <si>
    <t>/funding-round/3541780d135b8b96f05d58ac29e8a9d2</t>
  </si>
  <si>
    <t>/Organization/Invisible-Connect</t>
  </si>
  <si>
    <t>Invisible Connect</t>
  </si>
  <si>
    <t>http://www.invisibleconnect.com/</t>
  </si>
  <si>
    <t>Eau Claire</t>
  </si>
  <si>
    <t>/organization/ invisible-media-inc-</t>
  </si>
  <si>
    <t>/ORGANIZATION/INVISIBLE-MEDIA-INC-</t>
  </si>
  <si>
    <t>/funding-round/405a4b002e04eb7af18de3141d446895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media-inc-</t>
  </si>
  <si>
    <t>/funding-round/f2a91bb2cb118cf3b078e3b7407f835a</t>
  </si>
  <si>
    <t>/organization/ invisible-puppy</t>
  </si>
  <si>
    <t>/ORGANIZATION/INVISIBLE-PUPPY</t>
  </si>
  <si>
    <t>/funding-round/78067c77a1d0a45613e0f335997d4b01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 invisible-sentinel</t>
  </si>
  <si>
    <t>/organization/invisible-sentinel</t>
  </si>
  <si>
    <t>/funding-round/268984415f4f54995cc402b78d101a10</t>
  </si>
  <si>
    <t>/Organization/Invisible-Sentinel</t>
  </si>
  <si>
    <t>Invisible Sentinel</t>
  </si>
  <si>
    <t>http://invisiblesentinel.com</t>
  </si>
  <si>
    <t>/ORGANIZATION/INVISIBLE-SENTINEL</t>
  </si>
  <si>
    <t>/funding-round/34a4f8e9622f799c89229ea388691305</t>
  </si>
  <si>
    <t>/funding-round/ac0a00d3d08d084be913f916a446ba8a</t>
  </si>
  <si>
    <t>/organization/ invisiblecrm</t>
  </si>
  <si>
    <t>/ORGANIZATION/INVISIBLECRM</t>
  </si>
  <si>
    <t>/funding-round/a3f3c90567f294ca3961394f8ea95866</t>
  </si>
  <si>
    <t>/Organization/Invisiblecrm</t>
  </si>
  <si>
    <t>InvisibleCRM</t>
  </si>
  <si>
    <t>http://www.invisiblecrm.com</t>
  </si>
  <si>
    <t>/organization/ invision</t>
  </si>
  <si>
    <t>/organization/invision</t>
  </si>
  <si>
    <t>/funding-round/12c3f7243ec52e40eb9e8c1c49d08ddf</t>
  </si>
  <si>
    <t>/Organization/Invision</t>
  </si>
  <si>
    <t>INVISION</t>
  </si>
  <si>
    <t>http://www.invisioninc.com</t>
  </si>
  <si>
    <t>/ORGANIZATION/INVISION</t>
  </si>
  <si>
    <t>/funding-round/1ece6efcc4dfe8778d84a70b9bac96a5</t>
  </si>
  <si>
    <t>/funding-round/7d33d1c35181129d956e1d64c96d630f</t>
  </si>
  <si>
    <t>/funding-round/b1a20152d58742ddf658d049dd9d3328</t>
  </si>
  <si>
    <t>/organization/ invision-2</t>
  </si>
  <si>
    <t>/organization/invision-2</t>
  </si>
  <si>
    <t>/funding-round/0e24ec555d6f0065b536ae8f58e89177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2</t>
  </si>
  <si>
    <t>/funding-round/1ff839c94300700d0111a342c2588901</t>
  </si>
  <si>
    <t>/funding-round/6cd7519525057527131f7a1d36c2778a</t>
  </si>
  <si>
    <t>/funding-round/cdd557c750d3c98607a97b53f913c804</t>
  </si>
  <si>
    <t>/funding-round/e7715af5543a3c29149f0fa937793e16</t>
  </si>
  <si>
    <t>/organization/ invision-com</t>
  </si>
  <si>
    <t>/ORGANIZATION/INVISION-COM</t>
  </si>
  <si>
    <t>/funding-round/4b839a253617790f5d5f940a7f11b3ea</t>
  </si>
  <si>
    <t>/Organization/Invision-Com</t>
  </si>
  <si>
    <t>Invision.com</t>
  </si>
  <si>
    <t>http://invision.com</t>
  </si>
  <si>
    <t>/organization/ invision-heart</t>
  </si>
  <si>
    <t>/organization/invision-heart</t>
  </si>
  <si>
    <t>/funding-round/7317f5a21ec9cd555dd639ea83aa50c5</t>
  </si>
  <si>
    <t>/Organization/Invision-Heart</t>
  </si>
  <si>
    <t>InvisionHeart</t>
  </si>
  <si>
    <t>http://www.invisionheart.com</t>
  </si>
  <si>
    <t>/ORGANIZATION/INVISION-HEART</t>
  </si>
  <si>
    <t>/funding-round/93e32fddfbd26ade89a30938106786a3</t>
  </si>
  <si>
    <t>/funding-round/beaccb5ec0045fe4010b00edcdbb7604</t>
  </si>
  <si>
    <t>/organization/ invisioneer</t>
  </si>
  <si>
    <t>/ORGANIZATION/INVISIONEER</t>
  </si>
  <si>
    <t>/funding-round/0721e242e6405d1f32e3be29ca78470b</t>
  </si>
  <si>
    <t>/Organization/Invisioneer</t>
  </si>
  <si>
    <t>InVisioneer</t>
  </si>
  <si>
    <t>http://www.invisioneer.net</t>
  </si>
  <si>
    <t>Design|New Product Development|Product Design</t>
  </si>
  <si>
    <t>/organization/ invisitrack</t>
  </si>
  <si>
    <t>/organization/invisitrack</t>
  </si>
  <si>
    <t>/funding-round/b72a3f1c6b194526235bc5e1de53a4e7</t>
  </si>
  <si>
    <t>/Organization/Invisitrack</t>
  </si>
  <si>
    <t>InvisiTrack</t>
  </si>
  <si>
    <t>http://www.invisitrack.com</t>
  </si>
  <si>
    <t>/organization/ invism</t>
  </si>
  <si>
    <t>/ORGANIZATION/INVISM</t>
  </si>
  <si>
    <t>/funding-round/58dae4e8691ff4a8d824e2668ce4ace6</t>
  </si>
  <si>
    <t>/Organization/Invism</t>
  </si>
  <si>
    <t>InVisM</t>
  </si>
  <si>
    <t>http://www.invism.com</t>
  </si>
  <si>
    <t>/organization/invism</t>
  </si>
  <si>
    <t>/funding-round/ea127ebe7e7d574d0cd2260cd7e055dd</t>
  </si>
  <si>
    <t>/organization/ invistics</t>
  </si>
  <si>
    <t>/ORGANIZATION/INVISTICS</t>
  </si>
  <si>
    <t>/funding-round/1fc3e8dd8decc254205060f8811c5dc7</t>
  </si>
  <si>
    <t>/Organization/Invistics</t>
  </si>
  <si>
    <t>Invistics</t>
  </si>
  <si>
    <t>http://www.invistics.com</t>
  </si>
  <si>
    <t>/organization/invistics</t>
  </si>
  <si>
    <t>/funding-round/31ee9b98a114678a254a0cb20b0207a8</t>
  </si>
  <si>
    <t>/organization/ invisu-me</t>
  </si>
  <si>
    <t>/ORGANIZATION/INVISU-ME</t>
  </si>
  <si>
    <t>/funding-round/ae059b9f3dd6908a943d42aa103d9b6d</t>
  </si>
  <si>
    <t>/Organization/Invisu-Me</t>
  </si>
  <si>
    <t>Invisu.me</t>
  </si>
  <si>
    <t>http://invisu.me/</t>
  </si>
  <si>
    <t>Marketplaces|Meeting Software|Presentations|SaaS|Sales and Marketing|Startups</t>
  </si>
  <si>
    <t>/organization/ invitae-corporation</t>
  </si>
  <si>
    <t>/organization/invitae-corporation</t>
  </si>
  <si>
    <t>/funding-round/07f017e5d03e8f45428d3a99897dc804</t>
  </si>
  <si>
    <t>/Organization/Invitae-Corporation</t>
  </si>
  <si>
    <t>Invitae</t>
  </si>
  <si>
    <t>http://invitae.com</t>
  </si>
  <si>
    <t>/ORGANIZATION/INVITAE-CORPORATION</t>
  </si>
  <si>
    <t>/funding-round/126ee7049c910bbabf54421b8a500dd6</t>
  </si>
  <si>
    <t>/funding-round/528d35721d3e200e6e7a7423a6d23e67</t>
  </si>
  <si>
    <t>/funding-round/76eb286b6410dff79af1f93ee436cfa1</t>
  </si>
  <si>
    <t>/funding-round/e82442f3a4f2105ab385a5bf7a3252c0</t>
  </si>
  <si>
    <t>/organization/ invitedev</t>
  </si>
  <si>
    <t>/ORGANIZATION/INVITEDEV</t>
  </si>
  <si>
    <t>/funding-round/f9fb80d16d5b67252c898bdfc985048a</t>
  </si>
  <si>
    <t>/Organization/Invitedev</t>
  </si>
  <si>
    <t>InviteDEV</t>
  </si>
  <si>
    <t>http://intricatedev.cu.cc</t>
  </si>
  <si>
    <t>/organization/ invitedhome</t>
  </si>
  <si>
    <t>/organization/invitedhome</t>
  </si>
  <si>
    <t>/funding-round/0255850404adf6c241546ed2a216b30e</t>
  </si>
  <si>
    <t>/Organization/Invitedhome</t>
  </si>
  <si>
    <t>InvitedHome</t>
  </si>
  <si>
    <t>https://invitedhome.com</t>
  </si>
  <si>
    <t>Curated Web|Hospitality|Travel &amp; Tourism</t>
  </si>
  <si>
    <t>/ORGANIZATION/INVITEDHOME</t>
  </si>
  <si>
    <t>/funding-round/191df3b3a2c300aea0c01aa513814239</t>
  </si>
  <si>
    <t>/funding-round/51f9acb18705676d14412faf19855e40</t>
  </si>
  <si>
    <t>/funding-round/803124d8bedf7156256ffd594e291381</t>
  </si>
  <si>
    <t>/funding-round/890e130d661f2d54b1916b633c6ebcaa</t>
  </si>
  <si>
    <t>/organization/ invitemedia</t>
  </si>
  <si>
    <t>/ORGANIZATION/INVITEMEDIA</t>
  </si>
  <si>
    <t>/funding-round/3a2c70a43d65fa98ddba30273fb2ebf7</t>
  </si>
  <si>
    <t>/Organization/Invitemedia</t>
  </si>
  <si>
    <t>Invite Media</t>
  </si>
  <si>
    <t>http://www.invitemedia.com</t>
  </si>
  <si>
    <t>/organization/invitemedia</t>
  </si>
  <si>
    <t>/funding-round/578e6771de483eaaccd42eb2dc89e874</t>
  </si>
  <si>
    <t>/funding-round/8e35138969f39ed2e0bc5e789ecee127</t>
  </si>
  <si>
    <t>/organization/ invivio-link</t>
  </si>
  <si>
    <t>/organization/invivio-link</t>
  </si>
  <si>
    <t>/funding-round/149b65c46ae5f12b385f8aadcf33c720</t>
  </si>
  <si>
    <t>/Organization/Invivio-Link</t>
  </si>
  <si>
    <t>InVivioLink</t>
  </si>
  <si>
    <t>http://www.invivolink.com</t>
  </si>
  <si>
    <t>/ORGANIZATION/INVIVIO-LINK</t>
  </si>
  <si>
    <t>/funding-round/31e2878d0be15a5c2774293a10ddbc84</t>
  </si>
  <si>
    <t>/funding-round/65a64f423d1e5b13363bd7eb0c630453</t>
  </si>
  <si>
    <t>/funding-round/d3c06c918fb3152efe91170501b89d7e</t>
  </si>
  <si>
    <t>/organization/ invivo-therapeutics</t>
  </si>
  <si>
    <t>/organization/invivo-therapeutics</t>
  </si>
  <si>
    <t>/funding-round/6fc640084eba75c4c860e641ec592b94</t>
  </si>
  <si>
    <t>/Organization/Invivo-Therapeutics</t>
  </si>
  <si>
    <t>InVivo Therapeutics</t>
  </si>
  <si>
    <t>http://www.invivotherapeutics.com</t>
  </si>
  <si>
    <t>/organization/ invivodata</t>
  </si>
  <si>
    <t>/ORGANIZATION/INVIVODATA</t>
  </si>
  <si>
    <t>/funding-round/ac0d75419e63181c28bdc6288025307a</t>
  </si>
  <si>
    <t>/Organization/Invivodata</t>
  </si>
  <si>
    <t>Invivodata</t>
  </si>
  <si>
    <t>/organization/invivodata</t>
  </si>
  <si>
    <t>/funding-round/f4046cc030ac775348c14803340a8ca9</t>
  </si>
  <si>
    <t>/organization/ invivosciences</t>
  </si>
  <si>
    <t>/ORGANIZATION/INVIVOSCIENCES</t>
  </si>
  <si>
    <t>/funding-round/55f10a11dc5390dd80c0a983faca9b12</t>
  </si>
  <si>
    <t>/Organization/Invivosciences</t>
  </si>
  <si>
    <t>InvivoSciences</t>
  </si>
  <si>
    <t>http://invivosciences.com/</t>
  </si>
  <si>
    <t>/organization/ invixium</t>
  </si>
  <si>
    <t>/organization/invixium</t>
  </si>
  <si>
    <t>/funding-round/66f3aa609f4b987798d16756acfd0324</t>
  </si>
  <si>
    <t>/Organization/Invixium</t>
  </si>
  <si>
    <t>Invixium</t>
  </si>
  <si>
    <t>http://www.invixium.com/</t>
  </si>
  <si>
    <t>/organization/ invizbox</t>
  </si>
  <si>
    <t>/ORGANIZATION/INVIZBOX</t>
  </si>
  <si>
    <t>/funding-round/c85f8e3382c59c1cdd0bfb9f1aaae002</t>
  </si>
  <si>
    <t>/Organization/Invizbox</t>
  </si>
  <si>
    <t>InvizBox</t>
  </si>
  <si>
    <t>https://www.invizbox.io/</t>
  </si>
  <si>
    <t>/organization/ invizeon</t>
  </si>
  <si>
    <t>/organization/invizeon</t>
  </si>
  <si>
    <t>/funding-round/19b4a620592a97971f85b71159b399f8</t>
  </si>
  <si>
    <t>/Organization/Invizeon</t>
  </si>
  <si>
    <t>Invizeon</t>
  </si>
  <si>
    <t>http://www.invizeon.com</t>
  </si>
  <si>
    <t>/ORGANIZATION/INVIZEON</t>
  </si>
  <si>
    <t>/funding-round/1abb59f640d3e26de6118b355279d2a9</t>
  </si>
  <si>
    <t>/funding-round/790c0efac5396f5af3d2b295be1c7a2b</t>
  </si>
  <si>
    <t>/funding-round/8c7e80520cc09c76ea12ca0caa8ea6b6</t>
  </si>
  <si>
    <t>/organization/ invo-bioscience</t>
  </si>
  <si>
    <t>/organization/invo-bioscience</t>
  </si>
  <si>
    <t>/funding-round/11051e0de2aa968dd16e4ded26d5bd92</t>
  </si>
  <si>
    <t>/Organization/Invo-Bioscience</t>
  </si>
  <si>
    <t>Invo Bioscience</t>
  </si>
  <si>
    <t>http://invobioscience.com</t>
  </si>
  <si>
    <t>/organization/ invoca</t>
  </si>
  <si>
    <t>/ORGANIZATION/INVOCA</t>
  </si>
  <si>
    <t>/funding-round/0abafcc09a54daab27c9e578bb5034d0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ca</t>
  </si>
  <si>
    <t>/funding-round/34cd42db991a207fa847580dfe4ea3ce</t>
  </si>
  <si>
    <t>/funding-round/7794ca4431f091f1320f570b3c1db0cc</t>
  </si>
  <si>
    <t>/funding-round/af7ec11ac949e893c3cf1fd986368aa7</t>
  </si>
  <si>
    <t>/organization/ invodo</t>
  </si>
  <si>
    <t>/ORGANIZATION/INVODO</t>
  </si>
  <si>
    <t>/funding-round/5b1c0ee3e6f759c06e9ec3da216e959a</t>
  </si>
  <si>
    <t>/Organization/Invodo</t>
  </si>
  <si>
    <t>Invodo</t>
  </si>
  <si>
    <t>http://invodo.com</t>
  </si>
  <si>
    <t>E-Commerce|Public Relations|Video</t>
  </si>
  <si>
    <t>/organization/invodo</t>
  </si>
  <si>
    <t>/funding-round/ab67d9b39c15a9626d0376a2eefd735c</t>
  </si>
  <si>
    <t>/organization/ invoice2go</t>
  </si>
  <si>
    <t>/ORGANIZATION/INVOICE2GO</t>
  </si>
  <si>
    <t>/funding-round/1a99d1cc1446273e9d1dd338847547c9</t>
  </si>
  <si>
    <t>/Organization/Invoice2Go</t>
  </si>
  <si>
    <t>Invoice2go</t>
  </si>
  <si>
    <t>http://www.invoice2go.com</t>
  </si>
  <si>
    <t>Mobile|Software|Technology</t>
  </si>
  <si>
    <t>29-04-2002</t>
  </si>
  <si>
    <t>/organization/invoice2go</t>
  </si>
  <si>
    <t>/funding-round/1ddfd5f449a183126485305618f277e6</t>
  </si>
  <si>
    <t>/funding-round/90e397fd4e523c7a4915b4622f96373f</t>
  </si>
  <si>
    <t>/organization/ invoiceable</t>
  </si>
  <si>
    <t>/organization/invoiceable</t>
  </si>
  <si>
    <t>/funding-round/39bff892e539f9e3cfcce3f6dabe30d7</t>
  </si>
  <si>
    <t>/Organization/Invoiceable</t>
  </si>
  <si>
    <t>Invoiceable</t>
  </si>
  <si>
    <t>http://invoiceable.co</t>
  </si>
  <si>
    <t>Freelancers|Internet|Software</t>
  </si>
  <si>
    <t>/organization/ invoiceasap</t>
  </si>
  <si>
    <t>/ORGANIZATION/INVOICEASAP</t>
  </si>
  <si>
    <t>/funding-round/e062627e671c76da8b1ecacf4bcbabdf</t>
  </si>
  <si>
    <t>/Organization/Invoiceasap</t>
  </si>
  <si>
    <t>InvoiceASAP</t>
  </si>
  <si>
    <t>http://www.invoiceasap.com</t>
  </si>
  <si>
    <t>Mobile|Mobile Payments|Software|Technology</t>
  </si>
  <si>
    <t>/organization/ invoicesharing</t>
  </si>
  <si>
    <t>/organization/invoicesharing</t>
  </si>
  <si>
    <t>/funding-round/2791d4bd8bf81e234ff0de74535c8219</t>
  </si>
  <si>
    <t>/Organization/Invoicesharing</t>
  </si>
  <si>
    <t>InvoiceSharing</t>
  </si>
  <si>
    <t>http://invoicesharing.com</t>
  </si>
  <si>
    <t>Accounting|Analytics|Financial Services|Software</t>
  </si>
  <si>
    <t>/ORGANIZATION/INVOICESHARING</t>
  </si>
  <si>
    <t>/funding-round/a84227afaee101910cbabc830447f553</t>
  </si>
  <si>
    <t>/funding-round/f9599c11b2d940b191e5f2201dfb3212</t>
  </si>
  <si>
    <t>/organization/ invoke-solutions</t>
  </si>
  <si>
    <t>/ORGANIZATION/INVOKE-SOLUTIONS</t>
  </si>
  <si>
    <t>/funding-round/a392852c98b84565226685eb89d3e89c</t>
  </si>
  <si>
    <t>/Organization/Invoke-Solutions</t>
  </si>
  <si>
    <t>Invoke Solutions</t>
  </si>
  <si>
    <t>http://www.invoke.com</t>
  </si>
  <si>
    <t>/organization/invoke-solutions</t>
  </si>
  <si>
    <t>/funding-round/b1da55486ca857ff36d2818cd7a831d2</t>
  </si>
  <si>
    <t>/funding-round/ca75369b80d0507bb04b11cea84ba761</t>
  </si>
  <si>
    <t>/funding-round/d7b5c08e56bd041503cf3517b9f1409f</t>
  </si>
  <si>
    <t>/organization/ involta</t>
  </si>
  <si>
    <t>/ORGANIZATION/INVOLTA</t>
  </si>
  <si>
    <t>/funding-round/09cb08cb762d179eacbf3834aaf8399a</t>
  </si>
  <si>
    <t>/Organization/Involta</t>
  </si>
  <si>
    <t>INVOLTA</t>
  </si>
  <si>
    <t>http://www.involta.com</t>
  </si>
  <si>
    <t>/organization/involta</t>
  </si>
  <si>
    <t>/funding-round/7ebed88880a4c5b61bbacaf109aac5c8</t>
  </si>
  <si>
    <t>/funding-round/faa337aa356e637a19bd61ab882d4e7d</t>
  </si>
  <si>
    <t>/organization/ involution-studios</t>
  </si>
  <si>
    <t>/organization/involution-studios</t>
  </si>
  <si>
    <t>/funding-round/afc1b502b60696932e7825a2527c485f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/organization/ involver</t>
  </si>
  <si>
    <t>/ORGANIZATION/INVOLVER</t>
  </si>
  <si>
    <t>/funding-round/36a5d044f762b69df8b519c387982025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er</t>
  </si>
  <si>
    <t>/funding-round/3a5b16808d8a354d4cf1344584c7f8d0</t>
  </si>
  <si>
    <t>/funding-round/67792af484aafc0e7ac819c300ca8891</t>
  </si>
  <si>
    <t>/funding-round/8d76a447ce445e024b3f9041ff09aaab</t>
  </si>
  <si>
    <t>/funding-round/9cf0f1d0550537bed31be376116c3f24</t>
  </si>
  <si>
    <t>/funding-round/c8babfb58bc65da28fb4cffb301163b7</t>
  </si>
  <si>
    <t>/organization/ involvio</t>
  </si>
  <si>
    <t>/ORGANIZATION/INVOLVIO</t>
  </si>
  <si>
    <t>/funding-round/c33a11e0b0df2f2951fac3847d3a6838</t>
  </si>
  <si>
    <t>/Organization/Involvio</t>
  </si>
  <si>
    <t>Involvio</t>
  </si>
  <si>
    <t>http://involvio.com</t>
  </si>
  <si>
    <t>/organization/ invoost</t>
  </si>
  <si>
    <t>/organization/invoost</t>
  </si>
  <si>
    <t>/funding-round/0539a0cc0b2147323abf90aae0069dd2</t>
  </si>
  <si>
    <t>/Organization/Invoost</t>
  </si>
  <si>
    <t>Invoost</t>
  </si>
  <si>
    <t>http://invoost.com</t>
  </si>
  <si>
    <t>/ORGANIZATION/INVOOST</t>
  </si>
  <si>
    <t>/funding-round/9e0b51309e08c865d705d39d821b7150</t>
  </si>
  <si>
    <t>/organization/ invotek-inc</t>
  </si>
  <si>
    <t>/organization/invotek-inc</t>
  </si>
  <si>
    <t>/funding-round/90863ce64eaf7bcc452c598472b7aa1a</t>
  </si>
  <si>
    <t>/Organization/Invotek-Inc</t>
  </si>
  <si>
    <t>InvoTek</t>
  </si>
  <si>
    <t>http://www.invotek.org/</t>
  </si>
  <si>
    <t>Alma</t>
  </si>
  <si>
    <t>/organization/ invoxia</t>
  </si>
  <si>
    <t>/ORGANIZATION/INVOXIA</t>
  </si>
  <si>
    <t>/funding-round/9525866920975bbaddecb5c34d355219</t>
  </si>
  <si>
    <t>/Organization/Invoxia</t>
  </si>
  <si>
    <t>Invoxia</t>
  </si>
  <si>
    <t>http://invoxia.com/en</t>
  </si>
  <si>
    <t>/organization/ invoy-technologies</t>
  </si>
  <si>
    <t>/organization/invoy-technologies</t>
  </si>
  <si>
    <t>/funding-round/622c98713ff828ba427c18c7c3b32b84</t>
  </si>
  <si>
    <t>/Organization/Invoy-Technologies</t>
  </si>
  <si>
    <t>Invoy Technologies</t>
  </si>
  <si>
    <t>http://www.invoy.com</t>
  </si>
  <si>
    <t>/organization/ invrep</t>
  </si>
  <si>
    <t>/ORGANIZATION/INVREP</t>
  </si>
  <si>
    <t>/funding-round/176169788a4137d991d757ae9edeb716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rep</t>
  </si>
  <si>
    <t>/funding-round/8c31f5de0e64a454011231bce829192b</t>
  </si>
  <si>
    <t>/funding-round/b621cdac217a511cc6827260e012d452</t>
  </si>
  <si>
    <t>/organization/ invuity</t>
  </si>
  <si>
    <t>/organization/invuity</t>
  </si>
  <si>
    <t>/funding-round/2e464a1651962c164881ee5847175bb9</t>
  </si>
  <si>
    <t>/Organization/Invuity</t>
  </si>
  <si>
    <t>Invuity</t>
  </si>
  <si>
    <t>http://www.invuity.com</t>
  </si>
  <si>
    <t>/ORGANIZATION/INVUITY</t>
  </si>
  <si>
    <t>/funding-round/3defd9fe209f6ed0c3791d8ae0768080</t>
  </si>
  <si>
    <t>/funding-round/724ebac7ad9946426b4c2c00d020d7fb</t>
  </si>
  <si>
    <t>/funding-round/b178052872cdc4eae1d4bb600e7e9ffb</t>
  </si>
  <si>
    <t>/funding-round/dbbeee26adf72322f9176d0a78a6dcb6</t>
  </si>
  <si>
    <t>/organization/ invup</t>
  </si>
  <si>
    <t>/ORGANIZATION/INVUP</t>
  </si>
  <si>
    <t>/funding-round/d64ef4e62bc7d4ea53aaf40603677753</t>
  </si>
  <si>
    <t>/Organization/Invup</t>
  </si>
  <si>
    <t>Invup</t>
  </si>
  <si>
    <t>http://invup.com</t>
  </si>
  <si>
    <t>Business Development|Optimization|Productivity Software</t>
  </si>
  <si>
    <t>/organization/ invysta-technology-group</t>
  </si>
  <si>
    <t>/organization/invysta-technology-group</t>
  </si>
  <si>
    <t>/funding-round/63160d3901e051451cef10ae5bf295b5</t>
  </si>
  <si>
    <t>/Organization/Invysta-Technology-Group</t>
  </si>
  <si>
    <t>Invysta Technology Group</t>
  </si>
  <si>
    <t>http://www.invysta.com</t>
  </si>
  <si>
    <t>Payments|SaaS|Technology</t>
  </si>
  <si>
    <t>/organization/ inway-studios</t>
  </si>
  <si>
    <t>/ORGANIZATION/INWAY-STUDIOS</t>
  </si>
  <si>
    <t>/funding-round/4416f32d4f7a7518c2e5ef58cf046d3e</t>
  </si>
  <si>
    <t>/Organization/Inway-Studios</t>
  </si>
  <si>
    <t>Inway Studios</t>
  </si>
  <si>
    <t>http://www.inwaystudios.com/</t>
  </si>
  <si>
    <t>/organization/ inwebo-technologies</t>
  </si>
  <si>
    <t>/organization/inwebo-technologies</t>
  </si>
  <si>
    <t>/funding-round/b8de69e2f03e7ad48a6bf823d206ab46</t>
  </si>
  <si>
    <t>/Organization/Inwebo-Technologies</t>
  </si>
  <si>
    <t>inWebo Technologies</t>
  </si>
  <si>
    <t>http://www.inwebo.com</t>
  </si>
  <si>
    <t>Identity Management|Security</t>
  </si>
  <si>
    <t>/organization/ inwebture-limited</t>
  </si>
  <si>
    <t>/ORGANIZATION/INWEBTURE-LIMITED</t>
  </si>
  <si>
    <t>/funding-round/6918d0419cef35444c86e67270dea7d2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 inxero</t>
  </si>
  <si>
    <t>/organization/inxero</t>
  </si>
  <si>
    <t>/funding-round/0083771e787ae92df27f3097834fd60e</t>
  </si>
  <si>
    <t>/Organization/Inxero</t>
  </si>
  <si>
    <t>Inxero</t>
  </si>
  <si>
    <t>http://www.inxero.com</t>
  </si>
  <si>
    <t>/organization/ inxight</t>
  </si>
  <si>
    <t>/ORGANIZATION/INXIGHT</t>
  </si>
  <si>
    <t>/funding-round/2bb3e968daceb4824f2535624d1a3bc3</t>
  </si>
  <si>
    <t>/Organization/Inxight</t>
  </si>
  <si>
    <t>Inxight</t>
  </si>
  <si>
    <t>http://www.inxight.com</t>
  </si>
  <si>
    <t>/organization/ inxpo</t>
  </si>
  <si>
    <t>/organization/inxpo</t>
  </si>
  <si>
    <t>/funding-round/0b02e7c97c17f43d6bd7123ea144b9bd</t>
  </si>
  <si>
    <t>/Organization/Inxpo</t>
  </si>
  <si>
    <t>INXPO</t>
  </si>
  <si>
    <t>http://www.inxpo.com</t>
  </si>
  <si>
    <t>Video Conferencing|Video Streaming|Virtual Workforces</t>
  </si>
  <si>
    <t>Video Conferencing</t>
  </si>
  <si>
    <t>/ORGANIZATION/INXPO</t>
  </si>
  <si>
    <t>/funding-round/5b6a0988161554e288ea9409be081cbc</t>
  </si>
  <si>
    <t>/organization/ inzair</t>
  </si>
  <si>
    <t>/organization/inzair</t>
  </si>
  <si>
    <t>/funding-round/1fd9e7264b11c7fee20b22c998a3cf89</t>
  </si>
  <si>
    <t>/Organization/Inzair</t>
  </si>
  <si>
    <t>inZair</t>
  </si>
  <si>
    <t>http://www.inzair.com</t>
  </si>
  <si>
    <t>Messaging|Online Scheduling|Privacy|SMS</t>
  </si>
  <si>
    <t>/ORGANIZATION/INZAIR</t>
  </si>
  <si>
    <t>/funding-round/3dcc2d18ee4ef668196cb24246ad78f6</t>
  </si>
  <si>
    <t>/funding-round/8870c0549b3dca27fbdfc96f9379484b</t>
  </si>
  <si>
    <t>/organization/ inzen-studio</t>
  </si>
  <si>
    <t>/ORGANIZATION/INZEN-STUDIO</t>
  </si>
  <si>
    <t>/funding-round/2efee0f38dfefb3eb1d5b40895dc7e60</t>
  </si>
  <si>
    <t>/Organization/Inzen-Studio</t>
  </si>
  <si>
    <t>Inzen Studio</t>
  </si>
  <si>
    <t>http://www.inzenstudio.com</t>
  </si>
  <si>
    <t>/organization/inzen-studio</t>
  </si>
  <si>
    <t>/funding-round/f98e804a5185fe6c3611e9ce63e89a70</t>
  </si>
  <si>
    <t>/organization/ io</t>
  </si>
  <si>
    <t>/ORGANIZATION/IO</t>
  </si>
  <si>
    <t>/funding-round/aefbc376b95e60c35740f95231b16a82</t>
  </si>
  <si>
    <t>/Organization/Io</t>
  </si>
  <si>
    <t>Luka</t>
  </si>
  <si>
    <t>https://luka.ai/</t>
  </si>
  <si>
    <t>Lifestyle|Restaurants|Travel</t>
  </si>
  <si>
    <t>/organization/ io-revolution</t>
  </si>
  <si>
    <t>/organization/io-revolution</t>
  </si>
  <si>
    <t>/funding-round/80265fec1eebf062defcc5881ffa9820</t>
  </si>
  <si>
    <t>/Organization/Io-Revolution</t>
  </si>
  <si>
    <t>IORevolution</t>
  </si>
  <si>
    <t>http://powerinbox.com</t>
  </si>
  <si>
    <t>/organization/ io-semiconductor</t>
  </si>
  <si>
    <t>/ORGANIZATION/IO-SEMICONDUCTOR</t>
  </si>
  <si>
    <t>/funding-round/e61a235fd7ff51b9277da724d09164ad</t>
  </si>
  <si>
    <t>/Organization/Io-Semiconductor</t>
  </si>
  <si>
    <t>IO Semiconductor</t>
  </si>
  <si>
    <t>http://www.iosemi.com</t>
  </si>
  <si>
    <t>/organization/ io-solar</t>
  </si>
  <si>
    <t>/organization/io-solar</t>
  </si>
  <si>
    <t>/funding-round/3f790131f48dca7d46e566c7bbd2eac5</t>
  </si>
  <si>
    <t>/Organization/Io-Solar</t>
  </si>
  <si>
    <t>IO solar</t>
  </si>
  <si>
    <t>http://www.iosolar.com/</t>
  </si>
  <si>
    <t>/organization/ io-therapeutics</t>
  </si>
  <si>
    <t>/ORGANIZATION/IO-THERAPEUTICS</t>
  </si>
  <si>
    <t>/funding-round/df5ee22609ab27426925ccbc7b26eeff</t>
  </si>
  <si>
    <t>/Organization/Io-Therapeutics</t>
  </si>
  <si>
    <t>Io Therapeutics</t>
  </si>
  <si>
    <t>http://io-therapeutics.com</t>
  </si>
  <si>
    <t>/organization/ io-turbine</t>
  </si>
  <si>
    <t>/organization/io-turbine</t>
  </si>
  <si>
    <t>/funding-round/66f0a98f66a2bac7001a6cb2ffec8db5</t>
  </si>
  <si>
    <t>/Organization/Io-Turbine</t>
  </si>
  <si>
    <t>IO Turbine</t>
  </si>
  <si>
    <t>http://www.ioturbine.com</t>
  </si>
  <si>
    <t>/organization/ iobeam</t>
  </si>
  <si>
    <t>/ORGANIZATION/IOBEAM</t>
  </si>
  <si>
    <t>/funding-round/af7e34e4ad146a362bcaacbaf3f3d08d</t>
  </si>
  <si>
    <t>/Organization/Iobeam</t>
  </si>
  <si>
    <t>iobeam</t>
  </si>
  <si>
    <t>http://www.iobeam.com/</t>
  </si>
  <si>
    <t>/organization/ iobridge</t>
  </si>
  <si>
    <t>/organization/iobridge</t>
  </si>
  <si>
    <t>/funding-round/cdd8bcc0060194981daa95088e0252fd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 iocom</t>
  </si>
  <si>
    <t>/ORGANIZATION/IOCOM</t>
  </si>
  <si>
    <t>/funding-round/9a040b50b5ff0c41ec49dbc9a8c0f577</t>
  </si>
  <si>
    <t>/Organization/Iocom</t>
  </si>
  <si>
    <t>IOCOM</t>
  </si>
  <si>
    <t>http://iocom.com</t>
  </si>
  <si>
    <t>/organization/ iocs</t>
  </si>
  <si>
    <t>/organization/iocs</t>
  </si>
  <si>
    <t>/funding-round/c32bae418b42c6df209341ee572cd44b</t>
  </si>
  <si>
    <t>/Organization/Iocs</t>
  </si>
  <si>
    <t>IOCS</t>
  </si>
  <si>
    <t>http://iocs-systems.com</t>
  </si>
  <si>
    <t>/organization/ ioculi</t>
  </si>
  <si>
    <t>/ORGANIZATION/IOCULI</t>
  </si>
  <si>
    <t>/funding-round/17efb3a45d4f888810734382560850ac</t>
  </si>
  <si>
    <t>/Organization/Ioculi</t>
  </si>
  <si>
    <t>iOculi</t>
  </si>
  <si>
    <t>Computers|Design|Services</t>
  </si>
  <si>
    <t>/organization/ioculi</t>
  </si>
  <si>
    <t>/funding-round/440d01f8bde1bfb34e766c0cb0dae925</t>
  </si>
  <si>
    <t>/organization/ iod-incorporated</t>
  </si>
  <si>
    <t>/ORGANIZATION/IOD-INCORPORATED</t>
  </si>
  <si>
    <t>/funding-round/a630b11fca232bbc9472e9cadc3a1bb7</t>
  </si>
  <si>
    <t>/Organization/Iod-Incorporated</t>
  </si>
  <si>
    <t>IOD Incorporated</t>
  </si>
  <si>
    <t>http://iodincorporated.com</t>
  </si>
  <si>
    <t>/organization/ iodine</t>
  </si>
  <si>
    <t>/organization/iodine</t>
  </si>
  <si>
    <t>/funding-round/c3a96a83b9591e91bb377b25c6417395</t>
  </si>
  <si>
    <t>/Organization/Iodine</t>
  </si>
  <si>
    <t>Iodine</t>
  </si>
  <si>
    <t>http://www.iodine.com</t>
  </si>
  <si>
    <t>Analytics|Data Visualization|Pharmaceuticals</t>
  </si>
  <si>
    <t>/ORGANIZATION/IODINE</t>
  </si>
  <si>
    <t>/funding-round/cf8549d0429df6e8662672fdc940f8c9</t>
  </si>
  <si>
    <t>/organization/ iofabric</t>
  </si>
  <si>
    <t>/organization/iofabric</t>
  </si>
  <si>
    <t>/funding-round/9ed1a4586f3ff440510f2b10689c9cde</t>
  </si>
  <si>
    <t>/Organization/Iofabric</t>
  </si>
  <si>
    <t>ioFabric</t>
  </si>
  <si>
    <t>http://www.iofabric.com/</t>
  </si>
  <si>
    <t>/organization/ iogenetics</t>
  </si>
  <si>
    <t>/ORGANIZATION/IOGENETICS</t>
  </si>
  <si>
    <t>/funding-round/7d7dab0397bd0d4e81c860d40ed0f9de</t>
  </si>
  <si>
    <t>/Organization/Iogenetics</t>
  </si>
  <si>
    <t>ioGenetics</t>
  </si>
  <si>
    <t>http://iogenetics.com</t>
  </si>
  <si>
    <t>/organization/ iogyn</t>
  </si>
  <si>
    <t>/organization/iogyn</t>
  </si>
  <si>
    <t>/funding-round/599aaff799c46c10aed8bd98661c1d6a</t>
  </si>
  <si>
    <t>/Organization/Iogyn</t>
  </si>
  <si>
    <t>iogyn</t>
  </si>
  <si>
    <t>http://iogyn.com</t>
  </si>
  <si>
    <t>/organization/ iomai</t>
  </si>
  <si>
    <t>/ORGANIZATION/IOMAI</t>
  </si>
  <si>
    <t>/funding-round/d90e743d2986f503857f1842edeb6531</t>
  </si>
  <si>
    <t>/Organization/Iomai</t>
  </si>
  <si>
    <t>Iomai Corporation</t>
  </si>
  <si>
    <t>http://www.iomai.com</t>
  </si>
  <si>
    <t>/organization/ iomando</t>
  </si>
  <si>
    <t>/organization/iomando</t>
  </si>
  <si>
    <t>/funding-round/615a1b63cdb344add56cc19e30561b23</t>
  </si>
  <si>
    <t>/Organization/Iomando</t>
  </si>
  <si>
    <t>iOmando</t>
  </si>
  <si>
    <t>http://www.iomando.com/</t>
  </si>
  <si>
    <t>Apps|Business Services|Security</t>
  </si>
  <si>
    <t>/organization/ ion-alkaline-water</t>
  </si>
  <si>
    <t>/ORGANIZATION/ION-ALKALINE-WATER</t>
  </si>
  <si>
    <t>/funding-round/8bd877c7bf9c02736322e0dfb675bb6f</t>
  </si>
  <si>
    <t>/Organization/Ion-Alkaline-Water</t>
  </si>
  <si>
    <t>Ion Alkaline Water</t>
  </si>
  <si>
    <t>https://ionalkalinewater.com/</t>
  </si>
  <si>
    <t>Mandeville</t>
  </si>
  <si>
    <t>/organization/ ion-beam-services</t>
  </si>
  <si>
    <t>/organization/ion-beam-services</t>
  </si>
  <si>
    <t>/funding-round/43a59c7a12de9e473fb65a5d1955e902</t>
  </si>
  <si>
    <t>/Organization/Ion-Beam-Services</t>
  </si>
  <si>
    <t>Ion Beam Services</t>
  </si>
  <si>
    <t>http://www.ion-beam-services.com</t>
  </si>
  <si>
    <t>Peynier</t>
  </si>
  <si>
    <t>/organization/ ion-core</t>
  </si>
  <si>
    <t>/ORGANIZATION/ION-CORE</t>
  </si>
  <si>
    <t>/funding-round/05ac1bea16c70497a834ca68ee781a82</t>
  </si>
  <si>
    <t>/Organization/Ion-Core</t>
  </si>
  <si>
    <t>Ion Core</t>
  </si>
  <si>
    <t>http://ioncoretechnology.com</t>
  </si>
  <si>
    <t>3D Printing|Printing|Technology</t>
  </si>
  <si>
    <t>South Molton</t>
  </si>
  <si>
    <t>/organization/ ion-healthcare</t>
  </si>
  <si>
    <t>/organization/ion-healthcare</t>
  </si>
  <si>
    <t>/funding-round/85f26894b2dbced4bd067a9e98c15691</t>
  </si>
  <si>
    <t>/Organization/Ion-Healthcare</t>
  </si>
  <si>
    <t>Ion Healthcare</t>
  </si>
  <si>
    <t>/ORGANIZATION/ION-HEALTHCARE</t>
  </si>
  <si>
    <t>/funding-round/f6b776ff52ddf79ac8618044d8dd8a81</t>
  </si>
  <si>
    <t>/organization/ ion-linac-systems</t>
  </si>
  <si>
    <t>/organization/ion-linac-systems</t>
  </si>
  <si>
    <t>/funding-round/eba8aa74ce1f8665c01487fccb0bd967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 ion-signature</t>
  </si>
  <si>
    <t>/ORGANIZATION/ION-SIGNATURE</t>
  </si>
  <si>
    <t>/funding-round/f2312aaf9323029d2f64d25475b97fbf</t>
  </si>
  <si>
    <t>/Organization/Ion-Signature</t>
  </si>
  <si>
    <t>ION Signature</t>
  </si>
  <si>
    <t>http://www.ionsigtech.com</t>
  </si>
  <si>
    <t>/organization/ ion-torrent</t>
  </si>
  <si>
    <t>/organization/ion-torrent</t>
  </si>
  <si>
    <t>/funding-round/7d430f1095a6a16a597331808c5105a4</t>
  </si>
  <si>
    <t>/Organization/Ion-Torrent</t>
  </si>
  <si>
    <t>Ion Torrent</t>
  </si>
  <si>
    <t>http://www.iontorrent.com</t>
  </si>
  <si>
    <t>/ORGANIZATION/ION-TORRENT</t>
  </si>
  <si>
    <t>/funding-round/e22a33b1d5671df5db61d1ed6308184d</t>
  </si>
  <si>
    <t>/organization/ ion-trading</t>
  </si>
  <si>
    <t>/organization/ion-trading</t>
  </si>
  <si>
    <t>/funding-round/dbc0a65434b176199057a46299b8a3bc</t>
  </si>
  <si>
    <t>/Organization/Ion-Trading</t>
  </si>
  <si>
    <t>Ion Trading</t>
  </si>
  <si>
    <t>https://www.iontrading.com</t>
  </si>
  <si>
    <t>Finance|Software|Technology|Trading</t>
  </si>
  <si>
    <t>/organization/ ionia-pharmacy</t>
  </si>
  <si>
    <t>/ORGANIZATION/IONIA-PHARMACY</t>
  </si>
  <si>
    <t>/funding-round/82183f9e8d254798533649820e989f23</t>
  </si>
  <si>
    <t>/Organization/Ionia-Pharmacy</t>
  </si>
  <si>
    <t>Ionia Pharmacy</t>
  </si>
  <si>
    <t>http://ioniapharmacy.com</t>
  </si>
  <si>
    <t>/organization/ionia-pharmacy</t>
  </si>
  <si>
    <t>/funding-round/8a706b970a45d7bc806517d11359aa63</t>
  </si>
  <si>
    <t>/funding-round/a8bd4c8382c72a58ec1545c17a8fe7d3</t>
  </si>
  <si>
    <t>/organization/ ionic</t>
  </si>
  <si>
    <t>/organization/ionic</t>
  </si>
  <si>
    <t>/funding-round/8f56dc42499fe988cf020ffd51bc1290</t>
  </si>
  <si>
    <t>/Organization/Ionic</t>
  </si>
  <si>
    <t>Ionic</t>
  </si>
  <si>
    <t>http://ionicframework.com/</t>
  </si>
  <si>
    <t>Curated Web|Mobile Enterprise|Mobile Software Tools|Software|Web Development</t>
  </si>
  <si>
    <t>/organization/ ionic-security</t>
  </si>
  <si>
    <t>/ORGANIZATION/IONIC-SECURITY</t>
  </si>
  <si>
    <t>/funding-round/050c2013e9c4627cec3d86d41541db51</t>
  </si>
  <si>
    <t>/Organization/Ionic-Security</t>
  </si>
  <si>
    <t>Ionic Security</t>
  </si>
  <si>
    <t>https://ionicsecurity.com/</t>
  </si>
  <si>
    <t>Data Security|Security</t>
  </si>
  <si>
    <t>/organization/ionic-security</t>
  </si>
  <si>
    <t>/funding-round/42ecab16b840fc06399f560c1804f959</t>
  </si>
  <si>
    <t>/funding-round/80169b38ddf2d30def85277e863d65d2</t>
  </si>
  <si>
    <t>/funding-round/af4d0076e1441697b831ed75e0f887d2</t>
  </si>
  <si>
    <t>/funding-round/b81a880a4a2d29e3e3664be8ec3abdc1</t>
  </si>
  <si>
    <t>/organization/ ioniqa-technologies</t>
  </si>
  <si>
    <t>/organization/ioniqa-technologies</t>
  </si>
  <si>
    <t>/funding-round/84b79d93d22059756b48dd157fda5957</t>
  </si>
  <si>
    <t>/Organization/Ioniqa-Technologies</t>
  </si>
  <si>
    <t>Ioniqa Technologies</t>
  </si>
  <si>
    <t>http://www.ioniqa.com/</t>
  </si>
  <si>
    <t>/organization/ ionix-advanced-technologies</t>
  </si>
  <si>
    <t>/ORGANIZATION/IONIX-ADVANCED-TECHNOLOGIES</t>
  </si>
  <si>
    <t>/funding-round/2afa129a4e557701e24d585ad1ff167c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 ionix-medical</t>
  </si>
  <si>
    <t>/organization/ionix-medical</t>
  </si>
  <si>
    <t>/funding-round/cab4ef2f045756d9ecedf2605a33bfd8</t>
  </si>
  <si>
    <t>/Organization/Ionix-Medical</t>
  </si>
  <si>
    <t>Ionix Medical</t>
  </si>
  <si>
    <t>http://ionixmedical.com</t>
  </si>
  <si>
    <t>/organization/ ionix-pharmaceuticals</t>
  </si>
  <si>
    <t>/ORGANIZATION/IONIX-PHARMACEUTICALS</t>
  </si>
  <si>
    <t>/funding-round/ea6d0866300bd2b0f1055ace92fbd347</t>
  </si>
  <si>
    <t>/Organization/Ionix-Pharmaceuticals</t>
  </si>
  <si>
    <t>Ionix Pharmaceuticals</t>
  </si>
  <si>
    <t>/organization/ ionlogix-systems</t>
  </si>
  <si>
    <t>/organization/ionlogix-systems</t>
  </si>
  <si>
    <t>/funding-round/81d57f22a562bfa3297b1e30052b1e32</t>
  </si>
  <si>
    <t>/Organization/Ionlogix-Systems</t>
  </si>
  <si>
    <t>IonLogix Systems</t>
  </si>
  <si>
    <t>http://www.ionlogix.com</t>
  </si>
  <si>
    <t>Software|VoIP</t>
  </si>
  <si>
    <t>/organization/ iono-pharma</t>
  </si>
  <si>
    <t>/ORGANIZATION/IONO-PHARMA</t>
  </si>
  <si>
    <t>/funding-round/728eb589f75c8c2f66bbc8d7852b29c8</t>
  </si>
  <si>
    <t>/Organization/Iono-Pharma</t>
  </si>
  <si>
    <t>Iono Pharma</t>
  </si>
  <si>
    <t>/organization/ ionos-networks</t>
  </si>
  <si>
    <t>/organization/ionos-networks</t>
  </si>
  <si>
    <t>/funding-round/e2ed41a17d2d64f5e547b9ad1f7b35dd</t>
  </si>
  <si>
    <t>/Organization/Ionos-Networks</t>
  </si>
  <si>
    <t>Ionos Networks</t>
  </si>
  <si>
    <t>http://www.ionosnetworks.com</t>
  </si>
  <si>
    <t>/organization/ ionroad</t>
  </si>
  <si>
    <t>/ORGANIZATION/IONROAD</t>
  </si>
  <si>
    <t>/funding-round/814bec6be08098a61d957d8348b3786a</t>
  </si>
  <si>
    <t>/Organization/Ionroad</t>
  </si>
  <si>
    <t>iOnRoad</t>
  </si>
  <si>
    <t>http://www.ionroad.com</t>
  </si>
  <si>
    <t>/organization/ ionscope-ltd</t>
  </si>
  <si>
    <t>/organization/ionscope-ltd</t>
  </si>
  <si>
    <t>/funding-round/1581acb1f9b6ca2c4217ad8e46ceddb5</t>
  </si>
  <si>
    <t>/Organization/Ionscope-Ltd</t>
  </si>
  <si>
    <t>Ionscope Ltd</t>
  </si>
  <si>
    <t>http://www.ionscope.com</t>
  </si>
  <si>
    <t>Melbourn</t>
  </si>
  <si>
    <t>/organization/ iopener</t>
  </si>
  <si>
    <t>/ORGANIZATION/IOPENER</t>
  </si>
  <si>
    <t>/funding-round/104584ca7c6ca283130b04232933a5ee</t>
  </si>
  <si>
    <t>/Organization/Iopener</t>
  </si>
  <si>
    <t>iOpener</t>
  </si>
  <si>
    <t>http://www.iopenermedia.com</t>
  </si>
  <si>
    <t>Aachen</t>
  </si>
  <si>
    <t>/organization/iopener</t>
  </si>
  <si>
    <t>/funding-round/12601b5bdcd37a1cf0477f0bb35fea42</t>
  </si>
  <si>
    <t>/organization/ ioptima</t>
  </si>
  <si>
    <t>/ORGANIZATION/IOPTIMA</t>
  </si>
  <si>
    <t>/funding-round/049c39b74771c00157c11e5f9fc0ca0c</t>
  </si>
  <si>
    <t>/Organization/Ioptima</t>
  </si>
  <si>
    <t>Ioptima</t>
  </si>
  <si>
    <t>http://ioptima.co.il/</t>
  </si>
  <si>
    <t>/organization/ iora-health</t>
  </si>
  <si>
    <t>/organization/iora-health</t>
  </si>
  <si>
    <t>/funding-round/09e2ec81686583dd42e1d669f0ef6d27</t>
  </si>
  <si>
    <t>/Organization/Iora-Health</t>
  </si>
  <si>
    <t>Iora Health</t>
  </si>
  <si>
    <t>http://www.iorahealth.com</t>
  </si>
  <si>
    <t>/ORGANIZATION/IORA-HEALTH</t>
  </si>
  <si>
    <t>/funding-round/8d3d93b1c1ba2736c5986aea137d3fe7</t>
  </si>
  <si>
    <t>/funding-round/e1d2920bcfe51a3333f4ef006a974403</t>
  </si>
  <si>
    <t>/organization/ iorder-fresh</t>
  </si>
  <si>
    <t>/ORGANIZATION/IORDER-FRESH</t>
  </si>
  <si>
    <t>/funding-round/9f8a87a78c52aeb62437c072f891e99c</t>
  </si>
  <si>
    <t>/Organization/Iorder-Fresh</t>
  </si>
  <si>
    <t>iOrder Fresh</t>
  </si>
  <si>
    <t>http://iorderfresh.com/</t>
  </si>
  <si>
    <t>/organization/ iorga-group</t>
  </si>
  <si>
    <t>/organization/iorga-group</t>
  </si>
  <si>
    <t>/funding-round/2d2897b93122004f6cdf7a7a7ff6d91e</t>
  </si>
  <si>
    <t>/Organization/Iorga-Group</t>
  </si>
  <si>
    <t>iORGA Group</t>
  </si>
  <si>
    <t>http://www.iorga.com</t>
  </si>
  <si>
    <t>/organization/ iosafe</t>
  </si>
  <si>
    <t>/ORGANIZATION/IOSAFE</t>
  </si>
  <si>
    <t>/funding-round/bdb3174109278a20df5da82535bf0efd</t>
  </si>
  <si>
    <t>/Organization/Iosafe</t>
  </si>
  <si>
    <t>ioSafe</t>
  </si>
  <si>
    <t>http://iosafe.com</t>
  </si>
  <si>
    <t>Computers|Data Security|Hardware</t>
  </si>
  <si>
    <t>/organization/ iosemantics</t>
  </si>
  <si>
    <t>/organization/iosemantics</t>
  </si>
  <si>
    <t>/funding-round/23d6624bca16a30ba5bca2da7f27e2ae</t>
  </si>
  <si>
    <t>/Organization/Iosemantics</t>
  </si>
  <si>
    <t>ioSemantics</t>
  </si>
  <si>
    <t>http://www.iosemantics.com</t>
  </si>
  <si>
    <t>Conifer</t>
  </si>
  <si>
    <t>/ORGANIZATION/IOSEMANTICS</t>
  </si>
  <si>
    <t>/funding-round/4a419424309a11e1daf5e31b42c184a5</t>
  </si>
  <si>
    <t>/funding-round/6756a61085785df76341d8b25d47089b</t>
  </si>
  <si>
    <t>/funding-round/8eb54b4c710e7ba21ad87988dec91cfd</t>
  </si>
  <si>
    <t>/funding-round/c60312e26361332fd980638d4cbf9330</t>
  </si>
  <si>
    <t>/funding-round/ddc4f6e97bc075086892f8e82fcdb2ff</t>
  </si>
  <si>
    <t>/funding-round/e6eba942f1d1da69311affbb09a95db4</t>
  </si>
  <si>
    <t>/organization/ iosil-energy</t>
  </si>
  <si>
    <t>/ORGANIZATION/IOSIL-ENERGY</t>
  </si>
  <si>
    <t>/funding-round/143a116d2a2f95f2d8975b59c28d9e85</t>
  </si>
  <si>
    <t>/Organization/Iosil-Energy</t>
  </si>
  <si>
    <t>iosil Energy</t>
  </si>
  <si>
    <t>http://www.enertechcapital.com/portfolio/iosil-energy---advanced-materials.html</t>
  </si>
  <si>
    <t>/organization/iosil-energy</t>
  </si>
  <si>
    <t>/funding-round/40e045f692ad30c36b1ea90fcb0d7299</t>
  </si>
  <si>
    <t>/funding-round/d6c432fccd38b8c3795ca4d9cd1d2ef3</t>
  </si>
  <si>
    <t>/organization/ iot-labs-ltd</t>
  </si>
  <si>
    <t>/organization/iot-labs-ltd</t>
  </si>
  <si>
    <t>/funding-round/5b5ee992874d536033afeff320a13402</t>
  </si>
  <si>
    <t>/Organization/Iot-Labs-Ltd</t>
  </si>
  <si>
    <t>IoT Labs Ltd.</t>
  </si>
  <si>
    <t>http://www.iotlabs.eu</t>
  </si>
  <si>
    <t>/organization/ iot-technologies</t>
  </si>
  <si>
    <t>/ORGANIZATION/IOT-TECHNOLOGIES</t>
  </si>
  <si>
    <t>/funding-round/65e16a610ea489861715b736821a94bb</t>
  </si>
  <si>
    <t>/Organization/Iot-Technologies</t>
  </si>
  <si>
    <t>IoT Technologies</t>
  </si>
  <si>
    <t>http://www.iot.ee/</t>
  </si>
  <si>
    <t>/organization/ iota-computing</t>
  </si>
  <si>
    <t>/organization/iota-computing</t>
  </si>
  <si>
    <t>/funding-round/2f827a3ec1630bd3847c3a478ea9025e</t>
  </si>
  <si>
    <t>/Organization/Iota-Computing</t>
  </si>
  <si>
    <t>iota Computing</t>
  </si>
  <si>
    <t>http://iotacomputing.com</t>
  </si>
  <si>
    <t>/ORGANIZATION/IOTA-COMPUTING</t>
  </si>
  <si>
    <t>/funding-round/317b5df4dad95628b78343f2795186c8</t>
  </si>
  <si>
    <t>/funding-round/3c02ba41987e39181a45e20f3c38b1f7</t>
  </si>
  <si>
    <t>/funding-round/7582139d07d51eb1336b46fab7e434b9</t>
  </si>
  <si>
    <t>/organization/ iotas-inc</t>
  </si>
  <si>
    <t>/organization/iotas-inc</t>
  </si>
  <si>
    <t>/funding-round/8195dc0970504c82531da05c18cecacf</t>
  </si>
  <si>
    <t>/Organization/Iotas-Inc</t>
  </si>
  <si>
    <t>IOTAS, Inc.</t>
  </si>
  <si>
    <t>http://www.iotashome.com</t>
  </si>
  <si>
    <t>/organization/ iotelligent</t>
  </si>
  <si>
    <t>/ORGANIZATION/IOTELLIGENT</t>
  </si>
  <si>
    <t>/funding-round/2d09324676a46d2eda8ce21a4ceec2f5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 iotera</t>
  </si>
  <si>
    <t>/organization/iotera</t>
  </si>
  <si>
    <t>/funding-round/9bd1f90b3f470ef8ce72e384be8827f7</t>
  </si>
  <si>
    <t>/Organization/Iotera</t>
  </si>
  <si>
    <t>Iotera</t>
  </si>
  <si>
    <t>http://www.iotera.com</t>
  </si>
  <si>
    <t>Hardware + Software|Internet of Things|Tracking|Wireless</t>
  </si>
  <si>
    <t>/ORGANIZATION/IOTERA</t>
  </si>
  <si>
    <t>/funding-round/d4c00b32413b4284057be2f3150a5316</t>
  </si>
  <si>
    <t>/funding-round/e5047f88374cdfa06e9ebf6a465e4e39</t>
  </si>
  <si>
    <t>/organization/ iotos-inc</t>
  </si>
  <si>
    <t>/ORGANIZATION/IOTOS-INC</t>
  </si>
  <si>
    <t>/funding-round/57ac096a5f6a69fec50cd3b834381a4f</t>
  </si>
  <si>
    <t>/Organization/Iotos-Inc</t>
  </si>
  <si>
    <t>iOTOS, Inc</t>
  </si>
  <si>
    <t>Consumer Electronics|Home Automation|Internet of Things</t>
  </si>
  <si>
    <t>/organization/ iotum</t>
  </si>
  <si>
    <t>/organization/iotum</t>
  </si>
  <si>
    <t>/funding-round/850c48fad1171ca6fa7edd709c1213b5</t>
  </si>
  <si>
    <t>/Organization/Iotum</t>
  </si>
  <si>
    <t>Iotum</t>
  </si>
  <si>
    <t>http://www.iotum.com</t>
  </si>
  <si>
    <t>/ORGANIZATION/IOTUM</t>
  </si>
  <si>
    <t>/funding-round/daecc4ef1b246cd941b543e1433770b4</t>
  </si>
  <si>
    <t>/organization/ iovation</t>
  </si>
  <si>
    <t>/organization/iovation</t>
  </si>
  <si>
    <t>/funding-round/da93cab00b54c3da4138a5effd22523c</t>
  </si>
  <si>
    <t>/Organization/Iovation</t>
  </si>
  <si>
    <t>iovation</t>
  </si>
  <si>
    <t>http://www.iovation.com</t>
  </si>
  <si>
    <t>Fraud Detection|Identity Management|Security</t>
  </si>
  <si>
    <t>/ORGANIZATION/IOVATION</t>
  </si>
  <si>
    <t>/funding-round/df7113852b5bdf4d472eb37ac72d1f62</t>
  </si>
  <si>
    <t>/organization/ iovox</t>
  </si>
  <si>
    <t>/organization/iovox</t>
  </si>
  <si>
    <t>/funding-round/3a822bc14d98a6ce0ea6aba672f1a045</t>
  </si>
  <si>
    <t>/Organization/Iovox</t>
  </si>
  <si>
    <t>iovox</t>
  </si>
  <si>
    <t>http://www.iovox.com</t>
  </si>
  <si>
    <t>/ORGANIZATION/IOVOX</t>
  </si>
  <si>
    <t>/funding-round/a8ac50064d1663748df9a8b4dd6620dd</t>
  </si>
  <si>
    <t>/organization/ iowa-approach</t>
  </si>
  <si>
    <t>/organization/iowa-approach</t>
  </si>
  <si>
    <t>/funding-round/0f9a216714604de0afdb3ee551fdfb51</t>
  </si>
  <si>
    <t>/Organization/Iowa-Approach</t>
  </si>
  <si>
    <t>Iowa Approach</t>
  </si>
  <si>
    <t>http://iowaapproach.com/iowaapproach.com/HOME.html</t>
  </si>
  <si>
    <t>/organization/ ioxd</t>
  </si>
  <si>
    <t>/ORGANIZATION/IOXD</t>
  </si>
  <si>
    <t>/funding-round/7a45cb8700ab69b751caa1eaaac43f4e</t>
  </si>
  <si>
    <t>/Organization/Ioxd</t>
  </si>
  <si>
    <t>IOXD</t>
  </si>
  <si>
    <t>http://www.ioxd.com</t>
  </si>
  <si>
    <t>/organization/ ioxus</t>
  </si>
  <si>
    <t>/organization/ioxus</t>
  </si>
  <si>
    <t>/funding-round/075fbcf2085db16f7b0d5b9fee691114</t>
  </si>
  <si>
    <t>/Organization/Ioxus</t>
  </si>
  <si>
    <t>Ioxus</t>
  </si>
  <si>
    <t>http://www.ioxus.com</t>
  </si>
  <si>
    <t>Oneonta</t>
  </si>
  <si>
    <t>/ORGANIZATION/IOXUS</t>
  </si>
  <si>
    <t>/funding-round/7abe0237fd09720d0ab41d8d9472733a</t>
  </si>
  <si>
    <t>/funding-round/7bf0dcb93fad4c52c8211879426560e5</t>
  </si>
  <si>
    <t>/funding-round/f8d0bde8689bb3d693c91c05927ddb97</t>
  </si>
  <si>
    <t>/organization/ ip-access</t>
  </si>
  <si>
    <t>/organization/ip-access</t>
  </si>
  <si>
    <t>/funding-round/31efbb1136b25147e2a136e4ca188e3e</t>
  </si>
  <si>
    <t>/Organization/Ip-Access</t>
  </si>
  <si>
    <t>ip.access</t>
  </si>
  <si>
    <t>http://www.ipaccess.com</t>
  </si>
  <si>
    <t>Camborne</t>
  </si>
  <si>
    <t>/ORGANIZATION/IP-ACCESS</t>
  </si>
  <si>
    <t>/funding-round/4321163564fddf7a26b7235d7c791941</t>
  </si>
  <si>
    <t>/funding-round/6a7dbf29fb568fc28aeaf5ad61e82af2</t>
  </si>
  <si>
    <t>/funding-round/c75c77c3c41e76e2591f2f8059cf0222</t>
  </si>
  <si>
    <t>/funding-round/ff45a676fbeaf576fb33929ae5466439</t>
  </si>
  <si>
    <t>/organization/ ip-commerce</t>
  </si>
  <si>
    <t>/ORGANIZATION/IP-COMMERCE</t>
  </si>
  <si>
    <t>/funding-round/513ebeece09f6c9c9ec7a145bacb85a6</t>
  </si>
  <si>
    <t>/Organization/Ip-Commerce</t>
  </si>
  <si>
    <t>Commerce Sync</t>
  </si>
  <si>
    <t>http://commercesync.com</t>
  </si>
  <si>
    <t>Cloud Computing|Developer APIs|Software|Web Hosting</t>
  </si>
  <si>
    <t>/organization/ip-commerce</t>
  </si>
  <si>
    <t>/funding-round/66137c28a94314fb82a86f9ff13e9c90</t>
  </si>
  <si>
    <t>/funding-round/ca8a9111841589bfe5f58336995427ff</t>
  </si>
  <si>
    <t>/funding-round/dd84174ea120dfab3737bda95993b13d</t>
  </si>
  <si>
    <t>/organization/ ip-communications</t>
  </si>
  <si>
    <t>/ORGANIZATION/IP-COMMUNICATIONS</t>
  </si>
  <si>
    <t>/funding-round/d9cdd85a2dff69faec742b293bcf66a0</t>
  </si>
  <si>
    <t>19-04-2002</t>
  </si>
  <si>
    <t>/Organization/Ip-Communications</t>
  </si>
  <si>
    <t>IP Communications</t>
  </si>
  <si>
    <t>http://ip.net/</t>
  </si>
  <si>
    <t>/organization/ ip-fabrics</t>
  </si>
  <si>
    <t>/organization/ip-fabrics</t>
  </si>
  <si>
    <t>/funding-round/1c1d80a63e117ce8ade3dcc7a29e8b6b</t>
  </si>
  <si>
    <t>/Organization/Ip-Fabrics</t>
  </si>
  <si>
    <t>IP Fabrics</t>
  </si>
  <si>
    <t>http://www.ipfabrics.com</t>
  </si>
  <si>
    <t>/organization/ ip-ghoster</t>
  </si>
  <si>
    <t>/ORGANIZATION/IP-GHOSTER</t>
  </si>
  <si>
    <t>/funding-round/42286dccc14580ec86febfa8bb452d5e</t>
  </si>
  <si>
    <t>/Organization/Ip-Ghoster</t>
  </si>
  <si>
    <t>IP Ghoster</t>
  </si>
  <si>
    <t>http://ipghoster.com</t>
  </si>
  <si>
    <t>/organization/ ip-nexus</t>
  </si>
  <si>
    <t>/organization/ip-nexus</t>
  </si>
  <si>
    <t>/funding-round/96afcc78d25abd6e9829110adedb4c10</t>
  </si>
  <si>
    <t>/Organization/Ip-Nexus</t>
  </si>
  <si>
    <t>ipnexus</t>
  </si>
  <si>
    <t>http://www.ipnexus.com</t>
  </si>
  <si>
    <t>Finance|FinTech|Intellectual Property|Legal|Technology</t>
  </si>
  <si>
    <t>/organization/ ip-only</t>
  </si>
  <si>
    <t>/ORGANIZATION/IP-ONLY</t>
  </si>
  <si>
    <t>/funding-round/a1f97741828dd2c6dc348559855babf8</t>
  </si>
  <si>
    <t>/Organization/Ip-Only</t>
  </si>
  <si>
    <t>IP-Only</t>
  </si>
  <si>
    <t>http://www.ip-only.com/</t>
  </si>
  <si>
    <t>/organization/ ip-shark</t>
  </si>
  <si>
    <t>/organization/ip-shark</t>
  </si>
  <si>
    <t>/funding-round/4989589e59f364ddbe24736c7076bfb6</t>
  </si>
  <si>
    <t>/Organization/Ip-Shark</t>
  </si>
  <si>
    <t>IP Shark</t>
  </si>
  <si>
    <t>http://www.ip-shark.com</t>
  </si>
  <si>
    <t>Business Services|Information Technology|Software</t>
  </si>
  <si>
    <t>/organization/ ip-street</t>
  </si>
  <si>
    <t>/ORGANIZATION/IP-STREET</t>
  </si>
  <si>
    <t>/funding-round/161d4fa7b5a5b2c8ffe5b0eb274242d5</t>
  </si>
  <si>
    <t>/Organization/Ip-Street</t>
  </si>
  <si>
    <t>IP Street</t>
  </si>
  <si>
    <t>http://www.ipstreet.com</t>
  </si>
  <si>
    <t>Analytics|Information Technology</t>
  </si>
  <si>
    <t>/organization/ip-street</t>
  </si>
  <si>
    <t>/funding-round/4a1899dc520b556460f479c0db1273f7</t>
  </si>
  <si>
    <t>/funding-round/6520225569e6239c14afa8264bb36cc8</t>
  </si>
  <si>
    <t>/funding-round/70647f0bd0d10a603b03993021acedc9</t>
  </si>
  <si>
    <t>/organization/ ip-unity</t>
  </si>
  <si>
    <t>/ORGANIZATION/IP-UNITY</t>
  </si>
  <si>
    <t>/funding-round/d26840f843fedb2bcf77f00633a44515</t>
  </si>
  <si>
    <t>/Organization/Ip-Unity</t>
  </si>
  <si>
    <t>IP Unity</t>
  </si>
  <si>
    <t>http://ipunity.com/</t>
  </si>
  <si>
    <t>/organization/ ipadio</t>
  </si>
  <si>
    <t>/organization/ipadio</t>
  </si>
  <si>
    <t>/funding-round/afedcb367a22e52ff0deefc340939b40</t>
  </si>
  <si>
    <t>/Organization/Ipadio</t>
  </si>
  <si>
    <t>ipadio</t>
  </si>
  <si>
    <t>http://www.ipadio.com/corporate</t>
  </si>
  <si>
    <t>Audio|Blogging Platforms|Broadcasting|Messaging|Networking|Social Media</t>
  </si>
  <si>
    <t>/organization/ ipanema-technologies</t>
  </si>
  <si>
    <t>/ORGANIZATION/IPANEMA-TECHNOLOGIES</t>
  </si>
  <si>
    <t>/funding-round/4a5f77eb472e588569c7d8cfecba2765</t>
  </si>
  <si>
    <t>/Organization/Ipanema-Technologies</t>
  </si>
  <si>
    <t>Ipanema Technologies</t>
  </si>
  <si>
    <t>http://www.ipanematech.com</t>
  </si>
  <si>
    <t>/organization/ipanema-technologies</t>
  </si>
  <si>
    <t>/funding-round/f9b89db6360ef45073bff12a48984a13</t>
  </si>
  <si>
    <t>/organization/ ipartie</t>
  </si>
  <si>
    <t>/ORGANIZATION/IPARTIE</t>
  </si>
  <si>
    <t>/funding-round/c2d60d009650668b1288db8171e94a2b</t>
  </si>
  <si>
    <t>/Organization/Ipartie</t>
  </si>
  <si>
    <t>iPartie</t>
  </si>
  <si>
    <t>http://www.ipartie.com/</t>
  </si>
  <si>
    <t>/organization/ iparty</t>
  </si>
  <si>
    <t>/organization/iparty</t>
  </si>
  <si>
    <t>/funding-round/6333bd5ce2304701cfe6aca48d14d72d</t>
  </si>
  <si>
    <t>/Organization/Iparty</t>
  </si>
  <si>
    <t>iParty</t>
  </si>
  <si>
    <t>http://iparty.com/</t>
  </si>
  <si>
    <t>/ORGANIZATION/IPARTY</t>
  </si>
  <si>
    <t>/funding-round/8a9ab9521e2f62cfa3ffefebff651fe0</t>
  </si>
  <si>
    <t>/organization/ ipaster</t>
  </si>
  <si>
    <t>/organization/ipaster</t>
  </si>
  <si>
    <t>/funding-round/6d2c412e56bcbb707defb3880c2affe8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STER</t>
  </si>
  <si>
    <t>/funding-round/f508f66f02c64f7a40ac43264deaac9d</t>
  </si>
  <si>
    <t>/organization/ ipatter-com</t>
  </si>
  <si>
    <t>/organization/ipatter-com</t>
  </si>
  <si>
    <t>/funding-round/2e3331124bad77dff5d97e4acfdd8db7</t>
  </si>
  <si>
    <t>/Organization/Ipatter-Com</t>
  </si>
  <si>
    <t>ipatter.com</t>
  </si>
  <si>
    <t>http://www.ipatter.com</t>
  </si>
  <si>
    <t>Curated Web|Internet Marketing|Networking|Sales and Marketing|Startups</t>
  </si>
  <si>
    <t>/ORGANIZATION/IPATTER-COM</t>
  </si>
  <si>
    <t>/funding-round/7fb8ebadd61f73768e4a3e8d7ef1c4b9</t>
  </si>
  <si>
    <t>/organization/ ipawn</t>
  </si>
  <si>
    <t>/organization/ipawn</t>
  </si>
  <si>
    <t>/funding-round/8ea52bda38697e381d4e6d33fa2f95c8</t>
  </si>
  <si>
    <t>/Organization/Ipawn</t>
  </si>
  <si>
    <t>iPawn</t>
  </si>
  <si>
    <t>http://www.ipawn.com</t>
  </si>
  <si>
    <t>E-Commerce|Finance|Small and Medium Businesses</t>
  </si>
  <si>
    <t>Tyler</t>
  </si>
  <si>
    <t>/ORGANIZATION/IPAWN</t>
  </si>
  <si>
    <t>/funding-round/f21f1c58dac1b2f5b41a62c49020ba1d</t>
  </si>
  <si>
    <t>/organization/ ipayment</t>
  </si>
  <si>
    <t>/organization/ipayment</t>
  </si>
  <si>
    <t>/funding-round/24c057549f808654ea9e55fdb1249b93</t>
  </si>
  <si>
    <t>/Organization/Ipayment</t>
  </si>
  <si>
    <t>iPayment</t>
  </si>
  <si>
    <t>http://ipaymentinc.com</t>
  </si>
  <si>
    <t>Banking|Curated Web|Financial Services</t>
  </si>
  <si>
    <t>/organization/ ipayst</t>
  </si>
  <si>
    <t>/ORGANIZATION/IPAYST</t>
  </si>
  <si>
    <t>/funding-round/b3185cd609bd67f286459729b7f8ea3c</t>
  </si>
  <si>
    <t>/Organization/Ipayst</t>
  </si>
  <si>
    <t>iPAYst</t>
  </si>
  <si>
    <t>http://www.ipayst.com</t>
  </si>
  <si>
    <t>/organization/ipayst</t>
  </si>
  <si>
    <t>/funding-round/cba72d9c535567dd7b286836fa0e5b21</t>
  </si>
  <si>
    <t>/funding-round/f7e4a2270ba9eb7f4286c7286001317a</t>
  </si>
  <si>
    <t>/organization/ ipcreate</t>
  </si>
  <si>
    <t>/organization/ipcreate</t>
  </si>
  <si>
    <t>/funding-round/167bb00b6815d24e10863b57a39a025d</t>
  </si>
  <si>
    <t>/Organization/Ipcreate</t>
  </si>
  <si>
    <t>ipCreate</t>
  </si>
  <si>
    <t>http://ipcreateinc.com</t>
  </si>
  <si>
    <t>Business Services|Investment Management|Technology</t>
  </si>
  <si>
    <t>/ORGANIZATION/IPCREATE</t>
  </si>
  <si>
    <t>/funding-round/3aaff04a07599cfe2087b8dd06ff8b40</t>
  </si>
  <si>
    <t>/funding-round/3b000bf5a235993304e174c9aadfcbc8</t>
  </si>
  <si>
    <t>/funding-round/4c9aa0ddae5e508b0937c486d56d8e58</t>
  </si>
  <si>
    <t>/organization/ ipdatatel</t>
  </si>
  <si>
    <t>/organization/ipdatatel</t>
  </si>
  <si>
    <t>/funding-round/f934cebd92d57f83290f7fa7f788ceb3</t>
  </si>
  <si>
    <t>/Organization/Ipdatatel</t>
  </si>
  <si>
    <t>ipDatatel</t>
  </si>
  <si>
    <t>http://www.ipdatatel.com</t>
  </si>
  <si>
    <t>/organization/ ipdia</t>
  </si>
  <si>
    <t>/ORGANIZATION/IPDIA</t>
  </si>
  <si>
    <t>/funding-round/6c6fa99f54cdab779aeddd5b354605f1</t>
  </si>
  <si>
    <t>/Organization/Ipdia</t>
  </si>
  <si>
    <t>IPDIA</t>
  </si>
  <si>
    <t>http://www.ipdia.com</t>
  </si>
  <si>
    <t>/organization/ ipeak-networks</t>
  </si>
  <si>
    <t>/organization/ipeak-networks</t>
  </si>
  <si>
    <t>/funding-round/611856b6e9e9f1a9aaf59fe5855a6935</t>
  </si>
  <si>
    <t>/Organization/Ipeak-Networks</t>
  </si>
  <si>
    <t>LiveQoS</t>
  </si>
  <si>
    <t>http://www.liveqos.com</t>
  </si>
  <si>
    <t>/ORGANIZATION/IPEAK-NETWORKS</t>
  </si>
  <si>
    <t>/funding-round/8bc1aeb35591733f2ef0539dc154d8c2</t>
  </si>
  <si>
    <t>/funding-round/de6445f845f7618ac49051b26e1e99ed</t>
  </si>
  <si>
    <t>/funding-round/ff76c479ff1089296ca31198264a45ff</t>
  </si>
  <si>
    <t>/organization/ ipeen</t>
  </si>
  <si>
    <t>/organization/ipeen</t>
  </si>
  <si>
    <t>/funding-round/c29bebb531a645fa71be158403b05f4e</t>
  </si>
  <si>
    <t>/Organization/Ipeen</t>
  </si>
  <si>
    <t>iPeen</t>
  </si>
  <si>
    <t>http://www.ipeen.com.tw</t>
  </si>
  <si>
    <t>Hospitality|Mobile</t>
  </si>
  <si>
    <t>/organization/ ipercast</t>
  </si>
  <si>
    <t>/ORGANIZATION/IPERCAST</t>
  </si>
  <si>
    <t>/funding-round/e28a5b9eb430270ad63ab4167c61383f</t>
  </si>
  <si>
    <t>/Organization/Ipercast</t>
  </si>
  <si>
    <t>Ipercast</t>
  </si>
  <si>
    <t>http://www.ipercast.com</t>
  </si>
  <si>
    <t>/organization/ iperceptions</t>
  </si>
  <si>
    <t>/organization/iperceptions</t>
  </si>
  <si>
    <t>/funding-round/e12ce91b78fae00b38c4e6838f12aeaf</t>
  </si>
  <si>
    <t>/Organization/Iperceptions</t>
  </si>
  <si>
    <t>iPerceptions</t>
  </si>
  <si>
    <t>http://www.iperceptions.com</t>
  </si>
  <si>
    <t>/ORGANIZATION/IPERCEPTIONS</t>
  </si>
  <si>
    <t>/funding-round/e91e651a06767f56a7892a748a9c83bc</t>
  </si>
  <si>
    <t>/organization/ iperia</t>
  </si>
  <si>
    <t>/organization/iperia</t>
  </si>
  <si>
    <t>/funding-round/1413e28a4f02252df50a05d99b688475</t>
  </si>
  <si>
    <t>/Organization/Iperia</t>
  </si>
  <si>
    <t>Iperia</t>
  </si>
  <si>
    <t>http://www.iperia.com</t>
  </si>
  <si>
    <t>/ORGANIZATION/IPERIA</t>
  </si>
  <si>
    <t>/funding-round/c7f66c9febd58332f65d477c4cdb110d</t>
  </si>
  <si>
    <t>/organization/ ipesa</t>
  </si>
  <si>
    <t>/organization/ipesa</t>
  </si>
  <si>
    <t>/funding-round/e48a02c92477bbbf1a67320305df3851</t>
  </si>
  <si>
    <t>/Organization/Ipesa</t>
  </si>
  <si>
    <t>Ipesa</t>
  </si>
  <si>
    <t>http://ipesa.co</t>
  </si>
  <si>
    <t>Internet|Security|Services</t>
  </si>
  <si>
    <t>/organization/ ipexpert</t>
  </si>
  <si>
    <t>/ORGANIZATION/IPEXPERT</t>
  </si>
  <si>
    <t>/funding-round/e34562957c07bf11d979c6ac1a8d7e1d</t>
  </si>
  <si>
    <t>/Organization/Ipexpert</t>
  </si>
  <si>
    <t>IPexpert</t>
  </si>
  <si>
    <t>http://www.ipexpert.com</t>
  </si>
  <si>
    <t>Networking|Training</t>
  </si>
  <si>
    <t>East China</t>
  </si>
  <si>
    <t>/organization/ ipextreme</t>
  </si>
  <si>
    <t>/organization/ipextreme</t>
  </si>
  <si>
    <t>/funding-round/d8cb7352b789257d797ebe934110b515</t>
  </si>
  <si>
    <t>/Organization/Ipextreme</t>
  </si>
  <si>
    <t>IPextreme</t>
  </si>
  <si>
    <t>http://www.ip-extreme.com</t>
  </si>
  <si>
    <t>/organization/ ipg</t>
  </si>
  <si>
    <t>/ORGANIZATION/IPG</t>
  </si>
  <si>
    <t>/funding-round/71a85779549f9a2978fd99e07d258410</t>
  </si>
  <si>
    <t>/Organization/Ipg</t>
  </si>
  <si>
    <t>IPG</t>
  </si>
  <si>
    <t>http://ipg.com</t>
  </si>
  <si>
    <t>/organization/ipg</t>
  </si>
  <si>
    <t>/funding-round/cc8cb619463c22b462dd0e6f25966718</t>
  </si>
  <si>
    <t>/organization/ ipg-maxx-entertainment-india-p-ltd</t>
  </si>
  <si>
    <t>/ORGANIZATION/IPG-MAXX-ENTERTAINMENT-INDIA-P-LTD</t>
  </si>
  <si>
    <t>/funding-round/a238bf995dca1dba87db0c963de74e5b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 ipharro-media</t>
  </si>
  <si>
    <t>/organization/ipharro-media</t>
  </si>
  <si>
    <t>/funding-round/abfce119069e376c35fce0300e53b027</t>
  </si>
  <si>
    <t>/Organization/Ipharro-Media</t>
  </si>
  <si>
    <t>iPharro Media</t>
  </si>
  <si>
    <t>http://www.ipharro.com</t>
  </si>
  <si>
    <t>Digital Rights Management|Monetization|Software|Television</t>
  </si>
  <si>
    <t>/organization/ iphase3</t>
  </si>
  <si>
    <t>/ORGANIZATION/IPHASE3</t>
  </si>
  <si>
    <t>/funding-round/0ff05e175588671a91ce92d1e2dbe8f7</t>
  </si>
  <si>
    <t>/Organization/Iphase3</t>
  </si>
  <si>
    <t>Absio</t>
  </si>
  <si>
    <t>http://absio.com</t>
  </si>
  <si>
    <t>/organization/iphase3</t>
  </si>
  <si>
    <t>/funding-round/289bebb2e83ff272eb60e331c3f0983a</t>
  </si>
  <si>
    <t>/funding-round/af1249e0eca6279198451353c3db1177</t>
  </si>
  <si>
    <t>/funding-round/e47bf67f505053cf2bce7279a603ae0c</t>
  </si>
  <si>
    <t>/organization/ iphighway</t>
  </si>
  <si>
    <t>/ORGANIZATION/IPHIGHWAY</t>
  </si>
  <si>
    <t>/funding-round/64e6ecf8a1c7b804a417746a141afdc8</t>
  </si>
  <si>
    <t>/Organization/Iphighway</t>
  </si>
  <si>
    <t>IPHighway</t>
  </si>
  <si>
    <t>http://www.iphighway.com/</t>
  </si>
  <si>
    <t>/organization/ ipic-theaters</t>
  </si>
  <si>
    <t>/organization/ipic-theaters</t>
  </si>
  <si>
    <t>/funding-round/cc64b2338560628b38b167a27b9b6542</t>
  </si>
  <si>
    <t>/Organization/Ipic-Theaters</t>
  </si>
  <si>
    <t>iPic Theaters</t>
  </si>
  <si>
    <t>https://www.ipictheaters.com/</t>
  </si>
  <si>
    <t>/organization/ ipico</t>
  </si>
  <si>
    <t>/ORGANIZATION/IPICO</t>
  </si>
  <si>
    <t>/funding-round/b7050f7948b39766e5f160be7f63563d</t>
  </si>
  <si>
    <t>/Organization/Ipico</t>
  </si>
  <si>
    <t>IPICO</t>
  </si>
  <si>
    <t>http://www.ipico.com</t>
  </si>
  <si>
    <t>/organization/ ipierian</t>
  </si>
  <si>
    <t>/organization/ipierian</t>
  </si>
  <si>
    <t>/funding-round/0c37e26bb31143feba0c2275e9341699</t>
  </si>
  <si>
    <t>/Organization/Ipierian</t>
  </si>
  <si>
    <t>iPierian</t>
  </si>
  <si>
    <t>http://www.ipierian.com</t>
  </si>
  <si>
    <t>/ORGANIZATION/IPIERIAN</t>
  </si>
  <si>
    <t>/funding-round/27ebad75e10d89217c3e5c8d6c6559c4</t>
  </si>
  <si>
    <t>/funding-round/9bda487cdb3d0ae97ecf96bff64a4236</t>
  </si>
  <si>
    <t>/funding-round/b2cab7f1206e64406a20f6f95c17ee10</t>
  </si>
  <si>
    <t>/organization/ ipin</t>
  </si>
  <si>
    <t>/organization/ipin</t>
  </si>
  <si>
    <t>/funding-round/b88d17b25219bd646899ac25e98bea10</t>
  </si>
  <si>
    <t>/Organization/Ipin</t>
  </si>
  <si>
    <t>iPIN</t>
  </si>
  <si>
    <t>Mobile Commerce|Mobile Payments|Wireless</t>
  </si>
  <si>
    <t>/organization/ ipinyou</t>
  </si>
  <si>
    <t>/ORGANIZATION/IPINYOU</t>
  </si>
  <si>
    <t>/funding-round/49b66c950f83bd4439588ae7155d2422</t>
  </si>
  <si>
    <t>/Organization/Ipinyou</t>
  </si>
  <si>
    <t>iPinYou</t>
  </si>
  <si>
    <t>http://www.ipinyou.com.cn</t>
  </si>
  <si>
    <t>/organization/ipinyou</t>
  </si>
  <si>
    <t>/funding-round/5d1b416b63f2b8d3e508f7b3a50d3223</t>
  </si>
  <si>
    <t>/funding-round/ce634012dc06e004bf0f1509f0e250fa</t>
  </si>
  <si>
    <t>/organization/ ipixcel</t>
  </si>
  <si>
    <t>/organization/ipixcel</t>
  </si>
  <si>
    <t>/funding-round/1ed41c8887c8e5b3592b0399ad65c05e</t>
  </si>
  <si>
    <t>/Organization/Ipixcel</t>
  </si>
  <si>
    <t>iPixCel</t>
  </si>
  <si>
    <t>http://www.ipixcel.com</t>
  </si>
  <si>
    <t>/organization/ ipling</t>
  </si>
  <si>
    <t>/ORGANIZATION/IPLING</t>
  </si>
  <si>
    <t>/funding-round/1b16b0e8bf3799bf6e212b9f76c224e8</t>
  </si>
  <si>
    <t>/Organization/Ipling</t>
  </si>
  <si>
    <t>iPling</t>
  </si>
  <si>
    <t>http://www.ipling.com</t>
  </si>
  <si>
    <t>Location Based Services|Mobile|Social Network Media</t>
  </si>
  <si>
    <t>/organization/ipling</t>
  </si>
  <si>
    <t>/funding-round/87c3629224c288a1f17795adb6109ce1</t>
  </si>
  <si>
    <t>/funding-round/e25518f2a8cfe17582818decdeea4fa8</t>
  </si>
  <si>
    <t>/organization/ iplocks</t>
  </si>
  <si>
    <t>/organization/iplocks</t>
  </si>
  <si>
    <t>/funding-round/66ece98f31668aca87d6a7e08c8131e9</t>
  </si>
  <si>
    <t>/Organization/Iplocks</t>
  </si>
  <si>
    <t>IPLocks</t>
  </si>
  <si>
    <t>/organization/ iplogic</t>
  </si>
  <si>
    <t>/ORGANIZATION/IPLOGIC</t>
  </si>
  <si>
    <t>/funding-round/326873c123a99b6957347b3660a2732c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 iplshop-brasil</t>
  </si>
  <si>
    <t>/organization/iplshop-brasil</t>
  </si>
  <si>
    <t>/funding-round/4fc31becb268bfb06f01a8d61486adeb</t>
  </si>
  <si>
    <t>/Organization/Iplshop-Brasil</t>
  </si>
  <si>
    <t>IPLSHOP Brasil</t>
  </si>
  <si>
    <t>http://www.iplshop.net</t>
  </si>
  <si>
    <t>E-Commerce|Health and Wellness|Mobile|Multi-level Marketing</t>
  </si>
  <si>
    <t>/organization/ iplytics</t>
  </si>
  <si>
    <t>/ORGANIZATION/IPLYTICS</t>
  </si>
  <si>
    <t>/funding-round/6ed5114fd416798c5e563a6fefeb0235</t>
  </si>
  <si>
    <t>/Organization/Iplytics</t>
  </si>
  <si>
    <t>IPlytics</t>
  </si>
  <si>
    <t>http://www.iplytics.com</t>
  </si>
  <si>
    <t>/organization/iplytics</t>
  </si>
  <si>
    <t>/funding-round/ad8c11c83cc6431a6be7d3e0489e7ccc</t>
  </si>
  <si>
    <t>/organization/ ipm-france</t>
  </si>
  <si>
    <t>/ORGANIZATION/IPM-FRANCE</t>
  </si>
  <si>
    <t>/funding-round/a13e45fbdb2ebc12c0e7454a71ce04d2</t>
  </si>
  <si>
    <t>/Organization/Ipm-France</t>
  </si>
  <si>
    <t>IPM France</t>
  </si>
  <si>
    <t>http://www.ipmfrance.fr</t>
  </si>
  <si>
    <t>/organization/ ipm-safety-services</t>
  </si>
  <si>
    <t>/organization/ipm-safety-services</t>
  </si>
  <si>
    <t>/funding-round/af4cf6feb43b92872c2e82770a171ff4</t>
  </si>
  <si>
    <t>/Organization/Ipm-Safety-Services</t>
  </si>
  <si>
    <t>IPM Safety Services</t>
  </si>
  <si>
    <t>http://www.indipharm.com</t>
  </si>
  <si>
    <t>/organization/ ipmobilenet</t>
  </si>
  <si>
    <t>/ORGANIZATION/IPMOBILENET</t>
  </si>
  <si>
    <t>/funding-round/6ca588840552bc4208feee49c213744b</t>
  </si>
  <si>
    <t>/Organization/Ipmobilenet</t>
  </si>
  <si>
    <t>IPMobileNet</t>
  </si>
  <si>
    <t>http://www.ipmn.com/</t>
  </si>
  <si>
    <t>Design|Manufacturing|Telecommunications</t>
  </si>
  <si>
    <t>/organization/ ipnet-solutions</t>
  </si>
  <si>
    <t>/organization/ipnet-solutions</t>
  </si>
  <si>
    <t>/funding-round/48b1a190ec9684921061bc499efbd4ab</t>
  </si>
  <si>
    <t>/Organization/Ipnet-Solutions</t>
  </si>
  <si>
    <t>IPNet Solutions</t>
  </si>
  <si>
    <t>http://www.ipnetsolutions.com/</t>
  </si>
  <si>
    <t>Data Centers|Data Visualization|Services</t>
  </si>
  <si>
    <t>/organization/ ipnetvoice</t>
  </si>
  <si>
    <t>/ORGANIZATION/IPNETVOICE</t>
  </si>
  <si>
    <t>/funding-round/51fe7ddc9af9ea1b5113940ce1941f60</t>
  </si>
  <si>
    <t>/Organization/Ipnetvoice</t>
  </si>
  <si>
    <t>IPNetVoice</t>
  </si>
  <si>
    <t>http://www.ipnetvoice.com/</t>
  </si>
  <si>
    <t>Peru</t>
  </si>
  <si>
    <t>/organization/ ipnetwork</t>
  </si>
  <si>
    <t>/organization/ipnetwork</t>
  </si>
  <si>
    <t>/funding-round/338c490f1b47e48746375e7d23f48630</t>
  </si>
  <si>
    <t>/Organization/Ipnetwork</t>
  </si>
  <si>
    <t>IPnetwork</t>
  </si>
  <si>
    <t>/organization/ ipointer</t>
  </si>
  <si>
    <t>/ORGANIZATION/IPOINTER</t>
  </si>
  <si>
    <t>/funding-round/58f756d16d4c5580e7dab1c3df3ebaa6</t>
  </si>
  <si>
    <t>/Organization/Ipointer</t>
  </si>
  <si>
    <t>iPointer</t>
  </si>
  <si>
    <t>http://www.ipointer.com</t>
  </si>
  <si>
    <t>/organization/ ipolicy-networks</t>
  </si>
  <si>
    <t>/organization/ipolicy-networks</t>
  </si>
  <si>
    <t>/funding-round/369f74e16345c987325493e3890fe119</t>
  </si>
  <si>
    <t>/Organization/Ipolicy-Networks</t>
  </si>
  <si>
    <t>iPolicy Networks</t>
  </si>
  <si>
    <t>http://www.ipolicynet.com</t>
  </si>
  <si>
    <t>/ORGANIZATION/IPOLICY-NETWORKS</t>
  </si>
  <si>
    <t>/funding-round/5960ab7542caab51f2b89207bebd258b</t>
  </si>
  <si>
    <t>/organization/ iposen</t>
  </si>
  <si>
    <t>/organization/iposen</t>
  </si>
  <si>
    <t>/funding-round/c96f672bc19094d182f9727108f3f631</t>
  </si>
  <si>
    <t>/Organization/Iposen</t>
  </si>
  <si>
    <t>iPosen</t>
  </si>
  <si>
    <t>https://www.iposen.dk/</t>
  </si>
  <si>
    <t>/organization/ iposi</t>
  </si>
  <si>
    <t>/ORGANIZATION/IPOSI</t>
  </si>
  <si>
    <t>/funding-round/039e97fd103e656b4bfdef6b24ea7823</t>
  </si>
  <si>
    <t>/Organization/Iposi</t>
  </si>
  <si>
    <t>iPosi</t>
  </si>
  <si>
    <t>http://iposi.com</t>
  </si>
  <si>
    <t>/organization/iposi</t>
  </si>
  <si>
    <t>/funding-round/8a53f2230f2c62c9580e5407940bd9d6</t>
  </si>
  <si>
    <t>/organization/ iposition</t>
  </si>
  <si>
    <t>/ORGANIZATION/IPOSITION</t>
  </si>
  <si>
    <t>/funding-round/74152c2739c24a867d2a9767b4213a96</t>
  </si>
  <si>
    <t>/Organization/Iposition</t>
  </si>
  <si>
    <t>iPosition</t>
  </si>
  <si>
    <t>http://www.iposition.us</t>
  </si>
  <si>
    <t>/organization/ ipositioning</t>
  </si>
  <si>
    <t>/organization/ipositioning</t>
  </si>
  <si>
    <t>/funding-round/3e45239efe017d0aff0ce5a537921aea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 ipourit</t>
  </si>
  <si>
    <t>/ORGANIZATION/IPOURIT</t>
  </si>
  <si>
    <t>/funding-round/8567fcb04c872112881bd3113e0c9c71</t>
  </si>
  <si>
    <t>/Organization/Ipourit</t>
  </si>
  <si>
    <t>iPourit</t>
  </si>
  <si>
    <t>http://www.ipouritinc.com</t>
  </si>
  <si>
    <t>Craft Beer|Loyalty Programs|Wine And Spirits</t>
  </si>
  <si>
    <t>/organization/ipourit</t>
  </si>
  <si>
    <t>/funding-round/cd28eaecfc05b080162c72512eab3a2e</t>
  </si>
  <si>
    <t>/funding-round/ff01a6973831e539cebbf532b903ebc1</t>
  </si>
  <si>
    <t>/organization/ ipower-technologies</t>
  </si>
  <si>
    <t>/organization/ipower-technologies</t>
  </si>
  <si>
    <t>/funding-round/ab47fe7e56647dc025ca7f309489e8e4</t>
  </si>
  <si>
    <t>/Organization/Ipower-Technologies</t>
  </si>
  <si>
    <t>iPower Technologies</t>
  </si>
  <si>
    <t>http://www.goipower.com/a</t>
  </si>
  <si>
    <t>Computers|Information Technology|Networking</t>
  </si>
  <si>
    <t>/organization/ ipowerup</t>
  </si>
  <si>
    <t>/ORGANIZATION/IPOWERUP</t>
  </si>
  <si>
    <t>/funding-round/04e344da323a1a8ebb7b8c9c4c7626e5</t>
  </si>
  <si>
    <t>/Organization/Ipowerup</t>
  </si>
  <si>
    <t>iPowerUp</t>
  </si>
  <si>
    <t>http://www.ipowerup.net</t>
  </si>
  <si>
    <t>Batteries|Mobile|Wireless</t>
  </si>
  <si>
    <t>/organization/ipowerup</t>
  </si>
  <si>
    <t>/funding-round/0f51fe3873bc8e4e7de1f71f41341dee</t>
  </si>
  <si>
    <t>/funding-round/358ff78b129c52193265d70ed998b294</t>
  </si>
  <si>
    <t>/organization/ ipowow</t>
  </si>
  <si>
    <t>/organization/ipowow</t>
  </si>
  <si>
    <t>/funding-round/ef56d5d2622e9f56edbb21f175ff3c65</t>
  </si>
  <si>
    <t>/Organization/Ipowow</t>
  </si>
  <si>
    <t>iPowow</t>
  </si>
  <si>
    <t>https://www.ipowow.com</t>
  </si>
  <si>
    <t>Internet|Social Media|Social Television</t>
  </si>
  <si>
    <t>/organization/ ipp-of-america</t>
  </si>
  <si>
    <t>/ORGANIZATION/IPP-OF-AMERICA</t>
  </si>
  <si>
    <t>/funding-round/591ec36e5b40add872955794d5e1e078</t>
  </si>
  <si>
    <t>/Organization/Ipp-Of-America</t>
  </si>
  <si>
    <t>IPP of America</t>
  </si>
  <si>
    <t>http://www.softgatesystems.com</t>
  </si>
  <si>
    <t>/organization/ipp-of-america</t>
  </si>
  <si>
    <t>/funding-round/63458a1a9273a57f6ef3c93d4aa8a9c5</t>
  </si>
  <si>
    <t>/funding-round/df7ac8a9fa02553ca4bbba498dba1478</t>
  </si>
  <si>
    <t>/organization/ ippies</t>
  </si>
  <si>
    <t>/organization/ippies</t>
  </si>
  <si>
    <t>/funding-round/d05b1f0e7f932e8f5dc53a8a55573e55</t>
  </si>
  <si>
    <t>/Organization/Ippies</t>
  </si>
  <si>
    <t>Ippies</t>
  </si>
  <si>
    <t>http://www.ippies.nl/</t>
  </si>
  <si>
    <t>Weesp</t>
  </si>
  <si>
    <t>/organization/ ipplex</t>
  </si>
  <si>
    <t>/ORGANIZATION/IPPLEX</t>
  </si>
  <si>
    <t>/funding-round/d154f72704dfdd6ab2ada3461c801f45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 ipr-international</t>
  </si>
  <si>
    <t>/organization/ipr-international</t>
  </si>
  <si>
    <t>/funding-round/4d3ff08589cd1879ec854532e82bcb45</t>
  </si>
  <si>
    <t>/Organization/Ipr-International</t>
  </si>
  <si>
    <t>IPR International</t>
  </si>
  <si>
    <t>http://iprsecure.com</t>
  </si>
  <si>
    <t>Cloud Computing|Data Security|SaaS</t>
  </si>
  <si>
    <t>/organization/ ipracom</t>
  </si>
  <si>
    <t>/ORGANIZATION/IPRACOM</t>
  </si>
  <si>
    <t>/funding-round/cf2fc1040eb51899f8424780fbe1e58f</t>
  </si>
  <si>
    <t>/Organization/Ipracom</t>
  </si>
  <si>
    <t>Ipracom</t>
  </si>
  <si>
    <t>/organization/ ipractice-group</t>
  </si>
  <si>
    <t>/organization/ipractice-group</t>
  </si>
  <si>
    <t>/funding-round/53cc25b7d9b52687a46d1e2b181746c2</t>
  </si>
  <si>
    <t>/Organization/Ipractice-Group</t>
  </si>
  <si>
    <t>iPractice Group</t>
  </si>
  <si>
    <t>http://ipracticegroup.com</t>
  </si>
  <si>
    <t>/ORGANIZATION/IPRACTICE-GROUP</t>
  </si>
  <si>
    <t>/funding-round/effce6c11c8fac5b149b003d14012a49</t>
  </si>
  <si>
    <t>/organization/ ipractice-healthcare-consultants</t>
  </si>
  <si>
    <t>/organization/ipractice-healthcare-consultants</t>
  </si>
  <si>
    <t>/funding-round/6c000cc39871530ad0de4984fb8265e8</t>
  </si>
  <si>
    <t>/Organization/Ipractice-Healthcare-Consultants</t>
  </si>
  <si>
    <t>iPractice Healthcare Consultants</t>
  </si>
  <si>
    <t>http://www.ipracticehealthcare.com/</t>
  </si>
  <si>
    <t>/organization/ iprice</t>
  </si>
  <si>
    <t>/ORGANIZATION/IPRICE</t>
  </si>
  <si>
    <t>/funding-round/cb2ef23cdef905f6187ca12e4e0ccbda</t>
  </si>
  <si>
    <t>/Organization/Iprice</t>
  </si>
  <si>
    <t>iPrice</t>
  </si>
  <si>
    <t>http://iprice.my/</t>
  </si>
  <si>
    <t>/organization/ iprint</t>
  </si>
  <si>
    <t>/organization/iprint</t>
  </si>
  <si>
    <t>/funding-round/2c4759a80d24ca004d4541a4b79e3188</t>
  </si>
  <si>
    <t>/Organization/Iprint</t>
  </si>
  <si>
    <t>iPrint</t>
  </si>
  <si>
    <t>http://www.iprint.com</t>
  </si>
  <si>
    <t>/ORGANIZATION/IPRINT</t>
  </si>
  <si>
    <t>/funding-round/7318927f58ac39cbccc3bb01aa1c9792</t>
  </si>
  <si>
    <t>/funding-round/ba2eba05f90cec360aa3f1ac2895b53e</t>
  </si>
  <si>
    <t>/organization/ iprism-global</t>
  </si>
  <si>
    <t>/ORGANIZATION/IPRISM-GLOBAL</t>
  </si>
  <si>
    <t>/funding-round/f1a024d353fe86c5162e13ab96824491</t>
  </si>
  <si>
    <t>/Organization/Iprism-Global</t>
  </si>
  <si>
    <t>iPrism Global</t>
  </si>
  <si>
    <t>http://www.myofficeportals.com</t>
  </si>
  <si>
    <t>Document Management|Enterprises|Financial Services</t>
  </si>
  <si>
    <t>/organization/ iprocure</t>
  </si>
  <si>
    <t>/organization/iprocure</t>
  </si>
  <si>
    <t>/funding-round/4462918771b257a8ae2f267a424ea4e4</t>
  </si>
  <si>
    <t>/Organization/Iprocure</t>
  </si>
  <si>
    <t>iProcure</t>
  </si>
  <si>
    <t>http://iprocureafrica.co</t>
  </si>
  <si>
    <t>/organization/ iprof-learning-solutions</t>
  </si>
  <si>
    <t>/ORGANIZATION/IPROF-LEARNING-SOLUTIONS</t>
  </si>
  <si>
    <t>/funding-round/0b08b0e63e79c8d76d2b37e8425009da</t>
  </si>
  <si>
    <t>/Organization/Iprof-Learning-Solutions</t>
  </si>
  <si>
    <t>iProf Learning Solutions</t>
  </si>
  <si>
    <t>http://iprofindia.com</t>
  </si>
  <si>
    <t>/organization/iprof-learning-solutions</t>
  </si>
  <si>
    <t>/funding-round/d30bdbf0f3774a5b437d04714560ca9d</t>
  </si>
  <si>
    <t>/organization/ iprofile</t>
  </si>
  <si>
    <t>/ORGANIZATION/IPROFILE</t>
  </si>
  <si>
    <t>/funding-round/6afcf154ed5087892cea44e492151582</t>
  </si>
  <si>
    <t>/Organization/Iprofile</t>
  </si>
  <si>
    <t>iProfile</t>
  </si>
  <si>
    <t>http://www.iprofile.net</t>
  </si>
  <si>
    <t>/organization/ iprofile-ltd</t>
  </si>
  <si>
    <t>/organization/iprofile-ltd</t>
  </si>
  <si>
    <t>/funding-round/29cfb3bb08f6ccc6c092c769db5ba763</t>
  </si>
  <si>
    <t>/Organization/Iprofile-Ltd</t>
  </si>
  <si>
    <t>iProfile Ltd</t>
  </si>
  <si>
    <t>http://www.iprofile.org</t>
  </si>
  <si>
    <t>/organization/ iproof---the-foundation-for-the-internet-of-thingsâ„¢</t>
  </si>
  <si>
    <t>/ORGANIZATION/IPROOF---THE-FOUNDATION-FOR-THE-INTERNET-OF-THINGSÂ„¢</t>
  </si>
  <si>
    <t>/funding-round/377f466394a34485b6e495f58c7eeb03</t>
  </si>
  <si>
    <t>/Organization/Iproof---The-Foundation-For-The-Internet-Of-Thingsâ„¢</t>
  </si>
  <si>
    <t>iProof - The Foundation for the Internet of Thingsâ„¢</t>
  </si>
  <si>
    <t>http://www.iproof.com</t>
  </si>
  <si>
    <t>/organization/ ipropertyz</t>
  </si>
  <si>
    <t>/organization/ipropertyz</t>
  </si>
  <si>
    <t>/funding-round/c7466b55f6488fceda3ce557874e7088</t>
  </si>
  <si>
    <t>/Organization/Ipropertyz</t>
  </si>
  <si>
    <t>Ipropertyz</t>
  </si>
  <si>
    <t>/organization/ ips-academia-japan</t>
  </si>
  <si>
    <t>/ORGANIZATION/IPS-ACADEMIA-JAPAN</t>
  </si>
  <si>
    <t>/funding-round/e33fd326492d8cf58bcd736f0731f9b1</t>
  </si>
  <si>
    <t>/Organization/Ips-Academia-Japan</t>
  </si>
  <si>
    <t>iPS Academia Japan</t>
  </si>
  <si>
    <t>http://ips-cell.net/j/index.php</t>
  </si>
  <si>
    <t>Mikuruba</t>
  </si>
  <si>
    <t>/organization/ ips-game-farmers</t>
  </si>
  <si>
    <t>/organization/ips-game-farmers</t>
  </si>
  <si>
    <t>/funding-round/4f85c78bc6c11ff62944f493f4572f41</t>
  </si>
  <si>
    <t>/Organization/Ips-Game-Farmers</t>
  </si>
  <si>
    <t>IPS Game Farmers</t>
  </si>
  <si>
    <t>/organization/ ips-group</t>
  </si>
  <si>
    <t>/ORGANIZATION/IPS-GROUP</t>
  </si>
  <si>
    <t>/funding-round/7081cfb581223f8d461f31e0830ad9f7</t>
  </si>
  <si>
    <t>/Organization/Ips-Group</t>
  </si>
  <si>
    <t>IPS Group</t>
  </si>
  <si>
    <t>http://ipsgroupinc.com</t>
  </si>
  <si>
    <t>/organization/ ipsat-therapies</t>
  </si>
  <si>
    <t>/organization/ipsat-therapies</t>
  </si>
  <si>
    <t>/funding-round/2d0bd545310942c34f9820a8d6033d24</t>
  </si>
  <si>
    <t>/Organization/Ipsat-Therapies</t>
  </si>
  <si>
    <t>Ipsat Therapies</t>
  </si>
  <si>
    <t>/ORGANIZATION/IPSAT-THERAPIES</t>
  </si>
  <si>
    <t>/funding-round/a82f1d5519da31dcff87dec0c6ab88b2</t>
  </si>
  <si>
    <t>/organization/ ipscape</t>
  </si>
  <si>
    <t>/organization/ipscape</t>
  </si>
  <si>
    <t>/funding-round/8c8188c27160dcbf5c929749ccf320e8</t>
  </si>
  <si>
    <t>/Organization/Ipscape</t>
  </si>
  <si>
    <t>IPscape</t>
  </si>
  <si>
    <t>http://ipscape.com.au</t>
  </si>
  <si>
    <t>/organization/ ipselex</t>
  </si>
  <si>
    <t>/ORGANIZATION/IPSELEX</t>
  </si>
  <si>
    <t>/funding-round/2f5c8bcd86167cc997a08fbd5f33872a</t>
  </si>
  <si>
    <t>/Organization/Ipselex</t>
  </si>
  <si>
    <t>Ipselex</t>
  </si>
  <si>
    <t>http://www.ipselex.com</t>
  </si>
  <si>
    <t>Artificial Intelligence|Legal|Machine Learning</t>
  </si>
  <si>
    <t>/organization/ipselex</t>
  </si>
  <si>
    <t>/funding-round/5e0cb3cf5467470ee0b6c4c130f62283</t>
  </si>
  <si>
    <t>/organization/ ipsum</t>
  </si>
  <si>
    <t>/ORGANIZATION/IPSUM</t>
  </si>
  <si>
    <t>/funding-round/d217b70ff573fe03bb5272e98be4db85</t>
  </si>
  <si>
    <t>/Organization/Ipsum</t>
  </si>
  <si>
    <t>Ipsum</t>
  </si>
  <si>
    <t>http://www.ipsumapp.co</t>
  </si>
  <si>
    <t>Construction|Mobile Software Tools|Productivity Software|SaaS</t>
  </si>
  <si>
    <t>/organization/ ipsum-energy</t>
  </si>
  <si>
    <t>/organization/ipsum-energy</t>
  </si>
  <si>
    <t>/funding-round/264f0e3068e1d7ebedc86db37a7379ba</t>
  </si>
  <si>
    <t>/Organization/Ipsum-Energy</t>
  </si>
  <si>
    <t>Ipsum Energy</t>
  </si>
  <si>
    <t>http://ipsumenergy.com</t>
  </si>
  <si>
    <t>Analytics|Big Data|Energy</t>
  </si>
  <si>
    <t>/ORGANIZATION/IPSUM-ENERGY</t>
  </si>
  <si>
    <t>/funding-round/a1d45dce01bfed9fa60a5d11185b3bae</t>
  </si>
  <si>
    <t>/organization/ ipsum-networks</t>
  </si>
  <si>
    <t>/organization/ipsum-networks</t>
  </si>
  <si>
    <t>/funding-round/ce741b22d56a2741e6e5a4847f890af4</t>
  </si>
  <si>
    <t>/Organization/Ipsum-Networks</t>
  </si>
  <si>
    <t>Ipsum Networks</t>
  </si>
  <si>
    <t>Enterprises|Networking|Technology</t>
  </si>
  <si>
    <t>/organization/ iptego</t>
  </si>
  <si>
    <t>/ORGANIZATION/IPTEGO</t>
  </si>
  <si>
    <t>/funding-round/a3a9e01c3869edb662129e6e3feaeaa1</t>
  </si>
  <si>
    <t>/Organization/Iptego</t>
  </si>
  <si>
    <t>IPTEGO</t>
  </si>
  <si>
    <t>http://www.iptego.com</t>
  </si>
  <si>
    <t>/organization/iptego</t>
  </si>
  <si>
    <t>/funding-round/b4ca819a95170ef43a8aa741c745f6a6</t>
  </si>
  <si>
    <t>/organization/ iptivia</t>
  </si>
  <si>
    <t>/ORGANIZATION/IPTIVIA</t>
  </si>
  <si>
    <t>/funding-round/afb80fd5b203df2b4d856e6631783ccd</t>
  </si>
  <si>
    <t>/Organization/Iptivia</t>
  </si>
  <si>
    <t>Iptivia</t>
  </si>
  <si>
    <t>http://www.iptivia.com/</t>
  </si>
  <si>
    <t>Internet|Services|Video</t>
  </si>
  <si>
    <t>/organization/ iptronics-a-s</t>
  </si>
  <si>
    <t>/organization/iptronics-a-s</t>
  </si>
  <si>
    <t>/funding-round/837ca6007252d06e49c7b8b1a493ca55</t>
  </si>
  <si>
    <t>/Organization/Iptronics-A-S</t>
  </si>
  <si>
    <t>IPtronics A/S</t>
  </si>
  <si>
    <t>http://www.iptronics.com</t>
  </si>
  <si>
    <t>/organization/ iptune</t>
  </si>
  <si>
    <t>/ORGANIZATION/IPTUNE</t>
  </si>
  <si>
    <t>/funding-round/6362eee4683a3798ae00c0676d98c239</t>
  </si>
  <si>
    <t>/Organization/Iptune</t>
  </si>
  <si>
    <t>Iptune</t>
  </si>
  <si>
    <t>http://www.iptune.com</t>
  </si>
  <si>
    <t>/organization/ iptvbeat</t>
  </si>
  <si>
    <t>/organization/iptvbeat</t>
  </si>
  <si>
    <t>/funding-round/8d9d9ae37ad5bdf69622d9a71c89bdad</t>
  </si>
  <si>
    <t>/Organization/Iptvbeat</t>
  </si>
  <si>
    <t>TVbeat</t>
  </si>
  <si>
    <t>http://tvbeat.com</t>
  </si>
  <si>
    <t>Analytics|Test and Measurement</t>
  </si>
  <si>
    <t>/ORGANIZATION/IPTVBEAT</t>
  </si>
  <si>
    <t>/funding-round/b1687aa405c57c68a941b1b7b6eb4f77</t>
  </si>
  <si>
    <t>/organization/ ipv</t>
  </si>
  <si>
    <t>/organization/ipv</t>
  </si>
  <si>
    <t>/funding-round/0a8f46f829e67b007b55fa30e2c18ee8</t>
  </si>
  <si>
    <t>/Organization/Ipv</t>
  </si>
  <si>
    <t>IPV</t>
  </si>
  <si>
    <t>http://www.ipv.com/</t>
  </si>
  <si>
    <t>/organization/ ipvision</t>
  </si>
  <si>
    <t>/ORGANIZATION/IPVISION</t>
  </si>
  <si>
    <t>/funding-round/0f02eea4e07bc502464ffca7e4460da1</t>
  </si>
  <si>
    <t>/Organization/Ipvision</t>
  </si>
  <si>
    <t>IPVision</t>
  </si>
  <si>
    <t>http://www.ipvision.dk</t>
  </si>
  <si>
    <t>NÃ¦rum</t>
  </si>
  <si>
    <t>/organization/ ipvive-inc</t>
  </si>
  <si>
    <t>/organization/ipvive-inc</t>
  </si>
  <si>
    <t>/funding-round/1fe991c62598edda39cd4532c7a1c9b5</t>
  </si>
  <si>
    <t>/Organization/Ipvive-Inc</t>
  </si>
  <si>
    <t>ipvive</t>
  </si>
  <si>
    <t>http://www.ipvive.com</t>
  </si>
  <si>
    <t>Big Data|Deep Information Technology|Machine Learning|Predictive Analytics</t>
  </si>
  <si>
    <t>/ORGANIZATION/IPVIVE-INC</t>
  </si>
  <si>
    <t>/funding-round/2307d84a4ff5c22fe1e33d3745b8caef</t>
  </si>
  <si>
    <t>/funding-round/c5994d87f724227592683cb4b0f5e634</t>
  </si>
  <si>
    <t>/organization/ ipwireless</t>
  </si>
  <si>
    <t>/ORGANIZATION/IPWIRELESS</t>
  </si>
  <si>
    <t>/funding-round/42e69733163054fabf71dd902444c289</t>
  </si>
  <si>
    <t>/Organization/Ipwireless</t>
  </si>
  <si>
    <t>IPWireless</t>
  </si>
  <si>
    <t>http://www.ipwireless.com</t>
  </si>
  <si>
    <t>/organization/ipwireless</t>
  </si>
  <si>
    <t>/funding-round/4df3a2f1070c7dcd758ffd948f2994b3</t>
  </si>
  <si>
    <t>/funding-round/66a0182d120661d1f278b34b38423c5d</t>
  </si>
  <si>
    <t>/organization/ ipx</t>
  </si>
  <si>
    <t>/organization/ipx</t>
  </si>
  <si>
    <t>/funding-round/80c3ce40db35513521760f8320a2c45c</t>
  </si>
  <si>
    <t>/Organization/Ipx</t>
  </si>
  <si>
    <t>IPX</t>
  </si>
  <si>
    <t>http://ipxco.com</t>
  </si>
  <si>
    <t>/organization/ ipxi</t>
  </si>
  <si>
    <t>/ORGANIZATION/IPXI</t>
  </si>
  <si>
    <t>/funding-round/218ebad68aa644e349dfbdcecca9c30f</t>
  </si>
  <si>
    <t>/Organization/Ipxi</t>
  </si>
  <si>
    <t>IPXI</t>
  </si>
  <si>
    <t>http://www.ipxi.com</t>
  </si>
  <si>
    <t>Finance|Financial Services|Intellectual Property|Technology</t>
  </si>
  <si>
    <t>/organization/ iq-browser</t>
  </si>
  <si>
    <t>/organization/iq-browser</t>
  </si>
  <si>
    <t>/funding-round/2a188a04faaea4981f5987f3041b8c71</t>
  </si>
  <si>
    <t>/Organization/Iq-Browser</t>
  </si>
  <si>
    <t>iQ Browser</t>
  </si>
  <si>
    <t>http://iq-browser.en.malavida.com/</t>
  </si>
  <si>
    <t>Browser Extensions|Internet</t>
  </si>
  <si>
    <t>/organization/ iq-elite</t>
  </si>
  <si>
    <t>/ORGANIZATION/IQ-ELITE</t>
  </si>
  <si>
    <t>/funding-round/236c9a5d07061bbf93fb9b1e24af51b2</t>
  </si>
  <si>
    <t>/Organization/Iq-Elite</t>
  </si>
  <si>
    <t>IQ Elite</t>
  </si>
  <si>
    <t>http://www.IQElite.com</t>
  </si>
  <si>
    <t>Match-Making|Social Media|Social Search</t>
  </si>
  <si>
    <t>/organization/iq-elite</t>
  </si>
  <si>
    <t>/funding-round/9f5345488b80b705d1d4f440a1042f2d</t>
  </si>
  <si>
    <t>/funding-round/c769cf123bfa2819b3a12e29c1b25c14</t>
  </si>
  <si>
    <t>/organization/ iq-engines</t>
  </si>
  <si>
    <t>/organization/iq-engines</t>
  </si>
  <si>
    <t>/funding-round/6b3465f220b5a60545ad01f40bba7b06</t>
  </si>
  <si>
    <t>/Organization/Iq-Engines</t>
  </si>
  <si>
    <t>IQ Engines</t>
  </si>
  <si>
    <t>http://www.iqengines.com</t>
  </si>
  <si>
    <t>Augmented Reality|Image Recognition|Photography</t>
  </si>
  <si>
    <t>/organization/ iq-friends</t>
  </si>
  <si>
    <t>/ORGANIZATION/IQ-FRIENDS</t>
  </si>
  <si>
    <t>/funding-round/e19b95c1acb72eed7b6b69add74b1c2e</t>
  </si>
  <si>
    <t>/Organization/Iq-Friends</t>
  </si>
  <si>
    <t>IQ Friends</t>
  </si>
  <si>
    <t>http://www.iqfriends.com</t>
  </si>
  <si>
    <t>/organization/ iq-logic</t>
  </si>
  <si>
    <t>/organization/iq-logic</t>
  </si>
  <si>
    <t>/funding-round/4c38dcd742204b3fa83899b54b1ae7c4</t>
  </si>
  <si>
    <t>/Organization/Iq-Logic</t>
  </si>
  <si>
    <t>IQ Logic</t>
  </si>
  <si>
    <t>http://smartqloud.com</t>
  </si>
  <si>
    <t>/organization/ iq-media-corp</t>
  </si>
  <si>
    <t>/ORGANIZATION/IQ-MEDIA-CORP</t>
  </si>
  <si>
    <t>/funding-round/2d8afc9f556a4ea6c74dbd23e12865eb</t>
  </si>
  <si>
    <t>/Organization/Iq-Media-Corp</t>
  </si>
  <si>
    <t>iQ Media Corp</t>
  </si>
  <si>
    <t>http://www.iqmediacorp.com</t>
  </si>
  <si>
    <t>Enterprise Software|Search|Video</t>
  </si>
  <si>
    <t>/organization/iq-media-corp</t>
  </si>
  <si>
    <t>/funding-round/8bb9e0e152bd729b15182803c9e425fc</t>
  </si>
  <si>
    <t>/organization/ iq-taxi</t>
  </si>
  <si>
    <t>/ORGANIZATION/IQ-TAXI</t>
  </si>
  <si>
    <t>/funding-round/88af9f5355c9c8ea2d9218bdbb43cb4a</t>
  </si>
  <si>
    <t>/Organization/Iq-Taxi</t>
  </si>
  <si>
    <t>IQTaxi, Inc.</t>
  </si>
  <si>
    <t>http://www.iqtaxi.com</t>
  </si>
  <si>
    <t>Services|Software|Taxis|Wireless</t>
  </si>
  <si>
    <t>/organization/ iq-technologies</t>
  </si>
  <si>
    <t>/organization/iq-technologies</t>
  </si>
  <si>
    <t>/funding-round/77c44968f806ed34de85e61d53a269ca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 iqapla-2</t>
  </si>
  <si>
    <t>/ORGANIZATION/IQAPLA-2</t>
  </si>
  <si>
    <t>/funding-round/910be63736746fcd2cace61050c2bdd2</t>
  </si>
  <si>
    <t>/Organization/Iqapla-2</t>
  </si>
  <si>
    <t>iQapla</t>
  </si>
  <si>
    <t>http://www.iqapla.com</t>
  </si>
  <si>
    <t>/organization/ iqcard</t>
  </si>
  <si>
    <t>/organization/iqcard</t>
  </si>
  <si>
    <t>/funding-round/37ac225119b9f27c6c8c6a016cbcfb06</t>
  </si>
  <si>
    <t>/Organization/Iqcard</t>
  </si>
  <si>
    <t>IQcard</t>
  </si>
  <si>
    <t>http://iqcard.ru</t>
  </si>
  <si>
    <t>/ORGANIZATION/IQCARD</t>
  </si>
  <si>
    <t>/funding-round/484ac0719ed3f962b75cff3c0d174efb</t>
  </si>
  <si>
    <t>/funding-round/88060f8632e495ff6f003592597a38fb</t>
  </si>
  <si>
    <t>/funding-round/e491e71b651a5c93308c02591bab4e3e</t>
  </si>
  <si>
    <t>/organization/ iqcopay</t>
  </si>
  <si>
    <t>/organization/iqcopay</t>
  </si>
  <si>
    <t>/funding-round/29d9c697a85465ca1ec36d6515754ab8</t>
  </si>
  <si>
    <t>/Organization/Iqcopay</t>
  </si>
  <si>
    <t>Inbox Health</t>
  </si>
  <si>
    <t>http://InboxHealth.com</t>
  </si>
  <si>
    <t>Health Care|Payments|SaaS</t>
  </si>
  <si>
    <t>/ORGANIZATION/IQCOPAY</t>
  </si>
  <si>
    <t>/funding-round/4ed6a84c9f694d9a16632c3cd2739959</t>
  </si>
  <si>
    <t>/organization/ iqiyi</t>
  </si>
  <si>
    <t>/organization/iqiyi</t>
  </si>
  <si>
    <t>/funding-round/b102730a04a8723f0be0610aea5916c3</t>
  </si>
  <si>
    <t>/Organization/Iqiyi</t>
  </si>
  <si>
    <t>iQiyi</t>
  </si>
  <si>
    <t>http://www.iqiyi.com</t>
  </si>
  <si>
    <t>/ORGANIZATION/IQIYI</t>
  </si>
  <si>
    <t>/funding-round/d6bd213b2b81971457a339c0b9eca148</t>
  </si>
  <si>
    <t>/organization/ iqlect</t>
  </si>
  <si>
    <t>/organization/iqlect</t>
  </si>
  <si>
    <t>/funding-round/deec5b97808a399c108344db731e474f</t>
  </si>
  <si>
    <t>/Organization/Iqlect</t>
  </si>
  <si>
    <t>IQLECT</t>
  </si>
  <si>
    <t>http://www.iqlect.com</t>
  </si>
  <si>
    <t>Analytics|Big Data|Real Time</t>
  </si>
  <si>
    <t>/organization/ iqmax</t>
  </si>
  <si>
    <t>/ORGANIZATION/IQMAX</t>
  </si>
  <si>
    <t>/funding-round/57e343618295002d8b4eb09f5b175836</t>
  </si>
  <si>
    <t>/Organization/Iqmax</t>
  </si>
  <si>
    <t>IQMax</t>
  </si>
  <si>
    <t>http://iqmax.com</t>
  </si>
  <si>
    <t>/organization/iqmax</t>
  </si>
  <si>
    <t>/funding-round/5f23ca0bf56aa2f5be90c8597a67a73e</t>
  </si>
  <si>
    <t>/funding-round/66093f2789ba43ee023346c0faddff09</t>
  </si>
  <si>
    <t>/organization/ iqms</t>
  </si>
  <si>
    <t>/organization/iqms</t>
  </si>
  <si>
    <t>/funding-round/7e1547232704ba517e0a005e4928a3b2</t>
  </si>
  <si>
    <t>/Organization/Iqms</t>
  </si>
  <si>
    <t>IQMS</t>
  </si>
  <si>
    <t>http://www.iqms.com</t>
  </si>
  <si>
    <t>Paso Robles</t>
  </si>
  <si>
    <t>/ORGANIZATION/IQMS</t>
  </si>
  <si>
    <t>/funding-round/c3217bba7404fd1f725eaa7cfe10f26d</t>
  </si>
  <si>
    <t>/organization/ iqnavigator</t>
  </si>
  <si>
    <t>/organization/iqnavigator</t>
  </si>
  <si>
    <t>/funding-round/020f3d9e3f14dbcaa791d46d66fa1c02</t>
  </si>
  <si>
    <t>/Organization/Iqnavigator</t>
  </si>
  <si>
    <t>IQNavigator</t>
  </si>
  <si>
    <t>http://iqnavigator.com</t>
  </si>
  <si>
    <t>/organization/ iqr-consulting</t>
  </si>
  <si>
    <t>/ORGANIZATION/IQR-CONSULTING</t>
  </si>
  <si>
    <t>/funding-round/f7628d47e69e6d5e3711dac737e215e3</t>
  </si>
  <si>
    <t>/Organization/Iqr-Consulting</t>
  </si>
  <si>
    <t>IQR Consulting</t>
  </si>
  <si>
    <t>http://www.iqrdataanalytics.com</t>
  </si>
  <si>
    <t>/organization/ iqs-2</t>
  </si>
  <si>
    <t>/organization/iqs-2</t>
  </si>
  <si>
    <t>/funding-round/04f9507196cfd854c3c08c2726c74233</t>
  </si>
  <si>
    <t>/Organization/Iqs-2</t>
  </si>
  <si>
    <t>IQS</t>
  </si>
  <si>
    <t>http://www.iqs.com/</t>
  </si>
  <si>
    <t>/ORGANIZATION/IQS-2</t>
  </si>
  <si>
    <t>/funding-round/5b1abe1e1313ef80e967edc99f3dad1f</t>
  </si>
  <si>
    <t>/organization/ iqua</t>
  </si>
  <si>
    <t>/organization/iqua</t>
  </si>
  <si>
    <t>/funding-round/230c974281b148ed39fd32581c57883a</t>
  </si>
  <si>
    <t>/Organization/Iqua</t>
  </si>
  <si>
    <t>Iqua</t>
  </si>
  <si>
    <t>http://www.iqua.com</t>
  </si>
  <si>
    <t>/ORGANIZATION/IQUA</t>
  </si>
  <si>
    <t>/funding-round/66de45d036c562cfbe4cb7d02aa24fa2</t>
  </si>
  <si>
    <t>/organization/ iquantifi</t>
  </si>
  <si>
    <t>/organization/iquantifi</t>
  </si>
  <si>
    <t>/funding-round/161e728a0569984822f346afa0a03d65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Early-Stage Technology</t>
  </si>
  <si>
    <t>/ORGANIZATION/IQUANTIFI</t>
  </si>
  <si>
    <t>/funding-round/5c9868ee360f51dd5d4881d5113054b5</t>
  </si>
  <si>
    <t>/organization/ iquartic</t>
  </si>
  <si>
    <t>/organization/iquartic</t>
  </si>
  <si>
    <t>/funding-round/28fdf28a189eca635e09617f5c1c8782</t>
  </si>
  <si>
    <t>/Organization/Iquartic</t>
  </si>
  <si>
    <t>iQuartic</t>
  </si>
  <si>
    <t>http://iquartic.com</t>
  </si>
  <si>
    <t>/organization/ iquest-analytics</t>
  </si>
  <si>
    <t>/ORGANIZATION/IQUEST-ANALYTICS</t>
  </si>
  <si>
    <t>/funding-round/d1b3794752eab260dc3c775d0c889722</t>
  </si>
  <si>
    <t>/Organization/Iquest-Analytics</t>
  </si>
  <si>
    <t>iQuest Analytics</t>
  </si>
  <si>
    <t>http://iquestglobal.com</t>
  </si>
  <si>
    <t>/organization/iquest-analytics</t>
  </si>
  <si>
    <t>/funding-round/e4bb94e5f5dd5ae9a97baa8ec0ae7797</t>
  </si>
  <si>
    <t>/organization/ iqumulus</t>
  </si>
  <si>
    <t>/ORGANIZATION/IQUMULUS</t>
  </si>
  <si>
    <t>/funding-round/6579e4ba94bffd5895b9766e545f3926</t>
  </si>
  <si>
    <t>/Organization/Iqumulus</t>
  </si>
  <si>
    <t>IQumulus</t>
  </si>
  <si>
    <t>http://iqumulus.com</t>
  </si>
  <si>
    <t>/organization/ iquum</t>
  </si>
  <si>
    <t>/organization/iquum</t>
  </si>
  <si>
    <t>/funding-round/5c9cafb70fa9d1e4fd17fe481d11de43</t>
  </si>
  <si>
    <t>/Organization/Iquum</t>
  </si>
  <si>
    <t>IQuum</t>
  </si>
  <si>
    <t>http://www.iquum.com</t>
  </si>
  <si>
    <t>/organization/ iqvcloud</t>
  </si>
  <si>
    <t>/ORGANIZATION/IQVCLOUD</t>
  </si>
  <si>
    <t>/funding-round/367ad972e445d55743d321ad381b4373</t>
  </si>
  <si>
    <t>/Organization/Iqvcloud</t>
  </si>
  <si>
    <t>iQVCloud</t>
  </si>
  <si>
    <t>Cloud Computing|Data Centers|Information Security</t>
  </si>
  <si>
    <t>/organization/ iqzone</t>
  </si>
  <si>
    <t>/organization/iqzone</t>
  </si>
  <si>
    <t>/funding-round/b776cd1949b298492e2bff4b2a6b370f</t>
  </si>
  <si>
    <t>/Organization/Iqzone</t>
  </si>
  <si>
    <t>IQzone</t>
  </si>
  <si>
    <t>http://iqzone.com</t>
  </si>
  <si>
    <t>/organization/ ir-diagnostyx</t>
  </si>
  <si>
    <t>/ORGANIZATION/IR-DIAGNOSTYX</t>
  </si>
  <si>
    <t>/funding-round/3f09c0dcbdf619ada3dc7deb0431517a</t>
  </si>
  <si>
    <t>/Organization/Ir-Diagnostyx</t>
  </si>
  <si>
    <t>IR Diagnostyx</t>
  </si>
  <si>
    <t>/organization/ ir-media-ventures</t>
  </si>
  <si>
    <t>/organization/ir-media-ventures</t>
  </si>
  <si>
    <t>/funding-round/695daec3e7fcdb6a700031973d400f5e</t>
  </si>
  <si>
    <t>/Organization/Ir-Media-Ventures</t>
  </si>
  <si>
    <t>IR Media Ventures</t>
  </si>
  <si>
    <t>/organization/ irates</t>
  </si>
  <si>
    <t>/ORGANIZATION/IRATES</t>
  </si>
  <si>
    <t>/funding-round/8b090c5826022febc34430a684fea8ce</t>
  </si>
  <si>
    <t>/Organization/Irates</t>
  </si>
  <si>
    <t>iRates</t>
  </si>
  <si>
    <t>http://www.i-rates.com</t>
  </si>
  <si>
    <t>/organization/ irccloud</t>
  </si>
  <si>
    <t>/organization/irccloud</t>
  </si>
  <si>
    <t>/funding-round/d5bf8056e988a006d5f786a16c7cae55</t>
  </si>
  <si>
    <t>/Organization/Irccloud</t>
  </si>
  <si>
    <t>IRCCloud</t>
  </si>
  <si>
    <t>https://www.irccloud.com</t>
  </si>
  <si>
    <t>/organization/ iread-new-media</t>
  </si>
  <si>
    <t>/ORGANIZATION/IREAD-NEW-MEDIA</t>
  </si>
  <si>
    <t>/funding-round/c247f1a2119f754e9c379ee1327d1e36</t>
  </si>
  <si>
    <t>/Organization/Iread-New-Media</t>
  </si>
  <si>
    <t>Paperton</t>
  </si>
  <si>
    <t>http://www.paperton.com</t>
  </si>
  <si>
    <t>Karlstad</t>
  </si>
  <si>
    <t>/organization/ ireff</t>
  </si>
  <si>
    <t>/organization/ireff</t>
  </si>
  <si>
    <t>/funding-round/34741260da9db17abb1e328b805db450</t>
  </si>
  <si>
    <t>/Organization/Ireff</t>
  </si>
  <si>
    <t>iReff</t>
  </si>
  <si>
    <t>http://www.ireff.in/</t>
  </si>
  <si>
    <t>/organization/ iretron-inc</t>
  </si>
  <si>
    <t>/ORGANIZATION/IRETRON-INC</t>
  </si>
  <si>
    <t>/funding-round/6712c81b9ebb0784e9d14f5599f64a87</t>
  </si>
  <si>
    <t>/Organization/Iretron-Inc</t>
  </si>
  <si>
    <t>iReTron, Inc</t>
  </si>
  <si>
    <t>http://www.iReTron.com</t>
  </si>
  <si>
    <t>E-Commerce|iPad|iPhone|Marketplaces|Mobile|Recycling</t>
  </si>
  <si>
    <t>/organization/ irewardchart</t>
  </si>
  <si>
    <t>/organization/irewardchart</t>
  </si>
  <si>
    <t>/funding-round/c9d1a4a5cfcaeefd509bce9e0cc1d571</t>
  </si>
  <si>
    <t>/Organization/Irewardchart</t>
  </si>
  <si>
    <t>iRewardChart</t>
  </si>
  <si>
    <t>http://www.irewardchart.com</t>
  </si>
  <si>
    <t>Graphics|Incentives|iPhone|Kids|Mobile|Parenting</t>
  </si>
  <si>
    <t>/organization/ irewind</t>
  </si>
  <si>
    <t>/ORGANIZATION/IREWIND</t>
  </si>
  <si>
    <t>/funding-round/77f420d79646e69bcda760181c7f70ee</t>
  </si>
  <si>
    <t>/Organization/Irewind</t>
  </si>
  <si>
    <t>iRewind</t>
  </si>
  <si>
    <t>http://video.irewind.com/</t>
  </si>
  <si>
    <t>3D|Design|Software|Technology</t>
  </si>
  <si>
    <t>/organization/irewind</t>
  </si>
  <si>
    <t>/funding-round/e9b8528f1926115168bec000b5798e99</t>
  </si>
  <si>
    <t>/organization/ irex-technologies</t>
  </si>
  <si>
    <t>/ORGANIZATION/IREX-TECHNOLOGIES</t>
  </si>
  <si>
    <t>/funding-round/870783ddd0aa1a482bbd078d594e54c1</t>
  </si>
  <si>
    <t>/Organization/Irex-Technologies</t>
  </si>
  <si>
    <t>iRex Technologies</t>
  </si>
  <si>
    <t>http://www.irextechnologies.com</t>
  </si>
  <si>
    <t>/organization/irex-technologies</t>
  </si>
  <si>
    <t>/funding-round/f96679f47ca21f4c095a0edc57ddd0e1</t>
  </si>
  <si>
    <t>/organization/ irezq</t>
  </si>
  <si>
    <t>/ORGANIZATION/IREZQ</t>
  </si>
  <si>
    <t>/funding-round/8bf45b0537b33f01b0ea2c1827c7a114</t>
  </si>
  <si>
    <t>/Organization/Irezq</t>
  </si>
  <si>
    <t>iRezQ</t>
  </si>
  <si>
    <t>http://www.iRezQ.com</t>
  </si>
  <si>
    <t>Mobile|Mobile Emergency&amp;Health|SEO</t>
  </si>
  <si>
    <t>Ã…karp</t>
  </si>
  <si>
    <t>/organization/ irhythm</t>
  </si>
  <si>
    <t>/organization/irhythm</t>
  </si>
  <si>
    <t>/funding-round/0ef50c29b052199e2fef5c852803cd30</t>
  </si>
  <si>
    <t>/Organization/Irhythm</t>
  </si>
  <si>
    <t>iRhythm Technologies</t>
  </si>
  <si>
    <t>http://www.irhythmtech.com</t>
  </si>
  <si>
    <t>/ORGANIZATION/IRHYTHM</t>
  </si>
  <si>
    <t>/funding-round/12110dff696a5434e69821c9f931f5ea</t>
  </si>
  <si>
    <t>/funding-round/1ef18fb8ddbdcb643eecfed73e5fcdbb</t>
  </si>
  <si>
    <t>/funding-round/348c87bc8eda6566074514f71de874fc</t>
  </si>
  <si>
    <t>/funding-round/38b1bd2f194242763a10516b1442f17e</t>
  </si>
  <si>
    <t>/funding-round/3f7c00318c19cceca154ad6e44fee884</t>
  </si>
  <si>
    <t>/funding-round/4b74cdb7d8ecd959484452e290993bbc</t>
  </si>
  <si>
    <t>/funding-round/dfc36dce62fab2c780db1c3e262ba6e9</t>
  </si>
  <si>
    <t>/funding-round/e23b3f77187696952218decc7503aa55</t>
  </si>
  <si>
    <t>/funding-round/fa92d243d9957c3a989109c45b5ee6c6</t>
  </si>
  <si>
    <t>/funding-round/fb3595a3e082970bd9e953efbc60de06</t>
  </si>
  <si>
    <t>/organization/ iri</t>
  </si>
  <si>
    <t>/ORGANIZATION/IRI</t>
  </si>
  <si>
    <t>/funding-round/5c4bb44b20b89d2f7fee0286ecfc3ec2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 iri-group-holdings</t>
  </si>
  <si>
    <t>/organization/iri-group-holdings</t>
  </si>
  <si>
    <t>/funding-round/429b119bba6b392a236087faee893222</t>
  </si>
  <si>
    <t>/Organization/Iri-Group-Holdings</t>
  </si>
  <si>
    <t>IRI Group Holdings</t>
  </si>
  <si>
    <t>/ORGANIZATION/IRI-GROUP-HOLDINGS</t>
  </si>
  <si>
    <t>/funding-round/b681f93efa3f33763404a0fc9f9d0b0e</t>
  </si>
  <si>
    <t>/organization/ iridescent-entertainment</t>
  </si>
  <si>
    <t>/organization/iridescent-entertainment</t>
  </si>
  <si>
    <t>/funding-round/8de01484aecf03c2677cdacf0e900131</t>
  </si>
  <si>
    <t>/Organization/Iridescent-Entertainment</t>
  </si>
  <si>
    <t>Iridescent Entertainment</t>
  </si>
  <si>
    <t>/organization/ iridge</t>
  </si>
  <si>
    <t>/ORGANIZATION/IRIDGE</t>
  </si>
  <si>
    <t>/funding-round/5d31a2f3397d319c4c322299a198170e</t>
  </si>
  <si>
    <t>/Organization/Iridge</t>
  </si>
  <si>
    <t>iRidge</t>
  </si>
  <si>
    <t>http://iridge.jp</t>
  </si>
  <si>
    <t>/organization/iridge</t>
  </si>
  <si>
    <t>/funding-round/71cebe29d250e00f6114f064f5e34c30</t>
  </si>
  <si>
    <t>/organization/ iridian-technologies</t>
  </si>
  <si>
    <t>/ORGANIZATION/IRIDIAN-TECHNOLOGIES</t>
  </si>
  <si>
    <t>/funding-round/82206e86b0dc8ec7c468e50fcb9bf926</t>
  </si>
  <si>
    <t>/Organization/Iridian-Technologies</t>
  </si>
  <si>
    <t>Iridian Technologies</t>
  </si>
  <si>
    <t>/organization/ iridigm-display-corporation</t>
  </si>
  <si>
    <t>/organization/iridigm-display-corporation</t>
  </si>
  <si>
    <t>/funding-round/1c8c47ed387cf7870e6ca7c16255326e</t>
  </si>
  <si>
    <t>/Organization/Iridigm-Display-Corporation</t>
  </si>
  <si>
    <t>Iridigm Display Corporation</t>
  </si>
  <si>
    <t>Displays|Information Technology|Semiconductors|Software</t>
  </si>
  <si>
    <t>/ORGANIZATION/IRIDIGM-DISPLAY-CORPORATION</t>
  </si>
  <si>
    <t>/funding-round/c22176f808767fe082c3b96d91be222e</t>
  </si>
  <si>
    <t>20-05-2004</t>
  </si>
  <si>
    <t>/organization/ iris-experience</t>
  </si>
  <si>
    <t>/organization/iris-experience</t>
  </si>
  <si>
    <t>/funding-round/94531b893c72b5cb3b5cdf867dec8d77</t>
  </si>
  <si>
    <t>/Organization/Iris-Experience</t>
  </si>
  <si>
    <t>Iris Experience</t>
  </si>
  <si>
    <t>http://www.irisexperience.com</t>
  </si>
  <si>
    <t>Advertising|Web Tools</t>
  </si>
  <si>
    <t>/ORGANIZATION/IRIS-EXPERIENCE</t>
  </si>
  <si>
    <t>/funding-round/c029cf13b8b3d38b143f03670228cbe3</t>
  </si>
  <si>
    <t>/organization/ iris-mobile</t>
  </si>
  <si>
    <t>/organization/iris-mobile</t>
  </si>
  <si>
    <t>/funding-round/4293d84a92b4f5bb22586599315fc460</t>
  </si>
  <si>
    <t>/Organization/Iris-Mobile</t>
  </si>
  <si>
    <t>Persio</t>
  </si>
  <si>
    <t>http://pers.io/</t>
  </si>
  <si>
    <t>/ORGANIZATION/IRIS-MOBILE</t>
  </si>
  <si>
    <t>/funding-round/4835d0ba5816205f31d6ddb5ee0da0e1</t>
  </si>
  <si>
    <t>/organization/ iris-pr-software</t>
  </si>
  <si>
    <t>/organization/iris-pr-software</t>
  </si>
  <si>
    <t>/funding-round/5664801dd2bde529be96048040b06c1f</t>
  </si>
  <si>
    <t>/Organization/Iris-Pr-Software</t>
  </si>
  <si>
    <t>Iris PR Software</t>
  </si>
  <si>
    <t>http://www.myirispr.com/</t>
  </si>
  <si>
    <t>Delivery|Optimization|Public Relations</t>
  </si>
  <si>
    <t>/organization/ iris-rfid</t>
  </si>
  <si>
    <t>/ORGANIZATION/IRIS-RFID</t>
  </si>
  <si>
    <t>/funding-round/118e8333b9d3bb6d2f52d08ce86e7c41</t>
  </si>
  <si>
    <t>/Organization/Iris-Rfid</t>
  </si>
  <si>
    <t>IRIS-RFID</t>
  </si>
  <si>
    <t>http://www.iris-rfid.com</t>
  </si>
  <si>
    <t>/organization/ iris-tv</t>
  </si>
  <si>
    <t>/organization/iris-tv</t>
  </si>
  <si>
    <t>/funding-round/4bd4e9875e1a9027e4d19ed676ca5605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-TV</t>
  </si>
  <si>
    <t>/funding-round/83675182d9ec45282875a5b8116a1c76</t>
  </si>
  <si>
    <t>/organization/ irise</t>
  </si>
  <si>
    <t>/organization/irise</t>
  </si>
  <si>
    <t>/funding-round/c3dddc18fd74a7cd51d7285e8b7aeffe</t>
  </si>
  <si>
    <t>/Organization/Irise</t>
  </si>
  <si>
    <t>iRise</t>
  </si>
  <si>
    <t>http://www.irise.com</t>
  </si>
  <si>
    <t>Product Design|Software|User Experience Design|Visualization</t>
  </si>
  <si>
    <t>/ORGANIZATION/IRISE</t>
  </si>
  <si>
    <t>/funding-round/fe2cb0487664d4448d9c8815a7aa0138</t>
  </si>
  <si>
    <t>/organization/ irisnote</t>
  </si>
  <si>
    <t>/organization/irisnote</t>
  </si>
  <si>
    <t>/funding-round/ef7eb9125edbb595cd3625da029effca</t>
  </si>
  <si>
    <t>/Organization/Irisnote</t>
  </si>
  <si>
    <t>irisnote</t>
  </si>
  <si>
    <t>http://irisnote.com</t>
  </si>
  <si>
    <t>Cloud Computing|Collaboration|Life Sciences|SaaS|Software</t>
  </si>
  <si>
    <t>/organization/ iriss-coffee-and-tea-room</t>
  </si>
  <si>
    <t>/ORGANIZATION/IRISS-COFFEE-AND-TEA-ROOM</t>
  </si>
  <si>
    <t>/funding-round/06d1c4d7344108356802c86da942e777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 iristrace</t>
  </si>
  <si>
    <t>/organization/iristrace</t>
  </si>
  <si>
    <t>/funding-round/192dad1570cdef894a90cfc6a24eaece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TRACE</t>
  </si>
  <si>
    <t>/funding-round/8e8998d922e1fab5ae5569e6ebb6b07f</t>
  </si>
  <si>
    <t>/funding-round/b0df9c9a4451d61c5fb0426f3cf225a6</t>
  </si>
  <si>
    <t>/funding-round/c96a04a6c525c95f755c1ba0471318fd</t>
  </si>
  <si>
    <t>/organization/ irisvr-inc</t>
  </si>
  <si>
    <t>/organization/irisvr-inc</t>
  </si>
  <si>
    <t>/funding-round/2af0f7c616e9616ebeffe140e97ade03</t>
  </si>
  <si>
    <t>/Organization/Irisvr-Inc</t>
  </si>
  <si>
    <t>irisVR, inc</t>
  </si>
  <si>
    <t>http://www.irisvr.com</t>
  </si>
  <si>
    <t>3D|Architecture|Construction|Design|Engineering Firms</t>
  </si>
  <si>
    <t>/ORGANIZATION/IRISVR-INC</t>
  </si>
  <si>
    <t>/funding-round/8013e64072d0daf4eca7bb84c4884124</t>
  </si>
  <si>
    <t>/organization/ irisys</t>
  </si>
  <si>
    <t>/organization/irisys</t>
  </si>
  <si>
    <t>/funding-round/4294aea89fd1d381226c84e44132e6e5</t>
  </si>
  <si>
    <t>/Organization/Irisys</t>
  </si>
  <si>
    <t>Irisys</t>
  </si>
  <si>
    <t>http://irisys.com</t>
  </si>
  <si>
    <t>Fitness|Healthcare Services|Pharmaceuticals</t>
  </si>
  <si>
    <t>/organization/ irl</t>
  </si>
  <si>
    <t>/ORGANIZATION/IRL</t>
  </si>
  <si>
    <t>/funding-round/0081cb394e2ff6f25b508847b3987607</t>
  </si>
  <si>
    <t>/Organization/Irl</t>
  </si>
  <si>
    <t>IRL Connect</t>
  </si>
  <si>
    <t>http://www.irlconnect.com</t>
  </si>
  <si>
    <t>Location Based Services|Social Media|Social Network Media|Software</t>
  </si>
  <si>
    <t>/organization/ irl-gaming</t>
  </si>
  <si>
    <t>/organization/irl-gaming</t>
  </si>
  <si>
    <t>/funding-round/1edcf2d440374a6fd0824936712dcc84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 irlynx</t>
  </si>
  <si>
    <t>/ORGANIZATION/IRLYNX</t>
  </si>
  <si>
    <t>/funding-round/26bda05a615adc59830ae74befc9488f</t>
  </si>
  <si>
    <t>/Organization/Irlynx</t>
  </si>
  <si>
    <t>IRLYNX</t>
  </si>
  <si>
    <t>http://www.irlynx.com/</t>
  </si>
  <si>
    <t>/organization/ irmedx</t>
  </si>
  <si>
    <t>/organization/irmedx</t>
  </si>
  <si>
    <t>/funding-round/f2d503383fa7fc01ff4d6973f4e8cfe4</t>
  </si>
  <si>
    <t>/Organization/Irmedx</t>
  </si>
  <si>
    <t>IRMedX</t>
  </si>
  <si>
    <t>/organization/ iroa-technologies</t>
  </si>
  <si>
    <t>/ORGANIZATION/IROA-TECHNOLOGIES</t>
  </si>
  <si>
    <t>/funding-round/c409cafabe04bbc66617f0d7aa839e38</t>
  </si>
  <si>
    <t>/Organization/Iroa-Technologies</t>
  </si>
  <si>
    <t>IROA Technologies</t>
  </si>
  <si>
    <t>http://www.iroatech.com</t>
  </si>
  <si>
    <t>/organization/ irocke</t>
  </si>
  <si>
    <t>/organization/irocke</t>
  </si>
  <si>
    <t>/funding-round/036ac8f415ffbcc32c5d5fce1cddc625</t>
  </si>
  <si>
    <t>/Organization/Irocke</t>
  </si>
  <si>
    <t>IROCKE</t>
  </si>
  <si>
    <t>http://www.irocke.com</t>
  </si>
  <si>
    <t>/ORGANIZATION/IROCKE</t>
  </si>
  <si>
    <t>/funding-round/0847a6b8776399af59d3c762c76306d9</t>
  </si>
  <si>
    <t>/funding-round/472c3f7a82dcbb306a92e3ed5ad8920a</t>
  </si>
  <si>
    <t>/funding-round/95684b297112406bf9cacb31708edbfa</t>
  </si>
  <si>
    <t>/organization/ irofit</t>
  </si>
  <si>
    <t>/organization/irofit</t>
  </si>
  <si>
    <t>/funding-round/30d11ec2a3f91db619cda414da5da549</t>
  </si>
  <si>
    <t>/Organization/Irofit</t>
  </si>
  <si>
    <t>IroFit</t>
  </si>
  <si>
    <t>http://www.irofit.com</t>
  </si>
  <si>
    <t>Emerging Markets|Mobile|Mobile Payments</t>
  </si>
  <si>
    <t>Kuopio</t>
  </si>
  <si>
    <t>/ORGANIZATION/IROFIT</t>
  </si>
  <si>
    <t>/funding-round/df52a5ba602a88034da362a3389be1ae</t>
  </si>
  <si>
    <t>/funding-round/e41789b44bba6bffcb5aac0e6bf303c6</t>
  </si>
  <si>
    <t>/organization/ iroko-partners</t>
  </si>
  <si>
    <t>/ORGANIZATION/IROKO-PARTNERS</t>
  </si>
  <si>
    <t>/funding-round/10f92cfc04a0404e84efb90bb2a2f90b</t>
  </si>
  <si>
    <t>/Organization/Iroko-Partners</t>
  </si>
  <si>
    <t>iROKO Partners</t>
  </si>
  <si>
    <t>http://iroko.ng</t>
  </si>
  <si>
    <t>Entertainment|Video Streaming</t>
  </si>
  <si>
    <t>/organization/iroko-partners</t>
  </si>
  <si>
    <t>/funding-round/af3caa8da263cbac991e440d78641a73</t>
  </si>
  <si>
    <t>/organization/ iroko-pharmaceuticals</t>
  </si>
  <si>
    <t>/ORGANIZATION/IROKO-PHARMACEUTICALS</t>
  </si>
  <si>
    <t>/funding-round/d711c764882b30ee193a5a774d714ed5</t>
  </si>
  <si>
    <t>/Organization/Iroko-Pharmaceuticals</t>
  </si>
  <si>
    <t>Iroko Pharmaceuticals</t>
  </si>
  <si>
    <t>http://iroko.com</t>
  </si>
  <si>
    <t>/organization/ iron-belt-studios</t>
  </si>
  <si>
    <t>/organization/iron-belt-studios</t>
  </si>
  <si>
    <t>/funding-round/32c8a910dafa512d513eec87329aeddf</t>
  </si>
  <si>
    <t>/Organization/Iron-Belt-Studios</t>
  </si>
  <si>
    <t>Iron Belt Studios</t>
  </si>
  <si>
    <t>http://www.iron-belt.com</t>
  </si>
  <si>
    <t>Games|Internet|MMO Games</t>
  </si>
  <si>
    <t>/ORGANIZATION/IRON-BELT-STUDIOS</t>
  </si>
  <si>
    <t>/funding-round/75b66e8989194e6ebf6a3c04ae292c44</t>
  </si>
  <si>
    <t>/organization/ iron-drone-inc</t>
  </si>
  <si>
    <t>/organization/iron-drone-inc</t>
  </si>
  <si>
    <t>/funding-round/7b9e4ee1f7c281faa86fa8d69f0a0655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DRONE-INC</t>
  </si>
  <si>
    <t>/funding-round/be50cfe30d3f928bd404dc79b7a5d869</t>
  </si>
  <si>
    <t>/organization/ iron-gaming</t>
  </si>
  <si>
    <t>/organization/iron-gaming</t>
  </si>
  <si>
    <t>/funding-round/1ec087f7440a73ec7650f87466fd5f43</t>
  </si>
  <si>
    <t>/Organization/Iron-Gaming</t>
  </si>
  <si>
    <t>Iron Gaming</t>
  </si>
  <si>
    <t>https://irongaming.tv/</t>
  </si>
  <si>
    <t>Entertainment|Internet|Online Gaming</t>
  </si>
  <si>
    <t>/ORGANIZATION/IRON-GAMING</t>
  </si>
  <si>
    <t>/funding-round/9e0803cf2eb14fe2aec83d5978d6fac2</t>
  </si>
  <si>
    <t>/funding-round/da86718082ef754ab67c1df96f18b7e7</t>
  </si>
  <si>
    <t>/organization/ iron-io</t>
  </si>
  <si>
    <t>/ORGANIZATION/IRON-IO</t>
  </si>
  <si>
    <t>/funding-round/33391b330cdcf4612cca6409f255fefb</t>
  </si>
  <si>
    <t>/Organization/Iron-Io</t>
  </si>
  <si>
    <t>Iron.io</t>
  </si>
  <si>
    <t>http://www.iron.io</t>
  </si>
  <si>
    <t>Cloud Computing|Enterprise Software|Infrastructure</t>
  </si>
  <si>
    <t>/organization/iron-io</t>
  </si>
  <si>
    <t>/funding-round/4cdf446aa4e1512bc1b0779d123340b8</t>
  </si>
  <si>
    <t>/funding-round/a4a8adea9cbb40683e6c72583e09a47c</t>
  </si>
  <si>
    <t>/organization/ iron-peak-advisors</t>
  </si>
  <si>
    <t>/organization/iron-peak-advisors</t>
  </si>
  <si>
    <t>/funding-round/323f79b970960cedc02281be96712c4f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 iron-will-innovations</t>
  </si>
  <si>
    <t>/ORGANIZATION/IRON-WILL-INNOVATIONS</t>
  </si>
  <si>
    <t>/funding-round/14a97122533e3ac511982f297f83c623</t>
  </si>
  <si>
    <t>/Organization/Iron-Will-Innovations</t>
  </si>
  <si>
    <t>Iron Will Innovations</t>
  </si>
  <si>
    <t>http://ThePeregrine.com</t>
  </si>
  <si>
    <t>/organization/ ironcurtain-entertainment</t>
  </si>
  <si>
    <t>/organization/ironcurtain-entertainment</t>
  </si>
  <si>
    <t>/funding-round/7275440465242c268b113fe2474e41a1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CURTAIN-ENTERTAINMENT</t>
  </si>
  <si>
    <t>/funding-round/ac8b72030650fa0f2dfeae148e1dc2e9</t>
  </si>
  <si>
    <t>/organization/ irongate</t>
  </si>
  <si>
    <t>/organization/irongate</t>
  </si>
  <si>
    <t>/funding-round/0e9a1afde303409e693ecc962ab19094</t>
  </si>
  <si>
    <t>/Organization/Irongate</t>
  </si>
  <si>
    <t>IronGate</t>
  </si>
  <si>
    <t>http://www.iron-gate.net</t>
  </si>
  <si>
    <t>/ORGANIZATION/IRONGATE</t>
  </si>
  <si>
    <t>/funding-round/d3972d5d488d733eded412a3bdfac2c2</t>
  </si>
  <si>
    <t>/organization/ ironnet-cybersecurity</t>
  </si>
  <si>
    <t>/organization/ironnet-cybersecurity</t>
  </si>
  <si>
    <t>/funding-round/ed5944e2af4382d71df6370537bbc401</t>
  </si>
  <si>
    <t>/Organization/Ironnet-Cybersecurity</t>
  </si>
  <si>
    <t>IronNet Cybersecurity</t>
  </si>
  <si>
    <t>http://ironnetcyber.com</t>
  </si>
  <si>
    <t>Fulton</t>
  </si>
  <si>
    <t>/organization/ ironpearl</t>
  </si>
  <si>
    <t>/ORGANIZATION/IRONPEARL</t>
  </si>
  <si>
    <t>/funding-round/92ab3ef7e8040a455d4b7bcf0789fb4c</t>
  </si>
  <si>
    <t>/Organization/Ironpearl</t>
  </si>
  <si>
    <t>IronPearl</t>
  </si>
  <si>
    <t>http://www.ironpearl.com</t>
  </si>
  <si>
    <t>/organization/ ironplanet</t>
  </si>
  <si>
    <t>/organization/ironplanet</t>
  </si>
  <si>
    <t>/funding-round/03bd85480ee91724ad9fa3f88e7936a2</t>
  </si>
  <si>
    <t>/Organization/Ironplanet</t>
  </si>
  <si>
    <t>IronPlanet</t>
  </si>
  <si>
    <t>http://www.ironplanet.com</t>
  </si>
  <si>
    <t>/ORGANIZATION/IRONPLANET</t>
  </si>
  <si>
    <t>/funding-round/1ea90f05ac8ff12e850893afa35b9c07</t>
  </si>
  <si>
    <t>/funding-round/20a9ff3d8443169987c8b049e18f0039</t>
  </si>
  <si>
    <t>/funding-round/47c856498f9bf53007ab6fa547a30af2</t>
  </si>
  <si>
    <t>/funding-round/51bcddf93eade2353887055eb43668ad</t>
  </si>
  <si>
    <t>/funding-round/a9c06cc873a0f8426b842be2095b9766</t>
  </si>
  <si>
    <t>/funding-round/c09074cb9b7d456915e9a12ba3a59d5e</t>
  </si>
  <si>
    <t>/organization/ ironport</t>
  </si>
  <si>
    <t>/ORGANIZATION/IRONPORT</t>
  </si>
  <si>
    <t>/funding-round/9d171c8d4a01c97749b5cecfd2432f0c</t>
  </si>
  <si>
    <t>25-06-2002</t>
  </si>
  <si>
    <t>/Organization/Ironport</t>
  </si>
  <si>
    <t>IronPort Systems</t>
  </si>
  <si>
    <t>http://www.ironport.com</t>
  </si>
  <si>
    <t>/organization/ironport</t>
  </si>
  <si>
    <t>/funding-round/b24c4be49d110a2d95c7cf8e2426f605</t>
  </si>
  <si>
    <t>25-10-2004</t>
  </si>
  <si>
    <t>/organization/ ironroad-usa</t>
  </si>
  <si>
    <t>/ORGANIZATION/IRONROAD-USA</t>
  </si>
  <si>
    <t>/funding-round/f8f945cdecdbfc262b5fc043f231d250</t>
  </si>
  <si>
    <t>/Organization/Ironroad-Usa</t>
  </si>
  <si>
    <t>Ironroad USA</t>
  </si>
  <si>
    <t>http://www.vmsplay.com/</t>
  </si>
  <si>
    <t>/organization/ ironsource</t>
  </si>
  <si>
    <t>/organization/ironsource</t>
  </si>
  <si>
    <t>/funding-round/4582e26ce47b3c98310432c123c9142c</t>
  </si>
  <si>
    <t>/Organization/Ironsource</t>
  </si>
  <si>
    <t>ironSource</t>
  </si>
  <si>
    <t>http://www.ironsrc.com</t>
  </si>
  <si>
    <t>/ORGANIZATION/IRONSOURCE</t>
  </si>
  <si>
    <t>/funding-round/6997b5c9beb56cd5e89fd4b786dfa92b</t>
  </si>
  <si>
    <t>/organization/ ironstar-helsinki</t>
  </si>
  <si>
    <t>/organization/ironstar-helsinki</t>
  </si>
  <si>
    <t>/funding-round/729f38076ca70c632c6b53ce8d26008c</t>
  </si>
  <si>
    <t>/Organization/Ironstar-Helsinki</t>
  </si>
  <si>
    <t>Ironstar Helsinki</t>
  </si>
  <si>
    <t>http://www.ironstarhelsinki.com</t>
  </si>
  <si>
    <t>Games|Mobile|Virtual Goods|Virtual Worlds</t>
  </si>
  <si>
    <t>/organization/ ironwood-pharmaceuticals</t>
  </si>
  <si>
    <t>/ORGANIZATION/IRONWOOD-PHARMACEUTICALS</t>
  </si>
  <si>
    <t>/funding-round/39e965ac80ef668e4eee6ead5f201434</t>
  </si>
  <si>
    <t>/Organization/Ironwood-Pharmaceuticals</t>
  </si>
  <si>
    <t>Ironwood Pharmaceuticals</t>
  </si>
  <si>
    <t>http://www.ironwoodpharma.com</t>
  </si>
  <si>
    <t>/organization/ironwood-pharmaceuticals</t>
  </si>
  <si>
    <t>/funding-round/3b7a68cee7fa116a0b12ac89110e7faf</t>
  </si>
  <si>
    <t>/funding-round/49adb878afca0af52f40fd84db6d8cf8</t>
  </si>
  <si>
    <t>/funding-round/5f372b7d3a5b5d5f27f090fc4c636b54</t>
  </si>
  <si>
    <t>/funding-round/68da4c031c9774c894de389aa66cbb91</t>
  </si>
  <si>
    <t>/funding-round/6ef0b25a8235790375f1418063071864</t>
  </si>
  <si>
    <t>/funding-round/84e60700af402657a3be7a7fea47803a</t>
  </si>
  <si>
    <t>/funding-round/eb285f819f2ec53f0d692389665f419b</t>
  </si>
  <si>
    <t>/organization/ iroya-k-k</t>
  </si>
  <si>
    <t>/ORGANIZATION/IROYA-K-K</t>
  </si>
  <si>
    <t>/funding-round/9887cffda3c3d2c577115d9d64e7b767</t>
  </si>
  <si>
    <t>/Organization/Iroya-K-K</t>
  </si>
  <si>
    <t>IROYA K.K</t>
  </si>
  <si>
    <t>https://iroya.jp/</t>
  </si>
  <si>
    <t>/organization/ irrigation-water-techologies-america</t>
  </si>
  <si>
    <t>/organization/irrigation-water-techologies-america</t>
  </si>
  <si>
    <t>/funding-round/248b622dae06e53aecc7144e562f2fe6</t>
  </si>
  <si>
    <t>/Organization/Irrigation-Water-Techologies-America</t>
  </si>
  <si>
    <t>Irrigation Water Techologies America</t>
  </si>
  <si>
    <t>http://kisssusa.com</t>
  </si>
  <si>
    <t>/organization/ irth-solutions</t>
  </si>
  <si>
    <t>/ORGANIZATION/IRTH-SOLUTIONS</t>
  </si>
  <si>
    <t>/funding-round/58118e76156ac80b1cbad213dc57d1da</t>
  </si>
  <si>
    <t>/Organization/Irth-Solutions</t>
  </si>
  <si>
    <t>Irth Solutions</t>
  </si>
  <si>
    <t>http://www.irthsolutions.com/</t>
  </si>
  <si>
    <t>/organization/ irule</t>
  </si>
  <si>
    <t>/organization/irule</t>
  </si>
  <si>
    <t>/funding-round/6b18fe3ef30b9567ede4f4922cefaf9a</t>
  </si>
  <si>
    <t>/Organization/Irule</t>
  </si>
  <si>
    <t>iRule</t>
  </si>
  <si>
    <t>http://www.iruleathome.com</t>
  </si>
  <si>
    <t>/ORGANIZATION/IRULE</t>
  </si>
  <si>
    <t>/funding-round/873663102c91909a1febfa2cee1c3839</t>
  </si>
  <si>
    <t>/funding-round/8f3eb9e72cccb2097dd6e3af40bad10d</t>
  </si>
  <si>
    <t>/funding-round/c67a55777c5b7d40c9bbfd7d3a07051f</t>
  </si>
  <si>
    <t>/organization/ irvine-sensors-corporation</t>
  </si>
  <si>
    <t>/organization/irvine-sensors-corporation</t>
  </si>
  <si>
    <t>/funding-round/1b36a74c728d536350b03ff105796662</t>
  </si>
  <si>
    <t>/Organization/Irvine-Sensors-Corporation</t>
  </si>
  <si>
    <t>Irvine Sensors Corporation</t>
  </si>
  <si>
    <t>http://irvine-sensors.com</t>
  </si>
  <si>
    <t>/ORGANIZATION/IRVINE-SENSORS-CORPORATION</t>
  </si>
  <si>
    <t>/funding-round/3e6cb5e7d03b64fd8f1a4b2722f517d8</t>
  </si>
  <si>
    <t>/funding-round/6408d779b1cef244f553fd7af41f59f8</t>
  </si>
  <si>
    <t>/funding-round/7e5d11d5610995384c05f9955e20bc1e</t>
  </si>
  <si>
    <t>/funding-round/8358892667f4ceb758c9b1067c5c73fb</t>
  </si>
  <si>
    <t>/funding-round/883f0b0692380a8e636f7b7fa81fc1c5</t>
  </si>
  <si>
    <t>/funding-round/9b9aea522770a860c3abdddc8316ca66</t>
  </si>
  <si>
    <t>/funding-round/a32541d8c891117eafbb85dc4e42fa31</t>
  </si>
  <si>
    <t>/funding-round/c6269f3197b03760d688a768d52515d8</t>
  </si>
  <si>
    <t>/funding-round/d6234308c372370e0dbf9a0270bf64cc</t>
  </si>
  <si>
    <t>/funding-round/e71a3d8190a3d7913452edfd71e9ec7e</t>
  </si>
  <si>
    <t>/organization/ irx-reminder</t>
  </si>
  <si>
    <t>/ORGANIZATION/IRX-REMINDER</t>
  </si>
  <si>
    <t>/funding-round/baa583402ab50188220727532f608d7a</t>
  </si>
  <si>
    <t>/Organization/Irx-Reminder</t>
  </si>
  <si>
    <t>iRx Reminder</t>
  </si>
  <si>
    <t>http://www.irxreminder.com</t>
  </si>
  <si>
    <t>/organization/ irx-therapeutics</t>
  </si>
  <si>
    <t>/organization/irx-therapeutics</t>
  </si>
  <si>
    <t>/funding-round/3329c70f20f9992532676cdbac0e9edb</t>
  </si>
  <si>
    <t>/Organization/Irx-Therapeutics</t>
  </si>
  <si>
    <t>IRX Therapeutics</t>
  </si>
  <si>
    <t>http://irxtherapeutics.com</t>
  </si>
  <si>
    <t>/ORGANIZATION/IRX-THERAPEUTICS</t>
  </si>
  <si>
    <t>/funding-round/54c7c26e324fc83016846aa627e1c6bc</t>
  </si>
  <si>
    <t>/funding-round/67b8b981952b8870381e92664e02ade2</t>
  </si>
  <si>
    <t>/funding-round/7ec8befd6c230664ffc933e85705df47</t>
  </si>
  <si>
    <t>/funding-round/d326bf7e9497c293d39834aec3ffb52c</t>
  </si>
  <si>
    <t>/funding-round/dd3e526584dcaed0b4a921df4376a554</t>
  </si>
  <si>
    <t>/organization/ irynsoft</t>
  </si>
  <si>
    <t>/organization/irynsoft</t>
  </si>
  <si>
    <t>/funding-round/946dfeea977a9ccde802e712099e6c4b</t>
  </si>
  <si>
    <t>/Organization/Irynsoft</t>
  </si>
  <si>
    <t>Irynsoft</t>
  </si>
  <si>
    <t>Mobile|Services|Software|Technology</t>
  </si>
  <si>
    <t>/ORGANIZATION/IRYNSOFT</t>
  </si>
  <si>
    <t>/funding-round/b1666efaa6cfaa09b4a37f3603b50875</t>
  </si>
  <si>
    <t>/organization/ is-decisions</t>
  </si>
  <si>
    <t>/organization/is-decisions</t>
  </si>
  <si>
    <t>/funding-round/577879fcbec118d91df74dacf465a088</t>
  </si>
  <si>
    <t>/Organization/Is-Decisions</t>
  </si>
  <si>
    <t>IS Decisions</t>
  </si>
  <si>
    <t>http://www.isdecisions.com</t>
  </si>
  <si>
    <t>Home &amp; Garden|Security|Software</t>
  </si>
  <si>
    <t>/organization/ is-pharma</t>
  </si>
  <si>
    <t>/ORGANIZATION/IS-PHARMA</t>
  </si>
  <si>
    <t>/funding-round/c7ad01dbe74cdaa1131fc446ceea016c</t>
  </si>
  <si>
    <t>/Organization/Is-Pharma</t>
  </si>
  <si>
    <t>IS Pharma</t>
  </si>
  <si>
    <t>http://www.ispharma.plc.uk</t>
  </si>
  <si>
    <t>/organization/ is-that-odd</t>
  </si>
  <si>
    <t>/organization/is-that-odd</t>
  </si>
  <si>
    <t>/funding-round/d723015e0fe7dc085223ec950c51bff9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 is2cp</t>
  </si>
  <si>
    <t>/ORGANIZATION/IS2CP</t>
  </si>
  <si>
    <t>/funding-round/2fce776b232c4e639423c34c029fc49c</t>
  </si>
  <si>
    <t>/Organization/Is2Cp</t>
  </si>
  <si>
    <t>IS2CP</t>
  </si>
  <si>
    <t>http://www.is2cp.com/</t>
  </si>
  <si>
    <t>/organization/ is3</t>
  </si>
  <si>
    <t>/organization/is3</t>
  </si>
  <si>
    <t>/funding-round/180af97db06799f8d109fb0bb18198c7</t>
  </si>
  <si>
    <t>/Organization/Is3</t>
  </si>
  <si>
    <t>iS3</t>
  </si>
  <si>
    <t>http://www.is3.com/</t>
  </si>
  <si>
    <t>/organization/ isabella-oliver</t>
  </si>
  <si>
    <t>/ORGANIZATION/ISABELLA-OLIVER</t>
  </si>
  <si>
    <t>/funding-round/b7c12db992fe24d338339027fe21f041</t>
  </si>
  <si>
    <t>/Organization/Isabella-Oliver</t>
  </si>
  <si>
    <t>Isabella Oliver</t>
  </si>
  <si>
    <t>http://isabellaoliver.com/uk</t>
  </si>
  <si>
    <t>/organization/ isabella-products</t>
  </si>
  <si>
    <t>/organization/isabella-products</t>
  </si>
  <si>
    <t>/funding-round/39bfc39289cd8f29f589e42c1223f7d6</t>
  </si>
  <si>
    <t>/Organization/Isabella-Products</t>
  </si>
  <si>
    <t>Isabella Products</t>
  </si>
  <si>
    <t>http://www.IsabellaProducts.com</t>
  </si>
  <si>
    <t>/organization/ isagen</t>
  </si>
  <si>
    <t>/ORGANIZATION/ISAGEN</t>
  </si>
  <si>
    <t>/funding-round/0bfeb52df0490010e130ccffb9d88d92</t>
  </si>
  <si>
    <t>/Organization/Isagen</t>
  </si>
  <si>
    <t>Isagen</t>
  </si>
  <si>
    <t>http://www.isagen.com.co</t>
  </si>
  <si>
    <t>/organization/ isai</t>
  </si>
  <si>
    <t>/organization/isai</t>
  </si>
  <si>
    <t>/funding-round/5239d8fb6dc7bf13e7cd403bb6295991</t>
  </si>
  <si>
    <t>/Organization/Isai</t>
  </si>
  <si>
    <t>Isai</t>
  </si>
  <si>
    <t>http://www.isai.fr</t>
  </si>
  <si>
    <t>/organization/ isale-global</t>
  </si>
  <si>
    <t>/ORGANIZATION/ISALE-GLOBAL</t>
  </si>
  <si>
    <t>/funding-round/19c667c86c31ac17ecf74b5f1962b4e3</t>
  </si>
  <si>
    <t>/Organization/Isale-Global</t>
  </si>
  <si>
    <t>iSale Global</t>
  </si>
  <si>
    <t>http://isaleglobal.com</t>
  </si>
  <si>
    <t>Mobile|Retail|Sales Automation</t>
  </si>
  <si>
    <t>/organization/ isango</t>
  </si>
  <si>
    <t>/organization/isango</t>
  </si>
  <si>
    <t>/funding-round/f37db0c0c04c50b14683b113925e619e</t>
  </si>
  <si>
    <t>/Organization/Isango</t>
  </si>
  <si>
    <t>isango!</t>
  </si>
  <si>
    <t>http://www.isango.com</t>
  </si>
  <si>
    <t>Content|Maps|Ticketing|Tourism|Travel|Travel &amp; Tourism</t>
  </si>
  <si>
    <t>/organization/ isarna-therapeutics-gmbh</t>
  </si>
  <si>
    <t>/ORGANIZATION/ISARNA-THERAPEUTICS-GMBH</t>
  </si>
  <si>
    <t>/funding-round/2348fb4a2a881fa6511724b72fa498ce</t>
  </si>
  <si>
    <t>/Organization/Isarna-Therapeutics-Gmbh</t>
  </si>
  <si>
    <t>Isarna Therapeutics GmbH</t>
  </si>
  <si>
    <t>http://www.isarna-therapeutics.com</t>
  </si>
  <si>
    <t>/organization/isarna-therapeutics-gmbh</t>
  </si>
  <si>
    <t>/funding-round/26abebc1ba5c9ccff6122c9faaa5806f</t>
  </si>
  <si>
    <t>/funding-round/2d93849d87b076572f8efe6cc14a05b3</t>
  </si>
  <si>
    <t>/funding-round/50dbafc25daeab219dfa3cf8b0c59edd</t>
  </si>
  <si>
    <t>/funding-round/74462c6d2761d63d1435a8f4d84b2212</t>
  </si>
  <si>
    <t>/funding-round/847ff93f8c0735e4eb8bf5a561be9713</t>
  </si>
  <si>
    <t>/funding-round/e5da981f840be68746206c24fc32e465</t>
  </si>
  <si>
    <t>/organization/ isbx</t>
  </si>
  <si>
    <t>/organization/isbx</t>
  </si>
  <si>
    <t>/funding-round/898bc3ebf144eb56594a8f648f26d600</t>
  </si>
  <si>
    <t>/Organization/Isbx</t>
  </si>
  <si>
    <t>ISBX</t>
  </si>
  <si>
    <t>http://isbx.com</t>
  </si>
  <si>
    <t>/ORGANIZATION/ISBX</t>
  </si>
  <si>
    <t>/funding-round/91286af5b7bc42228e897b08436c3298</t>
  </si>
  <si>
    <t>/organization/ isc8</t>
  </si>
  <si>
    <t>/organization/isc8</t>
  </si>
  <si>
    <t>/funding-round/fde39a59ef3515cb431b0babc1dfd145</t>
  </si>
  <si>
    <t>/Organization/Isc8</t>
  </si>
  <si>
    <t>ISC8</t>
  </si>
  <si>
    <t>http://www.isc8.com</t>
  </si>
  <si>
    <t>Security|Software|Wireless</t>
  </si>
  <si>
    <t>/organization/ ischemia-care</t>
  </si>
  <si>
    <t>/ORGANIZATION/ISCHEMIA-CARE</t>
  </si>
  <si>
    <t>/funding-round/330457e1ba9c440f10cad959e379b9fe</t>
  </si>
  <si>
    <t>/Organization/Ischemia-Care</t>
  </si>
  <si>
    <t>Ischemia Care</t>
  </si>
  <si>
    <t>http://iscdx.com</t>
  </si>
  <si>
    <t>/organization/ischemia-care</t>
  </si>
  <si>
    <t>/funding-round/53251155c1d7faf29363722e75ffb072</t>
  </si>
  <si>
    <t>/funding-round/72fafb619f8c853840aafacceba0a13b</t>
  </si>
  <si>
    <t>/funding-round/a0301f42570470b5caf1c2887908c282</t>
  </si>
  <si>
    <t>/funding-round/a4173cdb54a7e074b37768d2d2bf8f7e</t>
  </si>
  <si>
    <t>/funding-round/d8082ab756b18ea03ae6277afbe1e587</t>
  </si>
  <si>
    <t>/funding-round/dfdb013a9e5af853f5c3ff17ec323995</t>
  </si>
  <si>
    <t>/funding-round/f8953ef737a21b482bee1fc1f3e91a7d</t>
  </si>
  <si>
    <t>/organization/ ischemix</t>
  </si>
  <si>
    <t>/ORGANIZATION/ISCHEMIX</t>
  </si>
  <si>
    <t>/funding-round/dc0333d91f184243cddddd4c79ed82b5</t>
  </si>
  <si>
    <t>/Organization/Ischemix</t>
  </si>
  <si>
    <t>Ischemix</t>
  </si>
  <si>
    <t>http://ischemix.com/</t>
  </si>
  <si>
    <t>Clinical Trials|Life Sciences|Medical</t>
  </si>
  <si>
    <t>/organization/ ischool-campus</t>
  </si>
  <si>
    <t>/organization/ischool-campus</t>
  </si>
  <si>
    <t>/funding-round/60b5ecb595f2c508237d50a6f46e49a6</t>
  </si>
  <si>
    <t>/Organization/Ischool-Campus</t>
  </si>
  <si>
    <t>iSchool Campus</t>
  </si>
  <si>
    <t>http://www.ischoolcampus.com</t>
  </si>
  <si>
    <t>/organization/ iscience-interventional</t>
  </si>
  <si>
    <t>/ORGANIZATION/ISCIENCE-INTERVENTIONAL</t>
  </si>
  <si>
    <t>/funding-round/1f1aa6e8df97757980fb34418903daba</t>
  </si>
  <si>
    <t>/Organization/Iscience-Interventional</t>
  </si>
  <si>
    <t>iScience Interventional</t>
  </si>
  <si>
    <t>http://www.iscienceinterventional.com</t>
  </si>
  <si>
    <t>/organization/iscience-interventional</t>
  </si>
  <si>
    <t>/funding-round/4b149812902fab358333ac7850e3e85d</t>
  </si>
  <si>
    <t>/funding-round/8263da5b8993c1b09c4b23df8c3ff791</t>
  </si>
  <si>
    <t>/funding-round/cb6bee7fc46bfd818d1fef9bcb6d4547</t>
  </si>
  <si>
    <t>/funding-round/f37fffd519f9e077f0b6a747fe486f58</t>
  </si>
  <si>
    <t>/organization/ iscience-surgical</t>
  </si>
  <si>
    <t>/organization/iscience-surgical</t>
  </si>
  <si>
    <t>/funding-round/21b75b04c2faf1a9f92cb28ff592ea36</t>
  </si>
  <si>
    <t>/Organization/Iscience-Surgical</t>
  </si>
  <si>
    <t>iScience Surgical</t>
  </si>
  <si>
    <t>/ORGANIZATION/ISCIENCE-SURGICAL</t>
  </si>
  <si>
    <t>/funding-round/a4d8084e68677f277b6cae3a30a298a9</t>
  </si>
  <si>
    <t>/organization/ isconova-ab</t>
  </si>
  <si>
    <t>/organization/isconova-ab</t>
  </si>
  <si>
    <t>/funding-round/51fd9fb456f6d84c6780c755c92139f5</t>
  </si>
  <si>
    <t>/Organization/Isconova-Ab</t>
  </si>
  <si>
    <t>Isconova AB</t>
  </si>
  <si>
    <t>/organization/ iscopia-software</t>
  </si>
  <si>
    <t>/ORGANIZATION/ISCOPIA-SOFTWARE</t>
  </si>
  <si>
    <t>/funding-round/921471e2d8460e8f20f2ff19a34de977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opia-software</t>
  </si>
  <si>
    <t>/funding-round/9d72d6d270ed0f707518fd8fbfbe85c8</t>
  </si>
  <si>
    <t>/organization/ iscreen-vision</t>
  </si>
  <si>
    <t>/ORGANIZATION/ISCREEN-VISION</t>
  </si>
  <si>
    <t>/funding-round/0864b07d8e76340b31e8648f46bdbc41</t>
  </si>
  <si>
    <t>/Organization/Iscreen-Vision</t>
  </si>
  <si>
    <t>iScreen Vision</t>
  </si>
  <si>
    <t>http://www.iscreenvision.com</t>
  </si>
  <si>
    <t>/organization/iscreen-vision</t>
  </si>
  <si>
    <t>/funding-round/1da05cb11319d3bf37cf6d91904a0034</t>
  </si>
  <si>
    <t>/funding-round/2e3f9ef4cd7cb920f7b57718576474f5</t>
  </si>
  <si>
    <t>/funding-round/39856df29379a29d871ad773f31484f3</t>
  </si>
  <si>
    <t>/funding-round/3e82ffe53886b5331b7ae713b489b5d4</t>
  </si>
  <si>
    <t>/funding-round/87379c492375e9670eb7354a74f86037</t>
  </si>
  <si>
    <t>/funding-round/ce8bdb73f55ce2e52c5555567a4cc9b0</t>
  </si>
  <si>
    <t>/funding-round/d0d1eb03fc40a4909d775150ebfd8d85</t>
  </si>
  <si>
    <t>/funding-round/e543331267fd4c6b3271e104f5494005</t>
  </si>
  <si>
    <t>/organization/ isd-corporation</t>
  </si>
  <si>
    <t>/organization/isd-corporation</t>
  </si>
  <si>
    <t>/funding-round/e4b8a438ea35365fc77fd1d2d4355e68</t>
  </si>
  <si>
    <t>/Organization/Isd-Corporation</t>
  </si>
  <si>
    <t>ISD Corporation</t>
  </si>
  <si>
    <t>http://www.isdcorporation.com</t>
  </si>
  <si>
    <t>/organization/ ise-corporation</t>
  </si>
  <si>
    <t>/ORGANIZATION/ISE-CORPORATION</t>
  </si>
  <si>
    <t>/funding-round/92fc67fbb60385e7a30a7ff217e53f8e</t>
  </si>
  <si>
    <t>/Organization/Ise-Corporation</t>
  </si>
  <si>
    <t>ISE Corporation</t>
  </si>
  <si>
    <t>http://isecorp.com</t>
  </si>
  <si>
    <t>/organization/ isecuretrac</t>
  </si>
  <si>
    <t>/organization/isecuretrac</t>
  </si>
  <si>
    <t>/funding-round/8bddccfa9f08b8614d9cffadc44e4753</t>
  </si>
  <si>
    <t>/Organization/Isecuretrac</t>
  </si>
  <si>
    <t>iSECUREtrac</t>
  </si>
  <si>
    <t>http://www.isecuretrac.com</t>
  </si>
  <si>
    <t>/organization/ isell-com</t>
  </si>
  <si>
    <t>/ORGANIZATION/ISELL-COM</t>
  </si>
  <si>
    <t>/funding-round/8b91ae29d6f854bad404f7d8c2a85a53</t>
  </si>
  <si>
    <t>/Organization/Isell-Com</t>
  </si>
  <si>
    <t>iSell.com</t>
  </si>
  <si>
    <t>http://www.iSell.com</t>
  </si>
  <si>
    <t>/organization/ isend-llc</t>
  </si>
  <si>
    <t>/organization/isend-llc</t>
  </si>
  <si>
    <t>/funding-round/9c6094297d085830e36b4ccfc6391baf</t>
  </si>
  <si>
    <t>/Organization/Isend-Llc</t>
  </si>
  <si>
    <t>iSend, LLC</t>
  </si>
  <si>
    <t>http://www.isend.com/</t>
  </si>
  <si>
    <t>/organization/ isengua</t>
  </si>
  <si>
    <t>/ORGANIZATION/ISENGUA</t>
  </si>
  <si>
    <t>/funding-round/74483cc832a64c42031a1f25386e8a7a</t>
  </si>
  <si>
    <t>/Organization/Isengua</t>
  </si>
  <si>
    <t>MOBi-LEARN</t>
  </si>
  <si>
    <t>http://www.isengua.com</t>
  </si>
  <si>
    <t>/organization/ iseniorsolutions-com</t>
  </si>
  <si>
    <t>/organization/iseniorsolutions-com</t>
  </si>
  <si>
    <t>/funding-round/a0b71d1d6f77cf0c11ec918d1d42043f</t>
  </si>
  <si>
    <t>/Organization/Iseniorsolutions-Com</t>
  </si>
  <si>
    <t>iSeniorSolutions.com</t>
  </si>
  <si>
    <t>http://www.iseniorsolutions.com</t>
  </si>
  <si>
    <t>Elder Care|Health Care|Senior Health</t>
  </si>
  <si>
    <t>/ORGANIZATION/ISENIORSOLUTIONS-COM</t>
  </si>
  <si>
    <t>/funding-round/a5324bc3e1c65796fb483adcd94769d8</t>
  </si>
  <si>
    <t>/organization/ isentio</t>
  </si>
  <si>
    <t>/organization/isentio</t>
  </si>
  <si>
    <t>/funding-round/b69be41a645d70e9966059fe4f6b1b15</t>
  </si>
  <si>
    <t>/Organization/Isentio</t>
  </si>
  <si>
    <t>Isentio</t>
  </si>
  <si>
    <t>http://www.isentio.com</t>
  </si>
  <si>
    <t>/organization/ isentium</t>
  </si>
  <si>
    <t>/ORGANIZATION/ISENTIUM</t>
  </si>
  <si>
    <t>/funding-round/4d4d942e62b51f4b1d3cb0837eca67f0</t>
  </si>
  <si>
    <t>/Organization/Isentium</t>
  </si>
  <si>
    <t>iSENTIUM LLC</t>
  </si>
  <si>
    <t>http://www.isentium.com</t>
  </si>
  <si>
    <t>Financial Services|FinTech|Media|Social Media|Startups</t>
  </si>
  <si>
    <t>/organization/isentium</t>
  </si>
  <si>
    <t>/funding-round/9be0acc94be81e75322fe70c01d9758b</t>
  </si>
  <si>
    <t>/organization/ isentropic</t>
  </si>
  <si>
    <t>/ORGANIZATION/ISENTROPIC</t>
  </si>
  <si>
    <t>/funding-round/e8ed9392114cd653af31eb3cbb5cb1a4</t>
  </si>
  <si>
    <t>/Organization/Isentropic</t>
  </si>
  <si>
    <t>Isentropic</t>
  </si>
  <si>
    <t>http://www.isentropic.co.uk</t>
  </si>
  <si>
    <t>/organization/ isgn-corporation</t>
  </si>
  <si>
    <t>/organization/isgn-corporation</t>
  </si>
  <si>
    <t>/funding-round/aa3a5c14bb148214084ae69c2a03d4f6</t>
  </si>
  <si>
    <t>/Organization/Isgn-Corporation</t>
  </si>
  <si>
    <t>ISGN Corporation</t>
  </si>
  <si>
    <t>http://isgn.com</t>
  </si>
  <si>
    <t>/ORGANIZATION/ISGN-CORPORATION</t>
  </si>
  <si>
    <t>/funding-round/c5cab5d65c9fecdb97889de3df53e2f7</t>
  </si>
  <si>
    <t>/organization/ ish</t>
  </si>
  <si>
    <t>/organization/ish</t>
  </si>
  <si>
    <t>/funding-round/a1bb2dd98466252d6b0c1d94554c2f6c</t>
  </si>
  <si>
    <t>/Organization/Ish</t>
  </si>
  <si>
    <t>ISH</t>
  </si>
  <si>
    <t>West Orange</t>
  </si>
  <si>
    <t>/organization/ ishbowl</t>
  </si>
  <si>
    <t>/ORGANIZATION/ISHBOWL</t>
  </si>
  <si>
    <t>/funding-round/804bd140fca35dc2edd8c8805dd16495</t>
  </si>
  <si>
    <t>/Organization/Ishbowl</t>
  </si>
  <si>
    <t>ishBowl</t>
  </si>
  <si>
    <t>http://www.ishBowl.com</t>
  </si>
  <si>
    <t>Digital Signage|Sports</t>
  </si>
  <si>
    <t>/organization/ ishippo</t>
  </si>
  <si>
    <t>/organization/ishippo</t>
  </si>
  <si>
    <t>/funding-round/30b0d783d32cc07c50ff653d0a9a5129</t>
  </si>
  <si>
    <t>/Organization/Ishippo</t>
  </si>
  <si>
    <t>iShippo</t>
  </si>
  <si>
    <t>http://www.ishippo.com</t>
  </si>
  <si>
    <t>Apps|E-Commerce|Handmade|Marketplaces|Mobile Commerce|Mobile Payments</t>
  </si>
  <si>
    <t>/organization/ ishoe</t>
  </si>
  <si>
    <t>/ORGANIZATION/ISHOE</t>
  </si>
  <si>
    <t>/funding-round/0e6643fee9de2e5ace1d27886654eb96</t>
  </si>
  <si>
    <t>/Organization/Ishoe</t>
  </si>
  <si>
    <t>iShoe</t>
  </si>
  <si>
    <t>/organization/ ishoni-networks</t>
  </si>
  <si>
    <t>/organization/ishoni-networks</t>
  </si>
  <si>
    <t>/funding-round/1f65479a52349094a3b65232050f27d8</t>
  </si>
  <si>
    <t>/Organization/Ishoni-Networks</t>
  </si>
  <si>
    <t>Ishoni Networks</t>
  </si>
  <si>
    <t>http://www.ishoni.com</t>
  </si>
  <si>
    <t>/ORGANIZATION/ISHONI-NETWORKS</t>
  </si>
  <si>
    <t>/funding-round/58cf08da80cd55fe43f648e520bcb3fd</t>
  </si>
  <si>
    <t>/organization/ ishto</t>
  </si>
  <si>
    <t>/organization/ishto</t>
  </si>
  <si>
    <t>/funding-round/45689e81f55738df77d806724a30acaf</t>
  </si>
  <si>
    <t>/Organization/Ishto</t>
  </si>
  <si>
    <t>Ishto</t>
  </si>
  <si>
    <t>https://www.ishtoapp.com</t>
  </si>
  <si>
    <t>E-Commerce Platforms|Marketplaces|Mobile Commerce|Technology</t>
  </si>
  <si>
    <t>/organization/ isi-life-sciences</t>
  </si>
  <si>
    <t>/ORGANIZATION/ISI-LIFE-SCIENCES</t>
  </si>
  <si>
    <t>/funding-round/9880ca5fc4e9b00347c50bf367955955</t>
  </si>
  <si>
    <t>/Organization/Isi-Life-Sciences</t>
  </si>
  <si>
    <t>ISI Life Sciences</t>
  </si>
  <si>
    <t>/organization/ isi-technology</t>
  </si>
  <si>
    <t>/organization/isi-technology</t>
  </si>
  <si>
    <t>/funding-round/006e0288150c136318284d1e1711ecce</t>
  </si>
  <si>
    <t>/Organization/Isi-Technology</t>
  </si>
  <si>
    <t>ISI Technology</t>
  </si>
  <si>
    <t>http://www.isitechnology.com</t>
  </si>
  <si>
    <t>/ORGANIZATION/ISI-TECHNOLOGY</t>
  </si>
  <si>
    <t>/funding-round/a75d97a3c7d4552337849c3ef94c9f05</t>
  </si>
  <si>
    <t>/funding-round/ef194538dffd6a1316cbd3032c8da81b</t>
  </si>
  <si>
    <t>/funding-round/f3d9ec385576e317990fd7c3ff472532</t>
  </si>
  <si>
    <t>/organization/ isight-partners</t>
  </si>
  <si>
    <t>/organization/isight-partners</t>
  </si>
  <si>
    <t>/funding-round/54eadaf4304684968b45e7ea3cec4e61</t>
  </si>
  <si>
    <t>/Organization/Isight-Partners</t>
  </si>
  <si>
    <t>iSIGHT Partners</t>
  </si>
  <si>
    <t>http://www.isightpartners.com</t>
  </si>
  <si>
    <t>/ORGANIZATION/ISIGHT-PARTNERS</t>
  </si>
  <si>
    <t>/funding-round/9afcaf0d6a42618ac9c3610e97439495</t>
  </si>
  <si>
    <t>/funding-round/ebbb34549894d7d0522ab33bfd580fde</t>
  </si>
  <si>
    <t>/organization/ isign-media</t>
  </si>
  <si>
    <t>/ORGANIZATION/ISIGN-MEDIA</t>
  </si>
  <si>
    <t>/funding-round/7ee1af7c4890d978f0ba7500275e3b89</t>
  </si>
  <si>
    <t>/Organization/Isign-Media</t>
  </si>
  <si>
    <t>ISIGN Media</t>
  </si>
  <si>
    <t>http://www.isignmedia.com</t>
  </si>
  <si>
    <t>/organization/ isignthis</t>
  </si>
  <si>
    <t>/organization/isignthis</t>
  </si>
  <si>
    <t>/funding-round/5530bfbff4c26ce4f9e3400d1fbcdfee</t>
  </si>
  <si>
    <t>/Organization/Isignthis</t>
  </si>
  <si>
    <t>iSignthis Ltd (ASX : ISX)</t>
  </si>
  <si>
    <t>http://www.isignthis.com/</t>
  </si>
  <si>
    <t>Finance Technology|Internet</t>
  </si>
  <si>
    <t>/ORGANIZATION/ISIGNTHIS</t>
  </si>
  <si>
    <t>/funding-round/edb71178f51a28d6eb26c6eb174ec3d8</t>
  </si>
  <si>
    <t>/funding-round/f8fdfb0fbda375f9251e3263c96b9ced</t>
  </si>
  <si>
    <t>/organization/ isilon</t>
  </si>
  <si>
    <t>/ORGANIZATION/ISILON</t>
  </si>
  <si>
    <t>/funding-round/19c71408302b309999c4ff3dfa3fd889</t>
  </si>
  <si>
    <t>14-04-2001</t>
  </si>
  <si>
    <t>/Organization/Isilon</t>
  </si>
  <si>
    <t>Isilon Systems</t>
  </si>
  <si>
    <t>http://www.isilon.com</t>
  </si>
  <si>
    <t>/organization/isilon</t>
  </si>
  <si>
    <t>/funding-round/757391ba24710f999311aed0416a5f72</t>
  </si>
  <si>
    <t>/funding-round/81c0eb8cf219e3c09e825926abe8013f</t>
  </si>
  <si>
    <t>/funding-round/cdea5ec8f46102c687dca9e2f8aaed45</t>
  </si>
  <si>
    <t>22-07-2002</t>
  </si>
  <si>
    <t>/organization/ isirona</t>
  </si>
  <si>
    <t>/ORGANIZATION/ISIRONA</t>
  </si>
  <si>
    <t>/funding-round/1467c56c4d3b6005383e5ddd2a5f083e</t>
  </si>
  <si>
    <t>/Organization/Isirona</t>
  </si>
  <si>
    <t>iSirona</t>
  </si>
  <si>
    <t>http://isirona.com</t>
  </si>
  <si>
    <t>/organization/ isis</t>
  </si>
  <si>
    <t>/organization/isis</t>
  </si>
  <si>
    <t>/funding-round/9238c4b8747fd62895d9f685ec2c8486</t>
  </si>
  <si>
    <t>/Organization/Isis</t>
  </si>
  <si>
    <t>ISIS</t>
  </si>
  <si>
    <t>http://isisforwomen.com</t>
  </si>
  <si>
    <t>/organization/ isis-biopolymer</t>
  </si>
  <si>
    <t>/ORGANIZATION/ISIS-BIOPOLYMER</t>
  </si>
  <si>
    <t>/funding-round/26b087d76a22dd29193194943db9161e</t>
  </si>
  <si>
    <t>/Organization/Isis-Biopolymer</t>
  </si>
  <si>
    <t>Isis Biopolymer</t>
  </si>
  <si>
    <t>http://www.isisbiopolymer.com</t>
  </si>
  <si>
    <t>/organization/isis-biopolymer</t>
  </si>
  <si>
    <t>/funding-round/48649a631f6e7d3952710b2d5b8ec523</t>
  </si>
  <si>
    <t>/organization/ isis-parenting</t>
  </si>
  <si>
    <t>/ORGANIZATION/ISIS-PARENTING</t>
  </si>
  <si>
    <t>/funding-round/3023b55905ce2aa8900ff311f98234fc</t>
  </si>
  <si>
    <t>/Organization/Isis-Parenting</t>
  </si>
  <si>
    <t>Isis Parenting</t>
  </si>
  <si>
    <t>http://www.isisparenting.com</t>
  </si>
  <si>
    <t>/organization/ isis-pharmaceuticals</t>
  </si>
  <si>
    <t>/organization/isis-pharmaceuticals</t>
  </si>
  <si>
    <t>/funding-round/1cb64d9ac7a4b86a9323856ce025998c</t>
  </si>
  <si>
    <t>/Organization/Isis-Pharmaceuticals</t>
  </si>
  <si>
    <t>Isis Pharmaceuticals</t>
  </si>
  <si>
    <t>http://www.isispharm.com</t>
  </si>
  <si>
    <t>/ORGANIZATION/ISIS-PHARMACEUTICALS</t>
  </si>
  <si>
    <t>/funding-round/eb0f3660334730f1bdd8bf63cfb899a6</t>
  </si>
  <si>
    <t>/organization/ isis-sentronics</t>
  </si>
  <si>
    <t>/organization/isis-sentronics</t>
  </si>
  <si>
    <t>/funding-round/86c6341bcf80ab5cbcb1f9b082651e85</t>
  </si>
  <si>
    <t>/Organization/Isis-Sentronics</t>
  </si>
  <si>
    <t>ISIS sentronics</t>
  </si>
  <si>
    <t>http://www.isis-sentronics.de</t>
  </si>
  <si>
    <t>/ORGANIZATION/ISIS-SENTRONICS</t>
  </si>
  <si>
    <t>/funding-round/da51f07ff7fa3de73319a8f6aaadbdf2</t>
  </si>
  <si>
    <t>/organization/ isites</t>
  </si>
  <si>
    <t>/organization/isites</t>
  </si>
  <si>
    <t>/funding-round/3a884b76021dfc86b024c421ddfa0f98</t>
  </si>
  <si>
    <t>/Organization/Isites</t>
  </si>
  <si>
    <t>iSites</t>
  </si>
  <si>
    <t>http://isites.us</t>
  </si>
  <si>
    <t>/organization/ isk-international-inc</t>
  </si>
  <si>
    <t>/ORGANIZATION/ISK-INTERNATIONAL-INC</t>
  </si>
  <si>
    <t>/funding-round/e6f104a4211546eaa65126dda307d7b0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 iskn</t>
  </si>
  <si>
    <t>/organization/iskn</t>
  </si>
  <si>
    <t>/funding-round/8fde35c1a0292f03f4f882b825553caa</t>
  </si>
  <si>
    <t>/Organization/Iskn</t>
  </si>
  <si>
    <t>ISKN</t>
  </si>
  <si>
    <t>http://www.isketchnote.com/</t>
  </si>
  <si>
    <t>Consumer Electronics|Digital Media|Internet of Things</t>
  </si>
  <si>
    <t>/organization/ iskoot</t>
  </si>
  <si>
    <t>/ORGANIZATION/ISKOOT</t>
  </si>
  <si>
    <t>/funding-round/30caabd3df0a212324751d8e4b3047fd</t>
  </si>
  <si>
    <t>/Organization/Iskoot</t>
  </si>
  <si>
    <t>iSkoot</t>
  </si>
  <si>
    <t>http://iskoot.com</t>
  </si>
  <si>
    <t>/organization/iskoot</t>
  </si>
  <si>
    <t>/funding-round/87a9d1cc1acfe7026f62b2dfee0cc872</t>
  </si>
  <si>
    <t>/funding-round/b22a677e45307d0ad7b5aed04393a2f4</t>
  </si>
  <si>
    <t>/organization/ island-club-brands</t>
  </si>
  <si>
    <t>/organization/island-club-brands</t>
  </si>
  <si>
    <t>/funding-round/9212e5ff7793d826f20bca917c786598</t>
  </si>
  <si>
    <t>/Organization/Island-Club-Brands</t>
  </si>
  <si>
    <t>Island Club Brands</t>
  </si>
  <si>
    <t>http://www.islandclubbrands.com</t>
  </si>
  <si>
    <t>/ORGANIZATION/ISLAND-CLUB-BRANDS</t>
  </si>
  <si>
    <t>/funding-round/fea5221e6a9e0f1855141caafe3f60d3</t>
  </si>
  <si>
    <t>/organization/ islanddatacorporation</t>
  </si>
  <si>
    <t>/organization/islanddatacorporation</t>
  </si>
  <si>
    <t>/funding-round/23f80f6f3277e09065849ae23fddba48</t>
  </si>
  <si>
    <t>/Organization/Islanddatacorporation</t>
  </si>
  <si>
    <t>Overtone</t>
  </si>
  <si>
    <t>http://www.overtone.com</t>
  </si>
  <si>
    <t>Analytics|SaaS|Social Media|Social Media Monitoring</t>
  </si>
  <si>
    <t>/ORGANIZATION/ISLANDDATACORPORATION</t>
  </si>
  <si>
    <t>/funding-round/68e2e003e322c55791b1d0c0426aefad</t>
  </si>
  <si>
    <t>/funding-round/7a2892578a959e039bfd446cd4ebf2c0</t>
  </si>
  <si>
    <t>/funding-round/f8f6d1010b91d1ee35c0c546563ae0b8</t>
  </si>
  <si>
    <t>/organization/ islet-sciences</t>
  </si>
  <si>
    <t>/organization/islet-sciences</t>
  </si>
  <si>
    <t>/funding-round/5a4d7bc8bfedd3d23e22120d02e7f1bc</t>
  </si>
  <si>
    <t>/Organization/Islet-Sciences</t>
  </si>
  <si>
    <t>Islet Sciences</t>
  </si>
  <si>
    <t>http://isletsciences.com</t>
  </si>
  <si>
    <t>/organization/ ismael-records</t>
  </si>
  <si>
    <t>/ORGANIZATION/ISMAEL-RECORDS</t>
  </si>
  <si>
    <t>/funding-round/901c4d52005a41195c810eec40c294b3</t>
  </si>
  <si>
    <t>/Organization/Ismael-Records</t>
  </si>
  <si>
    <t>ismael records</t>
  </si>
  <si>
    <t>http://ismaelrecords.net</t>
  </si>
  <si>
    <t>/organization/ ismole</t>
  </si>
  <si>
    <t>/organization/ismole</t>
  </si>
  <si>
    <t>/funding-round/1f0025abe44fc78ce5c6100f7ed15377</t>
  </si>
  <si>
    <t>/Organization/Ismole</t>
  </si>
  <si>
    <t>Ismole</t>
  </si>
  <si>
    <t>http://www.ismole.com</t>
  </si>
  <si>
    <t>/organization/ isn-solutions</t>
  </si>
  <si>
    <t>/ORGANIZATION/ISN-SOLUTIONS</t>
  </si>
  <si>
    <t>/funding-round/583905c9f0977a188bf282f77a58a633</t>
  </si>
  <si>
    <t>/Organization/Isn-Solutions</t>
  </si>
  <si>
    <t>ISN Solutions</t>
  </si>
  <si>
    <t>http://isnsolutions.co.uk</t>
  </si>
  <si>
    <t>/organization/ isnap</t>
  </si>
  <si>
    <t>/organization/isnap</t>
  </si>
  <si>
    <t>/funding-round/4069d455265e19f4f281393819d4d2cd</t>
  </si>
  <si>
    <t>/Organization/Isnap</t>
  </si>
  <si>
    <t>iSnap</t>
  </si>
  <si>
    <t>http://business.isnap.com</t>
  </si>
  <si>
    <t>/ORGANIZATION/ISNAP</t>
  </si>
  <si>
    <t>/funding-round/8b363ff25b88835799e8f5ab16292bd0</t>
  </si>
  <si>
    <t>/organization/ iso-fast-gmbh</t>
  </si>
  <si>
    <t>/organization/iso-fast-gmbh</t>
  </si>
  <si>
    <t>/funding-round/8fa3e3fa5b89314daf07af464b23c02d</t>
  </si>
  <si>
    <t>/Organization/Iso-Fast-Gmbh</t>
  </si>
  <si>
    <t>iso-fast GmbH</t>
  </si>
  <si>
    <t>/organization/ iso-group</t>
  </si>
  <si>
    <t>/ORGANIZATION/ISO-GROUP</t>
  </si>
  <si>
    <t>/funding-round/23e3ce8d350bd2cc990baaa8e0ae8ac4</t>
  </si>
  <si>
    <t>/Organization/Iso-Group</t>
  </si>
  <si>
    <t>ISO Group</t>
  </si>
  <si>
    <t>http://www.iso-group.com</t>
  </si>
  <si>
    <t>/organization/iso-group</t>
  </si>
  <si>
    <t>/funding-round/5938ee050a55d0ec6235ba3024aab97a</t>
  </si>
  <si>
    <t>/funding-round/66d226b702007e9eb926b386e14aed93</t>
  </si>
  <si>
    <t>/funding-round/71b3679d947609505568b2b6894b01be</t>
  </si>
  <si>
    <t>/funding-round/e2f32007f0869ea84d5818b3b46df3e1</t>
  </si>
  <si>
    <t>/organization/ isoccer</t>
  </si>
  <si>
    <t>/organization/isoccer</t>
  </si>
  <si>
    <t>/funding-round/23808050d95391b3a32a26b9630000bd</t>
  </si>
  <si>
    <t>/Organization/Isoccer</t>
  </si>
  <si>
    <t>iSoccer</t>
  </si>
  <si>
    <t>http://PlayiSoccer.com</t>
  </si>
  <si>
    <t>/organization/ isocell</t>
  </si>
  <si>
    <t>/ORGANIZATION/ISOCELL</t>
  </si>
  <si>
    <t>/funding-round/a2a5d399dee01294951a4abed5ee3c77</t>
  </si>
  <si>
    <t>/Organization/Isocell</t>
  </si>
  <si>
    <t>Isocell</t>
  </si>
  <si>
    <t>http://glisodine.fr</t>
  </si>
  <si>
    <t>/organization/ isociallab-inc</t>
  </si>
  <si>
    <t>/organization/isociallab-inc</t>
  </si>
  <si>
    <t>/funding-round/4b39b5082cfdf2143d4312e1e271a2e7</t>
  </si>
  <si>
    <t>/Organization/Isociallab-Inc</t>
  </si>
  <si>
    <t>iSociallab, Inc</t>
  </si>
  <si>
    <t>http://iSociallab.com</t>
  </si>
  <si>
    <t>Stonington</t>
  </si>
  <si>
    <t>/organization/ isocket</t>
  </si>
  <si>
    <t>/ORGANIZATION/ISOCKET</t>
  </si>
  <si>
    <t>/funding-round/2f50d6cbf0a2177429c4f9c6eb74aa8a</t>
  </si>
  <si>
    <t>/Organization/Isocket</t>
  </si>
  <si>
    <t>isocket</t>
  </si>
  <si>
    <t>http://www.isocket.com</t>
  </si>
  <si>
    <t>Advertising|All Markets|Developer APIs|PaaS|Sales and Marketing</t>
  </si>
  <si>
    <t>/organization/isocket</t>
  </si>
  <si>
    <t>/funding-round/4bfdae742ef1a080b7be0b65d5ce8bdb</t>
  </si>
  <si>
    <t>/funding-round/9d84cd67a2cc487c37185a4535954a5c</t>
  </si>
  <si>
    <t>/funding-round/c61b35744b1d9583ae39adbb9a1c012f</t>
  </si>
  <si>
    <t>/organization/ isocket-systems</t>
  </si>
  <si>
    <t>/ORGANIZATION/ISOCKET-SYSTEMS</t>
  </si>
  <si>
    <t>/funding-round/2b6842082ecb37e7973bc49ee5df7f75</t>
  </si>
  <si>
    <t>/Organization/Isocket-Systems</t>
  </si>
  <si>
    <t>iSocket Systems</t>
  </si>
  <si>
    <t>https://www.isocketsystems.com/</t>
  </si>
  <si>
    <t>Varkaus</t>
  </si>
  <si>
    <t>/organization/isocket-systems</t>
  </si>
  <si>
    <t>/funding-round/8f30b54e390a0b24b858705040d531f4</t>
  </si>
  <si>
    <t>/organization/ isoco</t>
  </si>
  <si>
    <t>/ORGANIZATION/ISOCO</t>
  </si>
  <si>
    <t>/funding-round/d9b6a7af5b7f5d8250ff6e02c23d64be</t>
  </si>
  <si>
    <t>/Organization/Isoco</t>
  </si>
  <si>
    <t>iSOCO</t>
  </si>
  <si>
    <t>http://www.isoco.com</t>
  </si>
  <si>
    <t>/organization/ isoflux</t>
  </si>
  <si>
    <t>/organization/isoflux</t>
  </si>
  <si>
    <t>/funding-round/6adafbfe7a5f90f95a4ac8ed74a5c60c</t>
  </si>
  <si>
    <t>/Organization/Isoflux</t>
  </si>
  <si>
    <t>Isoflux</t>
  </si>
  <si>
    <t>http://www.isofluxinc.com</t>
  </si>
  <si>
    <t>/organization/ isoftstone</t>
  </si>
  <si>
    <t>/ORGANIZATION/ISOFTSTONE</t>
  </si>
  <si>
    <t>/funding-round/37c52322c818e8af3531360f8eb12e02</t>
  </si>
  <si>
    <t>/Organization/Isoftstone</t>
  </si>
  <si>
    <t>iSoftStone</t>
  </si>
  <si>
    <t>http://www.isoftstone.com</t>
  </si>
  <si>
    <t>/organization/isoftstone</t>
  </si>
  <si>
    <t>/funding-round/3f2e0003787822dda9246a05c68e11fb</t>
  </si>
  <si>
    <t>/funding-round/abf6accc2c02d5a2279f35f9e4c5389e</t>
  </si>
  <si>
    <t>/funding-round/fdce83ceefcb90cd0d5745d32af0da6c</t>
  </si>
  <si>
    <t>/organization/ isogenica</t>
  </si>
  <si>
    <t>/ORGANIZATION/ISOGENICA</t>
  </si>
  <si>
    <t>/funding-round/e62dc63735713f4723235647d31b62c4</t>
  </si>
  <si>
    <t>/Organization/Isogenica</t>
  </si>
  <si>
    <t>Isogenica</t>
  </si>
  <si>
    <t>http://www.isogenica.com</t>
  </si>
  <si>
    <t>/organization/ isolation-network</t>
  </si>
  <si>
    <t>/organization/isolation-network</t>
  </si>
  <si>
    <t>/funding-round/b7c2a7356884f8848e92e2f16112c601</t>
  </si>
  <si>
    <t>/Organization/Isolation-Network</t>
  </si>
  <si>
    <t>Isolation Network</t>
  </si>
  <si>
    <t>http://www.isolationnetwork.com</t>
  </si>
  <si>
    <t>/ORGANIZATION/ISOLATION-NETWORK</t>
  </si>
  <si>
    <t>/funding-round/da1bdf0ac1d035ae7cf19678acd08ec0</t>
  </si>
  <si>
    <t>/funding-round/fba1bd9cc745ab770023879e76c9e2dc</t>
  </si>
  <si>
    <t>/organization/ isolation-sciences</t>
  </si>
  <si>
    <t>/ORGANIZATION/ISOLATION-SCIENCES</t>
  </si>
  <si>
    <t>/funding-round/53341d3bcb5c18c499b803fa54db1d1e</t>
  </si>
  <si>
    <t>/Organization/Isolation-Sciences</t>
  </si>
  <si>
    <t>Isolation Sciences</t>
  </si>
  <si>
    <t>http://www.isolationsciences.com</t>
  </si>
  <si>
    <t>Tonawanda</t>
  </si>
  <si>
    <t>/organization/isolation-sciences</t>
  </si>
  <si>
    <t>/funding-round/5acc06e173839267289af3a0c409ab93</t>
  </si>
  <si>
    <t>/funding-round/6f2520ae9863ff2c0796c22757f40954</t>
  </si>
  <si>
    <t>/organization/ isomark</t>
  </si>
  <si>
    <t>/organization/isomark</t>
  </si>
  <si>
    <t>/funding-round/5473e1617a23df3293f2730cc200e148</t>
  </si>
  <si>
    <t>/Organization/Isomark</t>
  </si>
  <si>
    <t>Isomark</t>
  </si>
  <si>
    <t>http://isomark.com</t>
  </si>
  <si>
    <t>/organization/ ison-furniture</t>
  </si>
  <si>
    <t>/ORGANIZATION/ISON-FURNITURE</t>
  </si>
  <si>
    <t>/funding-round/7d2f74721465521606cf481635ff7913</t>
  </si>
  <si>
    <t>/Organization/Ison-Furniture</t>
  </si>
  <si>
    <t>ison furniture</t>
  </si>
  <si>
    <t>/organization/ isonas</t>
  </si>
  <si>
    <t>/organization/isonas</t>
  </si>
  <si>
    <t>/funding-round/66da50aeb8e0861a8de2ea0027b1fd4a</t>
  </si>
  <si>
    <t>/Organization/Isonas</t>
  </si>
  <si>
    <t>Isonas</t>
  </si>
  <si>
    <t>http://portal.isonas.com/</t>
  </si>
  <si>
    <t>Design|Manufacturing</t>
  </si>
  <si>
    <t>/organization/ isoplexis</t>
  </si>
  <si>
    <t>/ORGANIZATION/ISOPLEXIS</t>
  </si>
  <si>
    <t>/funding-round/3b870b598743108659af3aef5a207fc7</t>
  </si>
  <si>
    <t>/Organization/Isoplexis</t>
  </si>
  <si>
    <t>IsoPlexis</t>
  </si>
  <si>
    <t>http://isoplexis.com/</t>
  </si>
  <si>
    <t>/organization/isoplexis</t>
  </si>
  <si>
    <t>/funding-round/8db2e99e6bc3f238575aa32c3d51b0c9</t>
  </si>
  <si>
    <t>/funding-round/b989d04237d3f514f3917b971f3b7302</t>
  </si>
  <si>
    <t>/funding-round/efda6d4b07d65d04dc00084bd1686a6a</t>
  </si>
  <si>
    <t>/organization/ isopur-fluid-technologies</t>
  </si>
  <si>
    <t>/ORGANIZATION/ISOPUR-FLUID-TECHNOLOGIES</t>
  </si>
  <si>
    <t>/funding-round/131a97e4f508ded60755c084c3487430</t>
  </si>
  <si>
    <t>/Organization/Isopur-Fluid-Technologies</t>
  </si>
  <si>
    <t>ISOPur Fluid Technologies</t>
  </si>
  <si>
    <t>http://www.isopurfluid.com/</t>
  </si>
  <si>
    <t>North Stonington</t>
  </si>
  <si>
    <t>/organization/ isorg</t>
  </si>
  <si>
    <t>/organization/isorg</t>
  </si>
  <si>
    <t>/funding-round/f25a830545d43f9dec21abfa762dca52</t>
  </si>
  <si>
    <t>/Organization/Isorg</t>
  </si>
  <si>
    <t>ISORG</t>
  </si>
  <si>
    <t>http://www.isorg.fr/</t>
  </si>
  <si>
    <t>/organization/ isostem</t>
  </si>
  <si>
    <t>/ORGANIZATION/ISOSTEM</t>
  </si>
  <si>
    <t>/funding-round/307885f3f8a6131a1c8723e1f5a638e9</t>
  </si>
  <si>
    <t>/Organization/Isostem</t>
  </si>
  <si>
    <t>IsoStem</t>
  </si>
  <si>
    <t>/organization/ isotera</t>
  </si>
  <si>
    <t>/organization/isotera</t>
  </si>
  <si>
    <t>/funding-round/04beddfd3c3878089fccd1db14726ece</t>
  </si>
  <si>
    <t>/Organization/Isotera</t>
  </si>
  <si>
    <t>Isotera</t>
  </si>
  <si>
    <t>http://www.isotera.com</t>
  </si>
  <si>
    <t>/ORGANIZATION/ISOTERA</t>
  </si>
  <si>
    <t>/funding-round/1eb70a3ede30bca90ef1cadc434c2859</t>
  </si>
  <si>
    <t>/funding-round/5403ec0af8c262492421f9849c58669b</t>
  </si>
  <si>
    <t>/organization/ isothermal-systems-research</t>
  </si>
  <si>
    <t>/ORGANIZATION/ISOTHERMAL-SYSTEMS-RESEARCH</t>
  </si>
  <si>
    <t>/funding-round/0f0b78eee461f285355de1e75baaed9d</t>
  </si>
  <si>
    <t>/Organization/Isothermal-Systems-Research</t>
  </si>
  <si>
    <t>Isothermal Systems Research</t>
  </si>
  <si>
    <t>Electronics|Manufacturing|Software</t>
  </si>
  <si>
    <t>/organization/isothermal-systems-research</t>
  </si>
  <si>
    <t>/funding-round/100d34978ac3d8c3db6f3b5d0c3ff721</t>
  </si>
  <si>
    <t>/organization/ isothrive</t>
  </si>
  <si>
    <t>/ORGANIZATION/ISOTHRIVE</t>
  </si>
  <si>
    <t>/funding-round/8837339a19b43274696a7f5582130c66</t>
  </si>
  <si>
    <t>/Organization/Isothrive</t>
  </si>
  <si>
    <t>ISOThrive</t>
  </si>
  <si>
    <t>http://isothrive.com</t>
  </si>
  <si>
    <t>Dietary Supplements|Health and Wellness|Nutrition</t>
  </si>
  <si>
    <t>/organization/isothrive</t>
  </si>
  <si>
    <t>/funding-round/8dd1677ade119f1565087bdbfd49a8c5</t>
  </si>
  <si>
    <t>/organization/ isotruss</t>
  </si>
  <si>
    <t>/ORGANIZATION/ISOTRUSS</t>
  </si>
  <si>
    <t>/funding-round/2b9266417f2e8c5410cd4f02cf6fd43b</t>
  </si>
  <si>
    <t>/Organization/Isotruss</t>
  </si>
  <si>
    <t>IsoTruss</t>
  </si>
  <si>
    <t>http://www.isotruss.com/</t>
  </si>
  <si>
    <t>Brigham City</t>
  </si>
  <si>
    <t>/organization/ isowalk</t>
  </si>
  <si>
    <t>/organization/isowalk</t>
  </si>
  <si>
    <t>/funding-round/b6b280fd8e34f57eb820dd2ca1eaf1c9</t>
  </si>
  <si>
    <t>/Organization/Isowalk</t>
  </si>
  <si>
    <t>Isowalk</t>
  </si>
  <si>
    <t>http://isowalk.com</t>
  </si>
  <si>
    <t>/organization/ ispace-technologies-inc-</t>
  </si>
  <si>
    <t>/ORGANIZATION/ISPACE-TECHNOLOGIES-INC-</t>
  </si>
  <si>
    <t>/funding-round/5658074ca84441c033dab89abf7976f6</t>
  </si>
  <si>
    <t>/Organization/Ispace-Technologies-Inc-</t>
  </si>
  <si>
    <t>ispace technologies, inc.</t>
  </si>
  <si>
    <t>http://ispace-inc.com/</t>
  </si>
  <si>
    <t>Navigation|Robotics|Space Travel</t>
  </si>
  <si>
    <t>/organization/ispace-technologies-inc-</t>
  </si>
  <si>
    <t>/funding-round/e4b22327d14098fa4f79ffbad51c5717</t>
  </si>
  <si>
    <t>/organization/ ispeak</t>
  </si>
  <si>
    <t>/ORGANIZATION/ISPEAK</t>
  </si>
  <si>
    <t>/funding-round/e51c6a7e482f95b2e5c40399a7374f2a</t>
  </si>
  <si>
    <t>/Organization/Ispeak</t>
  </si>
  <si>
    <t>ISpeak</t>
  </si>
  <si>
    <t>http://www.ispeak.cn</t>
  </si>
  <si>
    <t>/organization/ ispecimen</t>
  </si>
  <si>
    <t>/organization/ispecimen</t>
  </si>
  <si>
    <t>/funding-round/9f25e55cb7c8a67f6ea7b896bf10a2b8</t>
  </si>
  <si>
    <t>/Organization/Ispecimen</t>
  </si>
  <si>
    <t>iSpecimen</t>
  </si>
  <si>
    <t>http://ispecimen.com</t>
  </si>
  <si>
    <t>/ORGANIZATION/ISPECIMEN</t>
  </si>
  <si>
    <t>/funding-round/c7241052d583e9a2a5bfd6bb37c10c99</t>
  </si>
  <si>
    <t>/organization/ ispot-tv</t>
  </si>
  <si>
    <t>/organization/ispot-tv</t>
  </si>
  <si>
    <t>/funding-round/0528688b7b137792680f0b83702b7abc</t>
  </si>
  <si>
    <t>/Organization/Ispot-Tv</t>
  </si>
  <si>
    <t>iSpot.tv, Inc.</t>
  </si>
  <si>
    <t>http://www.ispot.tv</t>
  </si>
  <si>
    <t>Advertising|Analytics|Brand Marketing|Real Time|Television</t>
  </si>
  <si>
    <t>/ORGANIZATION/ISPOT-TV</t>
  </si>
  <si>
    <t>/funding-round/d56056ecb7fe6ca9a6025bc16326e97f</t>
  </si>
  <si>
    <t>/funding-round/fbbe3879da464428e1181f97410f48b7</t>
  </si>
  <si>
    <t>/organization/ ispottedyou-com</t>
  </si>
  <si>
    <t>/ORGANIZATION/ISPOTTEDYOU-COM</t>
  </si>
  <si>
    <t>/funding-round/ca1419805daf2bc82e1220f3629dc210</t>
  </si>
  <si>
    <t>/Organization/Ispottedyou-Com</t>
  </si>
  <si>
    <t>ISpottedYou.com</t>
  </si>
  <si>
    <t>http://ispottedyou.com</t>
  </si>
  <si>
    <t>/organization/ ispye</t>
  </si>
  <si>
    <t>/organization/ispye</t>
  </si>
  <si>
    <t>/funding-round/38dd5e782fe4dfd01049ae9677f6dda8</t>
  </si>
  <si>
    <t>/Organization/Ispye</t>
  </si>
  <si>
    <t>iSpye</t>
  </si>
  <si>
    <t>http://www.iSpye.net</t>
  </si>
  <si>
    <t>Adventure Travel|All Students|Colleges|Education|Events|Mobile|Tourism|Travel</t>
  </si>
  <si>
    <t>/organization/ isquare</t>
  </si>
  <si>
    <t>/ORGANIZATION/ISQUARE</t>
  </si>
  <si>
    <t>/funding-round/b1477123c15080b4bc5613d396abaf54</t>
  </si>
  <si>
    <t>/Organization/Isquare</t>
  </si>
  <si>
    <t>iSquare</t>
  </si>
  <si>
    <t>http://www.isquareinc.com</t>
  </si>
  <si>
    <t>Online Rental|Software</t>
  </si>
  <si>
    <t>/organization/ israel-based-valens-semiconductor</t>
  </si>
  <si>
    <t>/organization/israel-based-valens-semiconductor</t>
  </si>
  <si>
    <t>/funding-round/cbe77a3ecd6ab1902c0f7ec3908448e9</t>
  </si>
  <si>
    <t>/Organization/Israel-Based-Valens-Semiconductor</t>
  </si>
  <si>
    <t>Israel-based Valens Semiconductor</t>
  </si>
  <si>
    <t>/organization/ israt-md</t>
  </si>
  <si>
    <t>/ORGANIZATION/ISRAT-MD</t>
  </si>
  <si>
    <t>/funding-round/08f4ae5ff3eb63368c2bc609d10dff75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rat-md</t>
  </si>
  <si>
    <t>/funding-round/6b5ff00d2230c8bba751fbbd522f1ca4</t>
  </si>
  <si>
    <t>/organization/ issimple</t>
  </si>
  <si>
    <t>/ORGANIZATION/ISSIMPLE</t>
  </si>
  <si>
    <t>/funding-round/ef2fcec850ffda894f6e725aa8d122f1</t>
  </si>
  <si>
    <t>/Organization/Issimple</t>
  </si>
  <si>
    <t>iSSimple</t>
  </si>
  <si>
    <t>http://www.issimple.co</t>
  </si>
  <si>
    <t>Advertising|Media|Software|Tablets</t>
  </si>
  <si>
    <t>/organization/ issio-solutions</t>
  </si>
  <si>
    <t>/organization/issio-solutions</t>
  </si>
  <si>
    <t>/funding-round/daa91128c135c08bf46259396233f68f</t>
  </si>
  <si>
    <t>/Organization/Issio-Solutions</t>
  </si>
  <si>
    <t>Issio Solutions</t>
  </si>
  <si>
    <t>http://www.issio.com</t>
  </si>
  <si>
    <t>/ORGANIZATION/ISSIO-SOLUTIONS</t>
  </si>
  <si>
    <t>/funding-round/e8f57951f47e4fa4abf4d522705ff41c</t>
  </si>
  <si>
    <t>/organization/ issue</t>
  </si>
  <si>
    <t>/organization/issue</t>
  </si>
  <si>
    <t>/funding-round/ff357132021c118064b3bbc8fed0bcb6</t>
  </si>
  <si>
    <t>/Organization/Issue</t>
  </si>
  <si>
    <t>Issue</t>
  </si>
  <si>
    <t>http://issueapp.com</t>
  </si>
  <si>
    <t>/organization/ issuenation</t>
  </si>
  <si>
    <t>/ORGANIZATION/ISSUENATION</t>
  </si>
  <si>
    <t>/funding-round/a340ced248028127121033c03567aca9</t>
  </si>
  <si>
    <t>/Organization/Issuenation</t>
  </si>
  <si>
    <t>IssueNation</t>
  </si>
  <si>
    <t>/organization/ issuu</t>
  </si>
  <si>
    <t>/organization/issuu</t>
  </si>
  <si>
    <t>/funding-round/211db4ac080cf71fa4e9f4657a4901b4</t>
  </si>
  <si>
    <t>/Organization/Issuu</t>
  </si>
  <si>
    <t>Issuu</t>
  </si>
  <si>
    <t>http://www.issuu.com</t>
  </si>
  <si>
    <t>Apps|Curated Web|News|Publishing|SaaS</t>
  </si>
  <si>
    <t>/ORGANIZATION/ISSUU</t>
  </si>
  <si>
    <t>/funding-round/4d98869a892d10cd0c00b047ea837986</t>
  </si>
  <si>
    <t>/organization/ istafind-ltd</t>
  </si>
  <si>
    <t>/organization/istafind-ltd</t>
  </si>
  <si>
    <t>/funding-round/3b8f2b893c673991ffe1149c36274980</t>
  </si>
  <si>
    <t>/Organization/Istafind-Ltd</t>
  </si>
  <si>
    <t>Istafind Ltd</t>
  </si>
  <si>
    <t>http://www.istafind.com</t>
  </si>
  <si>
    <t>/organization/ istante-software</t>
  </si>
  <si>
    <t>/ORGANIZATION/ISTANTE-SOFTWARE</t>
  </si>
  <si>
    <t>/funding-round/be4ad0c79d6314b497bce3b4e3a95e34</t>
  </si>
  <si>
    <t>/Organization/Istante-Software</t>
  </si>
  <si>
    <t>Istante Software</t>
  </si>
  <si>
    <t>/organization/ istar</t>
  </si>
  <si>
    <t>/organization/istar</t>
  </si>
  <si>
    <t>/funding-round/0822867633f8db3c55b930b32d576d64</t>
  </si>
  <si>
    <t>/Organization/Istar</t>
  </si>
  <si>
    <t>iSTAR</t>
  </si>
  <si>
    <t>http://www.istarindia.com</t>
  </si>
  <si>
    <t>/ORGANIZATION/ISTAR</t>
  </si>
  <si>
    <t>/funding-round/34f362b142deb774d0c461feebd111c2</t>
  </si>
  <si>
    <t>/funding-round/4292066de7237a446a35d3e23f6e96bb</t>
  </si>
  <si>
    <t>/organization/ istar-medical</t>
  </si>
  <si>
    <t>/ORGANIZATION/ISTAR-MEDICAL</t>
  </si>
  <si>
    <t>/funding-round/2b1e797fd96efe9fb24cda97401d33f9</t>
  </si>
  <si>
    <t>/Organization/Istar-Medical</t>
  </si>
  <si>
    <t>iSTAR Medical</t>
  </si>
  <si>
    <t>http://istarmed.com</t>
  </si>
  <si>
    <t>/organization/ istikana</t>
  </si>
  <si>
    <t>/organization/istikana</t>
  </si>
  <si>
    <t>/funding-round/0f05961c6bb125e5ed1572e099c0ca48</t>
  </si>
  <si>
    <t>/Organization/Istikana</t>
  </si>
  <si>
    <t>Istikana</t>
  </si>
  <si>
    <t>/organization/ isto-technologies</t>
  </si>
  <si>
    <t>/ORGANIZATION/ISTO-TECHNOLOGIES</t>
  </si>
  <si>
    <t>/funding-round/0607ee24d0e6bbd074f2a54eb9bb4a02</t>
  </si>
  <si>
    <t>/Organization/Isto-Technologies</t>
  </si>
  <si>
    <t>Isto Technologies</t>
  </si>
  <si>
    <t>http://www.istotech.com</t>
  </si>
  <si>
    <t>/organization/isto-technologies</t>
  </si>
  <si>
    <t>/funding-round/06cb80ff9bcd422222cb4ebb2a5bbbde</t>
  </si>
  <si>
    <t>/funding-round/8ac75965bb932a98299f2055ba18d38d</t>
  </si>
  <si>
    <t>/funding-round/976fa73dc93d94f08c74ba623da9e22d</t>
  </si>
  <si>
    <t>/funding-round/a8972a5070d528fdeebade3f47efce68</t>
  </si>
  <si>
    <t>/funding-round/dd01fcffc03c8582f57861837ecc07d2</t>
  </si>
  <si>
    <t>/organization/ istor-networks</t>
  </si>
  <si>
    <t>/ORGANIZATION/ISTOR-NETWORKS</t>
  </si>
  <si>
    <t>/funding-round/643b3f7c6de066192df3d62731c54375</t>
  </si>
  <si>
    <t>/Organization/Istor-Networks</t>
  </si>
  <si>
    <t>iStor Networks</t>
  </si>
  <si>
    <t>Networking|Software|Storage</t>
  </si>
  <si>
    <t>/organization/ istorez</t>
  </si>
  <si>
    <t>/organization/istorez</t>
  </si>
  <si>
    <t>/funding-round/d084bbab85c2f2fef5b9a32308a30b2e</t>
  </si>
  <si>
    <t>/Organization/Istorez</t>
  </si>
  <si>
    <t>iStorez</t>
  </si>
  <si>
    <t>http://www.istorez.com</t>
  </si>
  <si>
    <t>/organization/ istorytime</t>
  </si>
  <si>
    <t>/ORGANIZATION/ISTORYTIME</t>
  </si>
  <si>
    <t>/funding-round/473529fafb8fdf9408155dc1b36c2bd0</t>
  </si>
  <si>
    <t>/Organization/Istorytime</t>
  </si>
  <si>
    <t>iStoryTime</t>
  </si>
  <si>
    <t>http://www.istorytime.com</t>
  </si>
  <si>
    <t>Apps|Kids|Media|Publishing|Software|Textbooks</t>
  </si>
  <si>
    <t>/organization/ istpika</t>
  </si>
  <si>
    <t>/organization/istpika</t>
  </si>
  <si>
    <t>/funding-round/39fb53691acee6dd154f02eb2d15ba3d</t>
  </si>
  <si>
    <t>/Organization/Istpika</t>
  </si>
  <si>
    <t>Istpika</t>
  </si>
  <si>
    <t>http://istpika.com</t>
  </si>
  <si>
    <t>Facebook Applications|Games|iPhone</t>
  </si>
  <si>
    <t>/organization/ istreamplanet</t>
  </si>
  <si>
    <t>/ORGANIZATION/ISTREAMPLANET</t>
  </si>
  <si>
    <t>/funding-round/72dd59b8652c07f9ffe42c3ffb0d4eab</t>
  </si>
  <si>
    <t>/Organization/Istreamplanet</t>
  </si>
  <si>
    <t>iStreamPlanet</t>
  </si>
  <si>
    <t>http://www.istreamplanet.com</t>
  </si>
  <si>
    <t>/organization/istreamplanet</t>
  </si>
  <si>
    <t>/funding-round/e493414af83eaabe885cc568d11fa1c6</t>
  </si>
  <si>
    <t>/funding-round/ea16202c84b7e2b1374aaa7414a379f8</t>
  </si>
  <si>
    <t>/organization/ istyle-kk</t>
  </si>
  <si>
    <t>/organization/istyle-kk</t>
  </si>
  <si>
    <t>/funding-round/9dc03ae9429941089a5462d50818ce1e</t>
  </si>
  <si>
    <t>17-10-2003</t>
  </si>
  <si>
    <t>/Organization/Istyle-Kk</t>
  </si>
  <si>
    <t>iStyle Inc.</t>
  </si>
  <si>
    <t>http://istyle.co.jp</t>
  </si>
  <si>
    <t>Beauty|Cosmetics|E-Commerce|Internet|Online Reservations|Social Media|Specialty Retail</t>
  </si>
  <si>
    <t>27-07-1999</t>
  </si>
  <si>
    <t>/organization/ isuppli</t>
  </si>
  <si>
    <t>/ORGANIZATION/ISUPPLI</t>
  </si>
  <si>
    <t>/funding-round/136a41d7d9bf9420ae7fb251812e6b6c</t>
  </si>
  <si>
    <t>/Organization/Isuppli</t>
  </si>
  <si>
    <t>iSuppli</t>
  </si>
  <si>
    <t>http://www.isuppli.com</t>
  </si>
  <si>
    <t>Business Analytics|Consulting|Product Design</t>
  </si>
  <si>
    <t>/organization/isuppli</t>
  </si>
  <si>
    <t>/funding-round/2c390fbd989ed73a61fe510a59172748</t>
  </si>
  <si>
    <t>/funding-round/a3955f71998fde127514156e3170101f</t>
  </si>
  <si>
    <t>/funding-round/ce55f3233cb57c5eb4ac36ef5e8ad0ab</t>
  </si>
  <si>
    <t>/organization/ isvs</t>
  </si>
  <si>
    <t>/ORGANIZATION/ISVS</t>
  </si>
  <si>
    <t>/funding-round/4ac94c8b1e74e273f901608180af708c</t>
  </si>
  <si>
    <t>/Organization/Isvs</t>
  </si>
  <si>
    <t>ISVS</t>
  </si>
  <si>
    <t>http://skillverification.net</t>
  </si>
  <si>
    <t>Career Management|Education|Skill Assessment</t>
  </si>
  <si>
    <t>/organization/ isvworld</t>
  </si>
  <si>
    <t>/organization/isvworld</t>
  </si>
  <si>
    <t>/funding-round/9d4bf8610bc2e69b0e92b404f0421f37</t>
  </si>
  <si>
    <t>/Organization/Isvworld</t>
  </si>
  <si>
    <t>ISVWorld</t>
  </si>
  <si>
    <t>http://www.ISVWorld.com</t>
  </si>
  <si>
    <t>/ORGANIZATION/ISVWORLD</t>
  </si>
  <si>
    <t>/funding-round/f4cf3fd0d6baddbb4e10b0c89dcdcd31</t>
  </si>
  <si>
    <t>/organization/ isyndica</t>
  </si>
  <si>
    <t>/organization/isyndica</t>
  </si>
  <si>
    <t>/funding-round/d8984825d83f0291c1397a72a401df1c</t>
  </si>
  <si>
    <t>/Organization/Isyndica</t>
  </si>
  <si>
    <t>iSyndica</t>
  </si>
  <si>
    <t>http://www.isyndica.com</t>
  </si>
  <si>
    <t>/ORGANIZATION/ISYNDICA</t>
  </si>
  <si>
    <t>/funding-round/f59a18a3cfe7029aff4299b4b4f6b573</t>
  </si>
  <si>
    <t>/organization/ it-consulting-services-holdings</t>
  </si>
  <si>
    <t>/organization/it-consulting-services-holdings</t>
  </si>
  <si>
    <t>/funding-round/83ebb15e83bc8a26cc6885363106b7cb</t>
  </si>
  <si>
    <t>/Organization/It-Consulting-Services-Holdings</t>
  </si>
  <si>
    <t>IT Consulting Services Holdings</t>
  </si>
  <si>
    <t>/organization/ it-moves-it</t>
  </si>
  <si>
    <t>/ORGANIZATION/IT-MOVES-IT</t>
  </si>
  <si>
    <t>/funding-round/431faf35b8738a5be23b309e37db919a</t>
  </si>
  <si>
    <t>/Organization/It-Moves-It</t>
  </si>
  <si>
    <t>I.T. MOVES IT</t>
  </si>
  <si>
    <t>http://www.itmovesit.com</t>
  </si>
  <si>
    <t>Enterprise Software|Fleet Management|Open Source|SaaS</t>
  </si>
  <si>
    <t>/organization/it-moves-it</t>
  </si>
  <si>
    <t>/funding-round/ef161d17ef1e9cc0503c43b6619a1ae9</t>
  </si>
  <si>
    <t>/funding-round/fc7797ab47e2f94e7eade4049d050ddf</t>
  </si>
  <si>
    <t>/organization/ it-s-skin</t>
  </si>
  <si>
    <t>/organization/it-s-skin</t>
  </si>
  <si>
    <t>/funding-round/c8388ffb87654bbd1e684f5f9a3e74c0</t>
  </si>
  <si>
    <t>/Organization/It-S-Skin</t>
  </si>
  <si>
    <t>It's Skin</t>
  </si>
  <si>
    <t>http://www.itsskin.com/eng/index.asp</t>
  </si>
  <si>
    <t>/organization/ it-trading</t>
  </si>
  <si>
    <t>/ORGANIZATION/IT-TRADING</t>
  </si>
  <si>
    <t>/funding-round/fd871b59923171ba2b995904dad619ae</t>
  </si>
  <si>
    <t>/Organization/It-Trading</t>
  </si>
  <si>
    <t>IT Trading</t>
  </si>
  <si>
    <t>http://www.ittradingllc.com</t>
  </si>
  <si>
    <t>/organization/ ita-software</t>
  </si>
  <si>
    <t>/organization/ita-software</t>
  </si>
  <si>
    <t>/funding-round/aa9cc3b535cd36d0ccc540c76e969f7d</t>
  </si>
  <si>
    <t>/Organization/Ita-Software</t>
  </si>
  <si>
    <t>ITA Software</t>
  </si>
  <si>
    <t>http://www.itasoftware.com</t>
  </si>
  <si>
    <t>/organization/ itâ€™s-all-about-me</t>
  </si>
  <si>
    <t>/ORGANIZATION/ITÂ€™S-ALL-ABOUT-ME</t>
  </si>
  <si>
    <t>/funding-round/1f8677102f4445c02ff5ed565e463262</t>
  </si>
  <si>
    <t>/Organization/Itâ€™S-All-About-Me</t>
  </si>
  <si>
    <t>Itâ€™s All About Me</t>
  </si>
  <si>
    <t>http://iaamadoption.org</t>
  </si>
  <si>
    <t>Saint Ives</t>
  </si>
  <si>
    <t>/organization/ itac-software</t>
  </si>
  <si>
    <t>/ORGANIZATION/ITAC-SOFTWARE</t>
  </si>
  <si>
    <t>/funding-round/866dd2699fa6ec384d4626f077aa39b7</t>
  </si>
  <si>
    <t>/Organization/Itac-Software</t>
  </si>
  <si>
    <t>iTAC Software</t>
  </si>
  <si>
    <t>http://www.itac.de/</t>
  </si>
  <si>
    <t>Dernbach</t>
  </si>
  <si>
    <t>/organization/ itaconix</t>
  </si>
  <si>
    <t>/organization/itaconix</t>
  </si>
  <si>
    <t>/funding-round/5b9335bbaaf33b9ebe1258a286076e48</t>
  </si>
  <si>
    <t>/Organization/Itaconix</t>
  </si>
  <si>
    <t>Itaconix</t>
  </si>
  <si>
    <t>http://www.itaconix.com</t>
  </si>
  <si>
    <t>/organization/ itadsecurity</t>
  </si>
  <si>
    <t>/ORGANIZATION/ITADSECURITY</t>
  </si>
  <si>
    <t>/funding-round/6ba6f48518b7c0e8c1fd375558657c5a</t>
  </si>
  <si>
    <t>/Organization/Itadsecurity</t>
  </si>
  <si>
    <t>ITADSecurity</t>
  </si>
  <si>
    <t>http://www.itadsecurity.com</t>
  </si>
  <si>
    <t>/organization/ itager</t>
  </si>
  <si>
    <t>/organization/itager</t>
  </si>
  <si>
    <t>/funding-round/cfc1050a022c5972856a29046d1d466c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ER</t>
  </si>
  <si>
    <t>/funding-round/d8a7c2ce4ae7b8a8d027c78139d020f2</t>
  </si>
  <si>
    <t>/organization/ itagged</t>
  </si>
  <si>
    <t>/organization/itagged</t>
  </si>
  <si>
    <t>/funding-round/31f72de975fa2617fb9370ab7035210a</t>
  </si>
  <si>
    <t>/Organization/Itagged</t>
  </si>
  <si>
    <t>iTagged</t>
  </si>
  <si>
    <t>http://www.iTagged.com</t>
  </si>
  <si>
    <t>/ORGANIZATION/ITAGGED</t>
  </si>
  <si>
    <t>/funding-round/460f73db250362c87d9eaf08939436d2</t>
  </si>
  <si>
    <t>/funding-round/5656229b3842f6cc2530d397da0533f2</t>
  </si>
  <si>
    <t>/organization/ itaggit</t>
  </si>
  <si>
    <t>/ORGANIZATION/ITAGGIT</t>
  </si>
  <si>
    <t>/funding-round/7b3c9781b333a3d95e9371e133906fb1</t>
  </si>
  <si>
    <t>/Organization/Itaggit</t>
  </si>
  <si>
    <t>iTaggit</t>
  </si>
  <si>
    <t>http://www.itaggit.com</t>
  </si>
  <si>
    <t>Curated Web|Intellectual Asset Management</t>
  </si>
  <si>
    <t>/organization/itaggit</t>
  </si>
  <si>
    <t>/funding-round/d0cadbd1cc45cb1ec1d4318eb238b7a1</t>
  </si>
  <si>
    <t>/organization/ italia-online</t>
  </si>
  <si>
    <t>/ORGANIZATION/ITALIA-ONLINE</t>
  </si>
  <si>
    <t>/funding-round/8c5300f3115968419a7e50cfacaf6fdd</t>
  </si>
  <si>
    <t>/Organization/Italia-Online</t>
  </si>
  <si>
    <t>Italia Online</t>
  </si>
  <si>
    <t>http://italiaonline.it</t>
  </si>
  <si>
    <t>Asiago</t>
  </si>
  <si>
    <t>/organization/ italia-pellets</t>
  </si>
  <si>
    <t>/organization/italia-pellets</t>
  </si>
  <si>
    <t>/funding-round/664d17cc4cf99966ddcd79d6ffd68c99</t>
  </si>
  <si>
    <t>/Organization/Italia-Pellets</t>
  </si>
  <si>
    <t>Italia Pellets</t>
  </si>
  <si>
    <t>http://www.italiapellets.com</t>
  </si>
  <si>
    <t>/organization/ italiacollezione</t>
  </si>
  <si>
    <t>/ORGANIZATION/ITALIACOLLEZIONE</t>
  </si>
  <si>
    <t>/funding-round/847e4fd54d4c11b52020e52fef776ffa</t>
  </si>
  <si>
    <t>/Organization/Italiacollezione</t>
  </si>
  <si>
    <t>ItaliaCollezione</t>
  </si>
  <si>
    <t>https://www.italiacollezione.com</t>
  </si>
  <si>
    <t>/organization/ italian-masterpiece</t>
  </si>
  <si>
    <t>/organization/italian-masterpiece</t>
  </si>
  <si>
    <t>/funding-round/8b0481f9387089b9178ce4e213cb08da</t>
  </si>
  <si>
    <t>/Organization/Italian-Masterpiece</t>
  </si>
  <si>
    <t>Italian Masterpiece</t>
  </si>
  <si>
    <t>/organization/ italist</t>
  </si>
  <si>
    <t>/ORGANIZATION/ITALIST</t>
  </si>
  <si>
    <t>/funding-round/37c3b26c21a3f7c001d42adf14bd6fdf</t>
  </si>
  <si>
    <t>/Organization/Italist</t>
  </si>
  <si>
    <t>italist</t>
  </si>
  <si>
    <t>http://www.italist.com</t>
  </si>
  <si>
    <t>E-Commerce|Fashion|Made in Italy|Marketplaces</t>
  </si>
  <si>
    <t>/organization/italist</t>
  </si>
  <si>
    <t>/funding-round/5d61ae67e3e2f93f17e912eca2595c6a</t>
  </si>
  <si>
    <t>/funding-round/680f812bad2d101b7ff2c3c0e08d3fcc</t>
  </si>
  <si>
    <t>/organization/ italk</t>
  </si>
  <si>
    <t>/organization/italk</t>
  </si>
  <si>
    <t>/funding-round/4a90b414bceba1c37022e80da7730942</t>
  </si>
  <si>
    <t>/Organization/Italk</t>
  </si>
  <si>
    <t>iTalk</t>
  </si>
  <si>
    <t>http://www.italkmobility.com</t>
  </si>
  <si>
    <t>/organization/ itamar-medical</t>
  </si>
  <si>
    <t>/ORGANIZATION/ITAMAR-MEDICAL</t>
  </si>
  <si>
    <t>/funding-round/66b5a8c0dd44d259cf736d0898db1970</t>
  </si>
  <si>
    <t>/Organization/Itamar-Medical</t>
  </si>
  <si>
    <t>Itamar Medical</t>
  </si>
  <si>
    <t>http://www.itamar-medical.com/</t>
  </si>
  <si>
    <t>/organization/ itandi</t>
  </si>
  <si>
    <t>/organization/itandi</t>
  </si>
  <si>
    <t>/funding-round/f0f298b7606e1ebd5d75e01d12414f35</t>
  </si>
  <si>
    <t>/Organization/Itandi</t>
  </si>
  <si>
    <t>Itandi</t>
  </si>
  <si>
    <t>http://itandi.co.jp</t>
  </si>
  <si>
    <t>/organization/ itango</t>
  </si>
  <si>
    <t>/ORGANIZATION/ITANGO</t>
  </si>
  <si>
    <t>/funding-round/57335b07b23273c387d52ff27a071e8c</t>
  </si>
  <si>
    <t>/Organization/Itango</t>
  </si>
  <si>
    <t>ITango</t>
  </si>
  <si>
    <t>http://www.itango.com</t>
  </si>
  <si>
    <t>/organization/ itao-online-learning-system</t>
  </si>
  <si>
    <t>/organization/itao-online-learning-system</t>
  </si>
  <si>
    <t>/funding-round/c19c55375fde7de05e69e20be456751e</t>
  </si>
  <si>
    <t>/Organization/Itao-Online-Learning-System</t>
  </si>
  <si>
    <t>ITao</t>
  </si>
  <si>
    <t>Education|Internet|Training</t>
  </si>
  <si>
    <t>/organization/ itarget-com</t>
  </si>
  <si>
    <t>/ORGANIZATION/ITARGET-COM</t>
  </si>
  <si>
    <t>/funding-round/70eac9347d8fa64ba3b99abb1d964202</t>
  </si>
  <si>
    <t>/Organization/Itarget-Com</t>
  </si>
  <si>
    <t>itarget.com</t>
  </si>
  <si>
    <t>http://www.itarget.com/</t>
  </si>
  <si>
    <t>/organization/ itaro</t>
  </si>
  <si>
    <t>/organization/itaro</t>
  </si>
  <si>
    <t>/funding-round/bf4b144acf91e43239d266ee624318d6</t>
  </si>
  <si>
    <t>/Organization/Itaro</t>
  </si>
  <si>
    <t>Itaro</t>
  </si>
  <si>
    <t>http://www.itaro.com.br</t>
  </si>
  <si>
    <t>Cars|E-Commerce|Marketplaces</t>
  </si>
  <si>
    <t>/ORGANIZATION/ITARO</t>
  </si>
  <si>
    <t>/funding-round/ea1657206f850035a4f5700d2005e09c</t>
  </si>
  <si>
    <t>/organization/ itavio</t>
  </si>
  <si>
    <t>/organization/itavio</t>
  </si>
  <si>
    <t>/funding-round/bee7cb8517ffcf59e82be1ada47a77cc</t>
  </si>
  <si>
    <t>/Organization/Itavio</t>
  </si>
  <si>
    <t>Itavio</t>
  </si>
  <si>
    <t>http://itavio.com</t>
  </si>
  <si>
    <t>Families|Marketing Automation|Mobile Games|Predictive Analytics</t>
  </si>
  <si>
    <t>/organization/ itb-holdings</t>
  </si>
  <si>
    <t>/ORGANIZATION/ITB-HOLDINGS</t>
  </si>
  <si>
    <t>/funding-round/68f809226de0162633afdfe1403f0373</t>
  </si>
  <si>
    <t>/Organization/Itb-Holdings</t>
  </si>
  <si>
    <t>iTB Holdings</t>
  </si>
  <si>
    <t>http://itbconnect.com</t>
  </si>
  <si>
    <t>/organization/itb-holdings</t>
  </si>
  <si>
    <t>/funding-round/692c0784b7c06ee3fbe74febca02f72c</t>
  </si>
  <si>
    <t>/funding-round/e1f5910aab1cb5c3096a6712324f6712</t>
  </si>
  <si>
    <t>/organization/ itbit</t>
  </si>
  <si>
    <t>/organization/itbit</t>
  </si>
  <si>
    <t>/funding-round/15c00cd70a7c11ad6001d7be23c5e9af</t>
  </si>
  <si>
    <t>/Organization/Itbit</t>
  </si>
  <si>
    <t>itBit</t>
  </si>
  <si>
    <t>http://www.itbit.com</t>
  </si>
  <si>
    <t>Bitcoin|Finance|FinTech</t>
  </si>
  <si>
    <t>/ORGANIZATION/ITBIT</t>
  </si>
  <si>
    <t>/funding-round/f647b1fd119d85faaab599014d6f445e</t>
  </si>
  <si>
    <t>/organization/ itc</t>
  </si>
  <si>
    <t>/organization/itc</t>
  </si>
  <si>
    <t>/funding-round/97eeff34ad1a56ac33ba402d018e26fa</t>
  </si>
  <si>
    <t>/Organization/Itc</t>
  </si>
  <si>
    <t>ITC</t>
  </si>
  <si>
    <t>http://itcmed.com</t>
  </si>
  <si>
    <t>/organization/ itc-financial-services</t>
  </si>
  <si>
    <t>/ORGANIZATION/ITC-FINANCIAL-SERVICES</t>
  </si>
  <si>
    <t>/funding-round/4a3d26dd46b17cacdd1644ed400bbfe7</t>
  </si>
  <si>
    <t>/Organization/Itc-Financial-Services</t>
  </si>
  <si>
    <t>ITC Financial Services</t>
  </si>
  <si>
    <t>West Point</t>
  </si>
  <si>
    <t>/organization/ itc-global</t>
  </si>
  <si>
    <t>/organization/itc-global</t>
  </si>
  <si>
    <t>/funding-round/0edfaba7038b347895b9be1ca0ad6e02</t>
  </si>
  <si>
    <t>/Organization/Itc-Global</t>
  </si>
  <si>
    <t>ITC Global</t>
  </si>
  <si>
    <t>http://www.itcglobal.com</t>
  </si>
  <si>
    <t>/organization/ itdatabase</t>
  </si>
  <si>
    <t>/ORGANIZATION/ITDATABASE</t>
  </si>
  <si>
    <t>/funding-round/29442151540209fb2b0d71bb1a109002</t>
  </si>
  <si>
    <t>/Organization/Itdatabase</t>
  </si>
  <si>
    <t>ITDatabase</t>
  </si>
  <si>
    <t>http://www.itdatabase.com</t>
  </si>
  <si>
    <t>Analytics|Public Relations</t>
  </si>
  <si>
    <t>/organization/ iteam</t>
  </si>
  <si>
    <t>/organization/iteam</t>
  </si>
  <si>
    <t>/funding-round/0536c09e7f1da55af7cc2d1b0e54cc48</t>
  </si>
  <si>
    <t>/Organization/Iteam</t>
  </si>
  <si>
    <t>ITeam</t>
  </si>
  <si>
    <t>http://iteam.com</t>
  </si>
  <si>
    <t>/ORGANIZATION/ITEAM</t>
  </si>
  <si>
    <t>/funding-round/215b2bf2ef513d537800bd5baf48c0e4</t>
  </si>
  <si>
    <t>/funding-round/2326d5ffdd4048500a6fde26b6591432</t>
  </si>
  <si>
    <t>/funding-round/37e58df9f097e200b7f05ef612ed35ca</t>
  </si>
  <si>
    <t>/funding-round/4037d04fb05d808a4cfe32fa01017cd9</t>
  </si>
  <si>
    <t>/funding-round/4a4275648b11a88702976277161f6df9</t>
  </si>
  <si>
    <t>/funding-round/da198ea5f9fdf52d29178d9f54df9f69</t>
  </si>
  <si>
    <t>/organization/ itegria</t>
  </si>
  <si>
    <t>/ORGANIZATION/ITEGRIA</t>
  </si>
  <si>
    <t>/funding-round/fe8bc0051fb4dac491cf45611363e55d</t>
  </si>
  <si>
    <t>/Organization/Itegria</t>
  </si>
  <si>
    <t>Itegria</t>
  </si>
  <si>
    <t>http://www.itegria.com/</t>
  </si>
  <si>
    <t>/organization/ itegris</t>
  </si>
  <si>
    <t>/organization/itegris</t>
  </si>
  <si>
    <t>/funding-round/b9da1be3c4a1e459957f394aaf9d127f</t>
  </si>
  <si>
    <t>/Organization/Itegris</t>
  </si>
  <si>
    <t>ITegris</t>
  </si>
  <si>
    <t>Services|Software|Startups</t>
  </si>
  <si>
    <t>/organization/ itel-companies-inc</t>
  </si>
  <si>
    <t>/ORGANIZATION/ITEL-COMPANIES-INC</t>
  </si>
  <si>
    <t>/funding-round/fd7c5405593bd8287ad0b58177aef782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 itelagen</t>
  </si>
  <si>
    <t>/organization/itelagen</t>
  </si>
  <si>
    <t>/funding-round/2cfceffb07dbe2b28fab052b68795a75</t>
  </si>
  <si>
    <t>/Organization/Itelagen</t>
  </si>
  <si>
    <t>ITelagen</t>
  </si>
  <si>
    <t>http://itelagen.com</t>
  </si>
  <si>
    <t>/organization/ itelo-sp--z-o-o-</t>
  </si>
  <si>
    <t>/ORGANIZATION/ITELO-SP--Z-O-O-</t>
  </si>
  <si>
    <t>/funding-round/7793b5e934f1eabc7a1c0aadde55c3ba</t>
  </si>
  <si>
    <t>/Organization/Itelo-Sp--Z-O-O-</t>
  </si>
  <si>
    <t>Itelo Sp. z o.o.</t>
  </si>
  <si>
    <t>http://itelo.pl</t>
  </si>
  <si>
    <t>Marketplaces|Services|Technology|Telecommunications</t>
  </si>
  <si>
    <t>/organization/itelo-sp--z-o-o-</t>
  </si>
  <si>
    <t>/funding-round/b9a804d91c793d71ada3102f72f24841</t>
  </si>
  <si>
    <t>/organization/ itema</t>
  </si>
  <si>
    <t>/ORGANIZATION/ITEMA</t>
  </si>
  <si>
    <t>/funding-round/a9dff283884bea9709781dd4508d6114</t>
  </si>
  <si>
    <t>/Organization/Itema</t>
  </si>
  <si>
    <t>ITema</t>
  </si>
  <si>
    <t>http://www.itema.com</t>
  </si>
  <si>
    <t>/organization/ itembase</t>
  </si>
  <si>
    <t>/organization/itembase</t>
  </si>
  <si>
    <t>/funding-round/2a37ec09078eb726dd89c38fae6f3d32</t>
  </si>
  <si>
    <t>/Organization/Itembase</t>
  </si>
  <si>
    <t>itembase</t>
  </si>
  <si>
    <t>http://investor.itembase.com</t>
  </si>
  <si>
    <t>/ORGANIZATION/ITEMBASE</t>
  </si>
  <si>
    <t>/funding-round/71ae64d8758362915fbbb35e920538b8</t>
  </si>
  <si>
    <t>/funding-round/8ab7b87949151536e5b3aa9ea62fbbf1</t>
  </si>
  <si>
    <t>/funding-round/99032a2e6ef44c59447f9605a33988a8</t>
  </si>
  <si>
    <t>/organization/ itemfield-2</t>
  </si>
  <si>
    <t>/organization/itemfield-2</t>
  </si>
  <si>
    <t>/funding-round/4843ec4a239e2a32de4c2abb954df9a1</t>
  </si>
  <si>
    <t>/Organization/Itemfield-2</t>
  </si>
  <si>
    <t>ItemField</t>
  </si>
  <si>
    <t>http://www.itemfield.com/</t>
  </si>
  <si>
    <t>/organization/ itemize</t>
  </si>
  <si>
    <t>/ORGANIZATION/ITEMIZE</t>
  </si>
  <si>
    <t>/funding-round/6740270ba8ee433c105b945f66e7c9d2</t>
  </si>
  <si>
    <t>/Organization/Itemize</t>
  </si>
  <si>
    <t>Itemize Corp.</t>
  </si>
  <si>
    <t>http://itemize.com</t>
  </si>
  <si>
    <t>Curated Web|E-Commerce|FinTech|Personal Finance</t>
  </si>
  <si>
    <t>/organization/ iterable</t>
  </si>
  <si>
    <t>/organization/iterable</t>
  </si>
  <si>
    <t>/funding-round/17da7db554b76af20b647332fc838c9b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BLE</t>
  </si>
  <si>
    <t>/funding-round/764af574eca34a7e5beb601579244bdb</t>
  </si>
  <si>
    <t>/organization/ iterasi</t>
  </si>
  <si>
    <t>/organization/iterasi</t>
  </si>
  <si>
    <t>/funding-round/f9be14957ddf036d04302fd25c2e3522</t>
  </si>
  <si>
    <t>/Organization/Iterasi</t>
  </si>
  <si>
    <t>Iterasi</t>
  </si>
  <si>
    <t>http://www.iterasi.com</t>
  </si>
  <si>
    <t>/organization/ iterate-studio</t>
  </si>
  <si>
    <t>/ORGANIZATION/ITERATE-STUDIO</t>
  </si>
  <si>
    <t>/funding-round/560e8edf5d740967867876d9a3bf7591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erate-studio</t>
  </si>
  <si>
    <t>/funding-round/abdeaa09673fc0f217603570e15bc21b</t>
  </si>
  <si>
    <t>/organization/ itg-s-a</t>
  </si>
  <si>
    <t>/ORGANIZATION/ITG-S-A</t>
  </si>
  <si>
    <t>/funding-round/93d78f4c76896aaad0312789ad08a679</t>
  </si>
  <si>
    <t>/Organization/Itg-S-A</t>
  </si>
  <si>
    <t>ITG S.A.</t>
  </si>
  <si>
    <t>/organization/ ith-swiss-engineering</t>
  </si>
  <si>
    <t>/organization/ith-swiss-engineering</t>
  </si>
  <si>
    <t>/funding-round/260f0a710e81eb843133f55083c99047</t>
  </si>
  <si>
    <t>/Organization/Ith-Swiss-Engineering</t>
  </si>
  <si>
    <t>iTH SWISS Engineering</t>
  </si>
  <si>
    <t>/organization/ ithaca-energy</t>
  </si>
  <si>
    <t>/ORGANIZATION/ITHACA-ENERGY</t>
  </si>
  <si>
    <t>/funding-round/47befbe6bb625d547477ba09d445ba93</t>
  </si>
  <si>
    <t>/Organization/Ithaca-Energy</t>
  </si>
  <si>
    <t>Ithaca Energy</t>
  </si>
  <si>
    <t>http://www.ithacaenergy.com/</t>
  </si>
  <si>
    <t>/organization/ ithera-medical</t>
  </si>
  <si>
    <t>/organization/ithera-medical</t>
  </si>
  <si>
    <t>/funding-round/82132e74a6af238f685cff3e30c6a3fd</t>
  </si>
  <si>
    <t>/Organization/Ithera-Medical</t>
  </si>
  <si>
    <t>iThera Medical</t>
  </si>
  <si>
    <t>http://www.ithera-medical.com</t>
  </si>
  <si>
    <t>/organization/ itherx</t>
  </si>
  <si>
    <t>/ORGANIZATION/ITHERX</t>
  </si>
  <si>
    <t>/funding-round/4e62167ef2d8c0dd53fc992abc647535</t>
  </si>
  <si>
    <t>/Organization/Itherx</t>
  </si>
  <si>
    <t>iTherX</t>
  </si>
  <si>
    <t>http://www.itxpharma.com</t>
  </si>
  <si>
    <t>/organization/itherx</t>
  </si>
  <si>
    <t>/funding-round/6f7d93be71819dcd2502d1a8b5ec2bb6</t>
  </si>
  <si>
    <t>/organization/ ithinksport</t>
  </si>
  <si>
    <t>/ORGANIZATION/ITHINKSPORT</t>
  </si>
  <si>
    <t>/funding-round/f40d184369a107de96a92a2a26cdc37f</t>
  </si>
  <si>
    <t>/Organization/Ithinksport</t>
  </si>
  <si>
    <t>ithinksport</t>
  </si>
  <si>
    <t>http://www.ithinksport.com</t>
  </si>
  <si>
    <t>/organization/ iti-health</t>
  </si>
  <si>
    <t>/organization/iti-health</t>
  </si>
  <si>
    <t>/funding-round/e558b2b8d9263d61441cd7526a926dca</t>
  </si>
  <si>
    <t>/Organization/Iti-Health</t>
  </si>
  <si>
    <t>iTi Health</t>
  </si>
  <si>
    <t>http://itihealth.com/</t>
  </si>
  <si>
    <t>/organization/ iti-tech</t>
  </si>
  <si>
    <t>/ORGANIZATION/ITI-TECH</t>
  </si>
  <si>
    <t>/funding-round/23e758c628476fbdc01f52c42ab84113</t>
  </si>
  <si>
    <t>/Organization/Iti-Tech</t>
  </si>
  <si>
    <t>ITI Tech</t>
  </si>
  <si>
    <t>http://www.illiti.com</t>
  </si>
  <si>
    <t>EdTech|Education|Medical Professionals</t>
  </si>
  <si>
    <t>/organization/iti-tech</t>
  </si>
  <si>
    <t>/funding-round/c9c476a50a3dac3d1bd5719f591bab89</t>
  </si>
  <si>
    <t>13-04-2001</t>
  </si>
  <si>
    <t>/organization/ itibia-technologies</t>
  </si>
  <si>
    <t>/ORGANIZATION/ITIBIA-TECHNOLOGIES</t>
  </si>
  <si>
    <t>/funding-round/ce501e6e8f7af3e828d3aa3b71bb4313</t>
  </si>
  <si>
    <t>/Organization/Itibia-Technologies</t>
  </si>
  <si>
    <t>Itibia Technologies</t>
  </si>
  <si>
    <t>http://www.itibia.com.cn</t>
  </si>
  <si>
    <t>/organization/ itiffin</t>
  </si>
  <si>
    <t>/organization/itiffin</t>
  </si>
  <si>
    <t>/funding-round/39d88cf24e6c69bd1e2f7d58aead4510</t>
  </si>
  <si>
    <t>/Organization/Itiffin</t>
  </si>
  <si>
    <t>iTiffin</t>
  </si>
  <si>
    <t>http://itiffin.in/</t>
  </si>
  <si>
    <t>/organization/ itineris</t>
  </si>
  <si>
    <t>/ORGANIZATION/ITINERIS</t>
  </si>
  <si>
    <t>/funding-round/671c8f42458c9bb8fa19a4b800747012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eris</t>
  </si>
  <si>
    <t>/funding-round/c5199c3ffa390f86d3d922df5ef729f9</t>
  </si>
  <si>
    <t>/organization/ itinvolve</t>
  </si>
  <si>
    <t>/ORGANIZATION/ITINVOLVE</t>
  </si>
  <si>
    <t>/funding-round/c229d74ef206644fc0d0564e12cc05f3</t>
  </si>
  <si>
    <t>/Organization/Itinvolve</t>
  </si>
  <si>
    <t>ITInvolve</t>
  </si>
  <si>
    <t>http://www.itinvolve.com/</t>
  </si>
  <si>
    <t>/organization/ itis-holdings</t>
  </si>
  <si>
    <t>/organization/itis-holdings</t>
  </si>
  <si>
    <t>/funding-round/0c2ce14262fbe911c4b944c62ccee353</t>
  </si>
  <si>
    <t>/Organization/Itis-Holdings</t>
  </si>
  <si>
    <t>ITIS Holdings</t>
  </si>
  <si>
    <t>http://www.itisholdings.com</t>
  </si>
  <si>
    <t>/ORGANIZATION/ITIS-HOLDINGS</t>
  </si>
  <si>
    <t>/funding-round/633a5dd7408b0f8d831f174e4c2d5904</t>
  </si>
  <si>
    <t>/funding-round/fff3eafb9251ca9067f02ea457b88ad6</t>
  </si>
  <si>
    <t>/organization/ itiva</t>
  </si>
  <si>
    <t>/ORGANIZATION/ITIVA</t>
  </si>
  <si>
    <t>/funding-round/4effbac5fdeb74772d393a4812922350</t>
  </si>
  <si>
    <t>/Organization/Itiva</t>
  </si>
  <si>
    <t>Itiva</t>
  </si>
  <si>
    <t>http://www.itiva.com</t>
  </si>
  <si>
    <t>/organization/ itjuzi</t>
  </si>
  <si>
    <t>/organization/itjuzi</t>
  </si>
  <si>
    <t>/funding-round/14d3da57c55a5dbdda0f63eb8965b0f5</t>
  </si>
  <si>
    <t>/Organization/Itjuzi</t>
  </si>
  <si>
    <t>ITjuzi</t>
  </si>
  <si>
    <t>http://itjuzi.com</t>
  </si>
  <si>
    <t>China Internet|Crowdfunding|Databases|Enterprise Software|Investment Management</t>
  </si>
  <si>
    <t>/ORGANIZATION/ITJUZI</t>
  </si>
  <si>
    <t>/funding-round/c06c5f9174c2d07505e155d5c1e43c8a</t>
  </si>
  <si>
    <t>/organization/ itkeymedia</t>
  </si>
  <si>
    <t>/organization/itkeymedia</t>
  </si>
  <si>
    <t>/funding-round/41b39c711700b5b5f9c3b5c3312391d3</t>
  </si>
  <si>
    <t>/Organization/Itkeymedia</t>
  </si>
  <si>
    <t>ITKeyMedia</t>
  </si>
  <si>
    <t>https://itkey.media</t>
  </si>
  <si>
    <t>/organization/ itkeyple</t>
  </si>
  <si>
    <t>/ORGANIZATION/ITKEYPLE</t>
  </si>
  <si>
    <t>/funding-round/6b540779452f88a206cabef502532f2e</t>
  </si>
  <si>
    <t>/Organization/Itkeyple</t>
  </si>
  <si>
    <t>http://itkey.media</t>
  </si>
  <si>
    <t>Digital Media|Online Video Advertising|Social Media Management|Venture Capital</t>
  </si>
  <si>
    <t>/organization/ itm-power</t>
  </si>
  <si>
    <t>/organization/itm-power</t>
  </si>
  <si>
    <t>/funding-round/66398a62c418fbcf0ba2e98d801f92a3</t>
  </si>
  <si>
    <t>/Organization/Itm-Power</t>
  </si>
  <si>
    <t>ITM Power</t>
  </si>
  <si>
    <t>http://www.itm-power.com</t>
  </si>
  <si>
    <t>/ORGANIZATION/ITM-POWER</t>
  </si>
  <si>
    <t>/funding-round/f72543132e8b49137203972b3d509d4b</t>
  </si>
  <si>
    <t>/organization/ itm-software</t>
  </si>
  <si>
    <t>/organization/itm-software</t>
  </si>
  <si>
    <t>/funding-round/017de13b4af56b950821b492e7091633</t>
  </si>
  <si>
    <t>/Organization/Itm-Software</t>
  </si>
  <si>
    <t>ITM Software</t>
  </si>
  <si>
    <t>http://itm-software.com</t>
  </si>
  <si>
    <t>/ORGANIZATION/ITM-SOFTWARE</t>
  </si>
  <si>
    <t>/funding-round/219e56827573310f8f3ab7dea1f5f47c</t>
  </si>
  <si>
    <t>/funding-round/45d14943222724fb2eef8af27189df64</t>
  </si>
  <si>
    <t>/organization/ itm-solutions</t>
  </si>
  <si>
    <t>/ORGANIZATION/ITM-SOLUTIONS</t>
  </si>
  <si>
    <t>/funding-round/d555ddc98218e2ed6fccf5320dd6b6e1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 itman</t>
  </si>
  <si>
    <t>/organization/itman</t>
  </si>
  <si>
    <t>/funding-round/0ecc5014a8a50b9b023a8ed7a33e67ce</t>
  </si>
  <si>
    <t>/Organization/Itman</t>
  </si>
  <si>
    <t>iTMan</t>
  </si>
  <si>
    <t>http://itman24.ru</t>
  </si>
  <si>
    <t>/ORGANIZATION/ITMAN</t>
  </si>
  <si>
    <t>/funding-round/d70ca294f295360241c4b7a761b2d7b1</t>
  </si>
  <si>
    <t>/organization/ itmedia-kk</t>
  </si>
  <si>
    <t>/organization/itmedia-kk</t>
  </si>
  <si>
    <t>/funding-round/1b5b40bd73513d89a400b8ea57f26c5a</t>
  </si>
  <si>
    <t>22-02-2000</t>
  </si>
  <si>
    <t>/Organization/Itmedia-Kk</t>
  </si>
  <si>
    <t>ITmedia KK</t>
  </si>
  <si>
    <t>http://itmedia.co.jp</t>
  </si>
  <si>
    <t>/organization/ itn</t>
  </si>
  <si>
    <t>/ORGANIZATION/ITN</t>
  </si>
  <si>
    <t>/funding-round/bca630a2dc51354ca36a7a7950acbf33</t>
  </si>
  <si>
    <t>/Organization/Itn</t>
  </si>
  <si>
    <t>ITN</t>
  </si>
  <si>
    <t>http://www.itnsa.com</t>
  </si>
  <si>
    <t>/organization/ itn-energy-systems</t>
  </si>
  <si>
    <t>/organization/itn-energy-systems</t>
  </si>
  <si>
    <t>/funding-round/49474d502f954823e3468f9892106369</t>
  </si>
  <si>
    <t>/Organization/Itn-Energy-Systems</t>
  </si>
  <si>
    <t>ITN Energy Systems</t>
  </si>
  <si>
    <t>http://www.itnes.com</t>
  </si>
  <si>
    <t>/organization/ itnig</t>
  </si>
  <si>
    <t>/ORGANIZATION/ITNIG</t>
  </si>
  <si>
    <t>/funding-round/041726aa9486f343135e62a81a5aae26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 itog-inc</t>
  </si>
  <si>
    <t>/organization/itog-inc</t>
  </si>
  <si>
    <t>/funding-round/db94e27a1d0e98a02f547ff9086d02f2</t>
  </si>
  <si>
    <t>/Organization/Itog-Inc</t>
  </si>
  <si>
    <t>ITOG, Inc.</t>
  </si>
  <si>
    <t>http://www.itog.com</t>
  </si>
  <si>
    <t>Networking|Opinions|Reviews and Recommendations|Social Network Media|Web Hosting</t>
  </si>
  <si>
    <t>/organization/ itok</t>
  </si>
  <si>
    <t>/ORGANIZATION/ITOK</t>
  </si>
  <si>
    <t>/funding-round/997dc3084b7fc00cef22e898f0d6c1ba</t>
  </si>
  <si>
    <t>/Organization/Itok</t>
  </si>
  <si>
    <t>Bask</t>
  </si>
  <si>
    <t>http://www.bask.com</t>
  </si>
  <si>
    <t>/organization/itok</t>
  </si>
  <si>
    <t>/funding-round/c8e55dac5ab2f215c6075191855fe2eb</t>
  </si>
  <si>
    <t>/organization/ itouzi-com</t>
  </si>
  <si>
    <t>/ORGANIZATION/ITOUZI-COM</t>
  </si>
  <si>
    <t>/funding-round/ef7f16adcbaf734c0c31a2c0d16a4b36</t>
  </si>
  <si>
    <t>/Organization/Itouzi-Com</t>
  </si>
  <si>
    <t>Itouzi.com</t>
  </si>
  <si>
    <t>https://www.itouzi.com/</t>
  </si>
  <si>
    <t>/organization/ itpreneurs</t>
  </si>
  <si>
    <t>/organization/itpreneurs</t>
  </si>
  <si>
    <t>/funding-round/6fbc0a02ff1d3fc66a08df315bfbd0e1</t>
  </si>
  <si>
    <t>/Organization/Itpreneurs</t>
  </si>
  <si>
    <t>ITpreneurs</t>
  </si>
  <si>
    <t>http://www.itpreneurs.nl/</t>
  </si>
  <si>
    <t>/organization/ itrack</t>
  </si>
  <si>
    <t>/ORGANIZATION/ITRACK</t>
  </si>
  <si>
    <t>/funding-round/f26c0b7f41ab256133ed8af26873669a</t>
  </si>
  <si>
    <t>/Organization/Itrack</t>
  </si>
  <si>
    <t>iTrack</t>
  </si>
  <si>
    <t>http://www.itrack-llc.com/</t>
  </si>
  <si>
    <t>/organization/ itracs</t>
  </si>
  <si>
    <t>/organization/itracs</t>
  </si>
  <si>
    <t>/funding-round/46297a3150a0e9d69dde49080a8bd959</t>
  </si>
  <si>
    <t>/Organization/Itracs</t>
  </si>
  <si>
    <t>iTracs</t>
  </si>
  <si>
    <t>http://www.itracs.com</t>
  </si>
  <si>
    <t>/ORGANIZATION/ITRACS</t>
  </si>
  <si>
    <t>/funding-round/d35e6823b3232a9badc0912929dd7113</t>
  </si>
  <si>
    <t>/organization/ itraff-technology</t>
  </si>
  <si>
    <t>/organization/itraff-technology</t>
  </si>
  <si>
    <t>/funding-round/87c8d9322000ae26bf56034867575460</t>
  </si>
  <si>
    <t>/Organization/Itraff-Technology</t>
  </si>
  <si>
    <t>iTraff Technology</t>
  </si>
  <si>
    <t>http://recognize.im</t>
  </si>
  <si>
    <t>Android|Apps|iPhone|Mobile|Technology</t>
  </si>
  <si>
    <t>/ORGANIZATION/ITRAFF-TECHNOLOGY</t>
  </si>
  <si>
    <t>/funding-round/b9287e44b67a47ba923b55c323a9456d</t>
  </si>
  <si>
    <t>/organization/ itrans-technologies</t>
  </si>
  <si>
    <t>/organization/itrans-technologies</t>
  </si>
  <si>
    <t>/funding-round/78039b8ec37c795b18a8ac3258d9a5bd</t>
  </si>
  <si>
    <t>/Organization/Itrans-Technologies</t>
  </si>
  <si>
    <t>iTrans Technologies</t>
  </si>
  <si>
    <t>http://www.itransglobal.com</t>
  </si>
  <si>
    <t>Cars|Marketplaces|Technology</t>
  </si>
  <si>
    <t>/ORGANIZATION/ITRANS-TECHNOLOGIES</t>
  </si>
  <si>
    <t>/funding-round/ec35882ba90fde0875dec1f2b5c7197b</t>
  </si>
  <si>
    <t>/organization/ itravel</t>
  </si>
  <si>
    <t>/organization/itravel</t>
  </si>
  <si>
    <t>/funding-round/88da1df8ab92909aaee1e8ef761beef0</t>
  </si>
  <si>
    <t>/Organization/Itravel</t>
  </si>
  <si>
    <t>itravel</t>
  </si>
  <si>
    <t>http://www.itravel.de</t>
  </si>
  <si>
    <t>/organization/ itraveller</t>
  </si>
  <si>
    <t>/ORGANIZATION/ITRAVELLER</t>
  </si>
  <si>
    <t>/funding-round/3800756a80f325fd654dcd325ba92c25</t>
  </si>
  <si>
    <t>/Organization/Itraveller</t>
  </si>
  <si>
    <t>iTraveller</t>
  </si>
  <si>
    <t>http://itraveller.com</t>
  </si>
  <si>
    <t>/organization/ itrybeforeibuy</t>
  </si>
  <si>
    <t>/organization/itrybeforeibuy</t>
  </si>
  <si>
    <t>/funding-round/bd71b4ef15c9d940c26e77e0df752991</t>
  </si>
  <si>
    <t>/Organization/Itrybeforeibuy</t>
  </si>
  <si>
    <t>ItrybeforeIbuy</t>
  </si>
  <si>
    <t>http://itry.cn</t>
  </si>
  <si>
    <t>/organization/ its-compliance</t>
  </si>
  <si>
    <t>/ORGANIZATION/ITS-COMPLIANCE</t>
  </si>
  <si>
    <t>/funding-round/f46bdc75f73eac2ec08d28b383bff084</t>
  </si>
  <si>
    <t>/Organization/Its-Compliance</t>
  </si>
  <si>
    <t>ITS Compliance</t>
  </si>
  <si>
    <t>http://itscompliance.com</t>
  </si>
  <si>
    <t>Sun Prairie</t>
  </si>
  <si>
    <t>/organization/ its-kool</t>
  </si>
  <si>
    <t>/organization/its-kool</t>
  </si>
  <si>
    <t>/funding-round/d494ef0d6284bff2d3ae02095c3ea9f7</t>
  </si>
  <si>
    <t>/Organization/Its-Kool</t>
  </si>
  <si>
    <t>ITS KOOL</t>
  </si>
  <si>
    <t>http://coolfx.com</t>
  </si>
  <si>
    <t>/organization/ its-learning</t>
  </si>
  <si>
    <t>/ORGANIZATION/ITS-LEARNING</t>
  </si>
  <si>
    <t>/funding-round/92c812b1ce2a1ddc23d0ca961aec8320</t>
  </si>
  <si>
    <t>/Organization/Its-Learning</t>
  </si>
  <si>
    <t>its learning</t>
  </si>
  <si>
    <t>http://www.itslearning.eu</t>
  </si>
  <si>
    <t>Application Platforms|Education|SaaS</t>
  </si>
  <si>
    <t>/organization/its-learning</t>
  </si>
  <si>
    <t>/funding-round/fe46070912f6da2d4a759a86b97556ba</t>
  </si>
  <si>
    <t>/organization/ its-time-compliance</t>
  </si>
  <si>
    <t>/ORGANIZATION/ITS-TIME-COMPLIANCE</t>
  </si>
  <si>
    <t>/funding-round/275d8eb318669e3001a51472e37fb6c0</t>
  </si>
  <si>
    <t>/Organization/Its-Time-Compliance</t>
  </si>
  <si>
    <t>Its Time Compliance</t>
  </si>
  <si>
    <t>http://www.itstimecompliance.com/</t>
  </si>
  <si>
    <t>/organization/ itsalat-international</t>
  </si>
  <si>
    <t>/organization/itsalat-international</t>
  </si>
  <si>
    <t>/funding-round/6b1a1bb88f681d0f0f3a9d4a8a27be9e</t>
  </si>
  <si>
    <t>29-07-2006</t>
  </si>
  <si>
    <t>/Organization/Itsalat-International</t>
  </si>
  <si>
    <t>Itsalat International</t>
  </si>
  <si>
    <t>http://www.itsalat.com/index.html</t>
  </si>
  <si>
    <t>/organization/ itscape</t>
  </si>
  <si>
    <t>/ORGANIZATION/ITSCAPE</t>
  </si>
  <si>
    <t>/funding-round/4f47e3bee98da85db8024bb82dae157a</t>
  </si>
  <si>
    <t>/Organization/Itscape</t>
  </si>
  <si>
    <t>ITSCAPE</t>
  </si>
  <si>
    <t>http://www.itscape.com</t>
  </si>
  <si>
    <t>/organization/ itscollected-com</t>
  </si>
  <si>
    <t>/organization/itscollected-com</t>
  </si>
  <si>
    <t>/funding-round/44c58a31a2d61c54b29f74ebf5e9d108</t>
  </si>
  <si>
    <t>/Organization/Itscollected-Com</t>
  </si>
  <si>
    <t>itscollected</t>
  </si>
  <si>
    <t>https://itscollected.com</t>
  </si>
  <si>
    <t>Bridging Online and Offline|Waste Management</t>
  </si>
  <si>
    <t>/organization/ itsdapper</t>
  </si>
  <si>
    <t>/ORGANIZATION/ITSDAPPER</t>
  </si>
  <si>
    <t>/funding-round/5143889f009cfdc5df45157fcc81b7d5</t>
  </si>
  <si>
    <t>/Organization/Itsdapper</t>
  </si>
  <si>
    <t>itsDapper</t>
  </si>
  <si>
    <t>http://www.dapperjobs.com</t>
  </si>
  <si>
    <t>/organization/ itsglimpse</t>
  </si>
  <si>
    <t>/organization/itsglimpse</t>
  </si>
  <si>
    <t>/funding-round/a91f54dd33620f19b4f2b66d016e8078</t>
  </si>
  <si>
    <t>/Organization/Itsglimpse</t>
  </si>
  <si>
    <t>Glimpse</t>
  </si>
  <si>
    <t>http://itsglimpse.com</t>
  </si>
  <si>
    <t>iOS|Online Dating|Photo Sharing|Social Media</t>
  </si>
  <si>
    <t>/organization/ itsgoinon</t>
  </si>
  <si>
    <t>/ORGANIZATION/ITSGOINON</t>
  </si>
  <si>
    <t>/funding-round/f29cbdc4a06d95fb9647042484a410ab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 itsmyurls</t>
  </si>
  <si>
    <t>/organization/itsmyurls</t>
  </si>
  <si>
    <t>/funding-round/2222f28659d5bdfadb3913f6c34b1b07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 itson</t>
  </si>
  <si>
    <t>/ORGANIZATION/ITSON</t>
  </si>
  <si>
    <t>/funding-round/12566f49ddea434e8de86328af89da7b</t>
  </si>
  <si>
    <t>/Organization/Itson</t>
  </si>
  <si>
    <t>ItsOn</t>
  </si>
  <si>
    <t>http://www.itsoninc.com</t>
  </si>
  <si>
    <t>/organization/itson</t>
  </si>
  <si>
    <t>/funding-round/266fb0e2025d4243064e35b2630b185a</t>
  </si>
  <si>
    <t>/funding-round/2ae545c0ccc53243845845a82b85f7cb</t>
  </si>
  <si>
    <t>/funding-round/3ca99a327c600993af52abda366020cd</t>
  </si>
  <si>
    <t>/funding-round/68b17adddddab13c3e6d5ee34b5acc42</t>
  </si>
  <si>
    <t>/funding-round/846d9029e3014ab1b631553b898ef741</t>
  </si>
  <si>
    <t>/funding-round/8531d55271d0bfe2491c6c5675d281ee</t>
  </si>
  <si>
    <t>/funding-round/9f2c4218dae5e2e0bf9dbdad60b74be8</t>
  </si>
  <si>
    <t>/organization/ itsplatonic</t>
  </si>
  <si>
    <t>/ORGANIZATION/ITSPLATONIC</t>
  </si>
  <si>
    <t>/funding-round/ab3dc1fe8d42c4d53fba5b984cd3491e</t>
  </si>
  <si>
    <t>/Organization/Itsplatonic</t>
  </si>
  <si>
    <t>ItsPlatonic</t>
  </si>
  <si>
    <t>http://ItsPlatonic.com</t>
  </si>
  <si>
    <t>/organization/itsplatonic</t>
  </si>
  <si>
    <t>/funding-round/cbf3b78dc769359266e31748ec2767bf</t>
  </si>
  <si>
    <t>/organization/ itsugar</t>
  </si>
  <si>
    <t>/ORGANIZATION/ITSUGAR</t>
  </si>
  <si>
    <t>/funding-round/e137027c6dd62e6110e3ed3236d41dfa</t>
  </si>
  <si>
    <t>/Organization/Itsugar</t>
  </si>
  <si>
    <t>IT'SUGAR</t>
  </si>
  <si>
    <t>http://itsugar.com</t>
  </si>
  <si>
    <t>/organization/ itsworld-sicilia</t>
  </si>
  <si>
    <t>/organization/itsworld-sicilia</t>
  </si>
  <si>
    <t>/funding-round/575103a401d3b61d267919ea71e6d567</t>
  </si>
  <si>
    <t>/Organization/Itsworld-Sicilia</t>
  </si>
  <si>
    <t>Itsworld Sicilia</t>
  </si>
  <si>
    <t>Electrical Distribution|Semiconductors|Solar</t>
  </si>
  <si>
    <t>/organization/ itt-exim</t>
  </si>
  <si>
    <t>/ORGANIZATION/ITT-EXIM</t>
  </si>
  <si>
    <t>/funding-round/013663610140dba941d2625a0e6d77d3</t>
  </si>
  <si>
    <t>/Organization/Itt-Exim</t>
  </si>
  <si>
    <t>ITT EXIM</t>
  </si>
  <si>
    <t>http://www.ittexim.com</t>
  </si>
  <si>
    <t>/organization/ ittiam-systems-pvt</t>
  </si>
  <si>
    <t>/organization/ittiam-systems-pvt</t>
  </si>
  <si>
    <t>/funding-round/f7cb3e67a9efe87f7337146edff31a17</t>
  </si>
  <si>
    <t>/Organization/Ittiam-Systems-Pvt</t>
  </si>
  <si>
    <t>Ittiam Systems (Pvt)</t>
  </si>
  <si>
    <t>http://www.ittiam.com</t>
  </si>
  <si>
    <t>/organization/ itugo</t>
  </si>
  <si>
    <t>/ORGANIZATION/ITUGO</t>
  </si>
  <si>
    <t>/funding-round/cc555baf96f1d7cfa27c54fe5de347e0</t>
  </si>
  <si>
    <t>/Organization/Itugo</t>
  </si>
  <si>
    <t>Itugo</t>
  </si>
  <si>
    <t>http://itugo.com</t>
  </si>
  <si>
    <t>/organization/ itutor-com-inc-2</t>
  </si>
  <si>
    <t>/organization/itutor-com-inc-2</t>
  </si>
  <si>
    <t>/funding-round/78dcae9a17015a874c0d4f678f08fb3f</t>
  </si>
  <si>
    <t>/Organization/Itutor-Com-Inc-2</t>
  </si>
  <si>
    <t>iTutor.com Inc.</t>
  </si>
  <si>
    <t>https://www.itutor.com</t>
  </si>
  <si>
    <t>Colleges|EdTech|Education|K-12 Education</t>
  </si>
  <si>
    <t>/ORGANIZATION/ITUTOR-COM-INC-2</t>
  </si>
  <si>
    <t>/funding-round/a78c80f0c79aed67096a06f2c9b82c13</t>
  </si>
  <si>
    <t>/organization/ itwin</t>
  </si>
  <si>
    <t>/organization/itwin</t>
  </si>
  <si>
    <t>/funding-round/8428e82919b59b09feae71a5b321f17d</t>
  </si>
  <si>
    <t>/Organization/Itwin</t>
  </si>
  <si>
    <t>iTwin</t>
  </si>
  <si>
    <t>http://www.itwin.com/</t>
  </si>
  <si>
    <t>Finance|Hardware + Software|Meeting Software|Security</t>
  </si>
  <si>
    <t>/ORGANIZATION/ITWIN</t>
  </si>
  <si>
    <t>/funding-round/cf9b6ed755dec817cb036dc9c7f791c8</t>
  </si>
  <si>
    <t>/organization/ itwixie</t>
  </si>
  <si>
    <t>/organization/itwixie</t>
  </si>
  <si>
    <t>/funding-round/1256dad9049632d6fdb8755a1ab7f3ba</t>
  </si>
  <si>
    <t>/Organization/Itwixie</t>
  </si>
  <si>
    <t>iTwixie</t>
  </si>
  <si>
    <t>http://itwixie.com</t>
  </si>
  <si>
    <t>/organization/ ityz</t>
  </si>
  <si>
    <t>/ORGANIZATION/ITYZ</t>
  </si>
  <si>
    <t>/funding-round/e0f79d1c8b61b5af1abc00d1b04e679a</t>
  </si>
  <si>
    <t>/Organization/Ityz</t>
  </si>
  <si>
    <t>ITYZ</t>
  </si>
  <si>
    <t>http://www.ityz.me</t>
  </si>
  <si>
    <t>Automotive|Mobile|Technology|Transportation|Travel</t>
  </si>
  <si>
    <t>/organization/ityz</t>
  </si>
  <si>
    <t>/funding-round/f47c1ff9eaa2526fba639e16652be83a</t>
  </si>
  <si>
    <t>/organization/ itzat</t>
  </si>
  <si>
    <t>/ORGANIZATION/ITZAT</t>
  </si>
  <si>
    <t>/funding-round/8016f660f7b768b06ed8c83ba2f45d56</t>
  </si>
  <si>
    <t>/Organization/Itzat</t>
  </si>
  <si>
    <t>itzat</t>
  </si>
  <si>
    <t>http://itzat.com</t>
  </si>
  <si>
    <t>Augmented Reality|Mobile|Nightlife|Sales and Marketing</t>
  </si>
  <si>
    <t>/organization/ itzbig</t>
  </si>
  <si>
    <t>/organization/itzbig</t>
  </si>
  <si>
    <t>/funding-round/87e58c0f915745b30a3ef48c12f9203d</t>
  </si>
  <si>
    <t>/Organization/Itzbig</t>
  </si>
  <si>
    <t>itzbig</t>
  </si>
  <si>
    <t>http://www.itzbig.com</t>
  </si>
  <si>
    <t>Consulting|Employment|Search</t>
  </si>
  <si>
    <t>/organization/ itzcash-card-ltd</t>
  </si>
  <si>
    <t>/ORGANIZATION/ITZCASH-CARD-LTD</t>
  </si>
  <si>
    <t>/funding-round/554a79a8f4b381ad15d6fadc63905da8</t>
  </si>
  <si>
    <t>/Organization/Itzcash-Card-Ltd</t>
  </si>
  <si>
    <t>ItzCash Card Ltd.</t>
  </si>
  <si>
    <t>http://itzcash.com</t>
  </si>
  <si>
    <t>/organization/itzcash-card-ltd</t>
  </si>
  <si>
    <t>/funding-round/8b6a94dfeb36d406c4afe4d05503a6fd</t>
  </si>
  <si>
    <t>/organization/ iubenda</t>
  </si>
  <si>
    <t>/organization/iubenda</t>
  </si>
  <si>
    <t>/funding-round/57fe26f34f1ddc901151d651d162a327</t>
  </si>
  <si>
    <t>/Organization/Iubenda</t>
  </si>
  <si>
    <t>iubenda</t>
  </si>
  <si>
    <t>http://www.iubenda.com</t>
  </si>
  <si>
    <t>Internet|Legal|Privacy|Software</t>
  </si>
  <si>
    <t>/organization/ iugu</t>
  </si>
  <si>
    <t>/ORGANIZATION/IUGU</t>
  </si>
  <si>
    <t>/funding-round/ad504bbcca495a1b17d8e533fbec2e98</t>
  </si>
  <si>
    <t>/Organization/Iugu</t>
  </si>
  <si>
    <t>Iugu</t>
  </si>
  <si>
    <t>http://iugu.com</t>
  </si>
  <si>
    <t>/organization/iugu</t>
  </si>
  <si>
    <t>/funding-round/e17431563f061328a248ceff73388f4e</t>
  </si>
  <si>
    <t>/funding-round/fdbc5951c9ad143e153fd26f59fe11cf</t>
  </si>
  <si>
    <t>/organization/ ium</t>
  </si>
  <si>
    <t>/organization/ium</t>
  </si>
  <si>
    <t>/funding-round/9561e57ec4074ea1559fadf359c21876</t>
  </si>
  <si>
    <t>/Organization/Ium</t>
  </si>
  <si>
    <t>Ium</t>
  </si>
  <si>
    <t>http://www.i-um.com</t>
  </si>
  <si>
    <t>/ORGANIZATION/IUM</t>
  </si>
  <si>
    <t>/funding-round/e997601db7b3d4bdc0fc4c05844431a0</t>
  </si>
  <si>
    <t>/organization/ iunika</t>
  </si>
  <si>
    <t>/organization/iunika</t>
  </si>
  <si>
    <t>/funding-round/a69deb8e57a8e10daf9c4f02046f3b8a</t>
  </si>
  <si>
    <t>/Organization/Iunika</t>
  </si>
  <si>
    <t>Iunika</t>
  </si>
  <si>
    <t>http://www.iunika.com</t>
  </si>
  <si>
    <t>/organization/ iuniverse-com</t>
  </si>
  <si>
    <t>/ORGANIZATION/IUNIVERSE-COM</t>
  </si>
  <si>
    <t>/funding-round/768db90ae86a2af6ed1588f9b82a33b0</t>
  </si>
  <si>
    <t>/Organization/Iuniverse-Com</t>
  </si>
  <si>
    <t>iUniverse</t>
  </si>
  <si>
    <t>http://www.iuniverse.com/</t>
  </si>
  <si>
    <t>/organization/ iupload-inc</t>
  </si>
  <si>
    <t>/organization/iupload-inc</t>
  </si>
  <si>
    <t>/funding-round/8d36faa2131b041ffdd6ce346efdd5d4</t>
  </si>
  <si>
    <t>/Organization/Iupload-Inc</t>
  </si>
  <si>
    <t>iUpload Inc.</t>
  </si>
  <si>
    <t>/organization/ iuzeit-inc</t>
  </si>
  <si>
    <t>/ORGANIZATION/IUZEIT-INC</t>
  </si>
  <si>
    <t>/funding-round/34f1c7013c54947c7931a80d0497ecf4</t>
  </si>
  <si>
    <t>/Organization/Iuzeit-Inc</t>
  </si>
  <si>
    <t>iuzeit Inc.</t>
  </si>
  <si>
    <t>http://www.iuzeit.com</t>
  </si>
  <si>
    <t>Consumer Goods|Reviews and Recommendations</t>
  </si>
  <si>
    <t>/organization/iuzeit-inc</t>
  </si>
  <si>
    <t>/funding-round/b87a696384ada3aadc2243bdaff65c5d</t>
  </si>
  <si>
    <t>/organization/ iv-diagnostics</t>
  </si>
  <si>
    <t>/ORGANIZATION/IV-DIAGNOSTICS</t>
  </si>
  <si>
    <t>/funding-round/7460459ad52bb6f2fe8e9fceb04a85f6</t>
  </si>
  <si>
    <t>/Organization/Iv-Diagnostics</t>
  </si>
  <si>
    <t>IV Diagnostics</t>
  </si>
  <si>
    <t>http://ivdiagnostics.com</t>
  </si>
  <si>
    <t>Crown Point</t>
  </si>
  <si>
    <t>/organization/iv-diagnostics</t>
  </si>
  <si>
    <t>/funding-round/eca9d7de9dd43d8adb1e7e6084faf842</t>
  </si>
  <si>
    <t>/organization/ iv-holdings</t>
  </si>
  <si>
    <t>/ORGANIZATION/IV-HOLDINGS</t>
  </si>
  <si>
    <t>/funding-round/ab7e587512bcd86d89dab07447c96904</t>
  </si>
  <si>
    <t>/Organization/Iv-Holdings</t>
  </si>
  <si>
    <t>IV Holdings</t>
  </si>
  <si>
    <t>http://iv-holdings.com</t>
  </si>
  <si>
    <t>/organization/ ivaco-rolling-mills</t>
  </si>
  <si>
    <t>/organization/ivaco-rolling-mills</t>
  </si>
  <si>
    <t>/funding-round/604bd3ac0d4b6c169ad6448dbaf61cba</t>
  </si>
  <si>
    <t>/Organization/Ivaco-Rolling-Mills</t>
  </si>
  <si>
    <t>Ivaco Rolling Mills</t>
  </si>
  <si>
    <t>http://ivacorm.com</t>
  </si>
  <si>
    <t>/organization/ ivaldi</t>
  </si>
  <si>
    <t>/ORGANIZATION/IVALDI</t>
  </si>
  <si>
    <t>/funding-round/171a22b7bfb979a7cb8cf9f1c90f1848</t>
  </si>
  <si>
    <t>/Organization/Ivaldi</t>
  </si>
  <si>
    <t>Ivaldi</t>
  </si>
  <si>
    <t>http://www.purigate.com/</t>
  </si>
  <si>
    <t>/organization/ ivalidate-me</t>
  </si>
  <si>
    <t>/organization/ivalidate-me</t>
  </si>
  <si>
    <t>/funding-round/e63fd74fa145c754b47f2b3df43f915b</t>
  </si>
  <si>
    <t>/Organization/Ivalidate-Me</t>
  </si>
  <si>
    <t>iValidate.me</t>
  </si>
  <si>
    <t>http://www.ivalidate.me</t>
  </si>
  <si>
    <t>/organization/ ivalua</t>
  </si>
  <si>
    <t>/ORGANIZATION/IVALUA</t>
  </si>
  <si>
    <t>/funding-round/a0778770751ee433a4da56d556184d8a</t>
  </si>
  <si>
    <t>/Organization/Ivalua</t>
  </si>
  <si>
    <t>Ivalua</t>
  </si>
  <si>
    <t>http://www.ivalua.com</t>
  </si>
  <si>
    <t>/organization/ ivan-filmed-entertainment</t>
  </si>
  <si>
    <t>/organization/ivan-filmed-entertainment</t>
  </si>
  <si>
    <t>/funding-round/65c82fa3bfff8b8076d3890cdb1e670a</t>
  </si>
  <si>
    <t>/Organization/Ivan-Filmed-Entertainment</t>
  </si>
  <si>
    <t>Ivan Filmed Entertainment</t>
  </si>
  <si>
    <t>/organization/ ivantage-health-analytics</t>
  </si>
  <si>
    <t>/ORGANIZATION/IVANTAGE-HEALTH-ANALYTICS</t>
  </si>
  <si>
    <t>/funding-round/156c2584f10b84253819514670b001c7</t>
  </si>
  <si>
    <t>/Organization/Ivantage-Health-Analytics</t>
  </si>
  <si>
    <t>iVantage Health Analytics</t>
  </si>
  <si>
    <t>http://www.ivantagehealth.com</t>
  </si>
  <si>
    <t>/organization/ivantage-health-analytics</t>
  </si>
  <si>
    <t>/funding-round/696cc37725fe60021903ae2bbea717ec</t>
  </si>
  <si>
    <t>/organization/ ivantis</t>
  </si>
  <si>
    <t>/ORGANIZATION/IVANTIS</t>
  </si>
  <si>
    <t>/funding-round/1f98b0d9754671e60bb6358dedbacb65</t>
  </si>
  <si>
    <t>/Organization/Ivantis</t>
  </si>
  <si>
    <t>Ivantis</t>
  </si>
  <si>
    <t>http://www.ivantisinc.com</t>
  </si>
  <si>
    <t>/organization/ivantis</t>
  </si>
  <si>
    <t>/funding-round/6c27ea09cf95654154487373e912e6a8</t>
  </si>
  <si>
    <t>/funding-round/9961ffc643d0434f58943c8d59fd0853</t>
  </si>
  <si>
    <t>/funding-round/9e5478c0b98d2eb114077f3921d798eb</t>
  </si>
  <si>
    <t>/funding-round/c1626af934edb841942856f11044f247</t>
  </si>
  <si>
    <t>/organization/ ivdesk</t>
  </si>
  <si>
    <t>/organization/ivdesk</t>
  </si>
  <si>
    <t>/funding-round/5a642e5862a5f90816e2493bb26bdb05</t>
  </si>
  <si>
    <t>/Organization/Ivdesk</t>
  </si>
  <si>
    <t>IVDesk</t>
  </si>
  <si>
    <t>http://ivdesk.com/</t>
  </si>
  <si>
    <t>/ORGANIZATION/IVDESK</t>
  </si>
  <si>
    <t>/funding-round/b1e073d1fcba01dadb43b8fd0bad7010</t>
  </si>
  <si>
    <t>/organization/ ivedix</t>
  </si>
  <si>
    <t>/organization/ivedix</t>
  </si>
  <si>
    <t>/funding-round/f36bb3eea32776b23287e5ec19d37b99</t>
  </si>
  <si>
    <t>/Organization/Ivedix</t>
  </si>
  <si>
    <t>iVEDiX</t>
  </si>
  <si>
    <t>http://www.ivedix.com/</t>
  </si>
  <si>
    <t>Pittsford</t>
  </si>
  <si>
    <t>/organization/ ivee</t>
  </si>
  <si>
    <t>/ORGANIZATION/IVEE</t>
  </si>
  <si>
    <t>/funding-round/47d1c009022ca3818ff9abcde566c0fc</t>
  </si>
  <si>
    <t>/Organization/Ivee</t>
  </si>
  <si>
    <t>ivee</t>
  </si>
  <si>
    <t>http://www.helloivee.com/</t>
  </si>
  <si>
    <t>Consumer Electronics|Consumers|Retail Technology</t>
  </si>
  <si>
    <t>/organization/ivee</t>
  </si>
  <si>
    <t>/funding-round/90671cafc1ac5c4a2602d560789244a1</t>
  </si>
  <si>
    <t>/funding-round/97f441f818fa52ba7ddfd2abb61d19a3</t>
  </si>
  <si>
    <t>/organization/ iveena</t>
  </si>
  <si>
    <t>/organization/iveena</t>
  </si>
  <si>
    <t>/funding-round/10cbdb22cd0f549c41764e5220976bc7</t>
  </si>
  <si>
    <t>/Organization/Iveena</t>
  </si>
  <si>
    <t>iVeena</t>
  </si>
  <si>
    <t>http://iveenamed.com/</t>
  </si>
  <si>
    <t>/organization/ ivendor-2</t>
  </si>
  <si>
    <t>/ORGANIZATION/IVENDOR-2</t>
  </si>
  <si>
    <t>/funding-round/74ac2a96bdf68dfe83333a4684e7e99b</t>
  </si>
  <si>
    <t>/Organization/Ivendor-2</t>
  </si>
  <si>
    <t>iVendor</t>
  </si>
  <si>
    <t>/organization/ ivengo</t>
  </si>
  <si>
    <t>/organization/ivengo</t>
  </si>
  <si>
    <t>/funding-round/aecdb053f8005281a777a1c266e4a05a</t>
  </si>
  <si>
    <t>/Organization/Ivengo</t>
  </si>
  <si>
    <t>iVengo</t>
  </si>
  <si>
    <t>http://i-vengo.com</t>
  </si>
  <si>
    <t>/ORGANIZATION/IVENGO</t>
  </si>
  <si>
    <t>/funding-round/d1a1d269cacc9a044ac161f510061124</t>
  </si>
  <si>
    <t>/funding-round/ea7a59eb9f19d24abe87854c44a0d38e</t>
  </si>
  <si>
    <t>/organization/ ivenix</t>
  </si>
  <si>
    <t>/ORGANIZATION/IVENIX</t>
  </si>
  <si>
    <t>/funding-round/d353fa9218aa15f0de735ab74a31447f</t>
  </si>
  <si>
    <t>/Organization/Ivenix</t>
  </si>
  <si>
    <t>Ivenix</t>
  </si>
  <si>
    <t>http://www.ivenix.com/</t>
  </si>
  <si>
    <t>/organization/ iventures-asia-ltd</t>
  </si>
  <si>
    <t>/organization/iventures-asia-ltd</t>
  </si>
  <si>
    <t>/funding-round/2ad854d106cadda0c75593fb5cf40a50</t>
  </si>
  <si>
    <t>/Organization/Iventures-Asia-Ltd</t>
  </si>
  <si>
    <t>iVentures Asia Ltd</t>
  </si>
  <si>
    <t>http://www.inetworks360.com</t>
  </si>
  <si>
    <t>/organization/ ivera-medical</t>
  </si>
  <si>
    <t>/ORGANIZATION/IVERA-MEDICAL</t>
  </si>
  <si>
    <t>/funding-round/20c61de69ac19bf14704d2f947c2480c</t>
  </si>
  <si>
    <t>/Organization/Ivera-Medical</t>
  </si>
  <si>
    <t>Ivera Medical</t>
  </si>
  <si>
    <t>http://curos.com</t>
  </si>
  <si>
    <t>/organization/ivera-medical</t>
  </si>
  <si>
    <t>/funding-round/55d19ccc042d2b7a7beee831986b9006</t>
  </si>
  <si>
    <t>/organization/ iverify-2</t>
  </si>
  <si>
    <t>/ORGANIZATION/IVERIFY-2</t>
  </si>
  <si>
    <t>/funding-round/37265d67f941f57ac310ad993ba58607</t>
  </si>
  <si>
    <t>/Organization/Iverify-2</t>
  </si>
  <si>
    <t>Iverify</t>
  </si>
  <si>
    <t>http://www.iverify.net/</t>
  </si>
  <si>
    <t>Security|Service Providers</t>
  </si>
  <si>
    <t>/organization/ iverse-media</t>
  </si>
  <si>
    <t>/organization/iverse-media</t>
  </si>
  <si>
    <t>/funding-round/eafcd7355ef8425408ea063f0afa912d</t>
  </si>
  <si>
    <t>/Organization/Iverse-Media</t>
  </si>
  <si>
    <t>iVerse Media</t>
  </si>
  <si>
    <t>http://iversemedia.com</t>
  </si>
  <si>
    <t>/organization/ iversity</t>
  </si>
  <si>
    <t>/ORGANIZATION/IVERSITY</t>
  </si>
  <si>
    <t>/funding-round/4769c8b01efcd19266fe92ba5eaec420</t>
  </si>
  <si>
    <t>/Organization/Iversity</t>
  </si>
  <si>
    <t>iversity</t>
  </si>
  <si>
    <t>http://iversity.org</t>
  </si>
  <si>
    <t>Bernau</t>
  </si>
  <si>
    <t>/organization/iversity</t>
  </si>
  <si>
    <t>/funding-round/a652f9f7d436be4a7df02e4d0cf42689</t>
  </si>
  <si>
    <t>/funding-round/c7aa26e5f848f2af09a5abca2e5e47d0</t>
  </si>
  <si>
    <t>/funding-round/c7ca982b6b2aafb7156f5e0b5b4061b6</t>
  </si>
  <si>
    <t>/funding-round/e162c3d66b664a9e143d30878e642f49</t>
  </si>
  <si>
    <t>/organization/ iverson-genetic-diagnostics</t>
  </si>
  <si>
    <t>/organization/iverson-genetic-diagnostics</t>
  </si>
  <si>
    <t>/funding-round/930ce65add38334ada89458cbbd10c50</t>
  </si>
  <si>
    <t>/Organization/Iverson-Genetic-Diagnostics</t>
  </si>
  <si>
    <t>Iverson Genetic Diagnostics</t>
  </si>
  <si>
    <t>http://www.iversongenetics.com</t>
  </si>
  <si>
    <t>/ORGANIZATION/IVERSON-GENETIC-DIAGNOSTICS</t>
  </si>
  <si>
    <t>/funding-round/a44633b04029eecc3e8f05ee7953acee</t>
  </si>
  <si>
    <t>/funding-round/a6a2addcf0ebfcafebd2c339145364fb</t>
  </si>
  <si>
    <t>/funding-round/f157dce9f1f442e9c921c94f1cbae56c</t>
  </si>
  <si>
    <t>/organization/ ivey-business-school</t>
  </si>
  <si>
    <t>/organization/ivey-business-school</t>
  </si>
  <si>
    <t>/funding-round/fb599c5a01e7aa84f447485d054fa088</t>
  </si>
  <si>
    <t>/Organization/Ivey-Business-School</t>
  </si>
  <si>
    <t>Ivey Business School</t>
  </si>
  <si>
    <t>http://www.ivey.uwo.ca</t>
  </si>
  <si>
    <t>/organization/ ivfxpert</t>
  </si>
  <si>
    <t>/ORGANIZATION/IVFXPERT</t>
  </si>
  <si>
    <t>/funding-round/a04ab736334043a7e0dc153b424eaccb</t>
  </si>
  <si>
    <t>/Organization/Ivfxpert</t>
  </si>
  <si>
    <t>IVFXPERT</t>
  </si>
  <si>
    <t>http://www.ivfxpert.com</t>
  </si>
  <si>
    <t>/organization/ ivi</t>
  </si>
  <si>
    <t>/organization/ivi</t>
  </si>
  <si>
    <t>/funding-round/b4d525c90e2c994d77b915c0010348d4</t>
  </si>
  <si>
    <t>/Organization/Ivi</t>
  </si>
  <si>
    <t>ivi, Inc.</t>
  </si>
  <si>
    <t>http://ivi.tv</t>
  </si>
  <si>
    <t>Internet TV|Software|Television</t>
  </si>
  <si>
    <t>/organization/ ivi-ru</t>
  </si>
  <si>
    <t>/ORGANIZATION/IVI-RU</t>
  </si>
  <si>
    <t>/funding-round/1c870b156ff85604b6ebfa0020560660</t>
  </si>
  <si>
    <t>/Organization/Ivi-Ru</t>
  </si>
  <si>
    <t>ivi.ru</t>
  </si>
  <si>
    <t>http://www.ivi.ru</t>
  </si>
  <si>
    <t>/organization/ivi-ru</t>
  </si>
  <si>
    <t>/funding-round/85ddc143702d2691e91b968b9e285177</t>
  </si>
  <si>
    <t>/organization/ ividence</t>
  </si>
  <si>
    <t>/ORGANIZATION/IVIDENCE</t>
  </si>
  <si>
    <t>/funding-round/2d289569c39378f8a973b423132251c0</t>
  </si>
  <si>
    <t>/Organization/Ividence</t>
  </si>
  <si>
    <t>ividence</t>
  </si>
  <si>
    <t>http://www.ividence.com</t>
  </si>
  <si>
    <t>Advertising|Email</t>
  </si>
  <si>
    <t>/organization/ividence</t>
  </si>
  <si>
    <t>/funding-round/677a3f31641c620c7664879dc1fe2cb0</t>
  </si>
  <si>
    <t>/funding-round/d2e5a773dcf7ae72a03f0249bb474fa3</t>
  </si>
  <si>
    <t>/organization/ ivideon</t>
  </si>
  <si>
    <t>/organization/ivideon</t>
  </si>
  <si>
    <t>/funding-round/fa0ad423f64bc156baa4438d3f0a6207</t>
  </si>
  <si>
    <t>/Organization/Ivideon</t>
  </si>
  <si>
    <t>Ivideon</t>
  </si>
  <si>
    <t>http://www.ivideon.com</t>
  </si>
  <si>
    <t>Cloud Infrastructure|Cloud Security|SaaS|Software|Video|Video Streaming</t>
  </si>
  <si>
    <t>/organization/ ivideosongs</t>
  </si>
  <si>
    <t>/ORGANIZATION/IVIDEOSONGS</t>
  </si>
  <si>
    <t>/funding-round/61caa79b7af7ca52a767c3c103f4a7db</t>
  </si>
  <si>
    <t>/Organization/Ivideosongs</t>
  </si>
  <si>
    <t>iVideosongs</t>
  </si>
  <si>
    <t>http://www.ivideosongs.com</t>
  </si>
  <si>
    <t>Music|Tutoring|Video</t>
  </si>
  <si>
    <t>/organization/ ivilka</t>
  </si>
  <si>
    <t>/organization/ivilka</t>
  </si>
  <si>
    <t>/funding-round/9f56df1486940ad023b7ef6e879065fa</t>
  </si>
  <si>
    <t>/Organization/Ivilka</t>
  </si>
  <si>
    <t>iVilka</t>
  </si>
  <si>
    <t>http://ivilka.ru</t>
  </si>
  <si>
    <t>Restaurants|Sales and Marketing|Software</t>
  </si>
  <si>
    <t>/organization/ ivillage</t>
  </si>
  <si>
    <t>/ORGANIZATION/IVILLAGE</t>
  </si>
  <si>
    <t>/funding-round/bde06cfdc125a2ccaa4dfdfb019b1167</t>
  </si>
  <si>
    <t>/Organization/Ivillage</t>
  </si>
  <si>
    <t>iVillage</t>
  </si>
  <si>
    <t>http://ivillage.com</t>
  </si>
  <si>
    <t>News|Women</t>
  </si>
  <si>
    <t>/organization/ ivinci-partners</t>
  </si>
  <si>
    <t>/organization/ivinci-partners</t>
  </si>
  <si>
    <t>/funding-round/1d279b3bd653288818564330d45a618e</t>
  </si>
  <si>
    <t>/Organization/Ivinci-Partners</t>
  </si>
  <si>
    <t>iVinci Health</t>
  </si>
  <si>
    <t>http://ivincihealth.com</t>
  </si>
  <si>
    <t>/ORGANIZATION/IVINCI-PARTNERS</t>
  </si>
  <si>
    <t>/funding-round/8fd9f283a7f444ec864ab1d99f1d173c</t>
  </si>
  <si>
    <t>/funding-round/b1aaa2c4fca5c39dedb18a34a35cc619</t>
  </si>
  <si>
    <t>/organization/ ivisys-2</t>
  </si>
  <si>
    <t>/ORGANIZATION/IVISYS-2</t>
  </si>
  <si>
    <t>/funding-round/81d62b30003a8f4fd559944546b49d79</t>
  </si>
  <si>
    <t>/Organization/Ivisys-2</t>
  </si>
  <si>
    <t>Ivisys</t>
  </si>
  <si>
    <t>http://www.ivisys.com/</t>
  </si>
  <si>
    <t>Automated Kiosk|Design|Manufacturing|Systems</t>
  </si>
  <si>
    <t>/organization/ ivita</t>
  </si>
  <si>
    <t>/organization/ivita</t>
  </si>
  <si>
    <t>/funding-round/d7aee0f23c6944a5aa42e500762fe457</t>
  </si>
  <si>
    <t>/Organization/Ivita</t>
  </si>
  <si>
    <t>iVita</t>
  </si>
  <si>
    <t>http://www.ivita.com</t>
  </si>
  <si>
    <t>Financial Services|Intellectual Asset Management|Web Hosting</t>
  </si>
  <si>
    <t>/organization/ ivivi-health-sciences</t>
  </si>
  <si>
    <t>/ORGANIZATION/IVIVI-HEALTH-SCIENCES</t>
  </si>
  <si>
    <t>/funding-round/b2e27f300b474eb529d7959cba8f793d</t>
  </si>
  <si>
    <t>/Organization/Ivivi-Health-Sciences</t>
  </si>
  <si>
    <t>Ivivi Health Sciences</t>
  </si>
  <si>
    <t>http://www.ivivihealthsciences.com</t>
  </si>
  <si>
    <t>/organization/ ivivi-technologies</t>
  </si>
  <si>
    <t>/organization/ivivi-technologies</t>
  </si>
  <si>
    <t>/funding-round/f96b9e0c1717eb519061749bd38ce99b</t>
  </si>
  <si>
    <t>/Organization/Ivivi-Technologies</t>
  </si>
  <si>
    <t>Ivivi Technologies</t>
  </si>
  <si>
    <t>/organization/ ivivity</t>
  </si>
  <si>
    <t>/ORGANIZATION/IVIVITY</t>
  </si>
  <si>
    <t>/funding-round/18630f4e62c2ae79fee07fa3945e4cf6</t>
  </si>
  <si>
    <t>/Organization/Ivivity</t>
  </si>
  <si>
    <t>iVivity</t>
  </si>
  <si>
    <t>http://www.ivivity.com</t>
  </si>
  <si>
    <t>Hardware|Manufacturing|Networking|Storage</t>
  </si>
  <si>
    <t>/organization/ivivity</t>
  </si>
  <si>
    <t>/funding-round/507b83695fc66eefbc2a1ffc162b5971</t>
  </si>
  <si>
    <t>/funding-round/6b2dac94e5056d2c19b921ca789f59dd</t>
  </si>
  <si>
    <t>/funding-round/80fe25be6bc93dd3ca309e676ed6a752</t>
  </si>
  <si>
    <t>/funding-round/89162e74cdf2b47369b902ed10f279ed</t>
  </si>
  <si>
    <t>/funding-round/bb2e58b7076cfa65e4d39aab8f7a5735</t>
  </si>
  <si>
    <t>24-11-2003</t>
  </si>
  <si>
    <t>/funding-round/c627189ba868f7c2f687c7b3cdae0361</t>
  </si>
  <si>
    <t>/organization/ iviz-security</t>
  </si>
  <si>
    <t>/organization/iviz-security</t>
  </si>
  <si>
    <t>/funding-round/4803c9e0ae1d5013682618bb67229917</t>
  </si>
  <si>
    <t>/Organization/Iviz-Security</t>
  </si>
  <si>
    <t>iViZ Security</t>
  </si>
  <si>
    <t>http://www.ivizsecurity.com</t>
  </si>
  <si>
    <t>Computers|Network Security|Security|Testing</t>
  </si>
  <si>
    <t>/ORGANIZATION/IVIZ-SECURITY</t>
  </si>
  <si>
    <t>/funding-round/5b373ff9f014b181b25d098d93d6ec4e</t>
  </si>
  <si>
    <t>/funding-round/6492a1d92a20a4aa494dfd06c17357a5</t>
  </si>
  <si>
    <t>/funding-round/c55d9ab96584f6169b24bdbf6566cdad</t>
  </si>
  <si>
    <t>/organization/ ivlog</t>
  </si>
  <si>
    <t>/organization/ivlog</t>
  </si>
  <si>
    <t>/funding-round/ac137924384d7406beb6374ce252e3f7</t>
  </si>
  <si>
    <t>/Organization/Ivlog</t>
  </si>
  <si>
    <t>iVlogâ„¢</t>
  </si>
  <si>
    <t>http://iVlog.com</t>
  </si>
  <si>
    <t>Apps|Entertainment|File Sharing|Film|Mobile|Photography|Social Media|Video</t>
  </si>
  <si>
    <t>/organization/ ivwatch</t>
  </si>
  <si>
    <t>/ORGANIZATION/IVWATCH</t>
  </si>
  <si>
    <t>/funding-round/0112242da347583a289a113fde0e6cd7</t>
  </si>
  <si>
    <t>/Organization/Ivwatch</t>
  </si>
  <si>
    <t>ivWatch</t>
  </si>
  <si>
    <t>http://ivwatch.com</t>
  </si>
  <si>
    <t>/organization/ivwatch</t>
  </si>
  <si>
    <t>/funding-round/3acff479c51dbff9a6bc8627046a4480</t>
  </si>
  <si>
    <t>/funding-round/7008c5841eb420cc15338fc55c8d96de</t>
  </si>
  <si>
    <t>/funding-round/dd10acb3afc77b1f046da9d5f8500fef</t>
  </si>
  <si>
    <t>/organization/ ivy-health-and-life-sciences</t>
  </si>
  <si>
    <t>/ORGANIZATION/IVY-HEALTH-AND-LIFE-SCIENCES</t>
  </si>
  <si>
    <t>/funding-round/2f87bbfa7607026906beabe876148938</t>
  </si>
  <si>
    <t>/Organization/Ivy-Health-And-Life-Sciences</t>
  </si>
  <si>
    <t>Ivy Health and Life Sciences</t>
  </si>
  <si>
    <t>http://ivyhospital.com</t>
  </si>
  <si>
    <t>Mohali</t>
  </si>
  <si>
    <t>/organization/ ivyconnect</t>
  </si>
  <si>
    <t>/organization/ivyconnect</t>
  </si>
  <si>
    <t>/funding-round/3159a59d885675fa7e91028376f422ad</t>
  </si>
  <si>
    <t>/Organization/Ivyconnect</t>
  </si>
  <si>
    <t>IVY</t>
  </si>
  <si>
    <t>http://www.ivy.com</t>
  </si>
  <si>
    <t>Artists Globally|Entrepreneur|Professional Networking|Social Media|Technology</t>
  </si>
  <si>
    <t>/ORGANIZATION/IVYCONNECT</t>
  </si>
  <si>
    <t>/funding-round/c2b519e6cb3605f8e72d95718fb459f4</t>
  </si>
  <si>
    <t>/funding-round/f1e14a18cd1b151677388c386b6bbb9f</t>
  </si>
  <si>
    <t>/organization/ ivycorp</t>
  </si>
  <si>
    <t>/ORGANIZATION/IVYCORP</t>
  </si>
  <si>
    <t>/funding-round/0bc6d9f47d4e4705f8c7b61d1ace86db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organization/ivycorp</t>
  </si>
  <si>
    <t>/funding-round/2023d1429a9e8ddae54dc1e423827a1f</t>
  </si>
  <si>
    <t>/funding-round/244fd9bfa1981fa3693219ccd997e629</t>
  </si>
  <si>
    <t>/funding-round/8c6a0fb369dde75e8e3c10e561967f5f</t>
  </si>
  <si>
    <t>/funding-round/a0aa9fc10a7e3ca67ba86716a2a7a823</t>
  </si>
  <si>
    <t>/organization/ ivygood</t>
  </si>
  <si>
    <t>/organization/ivygood</t>
  </si>
  <si>
    <t>/funding-round/159048667816554c3a7eb72572b16232</t>
  </si>
  <si>
    <t>/Organization/Ivygood</t>
  </si>
  <si>
    <t>IVYGOOD</t>
  </si>
  <si>
    <t>http://www.ivygood.com/</t>
  </si>
  <si>
    <t>E-Commerce Platforms|Lifestyle Businesses|Wholesale</t>
  </si>
  <si>
    <t>/organization/ iwaboo-inc</t>
  </si>
  <si>
    <t>/ORGANIZATION/IWABOO-INC</t>
  </si>
  <si>
    <t>/funding-round/9b2ad7537ae4bb95b91f8eb33cbdf861</t>
  </si>
  <si>
    <t>/Organization/Iwaboo-Inc</t>
  </si>
  <si>
    <t>iWABOO Inc.</t>
  </si>
  <si>
    <t>http://www.iwaboo.com</t>
  </si>
  <si>
    <t>/organization/ iwantoo</t>
  </si>
  <si>
    <t>/organization/iwantoo</t>
  </si>
  <si>
    <t>/funding-round/5712be1a901769d766dd4d0d20cddd90</t>
  </si>
  <si>
    <t>/Organization/Iwantoo</t>
  </si>
  <si>
    <t>iWantoo</t>
  </si>
  <si>
    <t>http://iwantoo.com</t>
  </si>
  <si>
    <t>/organization/ iwarda</t>
  </si>
  <si>
    <t>/ORGANIZATION/IWARDA</t>
  </si>
  <si>
    <t>/funding-round/31b30a0331aef5f722bfc9b82d91898e</t>
  </si>
  <si>
    <t>/Organization/Iwarda</t>
  </si>
  <si>
    <t>iWarda</t>
  </si>
  <si>
    <t>http://iwarda.com/</t>
  </si>
  <si>
    <t>Service Providers|Storage</t>
  </si>
  <si>
    <t>/organization/ iwatech</t>
  </si>
  <si>
    <t>/organization/iwatech</t>
  </si>
  <si>
    <t>/funding-round/c675c4c44839464b20dd8adecc8cf10d</t>
  </si>
  <si>
    <t>/Organization/Iwatech</t>
  </si>
  <si>
    <t>IWAtech</t>
  </si>
  <si>
    <t>http://www.iwa-tech.com/</t>
  </si>
  <si>
    <t>/organization/ iwaterways-com</t>
  </si>
  <si>
    <t>/ORGANIZATION/IWATERWAYS-COM</t>
  </si>
  <si>
    <t>/funding-round/554481cc8fca955b6f7afa7827469bfe</t>
  </si>
  <si>
    <t>/Organization/Iwaterways-Com</t>
  </si>
  <si>
    <t>iWaterways.com</t>
  </si>
  <si>
    <t>http://www.iwaterways.com/</t>
  </si>
  <si>
    <t>/organization/ iwatt</t>
  </si>
  <si>
    <t>/organization/iwatt</t>
  </si>
  <si>
    <t>/funding-round/1091f73db730ba03aad8e4ff408af09f</t>
  </si>
  <si>
    <t>/Organization/Iwatt</t>
  </si>
  <si>
    <t>iWatt</t>
  </si>
  <si>
    <t>http://www.iwatt.com</t>
  </si>
  <si>
    <t>/ORGANIZATION/IWATT</t>
  </si>
  <si>
    <t>/funding-round/355c4a9d9205e23d2450a409d66635ab</t>
  </si>
  <si>
    <t>/funding-round/71c42b895daeddf5a8641cd7c929b34e</t>
  </si>
  <si>
    <t>/funding-round/9149cbdeb693421ee16159590493dad2</t>
  </si>
  <si>
    <t>/funding-round/b7c3708340066a9cbf2f3b29a61fbbac</t>
  </si>
  <si>
    <t>/organization/ iweb-technologies</t>
  </si>
  <si>
    <t>/ORGANIZATION/IWEB-TECHNOLOGIES</t>
  </si>
  <si>
    <t>/funding-round/040fb1072b80a5a6dfce342bf3f68fab</t>
  </si>
  <si>
    <t>/Organization/Iweb-Technologies</t>
  </si>
  <si>
    <t>iWeb Technologies</t>
  </si>
  <si>
    <t>http://iweb.com</t>
  </si>
  <si>
    <t>Data Centers|Networking|Web Hosting</t>
  </si>
  <si>
    <t>/organization/iweb-technologies</t>
  </si>
  <si>
    <t>/funding-round/795e7e50cece3e12deda09b530504f92</t>
  </si>
  <si>
    <t>/funding-round/88e6898e5f6defda222e8221796e8b31</t>
  </si>
  <si>
    <t>/funding-round/98b93b4ce317d9983f790c3ac5335c1c</t>
  </si>
  <si>
    <t>/funding-round/9b5a83d442dd3439d2861b3c1e24c4d6</t>
  </si>
  <si>
    <t>/funding-round/e996915ee7808e1711edf0c8fa45a355</t>
  </si>
  <si>
    <t>/organization/ iwebalize</t>
  </si>
  <si>
    <t>/ORGANIZATION/IWEBALIZE</t>
  </si>
  <si>
    <t>/funding-round/a1cff1baa67c446e13ee699d183dab6f</t>
  </si>
  <si>
    <t>/Organization/Iwebalize</t>
  </si>
  <si>
    <t>Iwebalize</t>
  </si>
  <si>
    <t>http://iwebalize.com</t>
  </si>
  <si>
    <t>/organization/ iwebbox</t>
  </si>
  <si>
    <t>/organization/iwebbox</t>
  </si>
  <si>
    <t>/funding-round/9e660133053b6deb5bc8cce92ca50206</t>
  </si>
  <si>
    <t>/Organization/Iwebbox</t>
  </si>
  <si>
    <t>iWebBox</t>
  </si>
  <si>
    <t>http://www.iwebbox.com</t>
  </si>
  <si>
    <t>/organization/ iwedia-technologies</t>
  </si>
  <si>
    <t>/ORGANIZATION/IWEDIA-TECHNOLOGIES</t>
  </si>
  <si>
    <t>/funding-round/213a3d214e94ca45c5353dc52f3afed9</t>
  </si>
  <si>
    <t>/Organization/Iwedia-Technologies</t>
  </si>
  <si>
    <t>Iwedia Technologies</t>
  </si>
  <si>
    <t>http://www.iwedia.com</t>
  </si>
  <si>
    <t>/organization/iwedia-technologies</t>
  </si>
  <si>
    <t>/funding-round/325bfebc371c77fb111623e76e5069fb</t>
  </si>
  <si>
    <t>/funding-round/6548d6e60f16d4e98d5e625384a63357</t>
  </si>
  <si>
    <t>/organization/ iweebo</t>
  </si>
  <si>
    <t>/organization/iweebo</t>
  </si>
  <si>
    <t>/funding-round/f67db4f8ac1e6485d94d84ac0b395a5c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 iwelcome</t>
  </si>
  <si>
    <t>/ORGANIZATION/IWELCOME</t>
  </si>
  <si>
    <t>/funding-round/19fa235ca6a69b9a73072bf2e26aa517</t>
  </si>
  <si>
    <t>/Organization/Iwelcome</t>
  </si>
  <si>
    <t>iWelcome</t>
  </si>
  <si>
    <t>http://www.iwelcome.com</t>
  </si>
  <si>
    <t>Nieuwegein-zuid</t>
  </si>
  <si>
    <t>/organization/ iwi-llc</t>
  </si>
  <si>
    <t>/organization/iwi-llc</t>
  </si>
  <si>
    <t>/funding-round/6597aa3e220fce0af03132b62d5fa774</t>
  </si>
  <si>
    <t>/Organization/Iwi-Llc</t>
  </si>
  <si>
    <t>iwi</t>
  </si>
  <si>
    <t>/organization/ iwidgets</t>
  </si>
  <si>
    <t>/ORGANIZATION/IWIDGETS</t>
  </si>
  <si>
    <t>/funding-round/3e3e3366de828b9c9b07315f431cfcaf</t>
  </si>
  <si>
    <t>/Organization/Iwidgets</t>
  </si>
  <si>
    <t>Transpond</t>
  </si>
  <si>
    <t>http://www.transpond.com</t>
  </si>
  <si>
    <t>Advertising|Networking|Sales and Marketing|SNS|Social Media|Web Tools</t>
  </si>
  <si>
    <t>/organization/ iwikiphone-com</t>
  </si>
  <si>
    <t>/organization/iwikiphone-com</t>
  </si>
  <si>
    <t>/funding-round/024e6a006d7a3d5906b80f8e5425680f</t>
  </si>
  <si>
    <t>/Organization/Iwikiphone-Com</t>
  </si>
  <si>
    <t>H2Mob</t>
  </si>
  <si>
    <t>http://www.h2mob.com</t>
  </si>
  <si>
    <t>App Stores|Crowdsourcing|iPhone|Social Media|Social Network Media</t>
  </si>
  <si>
    <t>/organization/ iwitness</t>
  </si>
  <si>
    <t>/ORGANIZATION/IWITNESS</t>
  </si>
  <si>
    <t>/funding-round/a54649362e608d20ef26a0cb51766640</t>
  </si>
  <si>
    <t>/Organization/Iwitness</t>
  </si>
  <si>
    <t>iWitness</t>
  </si>
  <si>
    <t>http://perpcast.com</t>
  </si>
  <si>
    <t>/organization/iwitness</t>
  </si>
  <si>
    <t>/funding-round/f2d5cfa0faebf68c2960d82a9a2d0a53</t>
  </si>
  <si>
    <t>/organization/ iwjw-iwjw</t>
  </si>
  <si>
    <t>/ORGANIZATION/IWJW-IWJW</t>
  </si>
  <si>
    <t>/funding-round/8328f2d0398610d75fabb2d4efae3423</t>
  </si>
  <si>
    <t>/Organization/Iwjw-Iwjw</t>
  </si>
  <si>
    <t>Iwjw</t>
  </si>
  <si>
    <t>https://translate.google.co.in/translate/?hl=en&amp;sl=zh-CN&amp;u=http://www.iwjw.com/&amp;prev=search</t>
  </si>
  <si>
    <t>/organization/iwjw-iwjw</t>
  </si>
  <si>
    <t>/funding-round/904f589e3570e9a5150f20e7eb947ba0</t>
  </si>
  <si>
    <t>/organization/ iwoca</t>
  </si>
  <si>
    <t>/ORGANIZATION/IWOCA</t>
  </si>
  <si>
    <t>/funding-round/331ba0c22bcf1710840ea628014a200b</t>
  </si>
  <si>
    <t>/Organization/Iwoca</t>
  </si>
  <si>
    <t>iwoca</t>
  </si>
  <si>
    <t>http://www.iwoca.co.uk</t>
  </si>
  <si>
    <t>/organization/iwoca</t>
  </si>
  <si>
    <t>/funding-round/8ad0e51dbf37c14cbcfe29ed5aefb344</t>
  </si>
  <si>
    <t>/funding-round/abdb8a2d23c9637426591d34ba83f12c</t>
  </si>
  <si>
    <t>/organization/ iwopi</t>
  </si>
  <si>
    <t>/organization/iwopi</t>
  </si>
  <si>
    <t>/funding-round/4eec54573fa7c8635e62bad4ce568c41</t>
  </si>
  <si>
    <t>/Organization/Iwopi</t>
  </si>
  <si>
    <t>iWOPI</t>
  </si>
  <si>
    <t>http://www.iwopi.org/</t>
  </si>
  <si>
    <t>/organization/ iwt</t>
  </si>
  <si>
    <t>/ORGANIZATION/IWT</t>
  </si>
  <si>
    <t>/funding-round/4d1ba3a242182171506fc48bf60f561d</t>
  </si>
  <si>
    <t>/Organization/Iwt</t>
  </si>
  <si>
    <t>IWT</t>
  </si>
  <si>
    <t>http://www.iwasthereproof.com</t>
  </si>
  <si>
    <t>/organization/iwt</t>
  </si>
  <si>
    <t>/funding-round/95edf6a72c651e143b2264e28694ace0</t>
  </si>
  <si>
    <t>/organization/ ix-innovations</t>
  </si>
  <si>
    <t>/ORGANIZATION/IX-INNOVATIONS</t>
  </si>
  <si>
    <t>/funding-round/7e2717c044d4acd0cce60977eab515c9</t>
  </si>
  <si>
    <t>/Organization/Ix-Innovations</t>
  </si>
  <si>
    <t>Ix Innovations</t>
  </si>
  <si>
    <t>http://pocketpico.com/</t>
  </si>
  <si>
    <t>/organization/ ixcellerate</t>
  </si>
  <si>
    <t>/organization/ixcellerate</t>
  </si>
  <si>
    <t>/funding-round/ce8aed7be692411915b0f53fa072a178</t>
  </si>
  <si>
    <t>/Organization/Ixcellerate</t>
  </si>
  <si>
    <t>IXcellerate</t>
  </si>
  <si>
    <t>http://ixcellerate.com</t>
  </si>
  <si>
    <t>/organization/ ixchelsis</t>
  </si>
  <si>
    <t>/ORGANIZATION/IXCHELSIS</t>
  </si>
  <si>
    <t>/funding-round/f204b396aa49242f722f3654dc6cde22</t>
  </si>
  <si>
    <t>/Organization/Ixchelsis</t>
  </si>
  <si>
    <t>Ixchelsis</t>
  </si>
  <si>
    <t>http://ixchelsis.com</t>
  </si>
  <si>
    <t>/organization/ ixi-mobile</t>
  </si>
  <si>
    <t>/organization/ixi-mobile</t>
  </si>
  <si>
    <t>/funding-round/7cd72ce20fa4fc5627bcb071fce53d07</t>
  </si>
  <si>
    <t>/Organization/Ixi-Mobile</t>
  </si>
  <si>
    <t>IXI Mobile</t>
  </si>
  <si>
    <t>http://www.ixi.com</t>
  </si>
  <si>
    <t>/ORGANIZATION/IXI-MOBILE</t>
  </si>
  <si>
    <t>/funding-round/a520752f3224927ff098caf20082674d</t>
  </si>
  <si>
    <t>/organization/ ixi-play</t>
  </si>
  <si>
    <t>/organization/ixi-play</t>
  </si>
  <si>
    <t>/funding-round/afc909c1bf6ee3078757392ec487c3f4</t>
  </si>
  <si>
    <t>/Organization/Ixi-Play</t>
  </si>
  <si>
    <t>IXI-Play</t>
  </si>
  <si>
    <t>http://ixiplay.com</t>
  </si>
  <si>
    <t>/organization/ ixia</t>
  </si>
  <si>
    <t>/ORGANIZATION/IXIA</t>
  </si>
  <si>
    <t>/funding-round/fe198ae61cf2f7b2cd9e78372214c08e</t>
  </si>
  <si>
    <t>/Organization/Ixia</t>
  </si>
  <si>
    <t>IXIA</t>
  </si>
  <si>
    <t>http://www.ixiacom.com</t>
  </si>
  <si>
    <t>/organization/ ixico</t>
  </si>
  <si>
    <t>/organization/ixico</t>
  </si>
  <si>
    <t>/funding-round/1d88dfdc18a9cbdb756cae1d836f94bc</t>
  </si>
  <si>
    <t>/Organization/Ixico</t>
  </si>
  <si>
    <t>Ixico</t>
  </si>
  <si>
    <t>/organization/ ixigo-com-2</t>
  </si>
  <si>
    <t>/ORGANIZATION/IXIGO-COM-2</t>
  </si>
  <si>
    <t>/funding-round/b16109aead31a3b399ce29d46902a112</t>
  </si>
  <si>
    <t>/Organization/Ixigo-Com-2</t>
  </si>
  <si>
    <t>ixigo.com</t>
  </si>
  <si>
    <t>http://www.ixigo.com</t>
  </si>
  <si>
    <t>Hotels|Mobile|Online Travel|Search|Travel|Travel &amp; Tourism</t>
  </si>
  <si>
    <t>/organization/ixigo-com-2</t>
  </si>
  <si>
    <t>/funding-round/bdcd5d49b1611bcfd5fc41ff96e0154e</t>
  </si>
  <si>
    <t>/organization/ ixpert</t>
  </si>
  <si>
    <t>/ORGANIZATION/IXPERT</t>
  </si>
  <si>
    <t>/funding-round/a56b3138a5faa0b94d7e169c44aad32b</t>
  </si>
  <si>
    <t>/Organization/Ixpert</t>
  </si>
  <si>
    <t>iXpert</t>
  </si>
  <si>
    <t>http://www.ixpert.co.uk</t>
  </si>
  <si>
    <t>/organization/ ixsystems</t>
  </si>
  <si>
    <t>/organization/ixsystems</t>
  </si>
  <si>
    <t>/funding-round/43c16b99232d136fefbd0d7d5d5e2b7b</t>
  </si>
  <si>
    <t>/Organization/Ixsystems</t>
  </si>
  <si>
    <t>iXsystems</t>
  </si>
  <si>
    <t>http://ixsystems.com</t>
  </si>
  <si>
    <t>/organization/ ixtens-2</t>
  </si>
  <si>
    <t>/ORGANIZATION/IXTENS-2</t>
  </si>
  <si>
    <t>/funding-round/aee9c3c60120a55964d606acc47a1668</t>
  </si>
  <si>
    <t>/Organization/Ixtens-2</t>
  </si>
  <si>
    <t>Ixtens</t>
  </si>
  <si>
    <t>E-Commerce|SaaS|Software</t>
  </si>
  <si>
    <t>/organization/ iyogi</t>
  </si>
  <si>
    <t>/organization/iyogi</t>
  </si>
  <si>
    <t>/funding-round/1ac13bec9aee1b4d601bfca3f8236f9d</t>
  </si>
  <si>
    <t>/Organization/Iyogi</t>
  </si>
  <si>
    <t>iYogi</t>
  </si>
  <si>
    <t>http://www.iyogi.com</t>
  </si>
  <si>
    <t>Computers|Hardware + Software|Information Technology|Tech Field Support</t>
  </si>
  <si>
    <t>/ORGANIZATION/IYOGI</t>
  </si>
  <si>
    <t>/funding-round/337d47b7cd58e444fd11d05a576710b2</t>
  </si>
  <si>
    <t>/funding-round/5aaa584cccff788e45cb4f353c1c2463</t>
  </si>
  <si>
    <t>/funding-round/6220face8b6849587ca09c947b94be4d</t>
  </si>
  <si>
    <t>/funding-round/96d3e0fd7f1ce826cd51991335824bc2</t>
  </si>
  <si>
    <t>/organization/ iyzi-payments</t>
  </si>
  <si>
    <t>/ORGANIZATION/IYZI-PAYMENTS</t>
  </si>
  <si>
    <t>/funding-round/8f21b786bcefb482ab6a0f1d79ecf97b</t>
  </si>
  <si>
    <t>/Organization/Iyzi-Payments</t>
  </si>
  <si>
    <t>iyzico</t>
  </si>
  <si>
    <t>http://www.iyzico.com</t>
  </si>
  <si>
    <t>/organization/iyzi-payments</t>
  </si>
  <si>
    <t>/funding-round/96cccf69b9aafa338fc56cbd0ba5dd98</t>
  </si>
  <si>
    <t>/funding-round/ff9e9b7fb6e4d155e0f86cd5206f262d</t>
  </si>
  <si>
    <t>/organization/ iz3d</t>
  </si>
  <si>
    <t>/organization/iz3d</t>
  </si>
  <si>
    <t>/funding-round/db186822a033ef6d8df4c130fe386b7a</t>
  </si>
  <si>
    <t>/Organization/Iz3D</t>
  </si>
  <si>
    <t>iZ3D</t>
  </si>
  <si>
    <t>http://www.iz3d.com/</t>
  </si>
  <si>
    <t>/organization/ izea</t>
  </si>
  <si>
    <t>/ORGANIZATION/IZEA</t>
  </si>
  <si>
    <t>/funding-round/0d5928f20b3ce1f749605da4d7325528</t>
  </si>
  <si>
    <t>/Organization/Izea</t>
  </si>
  <si>
    <t>IZEA</t>
  </si>
  <si>
    <t>http://corp.izea.com</t>
  </si>
  <si>
    <t>Advertising|Advertising Platforms|Brand Marketing|Marketing Automation</t>
  </si>
  <si>
    <t>/organization/izea</t>
  </si>
  <si>
    <t>/funding-round/5b75b21c15ecefe317f19218552050c6</t>
  </si>
  <si>
    <t>/funding-round/9a05bc5975533081ea7a32176644d25a</t>
  </si>
  <si>
    <t>/funding-round/b04c5268f84a01abef16a90fa3ce0cad</t>
  </si>
  <si>
    <t>/organization/ izenda</t>
  </si>
  <si>
    <t>/ORGANIZATION/IZENDA</t>
  </si>
  <si>
    <t>/funding-round/394dfb0f17de7dd01a0b7db30cd34559</t>
  </si>
  <si>
    <t>/Organization/Izenda</t>
  </si>
  <si>
    <t>Izenda, Inc.</t>
  </si>
  <si>
    <t>http://www.izenda.com</t>
  </si>
  <si>
    <t>Big Data Analytics|Cloud Data Services|Data Visualization|Software</t>
  </si>
  <si>
    <t>/organization/ izeos</t>
  </si>
  <si>
    <t>/organization/izeos</t>
  </si>
  <si>
    <t>/funding-round/8db58fb0a7826c519ed4e87bcd6b3f25</t>
  </si>
  <si>
    <t>/Organization/Izeos</t>
  </si>
  <si>
    <t>Izeos</t>
  </si>
  <si>
    <t>http://www.izeos.com</t>
  </si>
  <si>
    <t>/organization/ izettle</t>
  </si>
  <si>
    <t>/ORGANIZATION/IZETTLE</t>
  </si>
  <si>
    <t>/funding-round/350379e860d96617bae95703316b5075</t>
  </si>
  <si>
    <t>/Organization/Izettle</t>
  </si>
  <si>
    <t>iZettle</t>
  </si>
  <si>
    <t>http://www.izettle.com</t>
  </si>
  <si>
    <t>/organization/izettle</t>
  </si>
  <si>
    <t>/funding-round/3882587cbd5589a485e4f624498d2e2e</t>
  </si>
  <si>
    <t>/funding-round/4173608b2a884f74622a66b7f01e86cf</t>
  </si>
  <si>
    <t>/funding-round/798972f852ba9d7dd639faacba6d9c59</t>
  </si>
  <si>
    <t>/funding-round/8341b190492c7719e5c466014b5b443d</t>
  </si>
  <si>
    <t>/funding-round/93527f409b9254bf0c3f6820fa5dad45</t>
  </si>
  <si>
    <t>/funding-round/d524a086f9b0dc1e483deb459f63dc63</t>
  </si>
  <si>
    <t>/funding-round/dfa4e1ff2810cc3f4410ea0ecb16ff6c</t>
  </si>
  <si>
    <t>/funding-round/ebccaeb765fa85a0a06e982631dc8cf4</t>
  </si>
  <si>
    <t>/organization/ izi-collecte</t>
  </si>
  <si>
    <t>/organization/izi-collecte</t>
  </si>
  <si>
    <t>/funding-round/f08c3f315eb90bf571986448857b56a5</t>
  </si>
  <si>
    <t>/Organization/Izi-Collecte</t>
  </si>
  <si>
    <t>IZI-collecte</t>
  </si>
  <si>
    <t>http://www.izi-collecte.com</t>
  </si>
  <si>
    <t>Email Marketing|Nonprofits|Payments|Software</t>
  </si>
  <si>
    <t>/organization/ izi-medical-products</t>
  </si>
  <si>
    <t>/ORGANIZATION/IZI-MEDICAL-PRODUCTS</t>
  </si>
  <si>
    <t>/funding-round/e80444b1101d2beba8562f838dd1c636</t>
  </si>
  <si>
    <t>/Organization/Izi-Medical-Products</t>
  </si>
  <si>
    <t>IZI Medical Products</t>
  </si>
  <si>
    <t>http://izimed.com</t>
  </si>
  <si>
    <t>/organization/ izicap</t>
  </si>
  <si>
    <t>/organization/izicap</t>
  </si>
  <si>
    <t>/funding-round/a8b22087a892d922e013a9b7cad3f436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/ORGANIZATION/IZICAP</t>
  </si>
  <si>
    <t>/funding-round/bcbca0f1dd54ac7d1c09ed373d906e29</t>
  </si>
  <si>
    <t>/organization/ izoca</t>
  </si>
  <si>
    <t>/organization/izoca</t>
  </si>
  <si>
    <t>/funding-round/a76475ffe5514904d3b13c06669e87a4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/organization/ izofy-com</t>
  </si>
  <si>
    <t>/ORGANIZATION/IZOFY-COM</t>
  </si>
  <si>
    <t>/funding-round/02943c178ef43f7cda70d3eec6f9e901</t>
  </si>
  <si>
    <t>/Organization/Izofy-Com</t>
  </si>
  <si>
    <t>iZofy.com</t>
  </si>
  <si>
    <t>http://www.izofy.com</t>
  </si>
  <si>
    <t>E-Commerce|Internet|Marketplaces</t>
  </si>
  <si>
    <t>/organization/izofy-com</t>
  </si>
  <si>
    <t>/funding-round/033afa4bfac5bcbfdb4338edb571a604</t>
  </si>
  <si>
    <t>/organization/ izooble</t>
  </si>
  <si>
    <t>/ORGANIZATION/IZOOBLE</t>
  </si>
  <si>
    <t>/funding-round/47d74429b05cc12fae85307743530002</t>
  </si>
  <si>
    <t>/Organization/Izooble</t>
  </si>
  <si>
    <t>Izooble</t>
  </si>
  <si>
    <t>http://izooble.com</t>
  </si>
  <si>
    <t>Ediscovery|Social Media</t>
  </si>
  <si>
    <t>/organization/izooble</t>
  </si>
  <si>
    <t>/funding-round/bc5ae54b1fba46bebd0367b44dd8a0b3</t>
  </si>
  <si>
    <t>/funding-round/d4af456eca275ef7bdd54e5af2203324</t>
  </si>
  <si>
    <t>/funding-round/e3bc054b48fbf99fdd9c536466235d57</t>
  </si>
  <si>
    <t>/organization/ izotope</t>
  </si>
  <si>
    <t>/ORGANIZATION/IZOTOPE</t>
  </si>
  <si>
    <t>/funding-round/03d983fc264634d81bca15a9b9dc2e5b</t>
  </si>
  <si>
    <t>/Organization/Izotope</t>
  </si>
  <si>
    <t>iZotope</t>
  </si>
  <si>
    <t>http://izotope.com</t>
  </si>
  <si>
    <t>/organization/ izp-technologies</t>
  </si>
  <si>
    <t>/organization/izp-technologies</t>
  </si>
  <si>
    <t>/funding-round/8fffa6b6e76ff22332bed0086977428e</t>
  </si>
  <si>
    <t>/Organization/Izp-Technologies</t>
  </si>
  <si>
    <t>IZP Technologies</t>
  </si>
  <si>
    <t>http://www.izptec.com/en</t>
  </si>
  <si>
    <t>/ORGANIZATION/IZP-TECHNOLOGIES</t>
  </si>
  <si>
    <t>/funding-round/ee1bf487eb92b335bf4b247e31672e35</t>
  </si>
  <si>
    <t>/organization/ izsearch</t>
  </si>
  <si>
    <t>/organization/izsearch</t>
  </si>
  <si>
    <t>/funding-round/4fce583c61b9bb0d226f9b394df3406b</t>
  </si>
  <si>
    <t>/Organization/Izsearch</t>
  </si>
  <si>
    <t>iZSearch</t>
  </si>
  <si>
    <t>http://izsearch.com/</t>
  </si>
  <si>
    <t>/organization/ izumi-bio</t>
  </si>
  <si>
    <t>/ORGANIZATION/IZUMI-BIO</t>
  </si>
  <si>
    <t>/funding-round/37b85c2c3700ab621039e135a6804825</t>
  </si>
  <si>
    <t>/Organization/Izumi-Bio</t>
  </si>
  <si>
    <t>iZumi Bio</t>
  </si>
  <si>
    <t>http://www.izumibio.com</t>
  </si>
  <si>
    <t>/organization/ izumobase</t>
  </si>
  <si>
    <t>/organization/izumobase</t>
  </si>
  <si>
    <t>/funding-round/5bb09f327244796088644425186e59f1</t>
  </si>
  <si>
    <t>/Organization/Izumobase</t>
  </si>
  <si>
    <t>IzumoBase</t>
  </si>
  <si>
    <t>http://izumobase.com/en/</t>
  </si>
  <si>
    <t>/organization/ izun-pharmaceuticals</t>
  </si>
  <si>
    <t>/ORGANIZATION/IZUN-PHARMACEUTICALS</t>
  </si>
  <si>
    <t>/funding-round/4e2c9acf944e7551b81880e67b4ec56f</t>
  </si>
  <si>
    <t>/Organization/Izun-Pharmaceuticals</t>
  </si>
  <si>
    <t>Izun Pharmaceuticals</t>
  </si>
  <si>
    <t>http://izunpharma.com</t>
  </si>
  <si>
    <t>/organization/izun-pharmaceuticals</t>
  </si>
  <si>
    <t>/funding-round/77f3c7286eb5d4b58c2cd49b95ccc508</t>
  </si>
  <si>
    <t>/organization/ izytrack</t>
  </si>
  <si>
    <t>/ORGANIZATION/IZYTRACK</t>
  </si>
  <si>
    <t>/funding-round/39bd9163dd91b5a0c008c0d0da4b71ae</t>
  </si>
  <si>
    <t>/Organization/Izytrack</t>
  </si>
  <si>
    <t>IzyTrack</t>
  </si>
  <si>
    <t>http://www.izytrack.com/</t>
  </si>
  <si>
    <t>Direct Sales|Event Management|Software</t>
  </si>
  <si>
    <t>/organization/ izze-beverage</t>
  </si>
  <si>
    <t>/organization/izze-beverage</t>
  </si>
  <si>
    <t>/funding-round/f67f2aebb8356f0bbcfd00adc777ce25</t>
  </si>
  <si>
    <t>/Organization/Izze-Beverage</t>
  </si>
  <si>
    <t>IZZE Beverage</t>
  </si>
  <si>
    <t>http://www.izze.com/</t>
  </si>
  <si>
    <t>/organization/ izzui</t>
  </si>
  <si>
    <t>/ORGANIZATION/IZZUI</t>
  </si>
  <si>
    <t>/funding-round/07e4acbdf46aed124d98ee3e63ec362e</t>
  </si>
  <si>
    <t>/Organization/Izzui</t>
  </si>
  <si>
    <t>Izzui</t>
  </si>
  <si>
    <t>http://www.izzui.com</t>
  </si>
  <si>
    <t>Content|Content Creators|Content Delivery|Education|Facebook Applications|Software</t>
  </si>
  <si>
    <t>/organization/ izzy-money</t>
  </si>
  <si>
    <t>/organization/izzy-money</t>
  </si>
  <si>
    <t>/funding-round/684c9a6de64c3b175b0f518fbd8d9c43</t>
  </si>
  <si>
    <t>/Organization/Izzy-Money</t>
  </si>
  <si>
    <t>Izzy Money</t>
  </si>
  <si>
    <t>http://www.izzy-money.com/</t>
  </si>
  <si>
    <t>/organization/ j-a-b-s-freelance-world</t>
  </si>
  <si>
    <t>/ORGANIZATION/J-A-B-S-FREELANCE-WORLD</t>
  </si>
  <si>
    <t>/funding-round/0b8e43add5af9c7798ed47a5865abe27</t>
  </si>
  <si>
    <t>/Organization/J-A-B-S-Freelance-World</t>
  </si>
  <si>
    <t>J.A.B.'s Freelance World</t>
  </si>
  <si>
    <t>http://www.jabsfreelanceworld.com/</t>
  </si>
  <si>
    <t>/organization/ j-a-y-vision-studios</t>
  </si>
  <si>
    <t>/organization/j-a-y-vision-studios</t>
  </si>
  <si>
    <t>/funding-round/cef7ba23fd35087767fbae3db1b4d031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 j-c-lads</t>
  </si>
  <si>
    <t>/ORGANIZATION/J-C-LADS</t>
  </si>
  <si>
    <t>/funding-round/26f70bbee93f7387764ca814618122e5</t>
  </si>
  <si>
    <t>/Organization/J-C-Lads</t>
  </si>
  <si>
    <t>J C Lads</t>
  </si>
  <si>
    <t>http://biosig-id.com</t>
  </si>
  <si>
    <t>/organization/j-c-lads</t>
  </si>
  <si>
    <t>/funding-round/9ed04dc042ac5aa4223ade491d49eee4</t>
  </si>
  <si>
    <t>/organization/ j-craig-venter-institute</t>
  </si>
  <si>
    <t>/ORGANIZATION/J-CRAIG-VENTER-INSTITUTE</t>
  </si>
  <si>
    <t>/funding-round/7b873ed6e2346c33d07def9fe5643c7d</t>
  </si>
  <si>
    <t>/Organization/J-Craig-Venter-Institute</t>
  </si>
  <si>
    <t>J. Craig Venter Institute</t>
  </si>
  <si>
    <t>http://www.jcvi.org</t>
  </si>
  <si>
    <t>/organization/j-craig-venter-institute</t>
  </si>
  <si>
    <t>/funding-round/7e01e590132c8dfce376e508bac2082a</t>
  </si>
  <si>
    <t>/organization/ j-entendi</t>
  </si>
  <si>
    <t>/ORGANIZATION/J-ENTENDI</t>
  </si>
  <si>
    <t>/funding-round/b8ad0ff21d9fe5c95ba4c70bfc635cce</t>
  </si>
  <si>
    <t>/Organization/J-Entendi</t>
  </si>
  <si>
    <t>JÃ¡ Entendi</t>
  </si>
  <si>
    <t>http://jaentendi.com.br/</t>
  </si>
  <si>
    <t>Content|Online Education|Training|Video</t>
  </si>
  <si>
    <t>/organization/ j-g-enterprises</t>
  </si>
  <si>
    <t>/organization/j-g-enterprises</t>
  </si>
  <si>
    <t>/funding-round/f8a276dab35da755d97cdf0b71e4fdb6</t>
  </si>
  <si>
    <t>/Organization/J-G-Enterprises</t>
  </si>
  <si>
    <t>J&amp;G Enterprises</t>
  </si>
  <si>
    <t>/organization/ j-g-ink</t>
  </si>
  <si>
    <t>/ORGANIZATION/J-G-INK</t>
  </si>
  <si>
    <t>/funding-round/34a11a65a531ecd703c8eb67bcf07cb5</t>
  </si>
  <si>
    <t>/Organization/J-G-Ink</t>
  </si>
  <si>
    <t>J.G. ink</t>
  </si>
  <si>
    <t>http://jginkcreative.com/</t>
  </si>
  <si>
    <t>Graphics|Printing|Web Design</t>
  </si>
  <si>
    <t>Huntingdon</t>
  </si>
  <si>
    <t>/organization/ j-grab</t>
  </si>
  <si>
    <t>/organization/j-grab</t>
  </si>
  <si>
    <t>/funding-round/7f9809e51f9a89ef676c0caa725fdbd9</t>
  </si>
  <si>
    <t>/Organization/J-Grab</t>
  </si>
  <si>
    <t>j-Grab</t>
  </si>
  <si>
    <t>http://www.j-grab.co.jp/en</t>
  </si>
  <si>
    <t>E-Commerce|Mobile Commerce|Social Commerce|Social Media</t>
  </si>
  <si>
    <t>/ORGANIZATION/J-GRAB</t>
  </si>
  <si>
    <t>/funding-round/b58cd88137a3117d59d351805883695e</t>
  </si>
  <si>
    <t>/organization/ j-hillburn</t>
  </si>
  <si>
    <t>/organization/j-hillburn</t>
  </si>
  <si>
    <t>/funding-round/186f8168fcb0a0c07cf4dfc31a8b443f</t>
  </si>
  <si>
    <t>/Organization/J-Hillburn</t>
  </si>
  <si>
    <t>J. Hilburn</t>
  </si>
  <si>
    <t>http://www.jhilburn.com</t>
  </si>
  <si>
    <t>/ORGANIZATION/J-HILLBURN</t>
  </si>
  <si>
    <t>/funding-round/3c409d14d011f4a2bed471dae22199e8</t>
  </si>
  <si>
    <t>/funding-round/863fb0e40232888b3e8f4d8371ea2ccd</t>
  </si>
  <si>
    <t>/funding-round/bbf13546024f2d297f01b48fb5e73102</t>
  </si>
  <si>
    <t>/funding-round/f4ecfabc61014009de46ce331a00b16f</t>
  </si>
  <si>
    <t>/organization/ j-j-africa</t>
  </si>
  <si>
    <t>/ORGANIZATION/J-J-AFRICA</t>
  </si>
  <si>
    <t>/funding-round/d815bf930f8100785a05e0e527245ade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 j-j-bri-pet-food-company</t>
  </si>
  <si>
    <t>/organization/j-j-bri-pet-food-company</t>
  </si>
  <si>
    <t>/funding-round/0144c5717cf43a9e02015f920bb02de1</t>
  </si>
  <si>
    <t>/Organization/J-J-Bri-Pet-Food-Company</t>
  </si>
  <si>
    <t>J&amp;J Bri pet food company</t>
  </si>
  <si>
    <t>/organization/ j-j-solutions</t>
  </si>
  <si>
    <t>/ORGANIZATION/J-J-SOLUTIONS</t>
  </si>
  <si>
    <t>/funding-round/e40c669c79bd8808e25d1ff4bab83edb</t>
  </si>
  <si>
    <t>/Organization/J-J-Solutions</t>
  </si>
  <si>
    <t>J&amp;J Solutions</t>
  </si>
  <si>
    <t>http://jjsolutionsinc.com</t>
  </si>
  <si>
    <t>/organization/ j-kan</t>
  </si>
  <si>
    <t>/organization/j-kan</t>
  </si>
  <si>
    <t>/funding-round/cb561c370620b6c77108684df6e424b3</t>
  </si>
  <si>
    <t>/Organization/J-Kan</t>
  </si>
  <si>
    <t>J-Kan</t>
  </si>
  <si>
    <t>Fort Smith</t>
  </si>
  <si>
    <t>/organization/ j-kumar-infraprojects</t>
  </si>
  <si>
    <t>/ORGANIZATION/J-KUMAR-INFRAPROJECTS</t>
  </si>
  <si>
    <t>/funding-round/182c1ef464a9ba00aa4170a7fa181022</t>
  </si>
  <si>
    <t>/Organization/J-Kumar-Infraprojects</t>
  </si>
  <si>
    <t>J Kumar Infraprojects</t>
  </si>
  <si>
    <t>http://www.jkumar.com</t>
  </si>
  <si>
    <t>/organization/ j-r-renovations</t>
  </si>
  <si>
    <t>/organization/j-r-renovations</t>
  </si>
  <si>
    <t>/funding-round/fd6ce15656cc0b54066305474e7a7729</t>
  </si>
  <si>
    <t>18-12-2011</t>
  </si>
  <si>
    <t>/Organization/J-R-Renovations</t>
  </si>
  <si>
    <t>J &amp; R Renovations</t>
  </si>
  <si>
    <t>/organization/ j-v-big-game-outfitters</t>
  </si>
  <si>
    <t>/ORGANIZATION/J-V-BIG-GAME-OUTFITTERS</t>
  </si>
  <si>
    <t>/funding-round/d7f5c93a445878bd9ee813b3ddab263e</t>
  </si>
  <si>
    <t>/Organization/J-V-Big-Game-Outfitters</t>
  </si>
  <si>
    <t>J&amp;V Big Game Outfitters</t>
  </si>
  <si>
    <t>http://www.jnvbiggameoutfitters.com</t>
  </si>
  <si>
    <t>/organization/ j2-innovations</t>
  </si>
  <si>
    <t>/organization/j2-innovations</t>
  </si>
  <si>
    <t>/funding-round/26bf683078b575f1847e891a03800c10</t>
  </si>
  <si>
    <t>/Organization/J2-Innovations</t>
  </si>
  <si>
    <t>J2 Innovations</t>
  </si>
  <si>
    <t>http://j2inn.com/</t>
  </si>
  <si>
    <t>/organization/ j2-software-solutions</t>
  </si>
  <si>
    <t>/ORGANIZATION/J2-SOFTWARE-SOLUTIONS</t>
  </si>
  <si>
    <t>/funding-round/0e0345b14c986e1f43efcb0e80767ce6</t>
  </si>
  <si>
    <t>/Organization/J2-Software-Solutions</t>
  </si>
  <si>
    <t>J2 Software Solutions</t>
  </si>
  <si>
    <t>http://j2ss.com</t>
  </si>
  <si>
    <t>/organization/j2-software-solutions</t>
  </si>
  <si>
    <t>/funding-round/115b848aa23479becab3d79963e0f39a</t>
  </si>
  <si>
    <t>/funding-round/15d350d11d2adbe4d14d4454911869a9</t>
  </si>
  <si>
    <t>/funding-round/94e476466daa195e9e78add4b380052f</t>
  </si>
  <si>
    <t>/funding-round/9fc2007eb1d3ef62a856105ab3035c70</t>
  </si>
  <si>
    <t>/funding-round/c156032c62cded23459d2f6ac643dccd</t>
  </si>
  <si>
    <t>/organization/ j2d-biomedical</t>
  </si>
  <si>
    <t>/ORGANIZATION/J2D-BIOMEDICAL</t>
  </si>
  <si>
    <t>/funding-round/7adb776d0d507562b763a9228b52fc89</t>
  </si>
  <si>
    <t>/Organization/J2D-Biomedical</t>
  </si>
  <si>
    <t>J2D BioMedical</t>
  </si>
  <si>
    <t>/organization/ jaano-gmbh</t>
  </si>
  <si>
    <t>/organization/jaano-gmbh</t>
  </si>
  <si>
    <t>/funding-round/22783fb51fc38148129fd820e01dfd03</t>
  </si>
  <si>
    <t>/Organization/Jaano-Gmbh</t>
  </si>
  <si>
    <t>Jaano</t>
  </si>
  <si>
    <t>http://jaano.de</t>
  </si>
  <si>
    <t>Services|Transportation</t>
  </si>
  <si>
    <t>/organization/ jaanuu-by-dr-neela</t>
  </si>
  <si>
    <t>/ORGANIZATION/JAANUU-BY-DR-NEELA</t>
  </si>
  <si>
    <t>/funding-round/6957e1fd2874c4888f721fb86b477e38</t>
  </si>
  <si>
    <t>/Organization/Jaanuu-By-Dr-Neela</t>
  </si>
  <si>
    <t>Jaanuu</t>
  </si>
  <si>
    <t>http://www.Jaanuu.com</t>
  </si>
  <si>
    <t>E-Commerce|Fashion|Health Care|Technology</t>
  </si>
  <si>
    <t>/organization/ jab-broadband</t>
  </si>
  <si>
    <t>/organization/jab-broadband</t>
  </si>
  <si>
    <t>/funding-round/5c2662517115bfd8c05453e4a9a55d63</t>
  </si>
  <si>
    <t>/Organization/Jab-Broadband</t>
  </si>
  <si>
    <t>JAB Broadband</t>
  </si>
  <si>
    <t>http://www.jabbroadband.com</t>
  </si>
  <si>
    <t>/ORGANIZATION/JAB-BROADBAND</t>
  </si>
  <si>
    <t>/funding-round/77d6b567f449921dba0322ce0826ca57</t>
  </si>
  <si>
    <t>/funding-round/9fa30baf35bf5e9d8e96f1176a921c52</t>
  </si>
  <si>
    <t>/funding-round/a850820180fe3e6cf855461c548a490b</t>
  </si>
  <si>
    <t>/funding-round/aadb1a494adb664e7b64eca4dea2c567</t>
  </si>
  <si>
    <t>/organization/ jaba-technologies</t>
  </si>
  <si>
    <t>/ORGANIZATION/JABA-TECHNOLOGIES</t>
  </si>
  <si>
    <t>/funding-round/090b29db3b3f65b96893f96c473c1102</t>
  </si>
  <si>
    <t>/Organization/Jaba-Technologies</t>
  </si>
  <si>
    <t>Jaba Technologies</t>
  </si>
  <si>
    <t>http://www.jabasoftware.com/index.html</t>
  </si>
  <si>
    <t>/organization/ jabbar-internet-group</t>
  </si>
  <si>
    <t>/organization/jabbar-internet-group</t>
  </si>
  <si>
    <t>/funding-round/6e329fd5084496d66d0d3f47e9cf28d7</t>
  </si>
  <si>
    <t>/Organization/Jabbar-Internet-Group</t>
  </si>
  <si>
    <t>Jabbar Internet Group</t>
  </si>
  <si>
    <t>http://www.jabbar.com</t>
  </si>
  <si>
    <t>/organization/ jabong</t>
  </si>
  <si>
    <t>/ORGANIZATION/JABONG</t>
  </si>
  <si>
    <t>/funding-round/2177cbcc4e25465f0e86ae87575b08e9</t>
  </si>
  <si>
    <t>/Organization/Jabong</t>
  </si>
  <si>
    <t>Jabong.com</t>
  </si>
  <si>
    <t>http://www.jabong.com</t>
  </si>
  <si>
    <t>Beauty|Fashion|Jewelry|Online Shopping|Shoes|Toys</t>
  </si>
  <si>
    <t>/organization/ jacent-technologies</t>
  </si>
  <si>
    <t>/organization/jacent-technologies</t>
  </si>
  <si>
    <t>/funding-round/1fff856a820715d29c030b59e986a180</t>
  </si>
  <si>
    <t>/Organization/Jacent-Technologies</t>
  </si>
  <si>
    <t>Jacent Technologies</t>
  </si>
  <si>
    <t>http://www.jacent.com</t>
  </si>
  <si>
    <t>/ORGANIZATION/JACENT-TECHNOLOGIES</t>
  </si>
  <si>
    <t>/funding-round/7042ec48b9cf8186200a6085c78c4c15</t>
  </si>
  <si>
    <t>/organization/ jack-and-jakes</t>
  </si>
  <si>
    <t>/organization/jack-and-jakes</t>
  </si>
  <si>
    <t>/funding-round/52e45e3b3168ac8bd3c1f4d500d4dca2</t>
  </si>
  <si>
    <t>/Organization/Jack-And-Jakes</t>
  </si>
  <si>
    <t>Jack and Jakeâ€™s</t>
  </si>
  <si>
    <t>http://www.jackandjakes.com</t>
  </si>
  <si>
    <t>/ORGANIZATION/JACK-AND-JAKES</t>
  </si>
  <si>
    <t>/funding-round/a2d54d88ada211770d4431a62d2af419</t>
  </si>
  <si>
    <t>/funding-round/e8b99a11ad5eeecad5c42c9a6b2cb88b</t>
  </si>
  <si>
    <t>/organization/ jack-erwin</t>
  </si>
  <si>
    <t>/ORGANIZATION/JACK-ERWIN</t>
  </si>
  <si>
    <t>/funding-round/4f89557b69adc24703407b3503ba8fdf</t>
  </si>
  <si>
    <t>/Organization/Jack-Erwin</t>
  </si>
  <si>
    <t>Jack Erwin</t>
  </si>
  <si>
    <t>http://www.JackErwin.com</t>
  </si>
  <si>
    <t>/organization/jack-erwin</t>
  </si>
  <si>
    <t>/funding-round/954cd798a88b248de64c73d6bccc3fec</t>
  </si>
  <si>
    <t>/funding-round/f65e84e5270efef1ba908175f41ac9b4</t>
  </si>
  <si>
    <t>/organization/ jack-in-the-box</t>
  </si>
  <si>
    <t>/organization/jack-in-the-box</t>
  </si>
  <si>
    <t>/funding-round/9d7ca7de26f15f8e6281b7981d3c0c22</t>
  </si>
  <si>
    <t>/Organization/Jack-In-The-Box</t>
  </si>
  <si>
    <t>Jack in the Box</t>
  </si>
  <si>
    <t>http://jackinthebox.com</t>
  </si>
  <si>
    <t>/organization/ jack-on-block</t>
  </si>
  <si>
    <t>/ORGANIZATION/JACK-ON-BLOCK</t>
  </si>
  <si>
    <t>/funding-round/28cba977cd4b339afd5565805951a83a</t>
  </si>
  <si>
    <t>/Organization/Jack-On-Block</t>
  </si>
  <si>
    <t>Jack On Block</t>
  </si>
  <si>
    <t>http://jackonblock.com</t>
  </si>
  <si>
    <t>/organization/ jack-robie</t>
  </si>
  <si>
    <t>/organization/jack-robie</t>
  </si>
  <si>
    <t>/funding-round/764546c26f6cff05f882653e90a2d70f</t>
  </si>
  <si>
    <t>/Organization/Jack-Robie</t>
  </si>
  <si>
    <t>Jack Robie</t>
  </si>
  <si>
    <t>http://jackrobie.com</t>
  </si>
  <si>
    <t>/organization/ jack-s-family-restaurants</t>
  </si>
  <si>
    <t>/ORGANIZATION/JACK-S-FAMILY-RESTAURANTS</t>
  </si>
  <si>
    <t>/funding-round/2ee6be77ebc5fcd53feb591c1bf71cc8</t>
  </si>
  <si>
    <t>/Organization/Jack-S-Family-Restaurants</t>
  </si>
  <si>
    <t>Jack's Family Restaurants</t>
  </si>
  <si>
    <t>http://www.eatatjacks.com/</t>
  </si>
  <si>
    <t>/organization/ jackbe</t>
  </si>
  <si>
    <t>/organization/jackbe</t>
  </si>
  <si>
    <t>/funding-round/9afa9e71e0df92b568429abfb80b6059</t>
  </si>
  <si>
    <t>/Organization/Jackbe</t>
  </si>
  <si>
    <t>JackBe</t>
  </si>
  <si>
    <t>http://www.jackbe.com</t>
  </si>
  <si>
    <t>Enterprises|Music|Software|Web Development</t>
  </si>
  <si>
    <t>/ORGANIZATION/JACKBE</t>
  </si>
  <si>
    <t>/funding-round/c5829b404d5a48e3a9a2f305fcedb85f</t>
  </si>
  <si>
    <t>/funding-round/f51c31f73bb2b91353bec293b438f183</t>
  </si>
  <si>
    <t>/funding-round/fc1bc37ba699e9cd55310c0b637aa9d1</t>
  </si>
  <si>
    <t>/funding-round/fe5def8fba4a7d62655662bc3a65b68d</t>
  </si>
  <si>
    <t>/organization/ jackbox-games</t>
  </si>
  <si>
    <t>/ORGANIZATION/JACKBOX-GAMES</t>
  </si>
  <si>
    <t>/funding-round/0205cd1beb944198f9aa099fa821ab67</t>
  </si>
  <si>
    <t>/Organization/Jackbox-Games</t>
  </si>
  <si>
    <t>Jackbox Games</t>
  </si>
  <si>
    <t>http://jackboxgames.com/</t>
  </si>
  <si>
    <t>/organization/ jacked</t>
  </si>
  <si>
    <t>/organization/jacked</t>
  </si>
  <si>
    <t>/funding-round/144c1a8c8647d1db85f09eadf1259b81</t>
  </si>
  <si>
    <t>/Organization/Jacked</t>
  </si>
  <si>
    <t>Jacked</t>
  </si>
  <si>
    <t>http://jacked.com</t>
  </si>
  <si>
    <t>Advertising|News|Photography|Search|Sports|Video|Web Development|Web Tools</t>
  </si>
  <si>
    <t>/ORGANIZATION/JACKED</t>
  </si>
  <si>
    <t>/funding-round/39a8536b39d7d233eaaf3d0ea82925e5</t>
  </si>
  <si>
    <t>/funding-round/e046edb39928828878e711f2c4db5e84</t>
  </si>
  <si>
    <t>/organization/ jacket-micro-devices</t>
  </si>
  <si>
    <t>/ORGANIZATION/JACKET-MICRO-DEVICES</t>
  </si>
  <si>
    <t>/funding-round/3c3c0edd29401946c75ce8b76822666a</t>
  </si>
  <si>
    <t>/Organization/Jacket-Micro-Devices</t>
  </si>
  <si>
    <t>Jacket Micro Devices</t>
  </si>
  <si>
    <t>/organization/jacket-micro-devices</t>
  </si>
  <si>
    <t>/funding-round/5d3ccaec0bc87ccfcf71ba0860ac307a</t>
  </si>
  <si>
    <t>/funding-round/acd92f8b1799c3a292ab8ef47e93f0cf</t>
  </si>
  <si>
    <t>/funding-round/b209600fcf661864eb231ff55a3cccfa</t>
  </si>
  <si>
    <t>30-06-2004</t>
  </si>
  <si>
    <t>/organization/ jackie-skelly-fitness</t>
  </si>
  <si>
    <t>/ORGANIZATION/JACKIE-SKELLY-FITNESS</t>
  </si>
  <si>
    <t>/funding-round/45cea2af38309388e8a1af7a25483277</t>
  </si>
  <si>
    <t>/Organization/Jackie-Skelly-Fitness</t>
  </si>
  <si>
    <t>Jackie Skelly Fitness</t>
  </si>
  <si>
    <t>/organization/ jackpocket</t>
  </si>
  <si>
    <t>/organization/jackpocket</t>
  </si>
  <si>
    <t>/funding-round/0ce09571001178f98a0711dd5c95397d</t>
  </si>
  <si>
    <t>/Organization/Jackpocket</t>
  </si>
  <si>
    <t>Jackpocket</t>
  </si>
  <si>
    <t>http://jackpocket.com</t>
  </si>
  <si>
    <t>E-Commerce|Gambling|Mobile</t>
  </si>
  <si>
    <t>/ORGANIZATION/JACKPOCKET</t>
  </si>
  <si>
    <t>/funding-round/2f5f409bb126954dcb4ee46d4e2ec643</t>
  </si>
  <si>
    <t>/funding-round/641569b925bf9ca1d739064c0a00eccf</t>
  </si>
  <si>
    <t>/funding-round/bffa9c8138ca2ba8705b2be5e30a7cd2</t>
  </si>
  <si>
    <t>/organization/ jackpot-rewards</t>
  </si>
  <si>
    <t>/organization/jackpot-rewards</t>
  </si>
  <si>
    <t>/funding-round/c729525c50451ce8a9ed07e8106eaf1f</t>
  </si>
  <si>
    <t>/Organization/Jackpot-Rewards</t>
  </si>
  <si>
    <t>JackPot Rewards</t>
  </si>
  <si>
    <t>http://www.jackpotrewards.com</t>
  </si>
  <si>
    <t>/organization/ jackpot-rising</t>
  </si>
  <si>
    <t>/ORGANIZATION/JACKPOT-RISING</t>
  </si>
  <si>
    <t>/funding-round/b7ebc8a51c2048266a0b49e1fdf9eb70</t>
  </si>
  <si>
    <t>/Organization/Jackpot-Rising</t>
  </si>
  <si>
    <t>Jackpot Rising</t>
  </si>
  <si>
    <t>http://www.JackpotRising.com</t>
  </si>
  <si>
    <t>Entertainment|Gambling|Mobile Games</t>
  </si>
  <si>
    <t>/organization/ jackrabbit</t>
  </si>
  <si>
    <t>/organization/jackrabbit</t>
  </si>
  <si>
    <t>/funding-round/ad34b696e6315466ab4074b0bdd2b0b8</t>
  </si>
  <si>
    <t>/Organization/Jackrabbit</t>
  </si>
  <si>
    <t>Jackrabbit</t>
  </si>
  <si>
    <t>http://www.jackrabbit.bz</t>
  </si>
  <si>
    <t>Ripon</t>
  </si>
  <si>
    <t>/organization/ jackrabbit-systems</t>
  </si>
  <si>
    <t>/ORGANIZATION/JACKRABBIT-SYSTEMS</t>
  </si>
  <si>
    <t>/funding-round/d04e542b9baa0453c53702660676bb0d</t>
  </si>
  <si>
    <t>/Organization/Jackrabbit-Systems</t>
  </si>
  <si>
    <t>JackRabbit Systems</t>
  </si>
  <si>
    <t>http://www.jackrabbitsystems.com</t>
  </si>
  <si>
    <t>/organization/ jackson-square-group</t>
  </si>
  <si>
    <t>/organization/jackson-square-group</t>
  </si>
  <si>
    <t>/funding-round/5747909d272ad82146bf8ad94bd8fa81</t>
  </si>
  <si>
    <t>/Organization/Jackson-Square-Group</t>
  </si>
  <si>
    <t>Jackson Square Group</t>
  </si>
  <si>
    <t>http://jacksonsquaregroup.com</t>
  </si>
  <si>
    <t>/organization/ jaco</t>
  </si>
  <si>
    <t>/ORGANIZATION/JACO</t>
  </si>
  <si>
    <t>/funding-round/9e7f99121e81d7c18014b77640889d25</t>
  </si>
  <si>
    <t>/Organization/Jaco</t>
  </si>
  <si>
    <t>jaco</t>
  </si>
  <si>
    <t>http://www.getjaco.com</t>
  </si>
  <si>
    <t>Analytics|Usability|User Testing</t>
  </si>
  <si>
    <t>/organization/ jaco-solarsi</t>
  </si>
  <si>
    <t>/organization/jaco-solarsi</t>
  </si>
  <si>
    <t>/funding-round/eebcb8559bebe8cb64a88e187e094db0</t>
  </si>
  <si>
    <t>/Organization/Jaco-Solarsi</t>
  </si>
  <si>
    <t>Jaco Solarsi</t>
  </si>
  <si>
    <t>http://www.jaco.cn</t>
  </si>
  <si>
    <t>/organization/ jacobad-pte-ltd</t>
  </si>
  <si>
    <t>/ORGANIZATION/JACOBAD-PTE-LTD</t>
  </si>
  <si>
    <t>/funding-round/b03d592a89ef076d757758234099c852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 jacobs-rimell-limited</t>
  </si>
  <si>
    <t>/organization/jacobs-rimell-limited</t>
  </si>
  <si>
    <t>/funding-round/7900277ff0390dd7666d4419a3740ce9</t>
  </si>
  <si>
    <t>/Organization/Jacobs-Rimell-Limited</t>
  </si>
  <si>
    <t>Jacobs Rimell Limited</t>
  </si>
  <si>
    <t>Communications Infrastructure|Service Providers|Subscription Businesses</t>
  </si>
  <si>
    <t>/organization/ jad-tech-consulting</t>
  </si>
  <si>
    <t>/ORGANIZATION/JAD-TECH-CONSULTING</t>
  </si>
  <si>
    <t>/funding-round/759ba43e073eff56e2ae7100ed87ea91</t>
  </si>
  <si>
    <t>23-09-1993</t>
  </si>
  <si>
    <t>/Organization/Jad-Tech-Consulting</t>
  </si>
  <si>
    <t>JAD Tech Consulting</t>
  </si>
  <si>
    <t>http://www.jadtech.com</t>
  </si>
  <si>
    <t>Consulting|Project Management</t>
  </si>
  <si>
    <t>27-09-1993</t>
  </si>
  <si>
    <t>/organization/ jade-healthcare-group</t>
  </si>
  <si>
    <t>/organization/jade-healthcare-group</t>
  </si>
  <si>
    <t>/funding-round/d47ca65dd1ff098b124dab53f35c0b81</t>
  </si>
  <si>
    <t>/Organization/Jade-Healthcare-Group</t>
  </si>
  <si>
    <t>JADE Healthcare Group</t>
  </si>
  <si>
    <t>http://www.jadehealthcaregroup.com/index.html</t>
  </si>
  <si>
    <t>Fitness|Medical Devices</t>
  </si>
  <si>
    <t>/organization/ jade-magnet</t>
  </si>
  <si>
    <t>/ORGANIZATION/JADE-MAGNET</t>
  </si>
  <si>
    <t>/funding-round/d7629f1876a004d2018b92359b360724</t>
  </si>
  <si>
    <t>/Organization/Jade-Magnet</t>
  </si>
  <si>
    <t>Jade Magnet</t>
  </si>
  <si>
    <t>http://www.jademagnet.com</t>
  </si>
  <si>
    <t>Advertising|Design|Sales and Marketing</t>
  </si>
  <si>
    <t>/organization/ jade-solutions</t>
  </si>
  <si>
    <t>/organization/jade-solutions</t>
  </si>
  <si>
    <t>/funding-round/41cf38597ca80303c82b4a568bdf31f8</t>
  </si>
  <si>
    <t>/Organization/Jade-Solutions</t>
  </si>
  <si>
    <t>Jade Solutions</t>
  </si>
  <si>
    <t>http://www.jade-solutions.co.uk</t>
  </si>
  <si>
    <t>Newton-le-willows</t>
  </si>
  <si>
    <t>/organization/ jadetrack</t>
  </si>
  <si>
    <t>/ORGANIZATION/JADETRACK</t>
  </si>
  <si>
    <t>/funding-round/28c0d54a044f9dd0b833a41eb1aa21ed</t>
  </si>
  <si>
    <t>/Organization/Jadetrack</t>
  </si>
  <si>
    <t>JadeTrack</t>
  </si>
  <si>
    <t>http://www.jadetrack.com</t>
  </si>
  <si>
    <t>Analytics|Energy Management|SaaS|Sustainability</t>
  </si>
  <si>
    <t>/organization/ jadopado</t>
  </si>
  <si>
    <t>/organization/jadopado</t>
  </si>
  <si>
    <t>/funding-round/1256a7438c0f04d0e59998c4fb63a559</t>
  </si>
  <si>
    <t>/Organization/Jadopado</t>
  </si>
  <si>
    <t>JadoPado</t>
  </si>
  <si>
    <t>https://JadoPado.com</t>
  </si>
  <si>
    <t>Consumer Goods|E-Commerce|Marketplaces</t>
  </si>
  <si>
    <t>/ORGANIZATION/JADOPADO</t>
  </si>
  <si>
    <t>/funding-round/3844755c0ddf9664f07a9abdfb15c07d</t>
  </si>
  <si>
    <t>/organization/ jaeger</t>
  </si>
  <si>
    <t>/organization/jaeger</t>
  </si>
  <si>
    <t>/funding-round/c1dca4af2d99b684c3c67e3fd5e86e17</t>
  </si>
  <si>
    <t>/Organization/Jaeger</t>
  </si>
  <si>
    <t>Jaeger</t>
  </si>
  <si>
    <t>http://jaeger.co.uk</t>
  </si>
  <si>
    <t>/organization/ jaeyos</t>
  </si>
  <si>
    <t>/ORGANIZATION/JAEYOS</t>
  </si>
  <si>
    <t>/funding-round/e44956f657157461370b0155bd4d44d0</t>
  </si>
  <si>
    <t>/Organization/Jaeyos</t>
  </si>
  <si>
    <t>jaeyos</t>
  </si>
  <si>
    <t>Assisitive Technology|Robotics|Startups</t>
  </si>
  <si>
    <t>/organization/ jag-ag</t>
  </si>
  <si>
    <t>/organization/jag-ag</t>
  </si>
  <si>
    <t>/funding-round/5214d30cba35f8c598759dfa3cbc7f83</t>
  </si>
  <si>
    <t>/Organization/Jag-Ag</t>
  </si>
  <si>
    <t>Jag.ag</t>
  </si>
  <si>
    <t>http://jag.ag</t>
  </si>
  <si>
    <t>/organization/ jagex</t>
  </si>
  <si>
    <t>/ORGANIZATION/JAGEX</t>
  </si>
  <si>
    <t>/funding-round/821ced089c5e7690d78da4d5208e26e8</t>
  </si>
  <si>
    <t>/Organization/Jagex</t>
  </si>
  <si>
    <t>Jagex</t>
  </si>
  <si>
    <t>http://jagex.com</t>
  </si>
  <si>
    <t>/organization/ jago</t>
  </si>
  <si>
    <t>/organization/jago</t>
  </si>
  <si>
    <t>/funding-round/85daf47bc92c367ed99a23a4ce04f853</t>
  </si>
  <si>
    <t>/Organization/Jago</t>
  </si>
  <si>
    <t>JAGO</t>
  </si>
  <si>
    <t>http://www.jago.nu</t>
  </si>
  <si>
    <t>Mobile|Parenting|Social Media</t>
  </si>
  <si>
    <t>/organization/ jagtag</t>
  </si>
  <si>
    <t>/ORGANIZATION/JAGTAG</t>
  </si>
  <si>
    <t>/funding-round/17858971c11529fc9c1020b088320857</t>
  </si>
  <si>
    <t>/Organization/Jagtag</t>
  </si>
  <si>
    <t>JagTag</t>
  </si>
  <si>
    <t>http://www.jagtag.com</t>
  </si>
  <si>
    <t>/organization/ jaguar-animal-health</t>
  </si>
  <si>
    <t>/organization/jaguar-animal-health</t>
  </si>
  <si>
    <t>/funding-round/5de36537b782d680cd68b14ca0f697cd</t>
  </si>
  <si>
    <t>/Organization/Jaguar-Animal-Health</t>
  </si>
  <si>
    <t>Jaguar Animal Health</t>
  </si>
  <si>
    <t>http://jaguaranimalhealth.com</t>
  </si>
  <si>
    <t>/ORGANIZATION/JAGUAR-ANIMAL-HEALTH</t>
  </si>
  <si>
    <t>/funding-round/62c4aeddde4509da7678424d71c77303</t>
  </si>
  <si>
    <t>/funding-round/9cc3d924403f18e47fcca058213fb502</t>
  </si>
  <si>
    <t>/funding-round/bf3e412fccb84ca3278b03010f9a7a83</t>
  </si>
  <si>
    <t>/organization/ jaha</t>
  </si>
  <si>
    <t>/organization/jaha</t>
  </si>
  <si>
    <t>/funding-round/826ca1de6781c6c4db13d18393ff20e6</t>
  </si>
  <si>
    <t>/Organization/Jaha</t>
  </si>
  <si>
    <t>Jaha</t>
  </si>
  <si>
    <t>http://www.jaha.com</t>
  </si>
  <si>
    <t>Fitness|Gamification|Health and Wellness|Lifestyle|Software</t>
  </si>
  <si>
    <t>/organization/ jahia</t>
  </si>
  <si>
    <t>/ORGANIZATION/JAHIA</t>
  </si>
  <si>
    <t>/funding-round/23de25b2fb4a3645be1d9697733b3405</t>
  </si>
  <si>
    <t>/Organization/Jahia</t>
  </si>
  <si>
    <t>Jahia</t>
  </si>
  <si>
    <t>http://www.jahia.com</t>
  </si>
  <si>
    <t>Open Source|Portals|Software|Web CMS</t>
  </si>
  <si>
    <t>/organization/ jail-education-solutions</t>
  </si>
  <si>
    <t>/organization/jail-education-solutions</t>
  </si>
  <si>
    <t>/funding-round/af60387747673f16d61cd952049fcacb</t>
  </si>
  <si>
    <t>/Organization/Jail-Education-Solutions</t>
  </si>
  <si>
    <t>Edovo</t>
  </si>
  <si>
    <t>http://edovo.com</t>
  </si>
  <si>
    <t>/organization/ jaja-tv</t>
  </si>
  <si>
    <t>/ORGANIZATION/JAJA-TV</t>
  </si>
  <si>
    <t>/funding-round/ed5ba912be26be2c1ac7e6e06d46e8f6</t>
  </si>
  <si>
    <t>/Organization/Jaja-Tv</t>
  </si>
  <si>
    <t>jaja.tv</t>
  </si>
  <si>
    <t>http://jaja.tv</t>
  </si>
  <si>
    <t>Curated Web|Social Media|Television|Twitter Applications</t>
  </si>
  <si>
    <t>/organization/ jajah</t>
  </si>
  <si>
    <t>/organization/jajah</t>
  </si>
  <si>
    <t>/funding-round/0690cc807fe4d28115e0aca0c878fdac</t>
  </si>
  <si>
    <t>/Organization/Jajah</t>
  </si>
  <si>
    <t>Jajah</t>
  </si>
  <si>
    <t>http://jajah.com</t>
  </si>
  <si>
    <t>Audio|Mobile|Telephony|VoIP</t>
  </si>
  <si>
    <t>/ORGANIZATION/JAJAH</t>
  </si>
  <si>
    <t>/funding-round/236902d8315ba6dcd41a6aa9d23fcae5</t>
  </si>
  <si>
    <t>/funding-round/717538c3a672adfcbbe1127ffd799246</t>
  </si>
  <si>
    <t>/funding-round/cee8e665ea0dd853269477f2948c1e38</t>
  </si>
  <si>
    <t>/organization/ jakamo</t>
  </si>
  <si>
    <t>/organization/jakamo</t>
  </si>
  <si>
    <t>/funding-round/564b510950bb38ce2514c71449ab199b</t>
  </si>
  <si>
    <t>/Organization/Jakamo</t>
  </si>
  <si>
    <t>Jakamo</t>
  </si>
  <si>
    <t>http://jakamo.net/</t>
  </si>
  <si>
    <t>/organization/ jakks-pacific</t>
  </si>
  <si>
    <t>/ORGANIZATION/JAKKS-PACIFIC</t>
  </si>
  <si>
    <t>/funding-round/9812710bcd86161ead583fbc3fa3ab2c</t>
  </si>
  <si>
    <t>/Organization/Jakks-Pacific</t>
  </si>
  <si>
    <t>Jakks Pacific</t>
  </si>
  <si>
    <t>http://jakks.com</t>
  </si>
  <si>
    <t>/organization/ jalbum</t>
  </si>
  <si>
    <t>/organization/jalbum</t>
  </si>
  <si>
    <t>/funding-round/64859641eb165ab37d3e0787aaa5d86c</t>
  </si>
  <si>
    <t>/Organization/Jalbum</t>
  </si>
  <si>
    <t>Jalbum</t>
  </si>
  <si>
    <t>http://jalbum.net</t>
  </si>
  <si>
    <t>File Sharing|Photography|Software</t>
  </si>
  <si>
    <t>/organization/ jaleva-pharmaceuticals</t>
  </si>
  <si>
    <t>/ORGANIZATION/JALEVA-PHARMACEUTICALS</t>
  </si>
  <si>
    <t>/funding-round/8558bca119c3741b10da83e2e237522b</t>
  </si>
  <si>
    <t>/Organization/Jaleva-Pharmaceuticals</t>
  </si>
  <si>
    <t>Jaleva Pharmaceuticals</t>
  </si>
  <si>
    <t>http://www.jaleva.com</t>
  </si>
  <si>
    <t>/organization/ jalousier</t>
  </si>
  <si>
    <t>/organization/jalousier</t>
  </si>
  <si>
    <t>/funding-round/4924f0509282d82e3c5a47d63c852ede</t>
  </si>
  <si>
    <t>/Organization/Jalousier</t>
  </si>
  <si>
    <t>Jalousier</t>
  </si>
  <si>
    <t>http://www.jalousier.com</t>
  </si>
  <si>
    <t>Automotive|Hospitality</t>
  </si>
  <si>
    <t>Varna</t>
  </si>
  <si>
    <t>/organization/ jam-3</t>
  </si>
  <si>
    <t>/ORGANIZATION/JAM-3</t>
  </si>
  <si>
    <t>/funding-round/37af19c141046fe33aea0109bf9058d5</t>
  </si>
  <si>
    <t>/Organization/Jam-3</t>
  </si>
  <si>
    <t>Jam</t>
  </si>
  <si>
    <t>https://hellojam.fr</t>
  </si>
  <si>
    <t>All Students|Education|Optimization</t>
  </si>
  <si>
    <t>/organization/ jam-technologies</t>
  </si>
  <si>
    <t>/organization/jam-technologies</t>
  </si>
  <si>
    <t>/funding-round/603f08f1d7ce447b69e0d7dd6313b32f</t>
  </si>
  <si>
    <t>14-02-2006</t>
  </si>
  <si>
    <t>/Organization/Jam-Technologies</t>
  </si>
  <si>
    <t>JAM Technologies</t>
  </si>
  <si>
    <t>/organization/ jama-software</t>
  </si>
  <si>
    <t>/ORGANIZATION/JAMA-SOFTWARE</t>
  </si>
  <si>
    <t>/funding-round/60b8a6373d3d2cea27fb2f318d653d12</t>
  </si>
  <si>
    <t>/Organization/Jama-Software</t>
  </si>
  <si>
    <t>Jama Software</t>
  </si>
  <si>
    <t>http://www.jamasoftware.com</t>
  </si>
  <si>
    <t>/organization/jama-software</t>
  </si>
  <si>
    <t>/funding-round/dbce30eb87f32cd2155f0f66f7ff9546</t>
  </si>
  <si>
    <t>/organization/ jamalon</t>
  </si>
  <si>
    <t>/ORGANIZATION/JAMALON</t>
  </si>
  <si>
    <t>/funding-round/3617fb2f8f8fe5a62428e4485a3e652d</t>
  </si>
  <si>
    <t>/Organization/Jamalon</t>
  </si>
  <si>
    <t>Jamalon</t>
  </si>
  <si>
    <t>http://jamalon.com</t>
  </si>
  <si>
    <t>/organization/jamalon</t>
  </si>
  <si>
    <t>/funding-round/656a6d55adbdb9a75b7be4c850918c26</t>
  </si>
  <si>
    <t>/funding-round/6e83c4cedc08785aa70504c3e8c5a671</t>
  </si>
  <si>
    <t>/organization/ jaman</t>
  </si>
  <si>
    <t>/organization/jaman</t>
  </si>
  <si>
    <t>/funding-round/45541421a4ded8e077c3e96210008fc0</t>
  </si>
  <si>
    <t>/Organization/Jaman</t>
  </si>
  <si>
    <t>Jaman</t>
  </si>
  <si>
    <t>http://jaman.com</t>
  </si>
  <si>
    <t>Entertainment|Film|Games|Music</t>
  </si>
  <si>
    <t>/organization/ jamanimal</t>
  </si>
  <si>
    <t>/ORGANIZATION/JAMANIMAL</t>
  </si>
  <si>
    <t>/funding-round/a484afbe5b921d46043eadf56712df05</t>
  </si>
  <si>
    <t>/Organization/Jamanimal</t>
  </si>
  <si>
    <t>Jamanimal</t>
  </si>
  <si>
    <t>http://jam-animal.com/</t>
  </si>
  <si>
    <t>Music Services|Social Media</t>
  </si>
  <si>
    <t>/organization/ jamba-2</t>
  </si>
  <si>
    <t>/organization/jamba-2</t>
  </si>
  <si>
    <t>/funding-round/8d5b1b734d9f19c64ef162f77b736477</t>
  </si>
  <si>
    <t>/Organization/Jamba-2</t>
  </si>
  <si>
    <t>Jamba!</t>
  </si>
  <si>
    <t>http://www.jamba.de</t>
  </si>
  <si>
    <t>/organization/ jambo</t>
  </si>
  <si>
    <t>/ORGANIZATION/JAMBO</t>
  </si>
  <si>
    <t>/funding-round/22f76cdfb98f4c18a7b9f07a98543c96</t>
  </si>
  <si>
    <t>/Organization/Jambo</t>
  </si>
  <si>
    <t>Jambo</t>
  </si>
  <si>
    <t>/organization/ jambo-app</t>
  </si>
  <si>
    <t>/organization/jambo-app</t>
  </si>
  <si>
    <t>/funding-round/86de9af867944955e41f60d38297645f</t>
  </si>
  <si>
    <t>/Organization/Jambo-App</t>
  </si>
  <si>
    <t>Jambo App</t>
  </si>
  <si>
    <t>http://www.jamboapp.co</t>
  </si>
  <si>
    <t>Adventure Travel|Apps|Social Media</t>
  </si>
  <si>
    <t>/organization/ jambool</t>
  </si>
  <si>
    <t>/ORGANIZATION/JAMBOOL</t>
  </si>
  <si>
    <t>/funding-round/6d17da69504d139afc40679a94e21107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ol</t>
  </si>
  <si>
    <t>/funding-round/f98d4039d0f9f017190230eddd3a306b</t>
  </si>
  <si>
    <t>/organization/ jambotech</t>
  </si>
  <si>
    <t>/ORGANIZATION/JAMBOTECH</t>
  </si>
  <si>
    <t>/funding-round/24d9363210b8de5dd715207928bb80d3</t>
  </si>
  <si>
    <t>/Organization/Jambotech</t>
  </si>
  <si>
    <t>Jambotech</t>
  </si>
  <si>
    <t>/organization/jambotech</t>
  </si>
  <si>
    <t>/funding-round/d8d50d37fa7ddd531b1469264002e659</t>
  </si>
  <si>
    <t>/organization/ jamclouds</t>
  </si>
  <si>
    <t>/ORGANIZATION/JAMCLOUDS</t>
  </si>
  <si>
    <t>/funding-round/371a7ba895c626807da4326dd109db0c</t>
  </si>
  <si>
    <t>/Organization/Jamclouds</t>
  </si>
  <si>
    <t>Jamclouds</t>
  </si>
  <si>
    <t>http://www.jamclouds.com</t>
  </si>
  <si>
    <t>/organization/ jamdatmobile</t>
  </si>
  <si>
    <t>/organization/jamdatmobile</t>
  </si>
  <si>
    <t>/funding-round/a9ccaff25368a108ad3f4581b249b8e5</t>
  </si>
  <si>
    <t>/Organization/Jamdatmobile</t>
  </si>
  <si>
    <t>Jamdat Mobile</t>
  </si>
  <si>
    <t>http://www.eamobile.com</t>
  </si>
  <si>
    <t>/ORGANIZATION/JAMDATMOBILE</t>
  </si>
  <si>
    <t>/funding-round/c9eb20f12b9c9bc9496ba846d5eb5943</t>
  </si>
  <si>
    <t>/funding-round/ca6704b53cb18d46be52e4502916c4d1</t>
  </si>
  <si>
    <t>/organization/ jamf-software</t>
  </si>
  <si>
    <t>/ORGANIZATION/JAMF-SOFTWARE</t>
  </si>
  <si>
    <t>/funding-round/5e7db08e207217a20ecc96bcefa5416b</t>
  </si>
  <si>
    <t>/Organization/Jamf-Software</t>
  </si>
  <si>
    <t>JAMF Software</t>
  </si>
  <si>
    <t>http://jamfsoftware.com</t>
  </si>
  <si>
    <t>/organization/ jamgle</t>
  </si>
  <si>
    <t>/organization/jamgle</t>
  </si>
  <si>
    <t>/funding-round/d86f694b281c42901dfe29c920d69263</t>
  </si>
  <si>
    <t>/Organization/Jamgle</t>
  </si>
  <si>
    <t>Jamgle</t>
  </si>
  <si>
    <t>http://www.jamgle.com</t>
  </si>
  <si>
    <t>Rosciano</t>
  </si>
  <si>
    <t>/ORGANIZATION/JAMGLE</t>
  </si>
  <si>
    <t>/funding-round/f3b02a4e08b9447b918311768253cfd3</t>
  </si>
  <si>
    <t>/organization/ jamglue</t>
  </si>
  <si>
    <t>/organization/jamglue</t>
  </si>
  <si>
    <t>/funding-round/b1763360848c0deb0108600e17176e2b</t>
  </si>
  <si>
    <t>/Organization/Jamglue</t>
  </si>
  <si>
    <t>Jamglue</t>
  </si>
  <si>
    <t>http://www.jamglue.com</t>
  </si>
  <si>
    <t>Communities|Music|Musicians</t>
  </si>
  <si>
    <t>/organization/ jamhub</t>
  </si>
  <si>
    <t>/ORGANIZATION/JAMHUB</t>
  </si>
  <si>
    <t>/funding-round/6addf42618c05fb6c95429975f2df470</t>
  </si>
  <si>
    <t>/Organization/Jamhub</t>
  </si>
  <si>
    <t>JamHub</t>
  </si>
  <si>
    <t>http://www.jamhub.com</t>
  </si>
  <si>
    <t>Whitinsville</t>
  </si>
  <si>
    <t>/organization/jamhub</t>
  </si>
  <si>
    <t>/funding-round/6bf837742c21d746f3d50c8a3617b77e</t>
  </si>
  <si>
    <t>/funding-round/96ae7b926b810836f326da2cec5a634b</t>
  </si>
  <si>
    <t>/funding-round/e876c4b50fd9dd0aec42c4bfba510bef</t>
  </si>
  <si>
    <t>/funding-round/fc03a689b0925e7376c555d27e71e383</t>
  </si>
  <si>
    <t>/organization/ jamii</t>
  </si>
  <si>
    <t>/organization/jamii</t>
  </si>
  <si>
    <t>/funding-round/95b01738e844c00bb23b0383e465dbfe</t>
  </si>
  <si>
    <t>/Organization/Jamii</t>
  </si>
  <si>
    <t>Jamii</t>
  </si>
  <si>
    <t>http://www.jamii.com</t>
  </si>
  <si>
    <t>Entertainment|Messaging|Mobile|Social Media</t>
  </si>
  <si>
    <t>/ORGANIZATION/JAMII</t>
  </si>
  <si>
    <t>/funding-round/9e1951bb860ee522598fdf7b1bae9b80</t>
  </si>
  <si>
    <t>/organization/ jamkazam</t>
  </si>
  <si>
    <t>/organization/jamkazam</t>
  </si>
  <si>
    <t>/funding-round/400848c33e0a1a00f77d4215c88b692e</t>
  </si>
  <si>
    <t>/Organization/Jamkazam</t>
  </si>
  <si>
    <t>JamKazam</t>
  </si>
  <si>
    <t>http://www.jamkazam.com/</t>
  </si>
  <si>
    <t>/ORGANIZATION/JAMKAZAM</t>
  </si>
  <si>
    <t>/funding-round/44add3ddfc32132a638e3e0dadd4122b</t>
  </si>
  <si>
    <t>/organization/ jamlegend</t>
  </si>
  <si>
    <t>/organization/jamlegend</t>
  </si>
  <si>
    <t>/funding-round/3e3ae722998117badb2011ff4d6cb07a</t>
  </si>
  <si>
    <t>/Organization/Jamlegend</t>
  </si>
  <si>
    <t>JamLegend</t>
  </si>
  <si>
    <t>http://www.jamlegend.com</t>
  </si>
  <si>
    <t>Games|Mobile|Music</t>
  </si>
  <si>
    <t>/ORGANIZATION/JAMLEGEND</t>
  </si>
  <si>
    <t>/funding-round/654c0e9b194750f4b3c362f50b7041b7</t>
  </si>
  <si>
    <t>/organization/ jammcard</t>
  </si>
  <si>
    <t>/organization/jammcard</t>
  </si>
  <si>
    <t>/funding-round/cbf2783e6122e8d12f9d68623f146107</t>
  </si>
  <si>
    <t>/Organization/Jammcard</t>
  </si>
  <si>
    <t>Jammcard</t>
  </si>
  <si>
    <t>http://www.jammcard.com</t>
  </si>
  <si>
    <t>Music|Music Services|Social Media</t>
  </si>
  <si>
    <t>/organization/ jammin-java</t>
  </si>
  <si>
    <t>/ORGANIZATION/JAMMIN-JAVA</t>
  </si>
  <si>
    <t>/funding-round/bf98463073838a9251495957daef078d</t>
  </si>
  <si>
    <t>/Organization/Jammin-Java</t>
  </si>
  <si>
    <t>Jammin Java</t>
  </si>
  <si>
    <t>http://www.jammin-java.com</t>
  </si>
  <si>
    <t>/organization/ jammit</t>
  </si>
  <si>
    <t>/organization/jammit</t>
  </si>
  <si>
    <t>/funding-round/43e120b872f9242bd42e9b0397ee2adf</t>
  </si>
  <si>
    <t>/Organization/Jammit</t>
  </si>
  <si>
    <t>Jammit</t>
  </si>
  <si>
    <t>http://www.jammit.com/</t>
  </si>
  <si>
    <t>E-Commerce|Music</t>
  </si>
  <si>
    <t>/ORGANIZATION/JAMMIT</t>
  </si>
  <si>
    <t>/funding-round/8b8a2223465afb442ee5bb880360ba2b</t>
  </si>
  <si>
    <t>/organization/ jamorigin</t>
  </si>
  <si>
    <t>/organization/jamorigin</t>
  </si>
  <si>
    <t>/funding-round/2cc13fe8d387b4bd26e990b836cc1675</t>
  </si>
  <si>
    <t>/Organization/Jamorigin</t>
  </si>
  <si>
    <t>JamOrigin</t>
  </si>
  <si>
    <t>http://jamorigin.com</t>
  </si>
  <si>
    <t>Musical Instruments|Music Services|Software</t>
  </si>
  <si>
    <t>/organization/ jampick</t>
  </si>
  <si>
    <t>/ORGANIZATION/JAMPICK</t>
  </si>
  <si>
    <t>/funding-round/3301bc5b37b6c98f4035568353fa5ee4</t>
  </si>
  <si>
    <t>/Organization/Jampick</t>
  </si>
  <si>
    <t>Jampick</t>
  </si>
  <si>
    <t>http://www.jampick.co.kr</t>
  </si>
  <si>
    <t>/organization/ jamplify</t>
  </si>
  <si>
    <t>/organization/jamplify</t>
  </si>
  <si>
    <t>/funding-round/2ac1f00e571fce0655b23cd16c79790c</t>
  </si>
  <si>
    <t>/Organization/Jamplify</t>
  </si>
  <si>
    <t>Jamplify</t>
  </si>
  <si>
    <t>http://jamplify.com</t>
  </si>
  <si>
    <t>Advertising|Analytics|Concerts|Events|Music|Ticketing</t>
  </si>
  <si>
    <t>/ORGANIZATION/JAMPLIFY</t>
  </si>
  <si>
    <t>/funding-round/5a0ec4dff2b8c3c8f939f8309ce4d209</t>
  </si>
  <si>
    <t>/organization/ jampp</t>
  </si>
  <si>
    <t>/organization/jampp</t>
  </si>
  <si>
    <t>/funding-round/33e9af1a259237242aa80a931de1f55d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PP</t>
  </si>
  <si>
    <t>/funding-round/c0e1355e0013209582d8854a011a4396</t>
  </si>
  <si>
    <t>/organization/ jamr-labs</t>
  </si>
  <si>
    <t>/organization/jamr-labs</t>
  </si>
  <si>
    <t>/funding-round/1e3769c8ac0c43d547cf7853a349f052</t>
  </si>
  <si>
    <t>/Organization/Jamr-Labs</t>
  </si>
  <si>
    <t>JAMR Labs</t>
  </si>
  <si>
    <t>http://www.jamr.com</t>
  </si>
  <si>
    <t>Entertainment|Games|Music|Startups|Video</t>
  </si>
  <si>
    <t>/ORGANIZATION/JAMR-LABS</t>
  </si>
  <si>
    <t>/funding-round/24eac67dfd98e01a7ea795e2e3c91510</t>
  </si>
  <si>
    <t>/organization/ jamstar</t>
  </si>
  <si>
    <t>/organization/jamstar</t>
  </si>
  <si>
    <t>/funding-round/282088fd942bd52e7f876fa6e3decee9</t>
  </si>
  <si>
    <t>/Organization/Jamstar</t>
  </si>
  <si>
    <t>JamStar</t>
  </si>
  <si>
    <t>http://www.jamstar.co</t>
  </si>
  <si>
    <t>/ORGANIZATION/JAMSTAR</t>
  </si>
  <si>
    <t>/funding-round/ac9f86930c8d0d7681224b47ed07b71d</t>
  </si>
  <si>
    <t>/organization/ jamwar-inc</t>
  </si>
  <si>
    <t>/organization/jamwar-inc</t>
  </si>
  <si>
    <t>/funding-round/098fc21c0cf5a3a80eb0f2dc3fc6624e</t>
  </si>
  <si>
    <t>/Organization/Jamwar-Inc</t>
  </si>
  <si>
    <t>Jamwar</t>
  </si>
  <si>
    <t>http://jamwar.tv</t>
  </si>
  <si>
    <t>/organization/ jan-medical</t>
  </si>
  <si>
    <t>/ORGANIZATION/JAN-MEDICAL</t>
  </si>
  <si>
    <t>/funding-round/273887895446b4a9604f95a96c4e3a06</t>
  </si>
  <si>
    <t>/Organization/Jan-Medical</t>
  </si>
  <si>
    <t>Jan Medical</t>
  </si>
  <si>
    <t>http://janmedical.com</t>
  </si>
  <si>
    <t>/organization/ jana</t>
  </si>
  <si>
    <t>/organization/jana</t>
  </si>
  <si>
    <t>/funding-round/379b6d1c824c14bf8d011366d4bdcb4a</t>
  </si>
  <si>
    <t>/Organization/Jana</t>
  </si>
  <si>
    <t>Jana</t>
  </si>
  <si>
    <t>http://jana.com</t>
  </si>
  <si>
    <t>/ORGANIZATION/JANA</t>
  </si>
  <si>
    <t>/funding-round/4fc5d147c33bba5d7a6358d99dc1c414</t>
  </si>
  <si>
    <t>/funding-round/544ebd36c843c279e555e78dbd885fdb</t>
  </si>
  <si>
    <t>/funding-round/5e4a526c807e6676d15e3c25a215a356</t>
  </si>
  <si>
    <t>/funding-round/98cfe2feb5ee06538b52d0d42ef118e2</t>
  </si>
  <si>
    <t>/organization/ janalakshmi</t>
  </si>
  <si>
    <t>/ORGANIZATION/JANALAKSHMI</t>
  </si>
  <si>
    <t>/funding-round/77f68114729b1182c4480287257777ef</t>
  </si>
  <si>
    <t>/Organization/Janalakshmi</t>
  </si>
  <si>
    <t>Janalakshmi</t>
  </si>
  <si>
    <t>http://janalakshmi.com</t>
  </si>
  <si>
    <t>/organization/janalakshmi</t>
  </si>
  <si>
    <t>/funding-round/e341b502ed6982fd6844d2421b80d55b</t>
  </si>
  <si>
    <t>/organization/ janeeva</t>
  </si>
  <si>
    <t>/ORGANIZATION/JANEEVA</t>
  </si>
  <si>
    <t>/funding-round/4e8292cad8c9a41eda02cb7ddf6b5d2d</t>
  </si>
  <si>
    <t>/Organization/Janeeva</t>
  </si>
  <si>
    <t>Janeeva</t>
  </si>
  <si>
    <t>http://www.janeeva.com</t>
  </si>
  <si>
    <t>/organization/ jangl-sms</t>
  </si>
  <si>
    <t>/organization/jangl-sms</t>
  </si>
  <si>
    <t>/funding-round/7f9da6b238476bfeab4313a07887fff7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GL-SMS</t>
  </si>
  <si>
    <t>/funding-round/b3707df8a8744996cd2888c1750e9643</t>
  </si>
  <si>
    <t>/organization/ janis-research-co</t>
  </si>
  <si>
    <t>/organization/janis-research-co</t>
  </si>
  <si>
    <t>/funding-round/3c9900a9db80d249f18ab193e408ba36</t>
  </si>
  <si>
    <t>/Organization/Janis-Research-Co</t>
  </si>
  <si>
    <t>Janis Research Co</t>
  </si>
  <si>
    <t>http://www.janis.com/</t>
  </si>
  <si>
    <t>/organization/ janrain</t>
  </si>
  <si>
    <t>/ORGANIZATION/JANRAIN</t>
  </si>
  <si>
    <t>/funding-round/4df5a25654c172514ce56f4e5f81ec17</t>
  </si>
  <si>
    <t>/Organization/Janrain</t>
  </si>
  <si>
    <t>Janrain</t>
  </si>
  <si>
    <t>http://www.janrain.com</t>
  </si>
  <si>
    <t>Identity Management|Social Media</t>
  </si>
  <si>
    <t>/organization/janrain</t>
  </si>
  <si>
    <t>/funding-round/6286eddcfba011224337c4fe7d323e96</t>
  </si>
  <si>
    <t>/funding-round/8a183f3bf1985528bfd68eb3ea6ff423</t>
  </si>
  <si>
    <t>/funding-round/cfa70a630a3fa4275c320e76f4110984</t>
  </si>
  <si>
    <t>/organization/ jans-digital-plans</t>
  </si>
  <si>
    <t>/ORGANIZATION/JANS-DIGITAL-PLANS</t>
  </si>
  <si>
    <t>/funding-round/ce0dd08e74f326026839bd603ca8a082</t>
  </si>
  <si>
    <t>/Organization/Jans-Digital-Plans</t>
  </si>
  <si>
    <t>Jans Digital Plans</t>
  </si>
  <si>
    <t>http://jansdigitalplans.vpweb.com//?prefix=www</t>
  </si>
  <si>
    <t>/organization/ janus-biotherapeutics</t>
  </si>
  <si>
    <t>/organization/janus-biotherapeutics</t>
  </si>
  <si>
    <t>/funding-round/178a86dcbb068321e054312593a99b49</t>
  </si>
  <si>
    <t>/Organization/Janus-Biotherapeutics</t>
  </si>
  <si>
    <t>Janus Biotherapeutics</t>
  </si>
  <si>
    <t>http://janusbio.com</t>
  </si>
  <si>
    <t>/ORGANIZATION/JANUS-BIOTHERAPEUTICS</t>
  </si>
  <si>
    <t>/funding-round/4e25255698d026a3e8dcbf5535546be2</t>
  </si>
  <si>
    <t>/organization/ janzz</t>
  </si>
  <si>
    <t>/organization/janzz</t>
  </si>
  <si>
    <t>/funding-round/13e807678505602a5d0511a8dd649943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NZZ</t>
  </si>
  <si>
    <t>/funding-round/48e9517e53db4aac82bc90f839d5c699</t>
  </si>
  <si>
    <t>/funding-round/b1c60be71b16f6b1702587a0c16f522a</t>
  </si>
  <si>
    <t>/funding-round/b233f071cb2aeb4375b01be2f61c474e</t>
  </si>
  <si>
    <t>/funding-round/def8036588ddfce7e5288ad4c550c9c3</t>
  </si>
  <si>
    <t>/funding-round/df68e5fe036951880301da28b8d55658</t>
  </si>
  <si>
    <t>/funding-round/dff7c7b9795a03201e91ac3774a5885b</t>
  </si>
  <si>
    <t>/funding-round/f6ff185c05cfe22ae67437e6f3e2b22b</t>
  </si>
  <si>
    <t>/funding-round/f8926fe07930b110c242654fb223aa07</t>
  </si>
  <si>
    <t>/organization/ japan-carlife-assist</t>
  </si>
  <si>
    <t>/ORGANIZATION/JAPAN-CARLIFE-ASSIST</t>
  </si>
  <si>
    <t>/funding-round/ac7a1de27bfd15a7b4df774c1dd46762</t>
  </si>
  <si>
    <t>/Organization/Japan-Carlife-Assist</t>
  </si>
  <si>
    <t>Japan Carlife Assist</t>
  </si>
  <si>
    <t>http://www.jacla.jp/</t>
  </si>
  <si>
    <t>/organization/ japan-home-center</t>
  </si>
  <si>
    <t>/organization/japan-home-center</t>
  </si>
  <si>
    <t>/funding-round/aa4d2bee91184c20b4dc802d8e59d0ee</t>
  </si>
  <si>
    <t>/Organization/Japan-Home-Center</t>
  </si>
  <si>
    <t>Japan Home Center</t>
  </si>
  <si>
    <t>http://www.japanhome.com.hk/</t>
  </si>
  <si>
    <t>/organization/ japanbridge</t>
  </si>
  <si>
    <t>/ORGANIZATION/JAPANBRIDGE</t>
  </si>
  <si>
    <t>/funding-round/5803444e78f445da2d0919f0f87f9ac9</t>
  </si>
  <si>
    <t>/Organization/Japanbridge</t>
  </si>
  <si>
    <t>JapanBridge</t>
  </si>
  <si>
    <t>http://www.japanbridge.co.jp/</t>
  </si>
  <si>
    <t>/organization/ jaree</t>
  </si>
  <si>
    <t>/organization/jaree</t>
  </si>
  <si>
    <t>/funding-round/291a16ef059d646f0162780d2ee48346</t>
  </si>
  <si>
    <t>/Organization/Jaree</t>
  </si>
  <si>
    <t>Jaree</t>
  </si>
  <si>
    <t>http://www.jaree.com</t>
  </si>
  <si>
    <t>/organization/ jargon</t>
  </si>
  <si>
    <t>/ORGANIZATION/JARGON</t>
  </si>
  <si>
    <t>/funding-round/c471d4f241bf4a222f212b86bfb6d69c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 jarkas-lab-limited</t>
  </si>
  <si>
    <t>/organization/jarkas-lab-limited</t>
  </si>
  <si>
    <t>/funding-round/e162a0e695384835ce878af6350db5b7</t>
  </si>
  <si>
    <t>/Organization/Jarkas-Lab-Limited</t>
  </si>
  <si>
    <t>Jarkas Lab Limited</t>
  </si>
  <si>
    <t>/organization/ jarvam</t>
  </si>
  <si>
    <t>/ORGANIZATION/JARVAM</t>
  </si>
  <si>
    <t>/funding-round/57427f63cb73853de882c5b6f57f3392</t>
  </si>
  <si>
    <t>/Organization/Jarvam</t>
  </si>
  <si>
    <t>Jarvam</t>
  </si>
  <si>
    <t>http://jarvam.crushpath.me/RobertoArmijo/vntaplus</t>
  </si>
  <si>
    <t>/organization/ jascha</t>
  </si>
  <si>
    <t>/organization/jascha</t>
  </si>
  <si>
    <t>/funding-round/2f3de6aa886ba6d860c40ba82e27ad57</t>
  </si>
  <si>
    <t>/Organization/Jascha</t>
  </si>
  <si>
    <t>Jascha</t>
  </si>
  <si>
    <t>http://jascha.se</t>
  </si>
  <si>
    <t>/organization/ jasondb</t>
  </si>
  <si>
    <t>/ORGANIZATION/JASONDB</t>
  </si>
  <si>
    <t>/funding-round/49f1ee71bd8893031800e46ff62260e3</t>
  </si>
  <si>
    <t>/Organization/Jasondb</t>
  </si>
  <si>
    <t>JasonDB</t>
  </si>
  <si>
    <t>http://www.jasondb.com</t>
  </si>
  <si>
    <t>Cloud Computing|Databases|Software</t>
  </si>
  <si>
    <t>/organization/ jasons-house</t>
  </si>
  <si>
    <t>/organization/jasons-house</t>
  </si>
  <si>
    <t>/funding-round/5ba284195cab754d9946028c31a7a4a5</t>
  </si>
  <si>
    <t>/Organization/Jasons-House</t>
  </si>
  <si>
    <t>Jason's House</t>
  </si>
  <si>
    <t>http://jasonshouse.com</t>
  </si>
  <si>
    <t>/ORGANIZATION/JASONS-HOUSE</t>
  </si>
  <si>
    <t>/funding-round/a75a087d55b7b80da316450e41978059</t>
  </si>
  <si>
    <t>/organization/ jasper-design-automation</t>
  </si>
  <si>
    <t>/organization/jasper-design-automation</t>
  </si>
  <si>
    <t>/funding-round/b850c57b0e03e3d3e002895ff4702967</t>
  </si>
  <si>
    <t>/Organization/Jasper-Design-Automation</t>
  </si>
  <si>
    <t>Jasper Design Automation</t>
  </si>
  <si>
    <t>http://www.jasper-da.com</t>
  </si>
  <si>
    <t>/ORGANIZATION/JASPER-DESIGN-AUTOMATION</t>
  </si>
  <si>
    <t>/funding-round/bec35cb05a3c62386dddb700e9cc6342</t>
  </si>
  <si>
    <t>/funding-round/f040ed4fb1c064465214528ef18d2d8c</t>
  </si>
  <si>
    <t>/organization/ jasper-wireless</t>
  </si>
  <si>
    <t>/ORGANIZATION/JASPER-WIRELESS</t>
  </si>
  <si>
    <t>/funding-round/3bb5810741cc7219c1b8edfe8f5fec25</t>
  </si>
  <si>
    <t>/Organization/Jasper-Wireless</t>
  </si>
  <si>
    <t>http://www.jasper.com</t>
  </si>
  <si>
    <t>Cloud Computing|Internet of Things|M2M|Mobile|SaaS</t>
  </si>
  <si>
    <t>/organization/jasper-wireless</t>
  </si>
  <si>
    <t>/funding-round/7f0df2fc76291190a31342ed8033bc60</t>
  </si>
  <si>
    <t>/funding-round/81294342620574c3b34369e1b1891513</t>
  </si>
  <si>
    <t>/funding-round/cefc0b25fd12b7ef0612333554eb3827</t>
  </si>
  <si>
    <t>/funding-round/e8fe221ed713be2240fcdbdfb6a11f0e</t>
  </si>
  <si>
    <t>/funding-round/f69426ff0492e645bfb919f94c43c4d3</t>
  </si>
  <si>
    <t>/organization/ jaspersoft</t>
  </si>
  <si>
    <t>/ORGANIZATION/JASPERSOFT</t>
  </si>
  <si>
    <t>/funding-round/ad558cff70781de722500d378d202e7e</t>
  </si>
  <si>
    <t>/Organization/Jaspersoft</t>
  </si>
  <si>
    <t>Jaspersoft</t>
  </si>
  <si>
    <t>http://www.jaspersoft.com</t>
  </si>
  <si>
    <t>Analytics|Business Intelligence|Open Source|Software|Web Development</t>
  </si>
  <si>
    <t>/organization/jaspersoft</t>
  </si>
  <si>
    <t>/funding-round/d046d43e0c2e77334edc15d53fbd14bc</t>
  </si>
  <si>
    <t>/funding-round/e2bc27ea170f26777dfd64cb33784148</t>
  </si>
  <si>
    <t>/funding-round/f5eafd0886fd121414dbb16ebb95ccf6</t>
  </si>
  <si>
    <t>/organization/ jastr</t>
  </si>
  <si>
    <t>/ORGANIZATION/JASTR</t>
  </si>
  <si>
    <t>/funding-round/397efb2a6abec8b63f03e6fa32d8f0df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/organization/ jaunt</t>
  </si>
  <si>
    <t>/organization/jaunt</t>
  </si>
  <si>
    <t>/funding-round/2afcf821121ef5b00eb79324497db0db</t>
  </si>
  <si>
    <t>/Organization/Jaunt</t>
  </si>
  <si>
    <t>Jaunt</t>
  </si>
  <si>
    <t>http://jauntvr.com</t>
  </si>
  <si>
    <t>/ORGANIZATION/JAUNT</t>
  </si>
  <si>
    <t>/funding-round/422fb8217fb29f56714859c315677a12</t>
  </si>
  <si>
    <t>/funding-round/b2286971663d997d98151b6df21dc894</t>
  </si>
  <si>
    <t>/funding-round/b2dab2e9e211907bc44e2b02c200d88c</t>
  </si>
  <si>
    <t>/organization/ javajobs</t>
  </si>
  <si>
    <t>/organization/javajobs</t>
  </si>
  <si>
    <t>/funding-round/f703afc1a116ddb1201a748a5712bf40</t>
  </si>
  <si>
    <t>/Organization/Javajobs</t>
  </si>
  <si>
    <t>JavaJobs</t>
  </si>
  <si>
    <t>http://www.javajobs.com</t>
  </si>
  <si>
    <t>/organization/ javelin</t>
  </si>
  <si>
    <t>/ORGANIZATION/JAVELIN</t>
  </si>
  <si>
    <t>/funding-round/7013ed6ce73a61fd8a4ff5f1f4c64885</t>
  </si>
  <si>
    <t>/Organization/Javelin</t>
  </si>
  <si>
    <t>Javelin</t>
  </si>
  <si>
    <t>http://www.javelin.com</t>
  </si>
  <si>
    <t>/organization/javelin</t>
  </si>
  <si>
    <t>/funding-round/81f32fc6e5ecd23b4cafae1567daecfd</t>
  </si>
  <si>
    <t>/organization/ javelin-networks</t>
  </si>
  <si>
    <t>/ORGANIZATION/JAVELIN-NETWORKS</t>
  </si>
  <si>
    <t>/funding-round/7947457f49572f9913f2e40d89cd20df</t>
  </si>
  <si>
    <t>/Organization/Javelin-Networks</t>
  </si>
  <si>
    <t>Javelin Networks</t>
  </si>
  <si>
    <t>http://javelin-networks.com/</t>
  </si>
  <si>
    <t>Cyber|Cyber Security|Information Technology</t>
  </si>
  <si>
    <t>/organization/ javelin-semiconductor</t>
  </si>
  <si>
    <t>/organization/javelin-semiconductor</t>
  </si>
  <si>
    <t>/funding-round/1a5e9cb3c4323dd021a6ec106ce654d9</t>
  </si>
  <si>
    <t>/Organization/Javelin-Semiconductor</t>
  </si>
  <si>
    <t>Javelin Semiconductor</t>
  </si>
  <si>
    <t>http://www.javelinsemi.com</t>
  </si>
  <si>
    <t>/ORGANIZATION/JAVELIN-SEMICONDUCTOR</t>
  </si>
  <si>
    <t>/funding-round/7274c77678a7777e640e75c11bd27a56</t>
  </si>
  <si>
    <t>/funding-round/765522a5a5d0dc9159ad18d6f85fb3ba</t>
  </si>
  <si>
    <t>/organization/ jawbone</t>
  </si>
  <si>
    <t>/ORGANIZATION/JAWBONE</t>
  </si>
  <si>
    <t>/funding-round/0d3efeec56f6e78948553b252a2ed7ed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bone</t>
  </si>
  <si>
    <t>/funding-round/0e79e50dd1c2e72b95adab4e6a872db0</t>
  </si>
  <si>
    <t>/funding-round/23f3c1e0571baa2b8a1518897fe15f75</t>
  </si>
  <si>
    <t>/funding-round/3268d521b481cf0127772864800cb6ab</t>
  </si>
  <si>
    <t>/funding-round/46f822bc224c95453d998af36f0a2bd3</t>
  </si>
  <si>
    <t>/funding-round/57c4bef658c9392e393ecaf68d96b38d</t>
  </si>
  <si>
    <t>/funding-round/680c70b58de05d31519865a5f8db92a3</t>
  </si>
  <si>
    <t>/funding-round/a7c025ff3f1ca667bce0ec58a5af96ad</t>
  </si>
  <si>
    <t>/funding-round/c0fca23cfa50ca27a3a656c826a0d870</t>
  </si>
  <si>
    <t>/funding-round/d8c3665e009e4d884232c28ab676d24a</t>
  </si>
  <si>
    <t>/funding-round/f92dd8d232b09ede7b010a2845573691</t>
  </si>
  <si>
    <t>/funding-round/f9efdfb214010a3bc3979b1e491c1052</t>
  </si>
  <si>
    <t>/organization/ jawfish-games</t>
  </si>
  <si>
    <t>/ORGANIZATION/JAWFISH-GAMES</t>
  </si>
  <si>
    <t>/funding-round/8a7a0de7d15a087f4709508a4a0ceccf</t>
  </si>
  <si>
    <t>/Organization/Jawfish-Games</t>
  </si>
  <si>
    <t>Jawfish Games</t>
  </si>
  <si>
    <t>http://www.jawfishgames.com</t>
  </si>
  <si>
    <t>Games|iOS|Real Time</t>
  </si>
  <si>
    <t>/organization/jawfish-games</t>
  </si>
  <si>
    <t>/funding-round/c3c6361248f25e0130f647a252536c86</t>
  </si>
  <si>
    <t>/organization/ jawsome-dive-adventures</t>
  </si>
  <si>
    <t>/ORGANIZATION/JAWSOME-DIVE-ADVENTURES</t>
  </si>
  <si>
    <t>/funding-round/d6333ec874041a46f14ac0405302dfc5</t>
  </si>
  <si>
    <t>/Organization/Jawsome-Dive-Adventures</t>
  </si>
  <si>
    <t>Jawsome Dive Adventures</t>
  </si>
  <si>
    <t>Lake Worth</t>
  </si>
  <si>
    <t>/organization/ jaxtr</t>
  </si>
  <si>
    <t>/organization/jaxtr</t>
  </si>
  <si>
    <t>/funding-round/0e27c4562f9204246738c4caefc788a6</t>
  </si>
  <si>
    <t>/Organization/Jaxtr</t>
  </si>
  <si>
    <t>Jaxtr</t>
  </si>
  <si>
    <t>http://www.jaxtr.com</t>
  </si>
  <si>
    <t>/ORGANIZATION/JAXTR</t>
  </si>
  <si>
    <t>/funding-round/5b749a9727e24c7c468a218bd9b6cce9</t>
  </si>
  <si>
    <t>/funding-round/e514c9805fd2f15465ccd3e3f0a7d2d5</t>
  </si>
  <si>
    <t>/funding-round/f3f2e153f0d0e7e31336bc1581ded83c</t>
  </si>
  <si>
    <t>/organization/ jay-robotix</t>
  </si>
  <si>
    <t>/organization/jay-robotix</t>
  </si>
  <si>
    <t>/funding-round/4bd8c33f13a59fe9d2fb1a0d964e79af</t>
  </si>
  <si>
    <t>/Organization/Jay-Robotix</t>
  </si>
  <si>
    <t>Jay Robotix</t>
  </si>
  <si>
    <t>http://www.jayrobotix.co.in/</t>
  </si>
  <si>
    <t>/organization/ jaycut</t>
  </si>
  <si>
    <t>/ORGANIZATION/JAYCUT</t>
  </si>
  <si>
    <t>/funding-round/8811b25ced19fc2cd79f460ce103ab9a</t>
  </si>
  <si>
    <t>/Organization/Jaycut</t>
  </si>
  <si>
    <t>JayCut</t>
  </si>
  <si>
    <t>http://jaycut.com</t>
  </si>
  <si>
    <t>B2B|Enterprise Software|Video Editing</t>
  </si>
  <si>
    <t>/organization/ jaypore</t>
  </si>
  <si>
    <t>/organization/jaypore</t>
  </si>
  <si>
    <t>/funding-round/7d8d34e59f1a3a4cfe16207c96adb8ca</t>
  </si>
  <si>
    <t>/Organization/Jaypore</t>
  </si>
  <si>
    <t>Jaypore</t>
  </si>
  <si>
    <t>http://www.jaypore.com</t>
  </si>
  <si>
    <t>/organization/ jayride-com</t>
  </si>
  <si>
    <t>/ORGANIZATION/JAYRIDE-COM</t>
  </si>
  <si>
    <t>/funding-round/34125dc4c9178bf99f7dd1e96e583c2c</t>
  </si>
  <si>
    <t>/Organization/Jayride-Com</t>
  </si>
  <si>
    <t>Jayride.com</t>
  </si>
  <si>
    <t>http://jayride.com</t>
  </si>
  <si>
    <t>E-Commerce|Online Travel|Transportation|Travel</t>
  </si>
  <si>
    <t>/organization/jayride-com</t>
  </si>
  <si>
    <t>/funding-round/af4318844e709864eb2697bb74867965</t>
  </si>
  <si>
    <t>/organization/ jays</t>
  </si>
  <si>
    <t>/ORGANIZATION/JAYS</t>
  </si>
  <si>
    <t>/funding-round/549b8e8b81adbd7238c4c3453c8407de</t>
  </si>
  <si>
    <t>/Organization/Jays</t>
  </si>
  <si>
    <t>JAYS</t>
  </si>
  <si>
    <t>http://www.jays.se</t>
  </si>
  <si>
    <t>Consumer Electronics|Distribution|Manufacturing|Mobile</t>
  </si>
  <si>
    <t>/organization/ jazd-markets</t>
  </si>
  <si>
    <t>/organization/jazd-markets</t>
  </si>
  <si>
    <t>/funding-round/846789dbcdba9401970112739b704fde</t>
  </si>
  <si>
    <t>/Organization/Jazd-Markets</t>
  </si>
  <si>
    <t>JAZD Markets</t>
  </si>
  <si>
    <t>http://www.jazdmarkets.com</t>
  </si>
  <si>
    <t>Advertising|B2B</t>
  </si>
  <si>
    <t>/organization/ jazio</t>
  </si>
  <si>
    <t>/ORGANIZATION/JAZIO</t>
  </si>
  <si>
    <t>/funding-round/728e36d2052340e3bb78631fbb6465cc</t>
  </si>
  <si>
    <t>/Organization/Jazio</t>
  </si>
  <si>
    <t>JAZIO</t>
  </si>
  <si>
    <t>http://jazio.com</t>
  </si>
  <si>
    <t>/organization/ jazva</t>
  </si>
  <si>
    <t>/organization/jazva</t>
  </si>
  <si>
    <t>/funding-round/9009eee5b1840460db03da3de7c732c4</t>
  </si>
  <si>
    <t>/Organization/Jazva</t>
  </si>
  <si>
    <t>Jazva</t>
  </si>
  <si>
    <t>http://www.jazva.com</t>
  </si>
  <si>
    <t>/organization/ jazz-blues-television-2</t>
  </si>
  <si>
    <t>/ORGANIZATION/JAZZ-BLUES-TELEVISION-2</t>
  </si>
  <si>
    <t>/funding-round/3666874b30a70cd23157cd3c6f521296</t>
  </si>
  <si>
    <t>/Organization/Jazz-Blues-Television-2</t>
  </si>
  <si>
    <t>Jazz &amp; Blues Television</t>
  </si>
  <si>
    <t>http://www.jazzandblues.tv</t>
  </si>
  <si>
    <t>/organization/ jazz-pharmaceuticals</t>
  </si>
  <si>
    <t>/organization/jazz-pharmaceuticals</t>
  </si>
  <si>
    <t>/funding-round/578d8b98b74d2b3799d4dc0907a73b65</t>
  </si>
  <si>
    <t>/Organization/Jazz-Pharmaceuticals</t>
  </si>
  <si>
    <t>Jazz Pharmaceuticals</t>
  </si>
  <si>
    <t>http://www.jazzpharmaceuticals.com</t>
  </si>
  <si>
    <t>/ORGANIZATION/JAZZ-PHARMACEUTICALS</t>
  </si>
  <si>
    <t>/funding-round/ae28cbc47b3f1634579dd7b42a9cd54c</t>
  </si>
  <si>
    <t>/funding-round/b53340558b2de64634f830e466461e5d</t>
  </si>
  <si>
    <t>/organization/ jazz-semiconductor</t>
  </si>
  <si>
    <t>/ORGANIZATION/JAZZ-SEMICONDUCTOR</t>
  </si>
  <si>
    <t>/funding-round/c10a0b4aea76c26d9a367beded7af79d</t>
  </si>
  <si>
    <t>/Organization/Jazz-Semiconductor</t>
  </si>
  <si>
    <t>Jazz Semiconductor</t>
  </si>
  <si>
    <t>Optical Communications|Semiconductors|Wireless</t>
  </si>
  <si>
    <t>/organization/ jazz-technologies</t>
  </si>
  <si>
    <t>/organization/jazz-technologies</t>
  </si>
  <si>
    <t>/funding-round/7147d17902e6db227bc72099490ede50</t>
  </si>
  <si>
    <t>/Organization/Jazz-Technologies</t>
  </si>
  <si>
    <t>JAZZ TECHNOLOGIES</t>
  </si>
  <si>
    <t>http://www.jazztechnologies.com</t>
  </si>
  <si>
    <t>Suitland</t>
  </si>
  <si>
    <t>/ORGANIZATION/JAZZ-TECHNOLOGIES</t>
  </si>
  <si>
    <t>/funding-round/ef8650e86dd9eeaf90a4c1c442806b1b</t>
  </si>
  <si>
    <t>/organization/ jazzd-markets</t>
  </si>
  <si>
    <t>/organization/jazzd-markets</t>
  </si>
  <si>
    <t>/funding-round/7675c3efe289bae58a4e05dcc98d9c9c</t>
  </si>
  <si>
    <t>/Organization/Jazzd-Markets</t>
  </si>
  <si>
    <t>JazzD Markets</t>
  </si>
  <si>
    <t>http://jazzdphone.com</t>
  </si>
  <si>
    <t>Ephrata</t>
  </si>
  <si>
    <t>/organization/ jazzdesk</t>
  </si>
  <si>
    <t>/ORGANIZATION/JAZZDESK</t>
  </si>
  <si>
    <t>/funding-round/90edc09acd09d0dfc6e18aac58a5a728</t>
  </si>
  <si>
    <t>/Organization/Jazzdesk</t>
  </si>
  <si>
    <t>Jazzdesk</t>
  </si>
  <si>
    <t>http://www.jazzdesk.com</t>
  </si>
  <si>
    <t>Curated Web|Ticketing|Web Development</t>
  </si>
  <si>
    <t>/organization/ jb-hi-fi</t>
  </si>
  <si>
    <t>/organization/jb-hi-fi</t>
  </si>
  <si>
    <t>/funding-round/3a426e0b53735c5cd293df3b22d34d7a</t>
  </si>
  <si>
    <t>/Organization/Jb-Hi-Fi</t>
  </si>
  <si>
    <t>JB Hi-Fi</t>
  </si>
  <si>
    <t>https://www.jbhifi.com.au/</t>
  </si>
  <si>
    <t>Consumer Electronics|Retail|Services</t>
  </si>
  <si>
    <t>/organization/ jb-therapeutics</t>
  </si>
  <si>
    <t>/ORGANIZATION/JB-THERAPEUTICS</t>
  </si>
  <si>
    <t>/funding-round/aaa72521f11ca9198b6468f0bd10608a</t>
  </si>
  <si>
    <t>/Organization/Jb-Therapeutics</t>
  </si>
  <si>
    <t>JB Therapeutics</t>
  </si>
  <si>
    <t>http://www.jbtherapeutics.com</t>
  </si>
  <si>
    <t>/organization/ jbf</t>
  </si>
  <si>
    <t>/organization/jbf</t>
  </si>
  <si>
    <t>/funding-round/7a6378ec254860c83cfbd85474bc5478</t>
  </si>
  <si>
    <t>/Organization/Jbf</t>
  </si>
  <si>
    <t>JBF</t>
  </si>
  <si>
    <t>http://www.jbfindia.com/</t>
  </si>
  <si>
    <t>Industrial|Manufacturing|Textiles</t>
  </si>
  <si>
    <t>/organization/ jbfsports</t>
  </si>
  <si>
    <t>/ORGANIZATION/JBFSPORTS</t>
  </si>
  <si>
    <t>/funding-round/073531571c9fe0e94842dbf23b8fc97f</t>
  </si>
  <si>
    <t>/Organization/Jbfsports</t>
  </si>
  <si>
    <t>JBFSports</t>
  </si>
  <si>
    <t>https://jbfsports.com</t>
  </si>
  <si>
    <t>Communities|Families|Mobile|Sports</t>
  </si>
  <si>
    <t>/organization/ jbh-consulting-group</t>
  </si>
  <si>
    <t>/organization/jbh-consulting-group</t>
  </si>
  <si>
    <t>/funding-round/29a797b3d4d2d3d8fafe062e7fa65e12</t>
  </si>
  <si>
    <t>/Organization/Jbh-Consulting-Group</t>
  </si>
  <si>
    <t>JBH Consulting Group</t>
  </si>
  <si>
    <t>http://www.jbhconsultinggroup.com</t>
  </si>
  <si>
    <t>Liberty</t>
  </si>
  <si>
    <t>/organization/ jbi-fish-wings</t>
  </si>
  <si>
    <t>/ORGANIZATION/JBI-FISH-WINGS</t>
  </si>
  <si>
    <t>/funding-round/9a89d07e73f407b5cdb3188122c0ee57</t>
  </si>
  <si>
    <t>/Organization/Jbi-Fish-Wings</t>
  </si>
  <si>
    <t>JBI Fish &amp; Wings</t>
  </si>
  <si>
    <t>Humboldt</t>
  </si>
  <si>
    <t>/organization/ jbm-international</t>
  </si>
  <si>
    <t>/organization/jbm-international</t>
  </si>
  <si>
    <t>/funding-round/a2df7594a4bf436fb409761b6b45ad48</t>
  </si>
  <si>
    <t>/Organization/Jbm-International</t>
  </si>
  <si>
    <t>JBM International</t>
  </si>
  <si>
    <t>http://www.jbmi.com</t>
  </si>
  <si>
    <t>/organization/ jboss</t>
  </si>
  <si>
    <t>/ORGANIZATION/JBOSS</t>
  </si>
  <si>
    <t>/funding-round/f1383699c3e3fdebaeb22997a1dae80d</t>
  </si>
  <si>
    <t>/Organization/Jboss</t>
  </si>
  <si>
    <t>JBoss</t>
  </si>
  <si>
    <t>http://www.jboss.org</t>
  </si>
  <si>
    <t>Developer Tools|Software</t>
  </si>
  <si>
    <t>/organization/ jbr-interio</t>
  </si>
  <si>
    <t>/organization/jbr-interio</t>
  </si>
  <si>
    <t>/funding-round/0be069903565974b3b274819b297350a</t>
  </si>
  <si>
    <t>/Organization/Jbr-Interio</t>
  </si>
  <si>
    <t>JBR Interio</t>
  </si>
  <si>
    <t>Design|Interior Design</t>
  </si>
  <si>
    <t>/ORGANIZATION/JBR-INTERIO</t>
  </si>
  <si>
    <t>/funding-round/cf51f4849edf860e8c496020318bbe40</t>
  </si>
  <si>
    <t>/organization/ jcd</t>
  </si>
  <si>
    <t>/organization/jcd</t>
  </si>
  <si>
    <t>/funding-round/ec1db54372ab203085218084c896344a</t>
  </si>
  <si>
    <t>/Organization/Jcd</t>
  </si>
  <si>
    <t>JCD</t>
  </si>
  <si>
    <t>http://www.jcd.co.jp/</t>
  </si>
  <si>
    <t>/organization/ jcr-pharmaceuticals</t>
  </si>
  <si>
    <t>/ORGANIZATION/JCR-PHARMACEUTICALS</t>
  </si>
  <si>
    <t>/funding-round/cf02725a36a2f59a07c031265cb9e9e8</t>
  </si>
  <si>
    <t>/Organization/Jcr-Pharmaceuticals</t>
  </si>
  <si>
    <t>JCR Pharmaceuticals</t>
  </si>
  <si>
    <t>http://www.jcrpharm.co.jp/</t>
  </si>
  <si>
    <t>Hyogo</t>
  </si>
  <si>
    <t>/organization/ jd-com</t>
  </si>
  <si>
    <t>/organization/jd-com</t>
  </si>
  <si>
    <t>/funding-round/1c5ea74bd243a1c487bd838b8aa18bd1</t>
  </si>
  <si>
    <t>/Organization/Jd-Com</t>
  </si>
  <si>
    <t>JD.com</t>
  </si>
  <si>
    <t>http://en.jd.com</t>
  </si>
  <si>
    <t>Consumer Goods|E-Commerce|Internet|Online Shopping|Retail|Wholesale</t>
  </si>
  <si>
    <t>/ORGANIZATION/JD-COM</t>
  </si>
  <si>
    <t>/funding-round/84ef1e910f35fb15efe36755eb923e02</t>
  </si>
  <si>
    <t>/funding-round/d19f618694760eb5538e18074dd4eddf</t>
  </si>
  <si>
    <t>/funding-round/e36fb93f9175221fe73a59012d35a2f9</t>
  </si>
  <si>
    <t>/funding-round/f795eb2fc86fde6b43d3b359284cbb2e</t>
  </si>
  <si>
    <t>/organization/ jdcphosphate</t>
  </si>
  <si>
    <t>/ORGANIZATION/JDCPHOSPHATE</t>
  </si>
  <si>
    <t>/funding-round/29a3c63baba867ecd0cd661e8ee8b3b9</t>
  </si>
  <si>
    <t>/Organization/Jdcphosphate</t>
  </si>
  <si>
    <t>JDCPhosphate</t>
  </si>
  <si>
    <t>http://www.jdcphosphate.com</t>
  </si>
  <si>
    <t>Fort Meade</t>
  </si>
  <si>
    <t>/organization/jdcphosphate</t>
  </si>
  <si>
    <t>/funding-round/2f0da4b7f6ed5bb1b0d4051519e6ade6</t>
  </si>
  <si>
    <t>/funding-round/85b2f08fe0f9d2187c9e2660aa2f4e28</t>
  </si>
  <si>
    <t>/funding-round/ca1b3345c1d12e43c7d407cafbb5f321</t>
  </si>
  <si>
    <t>/funding-round/e3c9f26a961bb5051b3a27b73b7e6f91</t>
  </si>
  <si>
    <t>/organization/ jdguanjia</t>
  </si>
  <si>
    <t>/organization/jdguanjia</t>
  </si>
  <si>
    <t>/funding-round/d0ca2d29742a2996703aa589478a52dc</t>
  </si>
  <si>
    <t>/Organization/Jdguanjia</t>
  </si>
  <si>
    <t>Jdguanjia</t>
  </si>
  <si>
    <t>http://www.jdguanjia.com</t>
  </si>
  <si>
    <t>/organization/ jdlab</t>
  </si>
  <si>
    <t>/ORGANIZATION/JDLAB</t>
  </si>
  <si>
    <t>/funding-round/607e3f476c19c09ecdcfa8fd547a51f2</t>
  </si>
  <si>
    <t>/Organization/Jdlab</t>
  </si>
  <si>
    <t>IUEditor</t>
  </si>
  <si>
    <t>http://www.iueditor.org</t>
  </si>
  <si>
    <t>Domains|Web Development|Web Presence Management|Web Tools</t>
  </si>
  <si>
    <t>/organization/jdlab</t>
  </si>
  <si>
    <t>/funding-round/f1c24035a93544f0f3b0d8b401df7c94</t>
  </si>
  <si>
    <t>/organization/ jdp-therapeutics</t>
  </si>
  <si>
    <t>/ORGANIZATION/JDP-THERAPEUTICS</t>
  </si>
  <si>
    <t>/funding-round/4ce50fa3f0132be49485bbdda278c363</t>
  </si>
  <si>
    <t>/Organization/Jdp-Therapeutics</t>
  </si>
  <si>
    <t>JDP Therapeutics</t>
  </si>
  <si>
    <t>http://jdptherapeutics.com</t>
  </si>
  <si>
    <t>/organization/jdp-therapeutics</t>
  </si>
  <si>
    <t>/funding-round/a9dcbfaa128aa48d587cc2e0b7c4e6e4</t>
  </si>
  <si>
    <t>/funding-round/f638dc435e728689eeb7c7f47a161d8a</t>
  </si>
  <si>
    <t>/organization/ jds-pharmaceuticals-llc</t>
  </si>
  <si>
    <t>/organization/jds-pharmaceuticals-llc</t>
  </si>
  <si>
    <t>/funding-round/65d291153b902989a2234a792c1c500f</t>
  </si>
  <si>
    <t>/Organization/Jds-Pharmaceuticals-Llc</t>
  </si>
  <si>
    <t>JDS Pharmaceuticals LLC.</t>
  </si>
  <si>
    <t>/organization/ jean-pã¼tz-produkte</t>
  </si>
  <si>
    <t>/ORGANIZATION/JEAN-PÃ¼TZ-PRODUKTE</t>
  </si>
  <si>
    <t>/funding-round/3fbca4322d755a8a4fd1f843d02782a1</t>
  </si>
  <si>
    <t>/Organization/Jean-Pã¼Tz-Produkte</t>
  </si>
  <si>
    <t>Jean PÃ¼tz Produkte</t>
  </si>
  <si>
    <t>http://www.jean-puetz-produkte.de/</t>
  </si>
  <si>
    <t>/organization/ jeapie</t>
  </si>
  <si>
    <t>/organization/jeapie</t>
  </si>
  <si>
    <t>/funding-round/a07543fc0d6c48d33d05b4c62e109c2f</t>
  </si>
  <si>
    <t>/Organization/Jeapie</t>
  </si>
  <si>
    <t>Jeapie</t>
  </si>
  <si>
    <t>https://jeapie.com/</t>
  </si>
  <si>
    <t>Mobile|SaaS|Software|Web Tools</t>
  </si>
  <si>
    <t>/ORGANIZATION/JEAPIE</t>
  </si>
  <si>
    <t>/funding-round/e3589fbca2a850cf6ebc2e3c02ea93e5</t>
  </si>
  <si>
    <t>/organization/ jebbit</t>
  </si>
  <si>
    <t>/organization/jebbit</t>
  </si>
  <si>
    <t>/funding-round/0f620f279a1170061a6d99aa41f2525f</t>
  </si>
  <si>
    <t>/Organization/Jebbit</t>
  </si>
  <si>
    <t>Jebbit</t>
  </si>
  <si>
    <t>http://www.jebbit.com</t>
  </si>
  <si>
    <t>/ORGANIZATION/JEBBIT</t>
  </si>
  <si>
    <t>/funding-round/23db4f904073c8e0d2198155d4802933</t>
  </si>
  <si>
    <t>/funding-round/5ec0666c7ddb87651e87a4c873e60ab7</t>
  </si>
  <si>
    <t>/funding-round/a3d4457aa257ac2cd66275c78b520359</t>
  </si>
  <si>
    <t>/funding-round/ff5f4f169119f6482356b9d5e6e3e8e1</t>
  </si>
  <si>
    <t>/organization/ jedi-mind</t>
  </si>
  <si>
    <t>/ORGANIZATION/JEDI-MIND</t>
  </si>
  <si>
    <t>/funding-round/b233c0c688337547ebb8aa3711696c35</t>
  </si>
  <si>
    <t>/Organization/Jedi-Mind</t>
  </si>
  <si>
    <t>JEDI MIND</t>
  </si>
  <si>
    <t>Software|Technology|Wireless</t>
  </si>
  <si>
    <t>/organization/ jedox</t>
  </si>
  <si>
    <t>/organization/jedox</t>
  </si>
  <si>
    <t>/funding-round/02ae1054b0827908eb8eb39eeedb0b11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OX</t>
  </si>
  <si>
    <t>/funding-round/3ce1a1c2cd49df2290272fb824f3b572</t>
  </si>
  <si>
    <t>/funding-round/c6f0578867ca6da869f0f582185dd6bc</t>
  </si>
  <si>
    <t>/organization/ jeds-barbeque-and-brew-westlake-oh</t>
  </si>
  <si>
    <t>/ORGANIZATION/JEDS-BARBEQUE-AND-BREW-WESTLAKE-OH</t>
  </si>
  <si>
    <t>/funding-round/7f984c37bfcc2114fbab91154ef9ca79</t>
  </si>
  <si>
    <t>/Organization/Jeds-Barbeque-And-Brew-Westlake-Oh</t>
  </si>
  <si>
    <t>Jeds Barbeque and Brew (Westlake, OH)</t>
  </si>
  <si>
    <t>http://www.jedsbarbequeandbrew.com/</t>
  </si>
  <si>
    <t>/organization/ jeeran</t>
  </si>
  <si>
    <t>/organization/jeeran</t>
  </si>
  <si>
    <t>/funding-round/97580be02f79600939c64ab5c60f8ec9</t>
  </si>
  <si>
    <t>/Organization/Jeeran</t>
  </si>
  <si>
    <t>Jeeran</t>
  </si>
  <si>
    <t>http://www.jeeran.com</t>
  </si>
  <si>
    <t>Content|Curated Web|Social Network Media</t>
  </si>
  <si>
    <t>/ORGANIZATION/JEERAN</t>
  </si>
  <si>
    <t>/funding-round/b13d9fb8a7b51f916de650b5825e8094</t>
  </si>
  <si>
    <t>/organization/ jeeri-neotech-international</t>
  </si>
  <si>
    <t>/organization/jeeri-neotech-international</t>
  </si>
  <si>
    <t>/funding-round/1b448f07d6e533a127a5860e71879753</t>
  </si>
  <si>
    <t>/Organization/Jeeri-Neotech-International</t>
  </si>
  <si>
    <t>Jeeri Neotech International</t>
  </si>
  <si>
    <t>http://www.jn-vaccines.org</t>
  </si>
  <si>
    <t>/ORGANIZATION/JEERI-NEOTECH-INTERNATIONAL</t>
  </si>
  <si>
    <t>/funding-round/39366c913ebb2dddcd3a8a828364f4eb</t>
  </si>
  <si>
    <t>/organization/ jeeves</t>
  </si>
  <si>
    <t>/organization/jeeves</t>
  </si>
  <si>
    <t>/funding-round/2d08dafd207149a26e9ce01db3c633c4</t>
  </si>
  <si>
    <t>/Organization/Jeeves</t>
  </si>
  <si>
    <t>Jeeves</t>
  </si>
  <si>
    <t>http://www.jeeves.co.in</t>
  </si>
  <si>
    <t>/organization/ jekudo</t>
  </si>
  <si>
    <t>/ORGANIZATION/JEKUDO</t>
  </si>
  <si>
    <t>/funding-round/2c76770f34d7c2de7424e917b7dcbaed</t>
  </si>
  <si>
    <t>/Organization/Jekudo</t>
  </si>
  <si>
    <t>JeKudo</t>
  </si>
  <si>
    <t>https://www.jekudo.com/</t>
  </si>
  <si>
    <t>Group SMS|Messaging</t>
  </si>
  <si>
    <t>/organization/ jelas-marketing</t>
  </si>
  <si>
    <t>/organization/jelas-marketing</t>
  </si>
  <si>
    <t>/funding-round/0a95115ebfb09650162bc5a6f006b312</t>
  </si>
  <si>
    <t>/Organization/Jelas-Marketing</t>
  </si>
  <si>
    <t>Jelas Marketing</t>
  </si>
  <si>
    <t>/organization/ jelastic</t>
  </si>
  <si>
    <t>/ORGANIZATION/JELASTIC</t>
  </si>
  <si>
    <t>/funding-round/064f4b24b86101690d2ad24b7b18470d</t>
  </si>
  <si>
    <t>/Organization/Jelastic</t>
  </si>
  <si>
    <t>Jelastic</t>
  </si>
  <si>
    <t>http://jelastic.com</t>
  </si>
  <si>
    <t>Information Technology|PaaS|Software|Web Hosting</t>
  </si>
  <si>
    <t>/organization/jelastic</t>
  </si>
  <si>
    <t>/funding-round/8476e7a07333b2769d8885220c2b7f66</t>
  </si>
  <si>
    <t>/funding-round/8eb3d84e8b16b703d0c803eff7551dd8</t>
  </si>
  <si>
    <t>/funding-round/b90e5ed332578cf7ac9501b13db6cb0f</t>
  </si>
  <si>
    <t>/funding-round/ec6f7dcb3e855a28ed013d3343f4544d</t>
  </si>
  <si>
    <t>/organization/ jell-creative</t>
  </si>
  <si>
    <t>/organization/jell-creative</t>
  </si>
  <si>
    <t>/funding-round/0a1130e4b48e22e0eac383d5ed0a774d</t>
  </si>
  <si>
    <t>/Organization/Jell-Creative</t>
  </si>
  <si>
    <t>Jell Creative</t>
  </si>
  <si>
    <t>http://jellcreative.com/</t>
  </si>
  <si>
    <t>Brand Marketing|Messaging</t>
  </si>
  <si>
    <t>/ORGANIZATION/JELL-CREATIVE</t>
  </si>
  <si>
    <t>/funding-round/3d10eb09577e784c198b756393c566a3</t>
  </si>
  <si>
    <t>/funding-round/5404b9eca31db36a63aec28aceb6edb4</t>
  </si>
  <si>
    <t>/funding-round/63db1538651a3f802a4f00754e88f31f</t>
  </si>
  <si>
    <t>/funding-round/ac89877b0c250728bd4e21939961030b</t>
  </si>
  <si>
    <t>/funding-round/d772246df7066eaaf2149c011f563008</t>
  </si>
  <si>
    <t>/organization/ jell-networks</t>
  </si>
  <si>
    <t>/organization/jell-networks</t>
  </si>
  <si>
    <t>/funding-round/89f7a35c9c3ac4e9ca4343a8080222a4</t>
  </si>
  <si>
    <t>/Organization/Jell-Networks</t>
  </si>
  <si>
    <t>Jell Networks</t>
  </si>
  <si>
    <t>http://www.jellnet.com</t>
  </si>
  <si>
    <t>Collaboration|Enterprise Software|SaaS|Video|Video Conferencing</t>
  </si>
  <si>
    <t>/organization/ jelli</t>
  </si>
  <si>
    <t>/ORGANIZATION/JELLI</t>
  </si>
  <si>
    <t>/funding-round/682d27964604e09030f79f4ed4c170f0</t>
  </si>
  <si>
    <t>/Organization/Jelli</t>
  </si>
  <si>
    <t>Jelli</t>
  </si>
  <si>
    <t>http://www.jelli.com</t>
  </si>
  <si>
    <t>Advertising|Advertising Platforms|Broadcasting|Enterprise Software</t>
  </si>
  <si>
    <t>/organization/jelli</t>
  </si>
  <si>
    <t>/funding-round/6aa1731ccab0af7c9607bdb99a888ede</t>
  </si>
  <si>
    <t>/funding-round/6e26e6c8ef15d8728a645962c1540248</t>
  </si>
  <si>
    <t>/funding-round/d1da44864c8619d1bd5fbfefbf643c9f</t>
  </si>
  <si>
    <t>/funding-round/f8f45945b7bcf444cd68b93b6e70c8ed</t>
  </si>
  <si>
    <t>/organization/ jelly-button-games</t>
  </si>
  <si>
    <t>/organization/jelly-button-games</t>
  </si>
  <si>
    <t>/funding-round/54bd81a3198241f80cfe3bcfc147bb0e</t>
  </si>
  <si>
    <t>/Organization/Jelly-Button-Games</t>
  </si>
  <si>
    <t>Jelly Button Games</t>
  </si>
  <si>
    <t>http://www.jellybtn.com</t>
  </si>
  <si>
    <t>/organization/ jellycloud</t>
  </si>
  <si>
    <t>/ORGANIZATION/JELLYCLOUD</t>
  </si>
  <si>
    <t>/funding-round/f64c6438acda706b04ec512c1507710f</t>
  </si>
  <si>
    <t>/Organization/Jellycloud</t>
  </si>
  <si>
    <t>JellyCloud</t>
  </si>
  <si>
    <t>http://venturebeat.com/2008/10/06/controversial-ad-company-jellycloud-shuts-down-citing-industry-consolidation/</t>
  </si>
  <si>
    <t>/organization/ jellycoaster-inc</t>
  </si>
  <si>
    <t>/organization/jellycoaster-inc</t>
  </si>
  <si>
    <t>/funding-round/03a208dbceb69728a8894e19b1562e80</t>
  </si>
  <si>
    <t>/Organization/Jellycoaster-Inc</t>
  </si>
  <si>
    <t>Jellycoaster</t>
  </si>
  <si>
    <t>http://jellycoaster.com</t>
  </si>
  <si>
    <t>/ORGANIZATION/JELLYCOASTER-INC</t>
  </si>
  <si>
    <t>/funding-round/ab8689dec4088ddd3972a476e6015670</t>
  </si>
  <si>
    <t>/organization/ jellyfish</t>
  </si>
  <si>
    <t>/organization/jellyfish</t>
  </si>
  <si>
    <t>/funding-round/a3354578f44053d3e52f8abd715257d1</t>
  </si>
  <si>
    <t>/Organization/Jellyfish</t>
  </si>
  <si>
    <t>jellyfish</t>
  </si>
  <si>
    <t>http://www.jellyfish.com</t>
  </si>
  <si>
    <t>/organization/ jellyfish-art</t>
  </si>
  <si>
    <t>/ORGANIZATION/JELLYFISH-ART</t>
  </si>
  <si>
    <t>/funding-round/5ed09e51168431d01c95a914ba796849</t>
  </si>
  <si>
    <t>/Organization/Jellyfish-Art</t>
  </si>
  <si>
    <t>Jellyfish Art</t>
  </si>
  <si>
    <t>http://www.jellyfishart.com</t>
  </si>
  <si>
    <t>Animal Feed|E-Commerce|Online Shopping|Pets</t>
  </si>
  <si>
    <t>/organization/ jellyfish-health</t>
  </si>
  <si>
    <t>/organization/jellyfish-health</t>
  </si>
  <si>
    <t>/funding-round/762d6721c84399d1c7724137b2b2881c</t>
  </si>
  <si>
    <t>/Organization/Jellyfish-Health</t>
  </si>
  <si>
    <t>Jellyfish Health</t>
  </si>
  <si>
    <t>http://www.jellyfishhealth.com/</t>
  </si>
  <si>
    <t>/organization/ jellyhq</t>
  </si>
  <si>
    <t>/ORGANIZATION/JELLYHQ</t>
  </si>
  <si>
    <t>/funding-round/3305fa9ff969fb6358045e63f15bc17e</t>
  </si>
  <si>
    <t>/Organization/Jellyhq</t>
  </si>
  <si>
    <t>Jelly HQ</t>
  </si>
  <si>
    <t>http://jelly.co</t>
  </si>
  <si>
    <t>/organization/jellyhq</t>
  </si>
  <si>
    <t>/funding-round/aba90d88caee02c16c43ca9cfaff30b9</t>
  </si>
  <si>
    <t>/organization/ jellynote</t>
  </si>
  <si>
    <t>/ORGANIZATION/JELLYNOTE</t>
  </si>
  <si>
    <t>/funding-round/00694d165e18ba968dc6924b7184bcec</t>
  </si>
  <si>
    <t>/Organization/Jellynote</t>
  </si>
  <si>
    <t>Jellynote</t>
  </si>
  <si>
    <t>http://www.jellynote.com</t>
  </si>
  <si>
    <t>Education|Games|Music</t>
  </si>
  <si>
    <t>Parisi</t>
  </si>
  <si>
    <t>/organization/ jellyvision</t>
  </si>
  <si>
    <t>/organization/jellyvision</t>
  </si>
  <si>
    <t>/funding-round/84c24e9c143d1f7e7c76daf047c7daa2</t>
  </si>
  <si>
    <t>/Organization/Jellyvision</t>
  </si>
  <si>
    <t>Jellyvision</t>
  </si>
  <si>
    <t>http://jellyvision.com</t>
  </si>
  <si>
    <t>Internet Marketing|Personalization|SaaS|Software</t>
  </si>
  <si>
    <t>/organization/ jemstep</t>
  </si>
  <si>
    <t>/ORGANIZATION/JEMSTEP</t>
  </si>
  <si>
    <t>/funding-round/2afedfbc64b9060253ac22962ce1e5c4</t>
  </si>
  <si>
    <t>/Organization/Jemstep</t>
  </si>
  <si>
    <t>Jemstep</t>
  </si>
  <si>
    <t>http://www.jemstep.com</t>
  </si>
  <si>
    <t>Consumer Internet|Finance|FinTech|Investment Management|Wealth Management</t>
  </si>
  <si>
    <t>/organization/jemstep</t>
  </si>
  <si>
    <t>/funding-round/ce6da9f40e740b259f1014f42ddc0d79</t>
  </si>
  <si>
    <t>/funding-round/ffbc6e8ad3254e8ea8cb7d723938b8de</t>
  </si>
  <si>
    <t>/organization/ jenacell</t>
  </si>
  <si>
    <t>/organization/jenacell</t>
  </si>
  <si>
    <t>/funding-round/2af9a056b53b851a1206b46734d37450</t>
  </si>
  <si>
    <t>/Organization/Jenacell</t>
  </si>
  <si>
    <t>JeNaCell</t>
  </si>
  <si>
    <t>http://www.jenacell.com/en/</t>
  </si>
  <si>
    <t>/ORGANIZATION/JENACELL</t>
  </si>
  <si>
    <t>/funding-round/cd0cb430cc7d6e40434f9153980dc11c</t>
  </si>
  <si>
    <t>/organization/ jenavalve-technology</t>
  </si>
  <si>
    <t>/organization/jenavalve-technology</t>
  </si>
  <si>
    <t>/funding-round/0a709e53a4822b49870aec2ff657bf6d</t>
  </si>
  <si>
    <t>/Organization/Jenavalve-Technology</t>
  </si>
  <si>
    <t>JenaValve Technology</t>
  </si>
  <si>
    <t>http://www.jenavalve.de</t>
  </si>
  <si>
    <t>/ORGANIZATION/JENAVALVE-TECHNOLOGY</t>
  </si>
  <si>
    <t>/funding-round/4a0898fdca90f1f8624efdbdbc4490a3</t>
  </si>
  <si>
    <t>/funding-round/6f82c77a11e7414e598fe6028ae4e088</t>
  </si>
  <si>
    <t>/funding-round/b91d1726e093dbf6b56b1e389a143ffb</t>
  </si>
  <si>
    <t>/organization/ jenken-biosciences</t>
  </si>
  <si>
    <t>/organization/jenken-biosciences</t>
  </si>
  <si>
    <t>/funding-round/052acdf8779d836d4141d9fdd682468d</t>
  </si>
  <si>
    <t>/Organization/Jenken-Biosciences</t>
  </si>
  <si>
    <t>Jenken Biosciences</t>
  </si>
  <si>
    <t>http://jenkenbio.com/</t>
  </si>
  <si>
    <t>/organization/ jenkins-davies-mechanical-engineering</t>
  </si>
  <si>
    <t>/ORGANIZATION/JENKINS-DAVIES-MECHANICAL-ENGINEERING</t>
  </si>
  <si>
    <t>/funding-round/77271437ea4b7fe45e252b1a35147451</t>
  </si>
  <si>
    <t>/Organization/Jenkins-Davies-Mechanical-Engineering</t>
  </si>
  <si>
    <t>Jenkins &amp; Davies Mechanical Engineering</t>
  </si>
  <si>
    <t>http://www.jenkinsanddavies.co.uk</t>
  </si>
  <si>
    <t>/organization/ jenn-rykert</t>
  </si>
  <si>
    <t>/organization/jenn-rykert</t>
  </si>
  <si>
    <t>/funding-round/5ca387c2937fbfa1d375b3cb59a01f7c</t>
  </si>
  <si>
    <t>/Organization/Jenn-Rykert</t>
  </si>
  <si>
    <t>Jenn Rykert</t>
  </si>
  <si>
    <t>/organization/ jenner-renewables</t>
  </si>
  <si>
    <t>/ORGANIZATION/JENNER-RENEWABLES</t>
  </si>
  <si>
    <t>/funding-round/0833973803055ee1bc71e03362d4757d</t>
  </si>
  <si>
    <t>/Organization/Jenner-Renewables</t>
  </si>
  <si>
    <t>Jenner Renewables</t>
  </si>
  <si>
    <t>http://www.jenner-renewables.com/</t>
  </si>
  <si>
    <t>/organization/ jennerex-biotherapeutics</t>
  </si>
  <si>
    <t>/organization/jennerex-biotherapeutics</t>
  </si>
  <si>
    <t>/funding-round/2a5255b5f05561ec609d8211847f785c</t>
  </si>
  <si>
    <t>/Organization/Jennerex-Biotherapeutics</t>
  </si>
  <si>
    <t>Jennerex Biotherapeutics</t>
  </si>
  <si>
    <t>http://www.jennerex.com</t>
  </si>
  <si>
    <t>/ORGANIZATION/JENNEREX-BIOTHERAPEUTICS</t>
  </si>
  <si>
    <t>/funding-round/313cae3083710e4b6f0c4f4a27be6f33</t>
  </si>
  <si>
    <t>/funding-round/5c9208a5cb3cb151b76f45c81307fd58</t>
  </si>
  <si>
    <t>/funding-round/7c0253ee8bb1c5ab05e1ce1c43626fe8</t>
  </si>
  <si>
    <t>/funding-round/cdb0326452f7af268ddf57213aea8222</t>
  </si>
  <si>
    <t>/organization/ jentro-technologies</t>
  </si>
  <si>
    <t>/ORGANIZATION/JENTRO-TECHNOLOGIES</t>
  </si>
  <si>
    <t>/funding-round/f4be297c429d9679aa6582a5f5cabe00</t>
  </si>
  <si>
    <t>/Organization/Jentro-Technologies</t>
  </si>
  <si>
    <t>Jentro Technologies</t>
  </si>
  <si>
    <t>http://www.jentro.com</t>
  </si>
  <si>
    <t>/organization/ jenu-biosciences</t>
  </si>
  <si>
    <t>/organization/jenu-biosciences</t>
  </si>
  <si>
    <t>/funding-round/21a30be9258d867cb3e293b796c4ee91</t>
  </si>
  <si>
    <t>/Organization/Jenu-Biosciences</t>
  </si>
  <si>
    <t>JeNu Biosciences</t>
  </si>
  <si>
    <t>http://www.jenu.com</t>
  </si>
  <si>
    <t>Beauty|Consumer Goods|Hardware + Software</t>
  </si>
  <si>
    <t>/ORGANIZATION/JENU-BIOSCIENCES</t>
  </si>
  <si>
    <t>/funding-round/35735baf9493fcd7a2755078e9933853</t>
  </si>
  <si>
    <t>/funding-round/50cc9feb3795316e9f36c89b0af6ec72</t>
  </si>
  <si>
    <t>/funding-round/f6104c087748cbc79205182cd7779548</t>
  </si>
  <si>
    <t>/organization/ jeplan-inc-</t>
  </si>
  <si>
    <t>/organization/jeplan-inc-</t>
  </si>
  <si>
    <t>/funding-round/da07bf63f8713de12e14b7465a90d675</t>
  </si>
  <si>
    <t>/Organization/Jeplan-Inc-</t>
  </si>
  <si>
    <t>JEPLAN INC.</t>
  </si>
  <si>
    <t>http://www.jeplan.co.jp/en</t>
  </si>
  <si>
    <t>Environmental Innovation|Green Consumer Goods|Recycling</t>
  </si>
  <si>
    <t>/organization/ jericho-ventures</t>
  </si>
  <si>
    <t>/ORGANIZATION/JERICHO-VENTURES</t>
  </si>
  <si>
    <t>/funding-round/d8b310a5c915d9d43c5de83b99093ece</t>
  </si>
  <si>
    <t>/Organization/Jericho-Ventures</t>
  </si>
  <si>
    <t>Jericho Ventures</t>
  </si>
  <si>
    <t>http://www.mind-armor.com</t>
  </si>
  <si>
    <t>/organization/ jerini</t>
  </si>
  <si>
    <t>/organization/jerini</t>
  </si>
  <si>
    <t>/funding-round/0bf0f2f40a465af50db008e2dc052dd1</t>
  </si>
  <si>
    <t>/Organization/Jerini</t>
  </si>
  <si>
    <t>Jerini</t>
  </si>
  <si>
    <t>http://www.jerini.com</t>
  </si>
  <si>
    <t>/ORGANIZATION/JERINI</t>
  </si>
  <si>
    <t>/funding-round/3e41305317bc8a70fdd7496158e5e643</t>
  </si>
  <si>
    <t>/organization/ jersey-watch</t>
  </si>
  <si>
    <t>/organization/jersey-watch</t>
  </si>
  <si>
    <t>/funding-round/6aa074db2dfdbad6f061d3f1286f1623</t>
  </si>
  <si>
    <t>/Organization/Jersey-Watch</t>
  </si>
  <si>
    <t>Jersey Watch</t>
  </si>
  <si>
    <t>http://www.jerseywatch.com</t>
  </si>
  <si>
    <t>Digital Media|Software|Sports</t>
  </si>
  <si>
    <t>/ORGANIZATION/JERSEY-WATCH</t>
  </si>
  <si>
    <t>/funding-round/d811e20913cf21431c01651e70298a66</t>
  </si>
  <si>
    <t>/organization/ jessyfrup</t>
  </si>
  <si>
    <t>/organization/jessyfrup</t>
  </si>
  <si>
    <t>/funding-round/0b4f7571d111b6a7bcec988fed3c490a</t>
  </si>
  <si>
    <t>/Organization/Jessyfrup</t>
  </si>
  <si>
    <t>Jessyfrup</t>
  </si>
  <si>
    <t>http://jessyfrup.com/</t>
  </si>
  <si>
    <t>Mobile Payments|Services|Social Media</t>
  </si>
  <si>
    <t>/ORGANIZATION/JESSYFRUP</t>
  </si>
  <si>
    <t>/funding-round/6312fbb1abaae5c1311bc5691f5f705e</t>
  </si>
  <si>
    <t>/organization/ jesterdigital</t>
  </si>
  <si>
    <t>/organization/jesterdigital</t>
  </si>
  <si>
    <t>/funding-round/b046f0e0055982e32c6153f8d1fe7049</t>
  </si>
  <si>
    <t>/Organization/Jesterdigital</t>
  </si>
  <si>
    <t>JesterDigital</t>
  </si>
  <si>
    <t>Application Platforms|Development Platforms|Virtual Worlds</t>
  </si>
  <si>
    <t>/organization/ jet</t>
  </si>
  <si>
    <t>/ORGANIZATION/JET</t>
  </si>
  <si>
    <t>/funding-round/0e28a8f0322b361e9c0702925d936eea</t>
  </si>
  <si>
    <t>/Organization/Jet</t>
  </si>
  <si>
    <t>Jet</t>
  </si>
  <si>
    <t>http://www.jet.com/</t>
  </si>
  <si>
    <t>/organization/jet</t>
  </si>
  <si>
    <t>/funding-round/56e574b3bb89671ff72b8e17ceb2a644</t>
  </si>
  <si>
    <t>/funding-round/79d35bb376dcc222a8a441cd1ab6cf0b</t>
  </si>
  <si>
    <t>/funding-round/b43c959c402cf1cf15194ae507368d02</t>
  </si>
  <si>
    <t>/organization/ jet-athletics</t>
  </si>
  <si>
    <t>/ORGANIZATION/JET-ATHLETICS</t>
  </si>
  <si>
    <t>/funding-round/3272607d3888008189aeb8b4bda2401c</t>
  </si>
  <si>
    <t>/Organization/Jet-Athletics</t>
  </si>
  <si>
    <t>Jet Athletics</t>
  </si>
  <si>
    <t>https://www.jetathletics.com/</t>
  </si>
  <si>
    <t>Bicycles|Exercise|Sports</t>
  </si>
  <si>
    <t>/organization/ jet-set-games</t>
  </si>
  <si>
    <t>/organization/jet-set-games</t>
  </si>
  <si>
    <t>/funding-round/1afdd16fdaa6fe8e31aa9162ca33219f</t>
  </si>
  <si>
    <t>/Organization/Jet-Set-Games</t>
  </si>
  <si>
    <t>Jet Set Games</t>
  </si>
  <si>
    <t>http://jetsetgames.net</t>
  </si>
  <si>
    <t>/organization/ jetabroad</t>
  </si>
  <si>
    <t>/ORGANIZATION/JETABROAD</t>
  </si>
  <si>
    <t>/funding-round/6a533fec466b5bc9a87d732e48ce7540</t>
  </si>
  <si>
    <t>/Organization/Jetabroad</t>
  </si>
  <si>
    <t>Jetabroad</t>
  </si>
  <si>
    <t>http://www.jetabroad.com.au/</t>
  </si>
  <si>
    <t>Leisure|Online Travel|Travel</t>
  </si>
  <si>
    <t>Chatswood</t>
  </si>
  <si>
    <t>/organization/ jetaport</t>
  </si>
  <si>
    <t>/organization/jetaport</t>
  </si>
  <si>
    <t>/funding-round/0f3cccd2ccb3f33e380d01372be1c5dc</t>
  </si>
  <si>
    <t>/Organization/Jetaport</t>
  </si>
  <si>
    <t>Jetaport</t>
  </si>
  <si>
    <t>http://jetaport.com</t>
  </si>
  <si>
    <t>/ORGANIZATION/JETAPORT</t>
  </si>
  <si>
    <t>/funding-round/cb55ad1f40a8ba58e71f8f17a4357fe7</t>
  </si>
  <si>
    <t>/funding-round/d8690efe0200adb23111fb24d6dece9a</t>
  </si>
  <si>
    <t>/organization/ jetbay</t>
  </si>
  <si>
    <t>/ORGANIZATION/JETBAY</t>
  </si>
  <si>
    <t>/funding-round/4361d75999c1950e71fc6030f0d18213</t>
  </si>
  <si>
    <t>/Organization/Jetbay</t>
  </si>
  <si>
    <t>Jetbay</t>
  </si>
  <si>
    <t>http://jetbay.com</t>
  </si>
  <si>
    <t>/organization/jetbay</t>
  </si>
  <si>
    <t>/funding-round/9491f8141da32fd62813e8679fde31cd</t>
  </si>
  <si>
    <t>/funding-round/b48857e98fbde8a35f9738324081a054</t>
  </si>
  <si>
    <t>/organization/ jetbird</t>
  </si>
  <si>
    <t>/organization/jetbird</t>
  </si>
  <si>
    <t>/funding-round/d780777120a22aeb800fbd355f9b211b</t>
  </si>
  <si>
    <t>/Organization/Jetbird</t>
  </si>
  <si>
    <t>JetBird</t>
  </si>
  <si>
    <t>http://www.flyjetbird.com/</t>
  </si>
  <si>
    <t>Service Providers|Taxis</t>
  </si>
  <si>
    <t>/organization/ jetcash</t>
  </si>
  <si>
    <t>/ORGANIZATION/JETCASH</t>
  </si>
  <si>
    <t>/funding-round/7dce7fd13ff4759caad9889344c45f19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/organization/ jethrodata</t>
  </si>
  <si>
    <t>/organization/jethrodata</t>
  </si>
  <si>
    <t>/funding-round/b551547748ea731003ce969275fee2f3</t>
  </si>
  <si>
    <t>/Organization/Jethrodata</t>
  </si>
  <si>
    <t>JethroData</t>
  </si>
  <si>
    <t>http://www.jethrodata.com</t>
  </si>
  <si>
    <t>/ORGANIZATION/JETHRODATA</t>
  </si>
  <si>
    <t>/funding-round/fbe83485c0ed15f33708d4fdfa16e585</t>
  </si>
  <si>
    <t>/organization/ jetlore</t>
  </si>
  <si>
    <t>/organization/jetlore</t>
  </si>
  <si>
    <t>/funding-round/2d380bdf44f73b54fdfb97594ddde9bf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LORE</t>
  </si>
  <si>
    <t>/funding-round/2d8b211f89e59acbe2e3938933743cfd</t>
  </si>
  <si>
    <t>/funding-round/d351192c22692267c50150607d2c3ab2</t>
  </si>
  <si>
    <t>/organization/ jetmap</t>
  </si>
  <si>
    <t>/ORGANIZATION/JETMAP</t>
  </si>
  <si>
    <t>/funding-round/838b382c34d585e0354004bb9b968a63</t>
  </si>
  <si>
    <t>/Organization/Jetmap</t>
  </si>
  <si>
    <t>Jetmap</t>
  </si>
  <si>
    <t>http://www.nizkocenovci.si/</t>
  </si>
  <si>
    <t>Aerospace|Online Travel|Travel</t>
  </si>
  <si>
    <t>/organization/jetmap</t>
  </si>
  <si>
    <t>/funding-round/9e01dff48f62fac9af4e5177105163cd</t>
  </si>
  <si>
    <t>/organization/ jetme</t>
  </si>
  <si>
    <t>/ORGANIZATION/JETME</t>
  </si>
  <si>
    <t>/funding-round/27ff1256ffbe86a5fedba1aeae93a207</t>
  </si>
  <si>
    <t>/Organization/Jetme</t>
  </si>
  <si>
    <t>JETME</t>
  </si>
  <si>
    <t>http://www.jetme.aero</t>
  </si>
  <si>
    <t>Marketplaces|Mobile Commerce|Transportation</t>
  </si>
  <si>
    <t>/organization/ jetpac</t>
  </si>
  <si>
    <t>/organization/jetpac</t>
  </si>
  <si>
    <t>/funding-round/a45cb08fbc78bdf7a3c448b9e0d37a04</t>
  </si>
  <si>
    <t>/Organization/Jetpac</t>
  </si>
  <si>
    <t>Jetpac</t>
  </si>
  <si>
    <t>http://jetpac.com</t>
  </si>
  <si>
    <t>/organization/ jetpack-workflow</t>
  </si>
  <si>
    <t>/ORGANIZATION/JETPACK-WORKFLOW</t>
  </si>
  <si>
    <t>/funding-round/09bd0e1c8eca4c7f54ecaedceebc90be</t>
  </si>
  <si>
    <t>/Organization/Jetpack-Workflow</t>
  </si>
  <si>
    <t>Jetpack Workflow</t>
  </si>
  <si>
    <t>http://jetpackworkflow.com/</t>
  </si>
  <si>
    <t>Accounting|Small and Medium Businesses|Software</t>
  </si>
  <si>
    <t>/organization/jetpack-workflow</t>
  </si>
  <si>
    <t>/funding-round/55baf0694f2188296e8a9553143c4b79</t>
  </si>
  <si>
    <t>/funding-round/6eb0987d6426b6c1b689df9331753e50</t>
  </si>
  <si>
    <t>/funding-round/df986f243f32235f118fa1d028c600e2</t>
  </si>
  <si>
    <t>/organization/ jetpay</t>
  </si>
  <si>
    <t>/ORGANIZATION/JETPAY</t>
  </si>
  <si>
    <t>/funding-round/2243314adc50b5a23570d7f3ffba38ae</t>
  </si>
  <si>
    <t>/Organization/Jetpay</t>
  </si>
  <si>
    <t>JetPay</t>
  </si>
  <si>
    <t>http://jetpay.com</t>
  </si>
  <si>
    <t>/organization/ jetsetgo</t>
  </si>
  <si>
    <t>/organization/jetsetgo</t>
  </si>
  <si>
    <t>/funding-round/dd60768fa3a7372a4266f9c1c76d882f</t>
  </si>
  <si>
    <t>/Organization/Jetsetgo</t>
  </si>
  <si>
    <t>JetSetGo</t>
  </si>
  <si>
    <t>http://jetsetgo.in/</t>
  </si>
  <si>
    <t>/organization/ jetsmarter</t>
  </si>
  <si>
    <t>/ORGANIZATION/JETSMARTER</t>
  </si>
  <si>
    <t>/funding-round/3ca7885d1867a89ab6278ca00d5c7063</t>
  </si>
  <si>
    <t>/Organization/Jetsmarter</t>
  </si>
  <si>
    <t>JetSmarter</t>
  </si>
  <si>
    <t>https://jetsmarter.com/</t>
  </si>
  <si>
    <t>Aerospace|Startups|Transportation</t>
  </si>
  <si>
    <t>/organization/jetsmarter</t>
  </si>
  <si>
    <t>/funding-round/6fd877a6311cd4a0744deab9b9c213c7</t>
  </si>
  <si>
    <t>/funding-round/e75d61c12136e70d12deb6bdd6d36226</t>
  </si>
  <si>
    <t>/organization/ jetsuite</t>
  </si>
  <si>
    <t>/organization/jetsuite</t>
  </si>
  <si>
    <t>/funding-round/1aaa58be03122699ade7cf2c2d9bd798</t>
  </si>
  <si>
    <t>/Organization/Jetsuite</t>
  </si>
  <si>
    <t>JetSuite</t>
  </si>
  <si>
    <t>http://www.jetsuite.com</t>
  </si>
  <si>
    <t>Aerospace|Travel</t>
  </si>
  <si>
    <t>/organization/ jettable</t>
  </si>
  <si>
    <t>/ORGANIZATION/JETTABLE</t>
  </si>
  <si>
    <t>/funding-round/c7b328b5d66f90dcda643ff1fb07cd25</t>
  </si>
  <si>
    <t>/Organization/Jettable</t>
  </si>
  <si>
    <t>Jettable</t>
  </si>
  <si>
    <t>/organization/ jewel-toned</t>
  </si>
  <si>
    <t>/organization/jewel-toned</t>
  </si>
  <si>
    <t>/funding-round/252cdc6618dd9daaafca74287698da6d</t>
  </si>
  <si>
    <t>/Organization/Jewel-Toned</t>
  </si>
  <si>
    <t>Jewel Toned</t>
  </si>
  <si>
    <t>http://shopjeweltoned.com</t>
  </si>
  <si>
    <t>/ORGANIZATION/JEWEL-TONED</t>
  </si>
  <si>
    <t>/funding-round/b979f50d6a112d917315bf3eec8a95e1</t>
  </si>
  <si>
    <t>/organization/ jewelstreet</t>
  </si>
  <si>
    <t>/organization/jewelstreet</t>
  </si>
  <si>
    <t>/funding-round/8eaee2b16de572a9acd5f34eb9524e79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 jfdi-asia</t>
  </si>
  <si>
    <t>/ORGANIZATION/JFDI-ASIA</t>
  </si>
  <si>
    <t>/funding-round/7d939377ddb908322ff934521a477d8f</t>
  </si>
  <si>
    <t>/Organization/Jfdi-Asia</t>
  </si>
  <si>
    <t>JFDI.Asia</t>
  </si>
  <si>
    <t>http://jfdi.asia</t>
  </si>
  <si>
    <t>Finance|Incubators</t>
  </si>
  <si>
    <t>/organization/jfdi-asia</t>
  </si>
  <si>
    <t>/funding-round/d41e2e63a4955715100b994391992709</t>
  </si>
  <si>
    <t>/organization/ jfrog-ltd</t>
  </si>
  <si>
    <t>/ORGANIZATION/JFROG-LTD</t>
  </si>
  <si>
    <t>/funding-round/2f1cce1d62982459e93e83d340812b73</t>
  </si>
  <si>
    <t>/Organization/Jfrog-Ltd</t>
  </si>
  <si>
    <t>JFrog</t>
  </si>
  <si>
    <t>http://www.jfrog.com</t>
  </si>
  <si>
    <t>Enterprise Software|Software|Web Development</t>
  </si>
  <si>
    <t>/organization/jfrog-ltd</t>
  </si>
  <si>
    <t>/funding-round/58c9d9bd250cd1b3ada39be6eaee6da1</t>
  </si>
  <si>
    <t>/funding-round/93b4c3757e26b5e66d8a3274bd4b71af</t>
  </si>
  <si>
    <t>/organization/ jfs-home-farm-biogas</t>
  </si>
  <si>
    <t>/organization/jfs-home-farm-biogas</t>
  </si>
  <si>
    <t>/funding-round/2ed1f7828ff5e3690f111305cfeb2cee</t>
  </si>
  <si>
    <t>/Organization/Jfs-Home-Farm-Biogas</t>
  </si>
  <si>
    <t>JFS Home Farm Biogas</t>
  </si>
  <si>
    <t>Environmental Innovation|Farming|Organic</t>
  </si>
  <si>
    <t>Newby</t>
  </si>
  <si>
    <t>/organization/ jfs-howla-hay-biogas</t>
  </si>
  <si>
    <t>/ORGANIZATION/JFS-HOWLA-HAY-BIOGAS</t>
  </si>
  <si>
    <t>/funding-round/82ab3ec654cb9442cf1cfe3feb49d0b8</t>
  </si>
  <si>
    <t>/Organization/Jfs-Howla-Hay-Biogas</t>
  </si>
  <si>
    <t>JFS Howla Hay Biogas</t>
  </si>
  <si>
    <t>Clean Technology|Energy Efficiency|Waste Management</t>
  </si>
  <si>
    <t>Guisborough</t>
  </si>
  <si>
    <t>/organization/ jfs-washfold-biogas</t>
  </si>
  <si>
    <t>/organization/jfs-washfold-biogas</t>
  </si>
  <si>
    <t>/funding-round/f18362d992a3f239bd883078cd3a6f10</t>
  </si>
  <si>
    <t>/Organization/Jfs-Washfold-Biogas</t>
  </si>
  <si>
    <t>JFS Washfold Biogas</t>
  </si>
  <si>
    <t>Leyburn</t>
  </si>
  <si>
    <t>/organization/ jfs-westholme-farm-biogas</t>
  </si>
  <si>
    <t>/ORGANIZATION/JFS-WESTHOLME-FARM-BIOGAS</t>
  </si>
  <si>
    <t>/funding-round/874c350a12f60ef2062c27fc03d1cf9a</t>
  </si>
  <si>
    <t>/Organization/Jfs-Westholme-Farm-Biogas</t>
  </si>
  <si>
    <t>JFS Westholme Farm Biogas</t>
  </si>
  <si>
    <t>/organization/ jfs-wray-house-biogas</t>
  </si>
  <si>
    <t>/organization/jfs-wray-house-biogas</t>
  </si>
  <si>
    <t>/funding-round/aafd579cbfb8af3befb6744bdf034f83</t>
  </si>
  <si>
    <t>/Organization/Jfs-Wray-House-Biogas</t>
  </si>
  <si>
    <t>JFS Wray House Biogas</t>
  </si>
  <si>
    <t>Natural Resources|Renewable Energies</t>
  </si>
  <si>
    <t>/organization/ jg-health-solutions</t>
  </si>
  <si>
    <t>/ORGANIZATION/JG-HEALTH-SOLUTIONS</t>
  </si>
  <si>
    <t>/funding-round/c56c02ac75d6204cdcc00884370bc65c</t>
  </si>
  <si>
    <t>/Organization/Jg-Health-Solutions</t>
  </si>
  <si>
    <t>JG Health Solutions</t>
  </si>
  <si>
    <t>Education|K-12 Education|Mobile|Software|University Students</t>
  </si>
  <si>
    <t>Forest Hill</t>
  </si>
  <si>
    <t>/organization/ jg-real-estate</t>
  </si>
  <si>
    <t>/organization/jg-real-estate</t>
  </si>
  <si>
    <t>/funding-round/0888d395d90321777182813e43430be3</t>
  </si>
  <si>
    <t>/Organization/Jg-Real-Estate</t>
  </si>
  <si>
    <t>JG Real Estate</t>
  </si>
  <si>
    <t>Post Mills</t>
  </si>
  <si>
    <t>/organization/ jh-network</t>
  </si>
  <si>
    <t>/ORGANIZATION/JH-NETWORK</t>
  </si>
  <si>
    <t>/funding-round/ca20aa416baaea38f0a7862b086f0774</t>
  </si>
  <si>
    <t>/Organization/Jh-Network</t>
  </si>
  <si>
    <t>JH Network</t>
  </si>
  <si>
    <t>http://www.bbattle.net</t>
  </si>
  <si>
    <t>/organization/ jhl-biotech</t>
  </si>
  <si>
    <t>/organization/jhl-biotech</t>
  </si>
  <si>
    <t>/funding-round/543935442febee95d225411e3ce6a41a</t>
  </si>
  <si>
    <t>/Organization/Jhl-Biotech</t>
  </si>
  <si>
    <t>JHL Biotech</t>
  </si>
  <si>
    <t>http://www.jhlbiotech.com/</t>
  </si>
  <si>
    <t>/ORGANIZATION/JHL-BIOTECH</t>
  </si>
  <si>
    <t>/funding-round/ecc206210470ec36c5c04b39fc174854</t>
  </si>
  <si>
    <t>/organization/ jia-com</t>
  </si>
  <si>
    <t>/organization/jia-com</t>
  </si>
  <si>
    <t>/funding-round/40151929a4cf35953b0c3fb8692d5313</t>
  </si>
  <si>
    <t>/Organization/Jia-Com</t>
  </si>
  <si>
    <t>Jia.com</t>
  </si>
  <si>
    <t>http://www.jia.com/</t>
  </si>
  <si>
    <t>/ORGANIZATION/JIA-COM</t>
  </si>
  <si>
    <t>/funding-round/955b61b23396a75665124c64f9369e2d</t>
  </si>
  <si>
    <t>/funding-round/97edd36aefa23eef3c8cc9300f4837f9</t>
  </si>
  <si>
    <t>/funding-round/d7f5e530f43ac7e1e73c825d93b65485</t>
  </si>
  <si>
    <t>/organization/ jiahe</t>
  </si>
  <si>
    <t>/organization/jiahe</t>
  </si>
  <si>
    <t>/funding-round/a78082d35bca88dd2f29b6f42f574455</t>
  </si>
  <si>
    <t>/Organization/Jiahe</t>
  </si>
  <si>
    <t>Jiahe</t>
  </si>
  <si>
    <t>http://datall.org</t>
  </si>
  <si>
    <t>Wuhan</t>
  </si>
  <si>
    <t>/organization/ jiangsu-sanhuan-industrial-group</t>
  </si>
  <si>
    <t>/ORGANIZATION/JIANGSU-SANHUAN-INDUSTRIAL-GROUP</t>
  </si>
  <si>
    <t>/funding-round/c75e11a883ddd64c3e5b05c528a53f14</t>
  </si>
  <si>
    <t>/Organization/Jiangsu-Sanhuan-Industrial-Group</t>
  </si>
  <si>
    <t>Jiangsu Sanhuan Industrial (Group)</t>
  </si>
  <si>
    <t>http://sanhuancn.kvov.com.cn</t>
  </si>
  <si>
    <t>/organization/jiangsu-sanhuan-industrial-group</t>
  </si>
  <si>
    <t>/funding-round/e3cc1a738b53534d33be2bd5998b3cd3</t>
  </si>
  <si>
    <t>/organization/ jiangsu-shunda-semiconductor-development</t>
  </si>
  <si>
    <t>/ORGANIZATION/JIANGSU-SHUNDA-SEMICONDUCTOR-DEVELOPMENT</t>
  </si>
  <si>
    <t>/funding-round/5a18e14d75acd322684da81b20924926</t>
  </si>
  <si>
    <t>/Organization/Jiangsu-Shunda-Semiconductor-Development</t>
  </si>
  <si>
    <t>Jiangsu Shunda Semiconductor Development</t>
  </si>
  <si>
    <t>/organization/ jiangsu-tongda-power-technology-co-ltd</t>
  </si>
  <si>
    <t>/organization/jiangsu-tongda-power-technology-co-ltd</t>
  </si>
  <si>
    <t>/funding-round/19ee71442365e5024b80753a0fb48c0b</t>
  </si>
  <si>
    <t>/Organization/Jiangsu-Tongda-Power-Technology-Co-Ltd</t>
  </si>
  <si>
    <t>Tongda</t>
  </si>
  <si>
    <t>http://www.tdchina.com</t>
  </si>
  <si>
    <t>Tongzhou</t>
  </si>
  <si>
    <t>/ORGANIZATION/JIANGSU-TONGDA-POWER-TECHNOLOGY-CO-LTD</t>
  </si>
  <si>
    <t>/funding-round/b01a1a853a751611481b597b04a0f1b1</t>
  </si>
  <si>
    <t>/organization/ jiangxi-ldk-solar-hi-tech</t>
  </si>
  <si>
    <t>/organization/jiangxi-ldk-solar-hi-tech</t>
  </si>
  <si>
    <t>/funding-round/4b28d213010fd783ceb03e101389a2a8</t>
  </si>
  <si>
    <t>/Organization/Jiangxi-Ldk-Solar-Hi-Tech</t>
  </si>
  <si>
    <t>Jiangxi LDK Solar Hi-Tech</t>
  </si>
  <si>
    <t>/organization/ jiangyin-haobo-science-and-technology-co-ltd</t>
  </si>
  <si>
    <t>/ORGANIZATION/JIANGYIN-HAOBO-SCIENCE-AND-TECHNOLOGY-CO-LTD</t>
  </si>
  <si>
    <t>/funding-round/cf66b05ec4c52494fe458dcd057f4db9</t>
  </si>
  <si>
    <t>/Organization/Jiangyin-Haobo-Science-And-Technology-Co-Ltd</t>
  </si>
  <si>
    <t>Jiangyin Haobo Science and Technology</t>
  </si>
  <si>
    <t>http://www.hbkj-sic.com</t>
  </si>
  <si>
    <t>Jiangyin</t>
  </si>
  <si>
    <t>/organization/ jianjian</t>
  </si>
  <si>
    <t>/organization/jianjian</t>
  </si>
  <si>
    <t>/funding-round/c293a3434e1033f08211842c2c3da9c7</t>
  </si>
  <si>
    <t>/Organization/Jianjian</t>
  </si>
  <si>
    <t>Jianjian</t>
  </si>
  <si>
    <t>/organization/ jianshu</t>
  </si>
  <si>
    <t>/ORGANIZATION/JIANSHU</t>
  </si>
  <si>
    <t>/funding-round/23fee9baa6c7793f2a10277089f0f344</t>
  </si>
  <si>
    <t>/Organization/Jianshu</t>
  </si>
  <si>
    <t>Jianshu</t>
  </si>
  <si>
    <t>http://jianshu.io</t>
  </si>
  <si>
    <t>/organization/ jiathis</t>
  </si>
  <si>
    <t>/organization/jiathis</t>
  </si>
  <si>
    <t>/funding-round/6090f885752fbfc0c909fb92c45f9cb7</t>
  </si>
  <si>
    <t>/Organization/Jiathis</t>
  </si>
  <si>
    <t>JiaThis</t>
  </si>
  <si>
    <t>http://www.jiathis.com</t>
  </si>
  <si>
    <t>/ORGANIZATION/JIATHIS</t>
  </si>
  <si>
    <t>/funding-round/7fc88aeaddf6c01834a2ee1d7cf39029</t>
  </si>
  <si>
    <t>/organization/ jibber-jabber</t>
  </si>
  <si>
    <t>/organization/jibber-jabber</t>
  </si>
  <si>
    <t>/funding-round/48e72388125abaee9114cdd17a646ae9</t>
  </si>
  <si>
    <t>/Organization/Jibber-Jabber</t>
  </si>
  <si>
    <t>Jibber Jabber</t>
  </si>
  <si>
    <t>http://www.jibberjabber.ae</t>
  </si>
  <si>
    <t>/ORGANIZATION/JIBBER-JABBER</t>
  </si>
  <si>
    <t>/funding-round/5f5317d1d0906e87d8159b883786bf3b</t>
  </si>
  <si>
    <t>/organization/ jibbigo</t>
  </si>
  <si>
    <t>/organization/jibbigo</t>
  </si>
  <si>
    <t>/funding-round/0f4b7dcbd5852fbe74203a7b34718273</t>
  </si>
  <si>
    <t>/Organization/Jibbigo</t>
  </si>
  <si>
    <t>Jibbigo</t>
  </si>
  <si>
    <t>http://www.jibbigo.com</t>
  </si>
  <si>
    <t>Apps|Audio|Big Data|Language Learning|Mobile|Offline Businesses|Translation</t>
  </si>
  <si>
    <t>/organization/ jibe</t>
  </si>
  <si>
    <t>/ORGANIZATION/JIBE</t>
  </si>
  <si>
    <t>/funding-round/678a0c1fffe77baad5a75159eb96de78</t>
  </si>
  <si>
    <t>/Organization/Jibe</t>
  </si>
  <si>
    <t>Jibe</t>
  </si>
  <si>
    <t>http://www.jibe.com</t>
  </si>
  <si>
    <t>Employment|Enterprise Software|Networking|Recruiting|Search|Social Recruiting</t>
  </si>
  <si>
    <t>/organization/jibe</t>
  </si>
  <si>
    <t>/funding-round/9547617c09b506082fd5c02672b7001c</t>
  </si>
  <si>
    <t>/funding-round/a6011eb448b5efbd83322e848d290eb7</t>
  </si>
  <si>
    <t>/funding-round/a7c6b5821768752073b5c40b8045920a</t>
  </si>
  <si>
    <t>/funding-round/ef6977d3c74120c1b30cc07bb23f10f4</t>
  </si>
  <si>
    <t>/organization/ jibe-mobile</t>
  </si>
  <si>
    <t>/organization/jibe-mobile</t>
  </si>
  <si>
    <t>/funding-round/5f32a97b5db02ec362261715c9752e6b</t>
  </si>
  <si>
    <t>/Organization/Jibe-Mobile</t>
  </si>
  <si>
    <t>Jibe Mobile</t>
  </si>
  <si>
    <t>http://www.jibemobile.com</t>
  </si>
  <si>
    <t>Chat|File Sharing|Media|Mobile|Social Media</t>
  </si>
  <si>
    <t>/ORGANIZATION/JIBE-MOBILE</t>
  </si>
  <si>
    <t>/funding-round/686e4fc6a11d354a6bb15a3212e57cf2</t>
  </si>
  <si>
    <t>/organization/ jibehealth</t>
  </si>
  <si>
    <t>/organization/jibehealth</t>
  </si>
  <si>
    <t>/funding-round/a3ba5eca6260ff903b7fbb5daaeed717</t>
  </si>
  <si>
    <t>/Organization/Jibehealth</t>
  </si>
  <si>
    <t>JibeHealth</t>
  </si>
  <si>
    <t>http://www.jibehealth.com</t>
  </si>
  <si>
    <t>FinTech|Health and Insurance|Healthcare Services|Insurance|Medical</t>
  </si>
  <si>
    <t>/organization/ jiberish</t>
  </si>
  <si>
    <t>/ORGANIZATION/JIBERISH</t>
  </si>
  <si>
    <t>/funding-round/b3072b51b8c43aa467ae0fe2a5018d7f</t>
  </si>
  <si>
    <t>/Organization/Jiberish</t>
  </si>
  <si>
    <t>Jiberish</t>
  </si>
  <si>
    <t>http://jiberish.com</t>
  </si>
  <si>
    <t>/organization/ jibestream</t>
  </si>
  <si>
    <t>/organization/jibestream</t>
  </si>
  <si>
    <t>/funding-round/9721cf6cb11fce1cfa985bed674912d0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 jibjab</t>
  </si>
  <si>
    <t>/ORGANIZATION/JIBJAB</t>
  </si>
  <si>
    <t>/funding-round/51421a6a466d038872a896a41274c428</t>
  </si>
  <si>
    <t>/Organization/Jibjab</t>
  </si>
  <si>
    <t>JibJab</t>
  </si>
  <si>
    <t>http://jibjab.com</t>
  </si>
  <si>
    <t>/organization/jibjab</t>
  </si>
  <si>
    <t>/funding-round/6380c9ec09d72cf2d87d7a8eca184029</t>
  </si>
  <si>
    <t>/funding-round/89345549c8e675e8ee28c849dad9b83b</t>
  </si>
  <si>
    <t>/organization/ jibo</t>
  </si>
  <si>
    <t>/organization/jibo</t>
  </si>
  <si>
    <t>/funding-round/1d166b285e65c3f7e3a409071db41c60</t>
  </si>
  <si>
    <t>/Organization/Jibo</t>
  </si>
  <si>
    <t>Jibo</t>
  </si>
  <si>
    <t>http://myjibo.com</t>
  </si>
  <si>
    <t>Artificial Intelligence|Robotics</t>
  </si>
  <si>
    <t>/ORGANIZATION/JIBO</t>
  </si>
  <si>
    <t>/funding-round/86fb1a7ae54daf19cde04db967037e6c</t>
  </si>
  <si>
    <t>/funding-round/a545bbb6bcbb80204f7c9552aebd0fc6</t>
  </si>
  <si>
    <t>/funding-round/b52968da5cb025e00bd024327a000655</t>
  </si>
  <si>
    <t>/funding-round/c8c5a2a0cf4b2c9b0114804d52f0bcc2</t>
  </si>
  <si>
    <t>/organization/ jic-leasing-co</t>
  </si>
  <si>
    <t>/ORGANIZATION/JIC-LEASING-CO</t>
  </si>
  <si>
    <t>/funding-round/06488151edd681bc23cf4da88bf69720</t>
  </si>
  <si>
    <t>/Organization/Jic-Leasing-Co</t>
  </si>
  <si>
    <t>JIC Leasing Co</t>
  </si>
  <si>
    <t>http://www.jic.cn/</t>
  </si>
  <si>
    <t>Financial Services|Information Technology|Investment Management</t>
  </si>
  <si>
    <t>/organization/ jiemai-com</t>
  </si>
  <si>
    <t>/organization/jiemai-com</t>
  </si>
  <si>
    <t>/funding-round/7065162a3b2117f9f8a4b860e0881abf</t>
  </si>
  <si>
    <t>/Organization/Jiemai-Com</t>
  </si>
  <si>
    <t>Jiemai.com</t>
  </si>
  <si>
    <t>http://www.jiemai.com/</t>
  </si>
  <si>
    <t>/organization/ jiff</t>
  </si>
  <si>
    <t>/ORGANIZATION/JIFF</t>
  </si>
  <si>
    <t>/funding-round/27a82d6375b0c892d336a14e413847ea</t>
  </si>
  <si>
    <t>/Organization/Jiff</t>
  </si>
  <si>
    <t>Jiff</t>
  </si>
  <si>
    <t>http://Jiff.com</t>
  </si>
  <si>
    <t>Health and Insurance|Health and Wellness|Internet|iPad|Medical|Mobile|Tablets|Wearables</t>
  </si>
  <si>
    <t>/organization/jiff</t>
  </si>
  <si>
    <t>/funding-round/6c9bfd175339371b60c6c4e0de0c1efe</t>
  </si>
  <si>
    <t>/funding-round/923630003758c25f018f341392946855</t>
  </si>
  <si>
    <t>/funding-round/d0dc1fdc6791a1441f4a50ab5b227b32</t>
  </si>
  <si>
    <t>/organization/ jiffi</t>
  </si>
  <si>
    <t>/ORGANIZATION/JIFFI</t>
  </si>
  <si>
    <t>/funding-round/05aee821ef0ef1d58548204bd810c664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i</t>
  </si>
  <si>
    <t>/funding-round/69a1b24e18ce983734e34cda84e29017</t>
  </si>
  <si>
    <t>/organization/ jiffle</t>
  </si>
  <si>
    <t>/ORGANIZATION/JIFFLE</t>
  </si>
  <si>
    <t>/funding-round/1b612b0387f1ee62afa9b04ae3655cb8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le</t>
  </si>
  <si>
    <t>/funding-round/a7a95902ffbbc59783f440c84ef2138e</t>
  </si>
  <si>
    <t>/organization/ jiffstore</t>
  </si>
  <si>
    <t>/ORGANIZATION/JIFFSTORE</t>
  </si>
  <si>
    <t>/funding-round/4db7905540776167e74cb70ac2783fa7</t>
  </si>
  <si>
    <t>/Organization/Jiffstore</t>
  </si>
  <si>
    <t>jiffstore</t>
  </si>
  <si>
    <t>http://www.jiffstore.com</t>
  </si>
  <si>
    <t>E-Commerce|Groceries|Mobile Commerce|Retail</t>
  </si>
  <si>
    <t>/organization/jiffstore</t>
  </si>
  <si>
    <t>/funding-round/c1388e1f4cd7e3bc3d298fc355c16c8b</t>
  </si>
  <si>
    <t>/organization/ jifiti-com</t>
  </si>
  <si>
    <t>/ORGANIZATION/JIFITI-COM</t>
  </si>
  <si>
    <t>/funding-round/bf0b9efbc5bb6ffce9c2198b908abba2</t>
  </si>
  <si>
    <t>/Organization/Jifiti-Com</t>
  </si>
  <si>
    <t>Jifiti.com</t>
  </si>
  <si>
    <t>http://www.jifiti.com</t>
  </si>
  <si>
    <t>E-Commerce|Gift Card|Registrars|Retail|Weddings</t>
  </si>
  <si>
    <t>/organization/jifiti-com</t>
  </si>
  <si>
    <t>/funding-round/ca902638cb610626058556f493486d33</t>
  </si>
  <si>
    <t>/funding-round/f8af7245960d1088e091b686eb019822</t>
  </si>
  <si>
    <t>/organization/ jiglu</t>
  </si>
  <si>
    <t>/organization/jiglu</t>
  </si>
  <si>
    <t>/funding-round/5481fed9615bd916335702667a01f726</t>
  </si>
  <si>
    <t>/Organization/Jiglu</t>
  </si>
  <si>
    <t>Jiglu</t>
  </si>
  <si>
    <t>http://www.jiglu.com</t>
  </si>
  <si>
    <t>Collaboration|SEO|Software</t>
  </si>
  <si>
    <t>/organization/ jigsaw</t>
  </si>
  <si>
    <t>/ORGANIZATION/JIGSAW</t>
  </si>
  <si>
    <t>/funding-round/7941189a26d5a1d7861aa07aba102628</t>
  </si>
  <si>
    <t>/Organization/Jigsaw</t>
  </si>
  <si>
    <t>Jigsaw</t>
  </si>
  <si>
    <t>http://www.jigsaw.com</t>
  </si>
  <si>
    <t>Contact Management|Curated Web</t>
  </si>
  <si>
    <t>/organization/jigsaw</t>
  </si>
  <si>
    <t>/funding-round/b7038d00847964db17fb7af2e0ad63e5</t>
  </si>
  <si>
    <t>/funding-round/d3442c6959ffe3c81c65845162a42370</t>
  </si>
  <si>
    <t>/organization/ jigsaw-enterprises</t>
  </si>
  <si>
    <t>/organization/jigsaw-enterprises</t>
  </si>
  <si>
    <t>/funding-round/7f0b3ad5801e4554d8f061b56423d423</t>
  </si>
  <si>
    <t>/Organization/Jigsaw-Enterprises</t>
  </si>
  <si>
    <t>Jigsaw Enterprises</t>
  </si>
  <si>
    <t>Advertising|Marketplaces|Web Development</t>
  </si>
  <si>
    <t>/organization/ jigsaw-meeting</t>
  </si>
  <si>
    <t>/ORGANIZATION/JIGSAW-MEETING</t>
  </si>
  <si>
    <t>/funding-round/02608775eb42c0df4ee65ba847aab3f2</t>
  </si>
  <si>
    <t>/Organization/Jigsaw-Meeting</t>
  </si>
  <si>
    <t>Jigsaw Meeting</t>
  </si>
  <si>
    <t>http://www.jigsawmeeting.com</t>
  </si>
  <si>
    <t>/organization/ jigsaw24</t>
  </si>
  <si>
    <t>/organization/jigsaw24</t>
  </si>
  <si>
    <t>/funding-round/e937442960977b2278e8a35be20b5a85</t>
  </si>
  <si>
    <t>/Organization/Jigsaw24</t>
  </si>
  <si>
    <t>Jigsaw24</t>
  </si>
  <si>
    <t>http://www.jigsaw24.com</t>
  </si>
  <si>
    <t>Q6</t>
  </si>
  <si>
    <t>Nutts Corner</t>
  </si>
  <si>
    <t>/organization/ jigsee</t>
  </si>
  <si>
    <t>/ORGANIZATION/JIGSEE</t>
  </si>
  <si>
    <t>/funding-round/54718cf5f9c6012ceb6305aa43ae80f4</t>
  </si>
  <si>
    <t>/Organization/Jigsee</t>
  </si>
  <si>
    <t>Jigsee</t>
  </si>
  <si>
    <t>http://www.jigsee.com</t>
  </si>
  <si>
    <t>Advertising|Emerging Markets|Mobile|Mobile Video|Video Streaming</t>
  </si>
  <si>
    <t>/organization/jigsee</t>
  </si>
  <si>
    <t>/funding-round/773eba6e5aacfc70ea2c12ae1be1f6ee</t>
  </si>
  <si>
    <t>/organization/ jiguo-com</t>
  </si>
  <si>
    <t>/ORGANIZATION/JIGUO-COM</t>
  </si>
  <si>
    <t>/funding-round/08959fb5dd45d9c7cbab6ee23a8fbde8</t>
  </si>
  <si>
    <t>/Organization/Jiguo-Com</t>
  </si>
  <si>
    <t>JiGuo.com</t>
  </si>
  <si>
    <t>http://www.jiguo.com/</t>
  </si>
  <si>
    <t>E-Commerce|Wearables</t>
  </si>
  <si>
    <t>/organization/jiguo-com</t>
  </si>
  <si>
    <t>/funding-round/81dfd92b58eb6ba8905e754c21298b96</t>
  </si>
  <si>
    <t>/organization/ jijindou-com</t>
  </si>
  <si>
    <t>/ORGANIZATION/JIJINDOU-COM</t>
  </si>
  <si>
    <t>/funding-round/2387a6617bff09b8fd6fc701c70ab0a5</t>
  </si>
  <si>
    <t>/Organization/Jijindou-Com</t>
  </si>
  <si>
    <t>Jijindou.com</t>
  </si>
  <si>
    <t>http://www.jijindou.com/</t>
  </si>
  <si>
    <t>/organization/ jike-xueyuan</t>
  </si>
  <si>
    <t>/organization/jike-xueyuan</t>
  </si>
  <si>
    <t>/funding-round/a08d8740358f4c112a62d9a3e64ac6ae</t>
  </si>
  <si>
    <t>/Organization/Jike-Xueyuan</t>
  </si>
  <si>
    <t>Jike Xueyuan</t>
  </si>
  <si>
    <t>http://www.jikexueyuan.com/</t>
  </si>
  <si>
    <t>/ORGANIZATION/JIKE-XUEYUAN</t>
  </si>
  <si>
    <t>/funding-round/c7620694798695cd47a7126331c7bda1</t>
  </si>
  <si>
    <t>/organization/ jildy</t>
  </si>
  <si>
    <t>/organization/jildy</t>
  </si>
  <si>
    <t>/funding-round/7654a080798730e634512761affa9ecb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 jimdo</t>
  </si>
  <si>
    <t>/ORGANIZATION/JIMDO</t>
  </si>
  <si>
    <t>/funding-round/cf026a907313db9d8a897e1fb1fa4c71</t>
  </si>
  <si>
    <t>/Organization/Jimdo</t>
  </si>
  <si>
    <t>Jimdo</t>
  </si>
  <si>
    <t>http://www.jimdo.com</t>
  </si>
  <si>
    <t>Curated Web|Infrastructure Builders|Internet|Web Development</t>
  </si>
  <si>
    <t>/organization/jimdo</t>
  </si>
  <si>
    <t>/funding-round/ddb1d1eb558bc433ef6cdd3ce1f3cb19</t>
  </si>
  <si>
    <t>/organization/ jimmy-fairly</t>
  </si>
  <si>
    <t>/ORGANIZATION/JIMMY-FAIRLY</t>
  </si>
  <si>
    <t>/funding-round/4a51085b8a029faaab0161c303905304</t>
  </si>
  <si>
    <t>/Organization/Jimmy-Fairly</t>
  </si>
  <si>
    <t>Jimmy Fairly</t>
  </si>
  <si>
    <t>http://www.jimmyfairly.com/</t>
  </si>
  <si>
    <t>Active Lifestyle|Eyewear|Internet|Online Shopping</t>
  </si>
  <si>
    <t>/organization/ jimubox</t>
  </si>
  <si>
    <t>/organization/jimubox</t>
  </si>
  <si>
    <t>/funding-round/0ea3c74f298fbeee60dafd6329c7d400</t>
  </si>
  <si>
    <t>/Organization/Jimubox</t>
  </si>
  <si>
    <t>Jimubox</t>
  </si>
  <si>
    <t>http://www.jimubox.com</t>
  </si>
  <si>
    <t>Finance Technology|Financial Exchanges|Marketplaces|Mobile</t>
  </si>
  <si>
    <t>/ORGANIZATION/JIMUBOX</t>
  </si>
  <si>
    <t>/funding-round/213036f43baedd94c020ce00b19ca3d4</t>
  </si>
  <si>
    <t>/funding-round/9f1c8a3bc14cc9dc0c13a3ccda190154</t>
  </si>
  <si>
    <t>/organization/ jin-magic</t>
  </si>
  <si>
    <t>/ORGANIZATION/JIN-MAGIC</t>
  </si>
  <si>
    <t>/funding-round/63dfd52fb3ae3e815a3b7fee6153aa2a</t>
  </si>
  <si>
    <t>/Organization/Jin-Magic</t>
  </si>
  <si>
    <t>Jin-Magic</t>
  </si>
  <si>
    <t>http://www.jin-magic.com/</t>
  </si>
  <si>
    <t>/organization/ jinfuzi</t>
  </si>
  <si>
    <t>/organization/jinfuzi</t>
  </si>
  <si>
    <t>/funding-round/0dcff08a98045015d580f211d2cc4619</t>
  </si>
  <si>
    <t>/Organization/Jinfuzi</t>
  </si>
  <si>
    <t>Jinfuzi é‡‘æ–§å­</t>
  </si>
  <si>
    <t>http://www.jinfuzi.com</t>
  </si>
  <si>
    <t>Financial Services|Internet|Wealth Management</t>
  </si>
  <si>
    <t>/ORGANIZATION/JINFUZI</t>
  </si>
  <si>
    <t>/funding-round/16bebc1d8116c019ce4c716ec16e7ab3</t>
  </si>
  <si>
    <t>/funding-round/7699685928cd44d70f6555750b084427</t>
  </si>
  <si>
    <t>/organization/ jing-jin-electric-technologies</t>
  </si>
  <si>
    <t>/ORGANIZATION/JING-JIN-ELECTRIC-TECHNOLOGIES</t>
  </si>
  <si>
    <t>/funding-round/2580a7e848ac6afb9c36b0d7a2dee98e</t>
  </si>
  <si>
    <t>/Organization/Jing-Jin-Electric-Technologies</t>
  </si>
  <si>
    <t>Jing-Jin Electric Technologies</t>
  </si>
  <si>
    <t>http://www.jjecn.com</t>
  </si>
  <si>
    <t>/organization/jing-jin-electric-technologies</t>
  </si>
  <si>
    <t>/funding-round/530f2f0148d71dcb1a33eab9fdd3cab8</t>
  </si>
  <si>
    <t>/funding-round/e98d66ef58aafd99e617663263bfc978</t>
  </si>
  <si>
    <t>/organization/ jinggamall-com</t>
  </si>
  <si>
    <t>/organization/jinggamall-com</t>
  </si>
  <si>
    <t>/funding-round/e1a7c9b726655824c564facaaef5305b</t>
  </si>
  <si>
    <t>/Organization/Jinggamall-Com</t>
  </si>
  <si>
    <t>JinggaMall.com</t>
  </si>
  <si>
    <t>http://jinggamall.com</t>
  </si>
  <si>
    <t>/organization/ jingit</t>
  </si>
  <si>
    <t>/ORGANIZATION/JINGIT</t>
  </si>
  <si>
    <t>/funding-round/75700610885efce3b842c0c1ac7fe815</t>
  </si>
  <si>
    <t>/Organization/Jingit</t>
  </si>
  <si>
    <t>Jingit</t>
  </si>
  <si>
    <t>http://www.jingit.com</t>
  </si>
  <si>
    <t>Advertising|Mobile|Payments|Retail|Sales and Marketing|Social Media</t>
  </si>
  <si>
    <t>/organization/jingit</t>
  </si>
  <si>
    <t>/funding-round/95fc07aa8361d8f67d34c0d043cc7f47</t>
  </si>
  <si>
    <t>/funding-round/ed20b276be19457146567d4393ec2e62</t>
  </si>
  <si>
    <t>/organization/ jingle-2</t>
  </si>
  <si>
    <t>/organization/jingle-2</t>
  </si>
  <si>
    <t>/funding-round/c1fecd28feade5bd0d30550efbbc6a1a</t>
  </si>
  <si>
    <t>/Organization/Jingle-2</t>
  </si>
  <si>
    <t>Jingle</t>
  </si>
  <si>
    <t>http://letsjingle.com</t>
  </si>
  <si>
    <t>/organization/ jingle-networks</t>
  </si>
  <si>
    <t>/ORGANIZATION/JINGLE-NETWORKS</t>
  </si>
  <si>
    <t>/funding-round/249e6259b99f21dff4dd197939b58f65</t>
  </si>
  <si>
    <t>/Organization/Jingle-Networks</t>
  </si>
  <si>
    <t>Jingle Networks</t>
  </si>
  <si>
    <t>http://jinglenetworks.com</t>
  </si>
  <si>
    <t>/organization/jingle-networks</t>
  </si>
  <si>
    <t>/funding-round/48fedff3875169be08ccca12e37f94e6</t>
  </si>
  <si>
    <t>/funding-round/a58ec48c37621a1270bc3e9bfc3e794c</t>
  </si>
  <si>
    <t>/funding-round/b525b814b09687b27c4fc405eb6d26f8</t>
  </si>
  <si>
    <t>/funding-round/ce95f9f033567175820b0e876e273c6c</t>
  </si>
  <si>
    <t>/funding-round/cf4af9362486e1e7bf1d52399434dd90</t>
  </si>
  <si>
    <t>/funding-round/eafd5b7fa9311a1a325c750712454f3d</t>
  </si>
  <si>
    <t>/organization/ jingle-punks-music</t>
  </si>
  <si>
    <t>/organization/jingle-punks-music</t>
  </si>
  <si>
    <t>/funding-round/3983d105c5e2fb20a24215e132b8dfa0</t>
  </si>
  <si>
    <t>/Organization/Jingle-Punks-Music</t>
  </si>
  <si>
    <t>Jingle Punks Music</t>
  </si>
  <si>
    <t>http://www.jinglepunks.com</t>
  </si>
  <si>
    <t>Databases|Music|Search</t>
  </si>
  <si>
    <t>/organization/ jingshi-wanwei</t>
  </si>
  <si>
    <t>/ORGANIZATION/JINGSHI-WANWEI</t>
  </si>
  <si>
    <t>/funding-round/2108a81813602e556dcb7c194352ec2a</t>
  </si>
  <si>
    <t>/Organization/Jingshi-Wanwei</t>
  </si>
  <si>
    <t>Jingshi Wanwei</t>
  </si>
  <si>
    <t>http://www.soft78.com/company/ff80808136a63d950136aa34709e0209/index.html</t>
  </si>
  <si>
    <t>/organization/jingshi-wanwei</t>
  </si>
  <si>
    <t>/funding-round/f73671f1edfdc2dc58a01d9444244620</t>
  </si>
  <si>
    <t>/organization/ jini</t>
  </si>
  <si>
    <t>/ORGANIZATION/JINI</t>
  </si>
  <si>
    <t>/funding-round/2bac27103cc69afd6c05635f587535cf</t>
  </si>
  <si>
    <t>/Organization/Jini</t>
  </si>
  <si>
    <t>Jini</t>
  </si>
  <si>
    <t>http://www.jini.co</t>
  </si>
  <si>
    <t>Android|Big Data|Mobile|Sensors</t>
  </si>
  <si>
    <t>/organization/jini</t>
  </si>
  <si>
    <t>/funding-round/4765344d3870ade054f29b1524a5685a</t>
  </si>
  <si>
    <t>/organization/ jinko-solar-holding-co-ltd</t>
  </si>
  <si>
    <t>/ORGANIZATION/JINKO-SOLAR-HOLDING-CO-LTD</t>
  </si>
  <si>
    <t>/funding-round/3b167b1e720495dd17fa3176cc5bcb9a</t>
  </si>
  <si>
    <t>/Organization/Jinko-Solar-Holding-Co-Ltd</t>
  </si>
  <si>
    <t>Jinko Solar Holding</t>
  </si>
  <si>
    <t>http://www.jinkosolar.com</t>
  </si>
  <si>
    <t>/organization/jinko-solar-holding-co-ltd</t>
  </si>
  <si>
    <t>/funding-round/64c7c85fdd599710609cb0b322e23247</t>
  </si>
  <si>
    <t>/organization/ jinkosolar-holding</t>
  </si>
  <si>
    <t>/ORGANIZATION/JINKOSOLAR-HOLDING</t>
  </si>
  <si>
    <t>/funding-round/5b4a08ff7eab22e40e20612e50652653</t>
  </si>
  <si>
    <t>/Organization/Jinkosolar-Holding</t>
  </si>
  <si>
    <t>JinkoSolar Holding</t>
  </si>
  <si>
    <t>http://www.jinkosolar.com/en/index.php</t>
  </si>
  <si>
    <t>/organization/jinkosolar-holding</t>
  </si>
  <si>
    <t>/funding-round/88fd6e2afe8175103c8b29897e2c578d</t>
  </si>
  <si>
    <t>/organization/ jinn</t>
  </si>
  <si>
    <t>/ORGANIZATION/JINN</t>
  </si>
  <si>
    <t>/funding-round/461866083d7c5d668d9dae98e2ea00c8</t>
  </si>
  <si>
    <t>/Organization/Jinn</t>
  </si>
  <si>
    <t>Jinn</t>
  </si>
  <si>
    <t>http://jinnapp.com</t>
  </si>
  <si>
    <t>Location Based Services|Logistics|Mobile</t>
  </si>
  <si>
    <t>/organization/jinn</t>
  </si>
  <si>
    <t>/funding-round/750debb6b5c016f0ffdee90d249eab69</t>
  </si>
  <si>
    <t>/funding-round/eb8c74451046cf77f4fe35a345d09b11</t>
  </si>
  <si>
    <t>/funding-round/fa02afd5dd381cd5834af6ac6e7b734c</t>
  </si>
  <si>
    <t>/organization/ jinni</t>
  </si>
  <si>
    <t>/ORGANIZATION/JINNI</t>
  </si>
  <si>
    <t>/funding-round/1812fc16205a291bcfb4bef9095b1ae8</t>
  </si>
  <si>
    <t>/Organization/Jinni</t>
  </si>
  <si>
    <t>Jinni</t>
  </si>
  <si>
    <t>http://solutions.jinni.com/</t>
  </si>
  <si>
    <t>Ad Targeting|Personalization|Semantic Search|Video on Demand</t>
  </si>
  <si>
    <t>/organization/jinni</t>
  </si>
  <si>
    <t>/funding-round/5cbab58653d2e45045334f286bba6220</t>
  </si>
  <si>
    <t>/funding-round/7056853f13eb355a6cd2e97d9cf1bd38</t>
  </si>
  <si>
    <t>/organization/ jinsheng-group</t>
  </si>
  <si>
    <t>/organization/jinsheng-group</t>
  </si>
  <si>
    <t>/funding-round/19d28efd0efa2aa60e29845105774488</t>
  </si>
  <si>
    <t>/Organization/Jinsheng-Group</t>
  </si>
  <si>
    <t>Jinsheng Group</t>
  </si>
  <si>
    <t>/organization/ jintronix</t>
  </si>
  <si>
    <t>/ORGANIZATION/JINTRONIX</t>
  </si>
  <si>
    <t>/funding-round/0ab5bf267772e6d6961e486a988b52c3</t>
  </si>
  <si>
    <t>/Organization/Jintronix</t>
  </si>
  <si>
    <t>Jintronix</t>
  </si>
  <si>
    <t>http://www.jintronix.com</t>
  </si>
  <si>
    <t>/organization/jintronix</t>
  </si>
  <si>
    <t>/funding-round/ba36dd7186c0738ab95267ce82697792</t>
  </si>
  <si>
    <t>/funding-round/fba283dae75add7b2af402872c75316e</t>
  </si>
  <si>
    <t>/organization/ jiongji-application</t>
  </si>
  <si>
    <t>/organization/jiongji-application</t>
  </si>
  <si>
    <t>/funding-round/7dbd7e89f48cb4d762af1a40ef6c39bd</t>
  </si>
  <si>
    <t>/Organization/Jiongji-Application</t>
  </si>
  <si>
    <t>Jiongji App</t>
  </si>
  <si>
    <t>http://jiongji.com</t>
  </si>
  <si>
    <t>/organization/ jip-io</t>
  </si>
  <si>
    <t>/ORGANIZATION/JIP-IO</t>
  </si>
  <si>
    <t>/funding-round/7bc322f54558da11ed028fc9f7f651e3</t>
  </si>
  <si>
    <t>/Organization/Jip-Io</t>
  </si>
  <si>
    <t>Jipio</t>
  </si>
  <si>
    <t>http://www.jipio.com</t>
  </si>
  <si>
    <t>E-Commerce|Marketplaces|Social Media</t>
  </si>
  <si>
    <t>/organization/jip-io</t>
  </si>
  <si>
    <t>/funding-round/b409531533fec61b384ce82058e4a877</t>
  </si>
  <si>
    <t>/organization/ jirafe</t>
  </si>
  <si>
    <t>/ORGANIZATION/JIRAFE</t>
  </si>
  <si>
    <t>/funding-round/b763b7bf382099338281d945697825b2</t>
  </si>
  <si>
    <t>/Organization/Jirafe</t>
  </si>
  <si>
    <t>Jirafe</t>
  </si>
  <si>
    <t>http://jirafe.com</t>
  </si>
  <si>
    <t>/organization/jirafe</t>
  </si>
  <si>
    <t>/funding-round/ba5d906ed51980cba12e957304b1d903</t>
  </si>
  <si>
    <t>/organization/ jit-solaire</t>
  </si>
  <si>
    <t>/ORGANIZATION/JIT-SOLAIRE</t>
  </si>
  <si>
    <t>/funding-round/5b6158823b8a0fe3a8aa89338de07a16</t>
  </si>
  <si>
    <t>/Organization/Jit-Solaire</t>
  </si>
  <si>
    <t>JIT Solaire</t>
  </si>
  <si>
    <t>http://www.jit-solaire.com</t>
  </si>
  <si>
    <t>/organization/ jitterbit</t>
  </si>
  <si>
    <t>/organization/jitterbit</t>
  </si>
  <si>
    <t>/funding-round/4a6773de136a38fc2fdbb224a9c0249d</t>
  </si>
  <si>
    <t>/Organization/Jitterbit</t>
  </si>
  <si>
    <t>Jitterbit</t>
  </si>
  <si>
    <t>http://www.jitterbit.com</t>
  </si>
  <si>
    <t>Data Integration|Open Source|Software</t>
  </si>
  <si>
    <t>/ORGANIZATION/JITTERBIT</t>
  </si>
  <si>
    <t>/funding-round/5b48ea04e889b8720ae7fa83354ed539</t>
  </si>
  <si>
    <t>/organization/ jiubang-digital-technology-co</t>
  </si>
  <si>
    <t>/organization/jiubang-digital-technology-co</t>
  </si>
  <si>
    <t>/funding-round/e9b360b8201854be45479627538038cb</t>
  </si>
  <si>
    <t>/Organization/Jiubang-Digital-Technology-Co</t>
  </si>
  <si>
    <t>Jiubang Digital Technology Co.</t>
  </si>
  <si>
    <t>http://www.3g.cn</t>
  </si>
  <si>
    <t>/organization/ jiujiuweikang</t>
  </si>
  <si>
    <t>/ORGANIZATION/JIUJIUWEIKANG</t>
  </si>
  <si>
    <t>/funding-round/59c454d4cbe09216c1dbba7b9dcf6f7e</t>
  </si>
  <si>
    <t>/Organization/Jiujiuweikang</t>
  </si>
  <si>
    <t>Jiujiuweikang</t>
  </si>
  <si>
    <t>http://www.99vk.com</t>
  </si>
  <si>
    <t>/organization/ jiva-technology</t>
  </si>
  <si>
    <t>/organization/jiva-technology</t>
  </si>
  <si>
    <t>/funding-round/c4dde205c05d2221517d71b91b28ed20</t>
  </si>
  <si>
    <t>/Organization/Jiva-Technology</t>
  </si>
  <si>
    <t>Jiva Technology</t>
  </si>
  <si>
    <t>http://www.jivatechnology.com</t>
  </si>
  <si>
    <t>Advice|Curated Web|Social Network Media</t>
  </si>
  <si>
    <t>/organization/ jive-communications</t>
  </si>
  <si>
    <t>/ORGANIZATION/JIVE-COMMUNICATIONS</t>
  </si>
  <si>
    <t>/funding-round/84333e600882ab9e4559217d6a044698</t>
  </si>
  <si>
    <t>/Organization/Jive-Communications</t>
  </si>
  <si>
    <t>Jive Communications</t>
  </si>
  <si>
    <t>http://jive.com/</t>
  </si>
  <si>
    <t>/organization/ jive-software</t>
  </si>
  <si>
    <t>/organization/jive-software</t>
  </si>
  <si>
    <t>/funding-round/14111d52fc59d3e4fc4380f7856339ff</t>
  </si>
  <si>
    <t>/Organization/Jive-Software</t>
  </si>
  <si>
    <t>Jive Software</t>
  </si>
  <si>
    <t>Social Media|Software|Technology|Web Development|Web Tools</t>
  </si>
  <si>
    <t>/ORGANIZATION/JIVE-SOFTWARE</t>
  </si>
  <si>
    <t>/funding-round/2f79ef56f5679f6f3d08d504b6e37186</t>
  </si>
  <si>
    <t>/funding-round/442354094f1a000d277ec0cd02147559</t>
  </si>
  <si>
    <t>/funding-round/8820cf2750edadee27492e4abaf15c6e</t>
  </si>
  <si>
    <t>/funding-round/f0a7120627ced9847fca275edc56fc95</t>
  </si>
  <si>
    <t>/organization/ jivox</t>
  </si>
  <si>
    <t>/ORGANIZATION/JIVOX</t>
  </si>
  <si>
    <t>/funding-round/5462a2d8ad79009af207b3bed9499cd3</t>
  </si>
  <si>
    <t>/Organization/Jivox</t>
  </si>
  <si>
    <t>Jivox</t>
  </si>
  <si>
    <t>http://www.jivox.com</t>
  </si>
  <si>
    <t>Advertising|Marketing Automation|Media|Mobile Advertising|Web Development</t>
  </si>
  <si>
    <t>/organization/jivox</t>
  </si>
  <si>
    <t>/funding-round/979343c9295e05ded1c16940aa958edd</t>
  </si>
  <si>
    <t>/funding-round/c18f9f570fe56c7861a4d6f63b4befb5</t>
  </si>
  <si>
    <t>/funding-round/e69372af260e85a1ef0df1009b0b9914</t>
  </si>
  <si>
    <t>/funding-round/e8fbe5aabc3b34f929ca9da84397d390</t>
  </si>
  <si>
    <t>/organization/ jivr-bike</t>
  </si>
  <si>
    <t>/organization/jivr-bike</t>
  </si>
  <si>
    <t>/funding-round/229ed5cd87e7cc5a7b85e057de7fe686</t>
  </si>
  <si>
    <t>/Organization/Jivr-Bike</t>
  </si>
  <si>
    <t>Jivr Bike</t>
  </si>
  <si>
    <t>https://jivrbike.com</t>
  </si>
  <si>
    <t>Automotive|Electric Vehicles|Public Transportation</t>
  </si>
  <si>
    <t>/organization/ jiwu-å‰å±‹ç½‘</t>
  </si>
  <si>
    <t>/ORGANIZATION/JIWU-Å‰Å±‹Ç½‘</t>
  </si>
  <si>
    <t>/funding-round/98f540a3f3c244ab3a05677a0913fa0c</t>
  </si>
  <si>
    <t>/Organization/Jiwu-Å‰Å±‹Ç½‘</t>
  </si>
  <si>
    <t>Jiwu å‰å±‹ç½‘</t>
  </si>
  <si>
    <t>http://www.jiwu.com</t>
  </si>
  <si>
    <t>/organization/jiwu-å‰å±‹ç½‘</t>
  </si>
  <si>
    <t>/funding-round/c5a5c6ced06a8d6a207f35dd41ed6836</t>
  </si>
  <si>
    <t>/organization/ jixee</t>
  </si>
  <si>
    <t>/ORGANIZATION/JIXEE</t>
  </si>
  <si>
    <t>/funding-round/8ffcc2a60c59b86ca1c8cfc5f8cd81a6</t>
  </si>
  <si>
    <t>/Organization/Jixee</t>
  </si>
  <si>
    <t>Jixee</t>
  </si>
  <si>
    <t>http://jixee.me</t>
  </si>
  <si>
    <t>Collaboration|Development Platforms|Project Management|Task Management</t>
  </si>
  <si>
    <t>/organization/ jiyo-natural</t>
  </si>
  <si>
    <t>/organization/jiyo-natural</t>
  </si>
  <si>
    <t>/funding-round/2ce1d3a5fc9293fa113655d9876769c9</t>
  </si>
  <si>
    <t>/Organization/Jiyo-Natural</t>
  </si>
  <si>
    <t>Jiyo Natural</t>
  </si>
  <si>
    <t>http://www.jiyonatural.com/</t>
  </si>
  <si>
    <t>/organization/ jj-divers</t>
  </si>
  <si>
    <t>/ORGANIZATION/JJ-DIVERS</t>
  </si>
  <si>
    <t>/funding-round/8d0448f5c3edd661b93012ae5e5b32d6</t>
  </si>
  <si>
    <t>/Organization/Jj-Divers</t>
  </si>
  <si>
    <t>JJ Divers</t>
  </si>
  <si>
    <t>http://www.stthomasscubadiving.com/</t>
  </si>
  <si>
    <t>Boating Industry|Sports</t>
  </si>
  <si>
    <t>/organization/ jj-pharma</t>
  </si>
  <si>
    <t>/organization/jj-pharma</t>
  </si>
  <si>
    <t>/funding-round/b1fbd359a836bd82dfb42b2b708cd49b</t>
  </si>
  <si>
    <t>/Organization/Jj-Pharma</t>
  </si>
  <si>
    <t>JJ PHARMA</t>
  </si>
  <si>
    <t>/organization/ jjsmedia</t>
  </si>
  <si>
    <t>/ORGANIZATION/JJSMEDIA</t>
  </si>
  <si>
    <t>/funding-round/7dcb2afb46c47d284bb74825780632d0</t>
  </si>
  <si>
    <t>/Organization/Jjsmedia</t>
  </si>
  <si>
    <t>MyMusicTaste</t>
  </si>
  <si>
    <t>http://mymusictaste.com</t>
  </si>
  <si>
    <t>Concerts|Entertainment|Mobile|Music|Software</t>
  </si>
  <si>
    <t>/organization/ jk-biopharma-solutions</t>
  </si>
  <si>
    <t>/organization/jk-biopharma-solutions</t>
  </si>
  <si>
    <t>/funding-round/3917c93c0cbcd363b603c4cbb120ca7a</t>
  </si>
  <si>
    <t>/Organization/Jk-Biopharma-Solutions</t>
  </si>
  <si>
    <t>JK BioPharma Solutions</t>
  </si>
  <si>
    <t>http://jkbiopharma.com</t>
  </si>
  <si>
    <t>/organization/ jk-group</t>
  </si>
  <si>
    <t>/ORGANIZATION/JK-GROUP</t>
  </si>
  <si>
    <t>/funding-round/f77a9eac3cfe5eee5d23ce9f64bd5d75</t>
  </si>
  <si>
    <t>/Organization/Jk-Group</t>
  </si>
  <si>
    <t>JK-Group</t>
  </si>
  <si>
    <t>http://www.jk-group.com/</t>
  </si>
  <si>
    <t>Enterprise Software|Service Providers|Software</t>
  </si>
  <si>
    <t>/organization/ jkz-enterprises</t>
  </si>
  <si>
    <t>/organization/jkz-enterprises</t>
  </si>
  <si>
    <t>/funding-round/31b29eec509ed0a794c75ec89266140c</t>
  </si>
  <si>
    <t>/Organization/Jkz-Enterprises</t>
  </si>
  <si>
    <t>JKZ Enterprises</t>
  </si>
  <si>
    <t>Surfers Paradise</t>
  </si>
  <si>
    <t>/organization/ jlc-veterinary-service</t>
  </si>
  <si>
    <t>/ORGANIZATION/JLC-VETERINARY-SERVICE</t>
  </si>
  <si>
    <t>/funding-round/f1740d49e68d5ca3940200975d451f8e</t>
  </si>
  <si>
    <t>/Organization/Jlc-Veterinary-Service</t>
  </si>
  <si>
    <t>JLC Veterinary Service</t>
  </si>
  <si>
    <t>http://www.jlcveterinaryservice.com/</t>
  </si>
  <si>
    <t>/organization/ jlgov</t>
  </si>
  <si>
    <t>/organization/jlgov</t>
  </si>
  <si>
    <t>/funding-round/445410ac65a82fa0f2e6706e7edfbda7</t>
  </si>
  <si>
    <t>/Organization/Jlgov</t>
  </si>
  <si>
    <t>JLGOV</t>
  </si>
  <si>
    <t>http://jlgov.com/</t>
  </si>
  <si>
    <t>/organization/ jmb-energie</t>
  </si>
  <si>
    <t>/ORGANIZATION/JMB-ENERGIE</t>
  </si>
  <si>
    <t>/funding-round/a0ac0e9cabef45453c234b7dc179cbaf</t>
  </si>
  <si>
    <t>/Organization/Jmb-Energie</t>
  </si>
  <si>
    <t>JMB Energie</t>
  </si>
  <si>
    <t>http://www.jmbenergie.com</t>
  </si>
  <si>
    <t>Villeneuve-lÃ¨s-bÃ©ziers</t>
  </si>
  <si>
    <t>/organization/ jmdedu-com</t>
  </si>
  <si>
    <t>/organization/jmdedu-com</t>
  </si>
  <si>
    <t>/funding-round/815cc7a7bde3aa2e4719ce120dd92e6f</t>
  </si>
  <si>
    <t>/Organization/Jmdedu-Com</t>
  </si>
  <si>
    <t>Jmdedu.com</t>
  </si>
  <si>
    <t>http://www.jmdedu.com/</t>
  </si>
  <si>
    <t>/organization/ jmea</t>
  </si>
  <si>
    <t>/ORGANIZATION/JMEA</t>
  </si>
  <si>
    <t>/funding-round/df4435f6d81d7fbbd263367f10caee05</t>
  </si>
  <si>
    <t>/Organization/Jmea</t>
  </si>
  <si>
    <t>JMEA</t>
  </si>
  <si>
    <t>http://jmea.com</t>
  </si>
  <si>
    <t>/organization/ jml-optical-industries</t>
  </si>
  <si>
    <t>/organization/jml-optical-industries</t>
  </si>
  <si>
    <t>/funding-round/2cb9b72ca913f5d9ea4ab9a31f5bce76</t>
  </si>
  <si>
    <t>/Organization/Jml-Optical-Industries</t>
  </si>
  <si>
    <t>JML Optical Industries</t>
  </si>
  <si>
    <t>http://jmloptical.com</t>
  </si>
  <si>
    <t>/organization/ jnaapti</t>
  </si>
  <si>
    <t>/ORGANIZATION/JNAAPTI</t>
  </si>
  <si>
    <t>/funding-round/e95766f496845cd519616ee34d07a78c</t>
  </si>
  <si>
    <t>/Organization/Jnaapti</t>
  </si>
  <si>
    <t>jnaapti</t>
  </si>
  <si>
    <t>http://jnaapti.com/</t>
  </si>
  <si>
    <t>Corporate Training|Education|Startups|Training</t>
  </si>
  <si>
    <t>/organization/ jnj-mobile</t>
  </si>
  <si>
    <t>/organization/jnj-mobile</t>
  </si>
  <si>
    <t>/funding-round/6f939b1251dde56139f47d243525bcbe</t>
  </si>
  <si>
    <t>/Organization/Jnj-Mobile</t>
  </si>
  <si>
    <t>JNJ Mobile</t>
  </si>
  <si>
    <t>http://www.jnjmobile.com</t>
  </si>
  <si>
    <t>/ORGANIZATION/JNJ-MOBILE</t>
  </si>
  <si>
    <t>/funding-round/e273919459af8cd368c5fc1788d32813</t>
  </si>
  <si>
    <t>/organization/ jns-towers</t>
  </si>
  <si>
    <t>/organization/jns-towers</t>
  </si>
  <si>
    <t>/funding-round/f9956e2f271ea77b4879c37b8b417356</t>
  </si>
  <si>
    <t>/Organization/Jns-Towers</t>
  </si>
  <si>
    <t>JNS Towers</t>
  </si>
  <si>
    <t>http://jnstowers.com</t>
  </si>
  <si>
    <t>Central Valley</t>
  </si>
  <si>
    <t>/organization/ joa-oil-gas</t>
  </si>
  <si>
    <t>/ORGANIZATION/JOA-OIL-GAS</t>
  </si>
  <si>
    <t>/funding-round/f9e8d4f29fa59c357bba5310c0f197e9</t>
  </si>
  <si>
    <t>/Organization/Joa-Oil-Gas</t>
  </si>
  <si>
    <t>JOA Oil &amp; Gas</t>
  </si>
  <si>
    <t>http://www.jewelsuite.com</t>
  </si>
  <si>
    <t>/organization/ job-forward</t>
  </si>
  <si>
    <t>/organization/job-forward</t>
  </si>
  <si>
    <t>/funding-round/a9dea70faf39cc7082913664a846f523</t>
  </si>
  <si>
    <t>/Organization/Job-Forward</t>
  </si>
  <si>
    <t>JOB Forward</t>
  </si>
  <si>
    <t>http://job-fw.sg</t>
  </si>
  <si>
    <t>/ORGANIZATION/JOB-FORWARD</t>
  </si>
  <si>
    <t>/funding-round/b5baa78a91ca7c1a2037f95172839437</t>
  </si>
  <si>
    <t>/organization/ job-on-corp</t>
  </si>
  <si>
    <t>/organization/job-on-corp</t>
  </si>
  <si>
    <t>/funding-round/c13084d9b2a63137b2ddf711c96921b5</t>
  </si>
  <si>
    <t>/Organization/Job-On-Corp</t>
  </si>
  <si>
    <t>Job on Corp.</t>
  </si>
  <si>
    <t>http://www.jobcorps.gov/home.aspx</t>
  </si>
  <si>
    <t>/organization/ job-pact</t>
  </si>
  <si>
    <t>/ORGANIZATION/JOB-PACT</t>
  </si>
  <si>
    <t>/funding-round/8fa37d6497a975949df55660a20ea065</t>
  </si>
  <si>
    <t>/Organization/Job-Pact</t>
  </si>
  <si>
    <t>Job Pact</t>
  </si>
  <si>
    <t>http://www.jobpact.com</t>
  </si>
  <si>
    <t>/organization/ job1001</t>
  </si>
  <si>
    <t>/organization/job1001</t>
  </si>
  <si>
    <t>/funding-round/fe0d72fbffd8747e8b528ecd1e110b3b</t>
  </si>
  <si>
    <t>/Organization/Job1001</t>
  </si>
  <si>
    <t>Job1001</t>
  </si>
  <si>
    <t>http://www.job1001.com</t>
  </si>
  <si>
    <t>/organization/ job2day</t>
  </si>
  <si>
    <t>/ORGANIZATION/JOB2DAY</t>
  </si>
  <si>
    <t>/funding-round/9c3989e471a2999ae1a0f10f25d47a51</t>
  </si>
  <si>
    <t>/Organization/Job2Day</t>
  </si>
  <si>
    <t>Job2Day</t>
  </si>
  <si>
    <t>http://job2day.fr</t>
  </si>
  <si>
    <t>/organization/ job36</t>
  </si>
  <si>
    <t>/organization/job36</t>
  </si>
  <si>
    <t>/funding-round/0099896ae01d54cb210728c794c20b5f</t>
  </si>
  <si>
    <t>/Organization/Job36</t>
  </si>
  <si>
    <t>Job36</t>
  </si>
  <si>
    <t>http://link.36.cn</t>
  </si>
  <si>
    <t>/organization/ job4fiver-limited</t>
  </si>
  <si>
    <t>/ORGANIZATION/JOB4FIVER-LIMITED</t>
  </si>
  <si>
    <t>/funding-round/11d930d62c1a1ae45b5734af8f43de2a</t>
  </si>
  <si>
    <t>/Organization/Job4Fiver-Limited</t>
  </si>
  <si>
    <t>Job4Fiver Limited</t>
  </si>
  <si>
    <t>http://www.job4fiver.co.uk</t>
  </si>
  <si>
    <t>/organization/ jobado</t>
  </si>
  <si>
    <t>/organization/jobado</t>
  </si>
  <si>
    <t>/funding-round/c8ef02f748045f2e59d51aeec1af0b22</t>
  </si>
  <si>
    <t>/Organization/Jobado</t>
  </si>
  <si>
    <t>Jobado</t>
  </si>
  <si>
    <t>https://www.jobado.nl</t>
  </si>
  <si>
    <t>Apps|Communities|Peer-to-Peer</t>
  </si>
  <si>
    <t>/organization/ jobaline</t>
  </si>
  <si>
    <t>/ORGANIZATION/JOBALINE</t>
  </si>
  <si>
    <t>/funding-round/222e328a39c4ea795023c9ca9ca50c39</t>
  </si>
  <si>
    <t>/Organization/Jobaline</t>
  </si>
  <si>
    <t>Jobaline</t>
  </si>
  <si>
    <t>http://www.jobaline.com</t>
  </si>
  <si>
    <t>Curated Web|Human Resources|Marketplaces|Mobile|Recruiting</t>
  </si>
  <si>
    <t>/organization/jobaline</t>
  </si>
  <si>
    <t>/funding-round/5842ba82ea424bdd486f88c7e5828d5a</t>
  </si>
  <si>
    <t>/funding-round/5cbf414b5d49476e99dfb008077ca094</t>
  </si>
  <si>
    <t>/organization/ jobandtalent</t>
  </si>
  <si>
    <t>/organization/jobandtalent</t>
  </si>
  <si>
    <t>/funding-round/28d873260d07a166130c4ff007efd532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NDTALENT</t>
  </si>
  <si>
    <t>/funding-round/44800c62d178b4de90ae9cf96048de15</t>
  </si>
  <si>
    <t>/funding-round/6c7a298ce591377cf33c51e530324cd3</t>
  </si>
  <si>
    <t>/funding-round/8048a93722e097e3fb74227767bf7435</t>
  </si>
  <si>
    <t>/funding-round/b9956d720711bbea36e4a6123fe037d2</t>
  </si>
  <si>
    <t>/organization/ jobapp</t>
  </si>
  <si>
    <t>/ORGANIZATION/JOBAPP</t>
  </si>
  <si>
    <t>/funding-round/3414e66b498d435093501c783c6549d7</t>
  </si>
  <si>
    <t>/Organization/Jobapp</t>
  </si>
  <si>
    <t>JobApp</t>
  </si>
  <si>
    <t>http://www.jobappplus.com</t>
  </si>
  <si>
    <t>/organization/jobapp</t>
  </si>
  <si>
    <t>/funding-round/41e4cefe8f01c11160d9a5f04568bebd</t>
  </si>
  <si>
    <t>/organization/ jobartis</t>
  </si>
  <si>
    <t>/ORGANIZATION/JOBARTIS</t>
  </si>
  <si>
    <t>/funding-round/68608c0f5375efaecbb9c33043e37f7d</t>
  </si>
  <si>
    <t>/Organization/Jobartis</t>
  </si>
  <si>
    <t>Jobartis</t>
  </si>
  <si>
    <t>http://jobartis.com</t>
  </si>
  <si>
    <t>Human Resources|Portals|Recruiting</t>
  </si>
  <si>
    <t>/organization/ jobbatical</t>
  </si>
  <si>
    <t>/organization/jobbatical</t>
  </si>
  <si>
    <t>/funding-round/48f845298b6ac08524eadca2ddc30108</t>
  </si>
  <si>
    <t>/Organization/Jobbatical</t>
  </si>
  <si>
    <t>Jobbatical</t>
  </si>
  <si>
    <t>http://jobbatical.com/</t>
  </si>
  <si>
    <t>/ORGANIZATION/JOBBATICAL</t>
  </si>
  <si>
    <t>/funding-round/71139207155143414e4d2e5f84535bd5</t>
  </si>
  <si>
    <t>/organization/ jobber</t>
  </si>
  <si>
    <t>/organization/jobber</t>
  </si>
  <si>
    <t>/funding-round/5b15f5c014dd5e64ff2439b24eea8814</t>
  </si>
  <si>
    <t>/Organization/Jobber</t>
  </si>
  <si>
    <t>Jobber</t>
  </si>
  <si>
    <t>https://getjobber.com</t>
  </si>
  <si>
    <t>/ORGANIZATION/JOBBER</t>
  </si>
  <si>
    <t>/funding-round/6a5605a6e23ba3d4544eb5cfcb38a6b4</t>
  </si>
  <si>
    <t>/funding-round/9697d3487bf78964de7c48b41bb7d4ad</t>
  </si>
  <si>
    <t>/funding-round/f338b877b97e7a434fd5c3139053bd24</t>
  </si>
  <si>
    <t>/organization/ jobbio</t>
  </si>
  <si>
    <t>/organization/jobbio</t>
  </si>
  <si>
    <t>/funding-round/656694718d3807d634c68962435c3ee6</t>
  </si>
  <si>
    <t>/Organization/Jobbio</t>
  </si>
  <si>
    <t>Jobbio</t>
  </si>
  <si>
    <t>https://jobbio.com/</t>
  </si>
  <si>
    <t>Employment|Human Resources|Recruiting|Search</t>
  </si>
  <si>
    <t>/ORGANIZATION/JOBBIO</t>
  </si>
  <si>
    <t>/funding-round/7dc9929bf405221e7b8fe34cf5be75a3</t>
  </si>
  <si>
    <t>/organization/ jobble</t>
  </si>
  <si>
    <t>/organization/jobble</t>
  </si>
  <si>
    <t>/funding-round/3470dc6cd4e715a9251e03dbf067a097</t>
  </si>
  <si>
    <t>/Organization/Jobble</t>
  </si>
  <si>
    <t>Jobble</t>
  </si>
  <si>
    <t>http://www.jobbleapp.com</t>
  </si>
  <si>
    <t>/organization/ jobbr</t>
  </si>
  <si>
    <t>/ORGANIZATION/JOBBR</t>
  </si>
  <si>
    <t>/funding-round/19ece4e6682a830a8dee033075b98f2d</t>
  </si>
  <si>
    <t>/Organization/Jobbr</t>
  </si>
  <si>
    <t>Jibbr</t>
  </si>
  <si>
    <t>http://www.jibbrapp.com</t>
  </si>
  <si>
    <t>/organization/ jobcast</t>
  </si>
  <si>
    <t>/organization/jobcast</t>
  </si>
  <si>
    <t>/funding-round/1c884ca47c712321359e4679f776e330</t>
  </si>
  <si>
    <t>/Organization/Jobcast</t>
  </si>
  <si>
    <t>Jobcast</t>
  </si>
  <si>
    <t>http://jobcast.co.kr</t>
  </si>
  <si>
    <t>/organization/ jobcast-2</t>
  </si>
  <si>
    <t>/ORGANIZATION/JOBCAST-2</t>
  </si>
  <si>
    <t>/funding-round/1ceffaf34ea056f1c284e6c058d668a2</t>
  </si>
  <si>
    <t>/Organization/Jobcast-2</t>
  </si>
  <si>
    <t>JobCast</t>
  </si>
  <si>
    <t>http://www.jobcast.io</t>
  </si>
  <si>
    <t>/organization/ jobcast-io</t>
  </si>
  <si>
    <t>/organization/jobcast-io</t>
  </si>
  <si>
    <t>/funding-round/ef04856eb0624f4f7060492c601b40b4</t>
  </si>
  <si>
    <t>/Organization/Jobcast-Io</t>
  </si>
  <si>
    <t>JobCast.io</t>
  </si>
  <si>
    <t>Portals|Recruiting|Social Recruiting</t>
  </si>
  <si>
    <t>/organization/ jobconvo</t>
  </si>
  <si>
    <t>/ORGANIZATION/JOBCONVO</t>
  </si>
  <si>
    <t>/funding-round/a8d27584930559d63f2ca29705509c87</t>
  </si>
  <si>
    <t>/Organization/Jobconvo</t>
  </si>
  <si>
    <t>JobConvo</t>
  </si>
  <si>
    <t>http://www.jobconvo.com</t>
  </si>
  <si>
    <t>Curated Web|Human Resources|Services</t>
  </si>
  <si>
    <t>/organization/jobconvo</t>
  </si>
  <si>
    <t>/funding-round/f30af4aa7db977f4fc408f3fb527e648</t>
  </si>
  <si>
    <t>/organization/ jobdoh</t>
  </si>
  <si>
    <t>/ORGANIZATION/JOBDOH</t>
  </si>
  <si>
    <t>/funding-round/50efd197c318d7931838df06af3b8d09</t>
  </si>
  <si>
    <t>/Organization/Jobdoh</t>
  </si>
  <si>
    <t>Jobdoh</t>
  </si>
  <si>
    <t>https://www.jobdoh.com</t>
  </si>
  <si>
    <t>Application Platforms|Career Management</t>
  </si>
  <si>
    <t>/organization/jobdoh</t>
  </si>
  <si>
    <t>/funding-round/8b76adcc7c7614e094fac8f6f79559cd</t>
  </si>
  <si>
    <t>/organization/ jobe-consulting-group-llc</t>
  </si>
  <si>
    <t>/ORGANIZATION/JOBE-CONSULTING-GROUP-LLC</t>
  </si>
  <si>
    <t>/funding-round/88bcdf0f1e935e5c22e7d618d7845e4d</t>
  </si>
  <si>
    <t>/Organization/Jobe-Consulting-Group-Llc</t>
  </si>
  <si>
    <t>Jobe Consulting Group</t>
  </si>
  <si>
    <t>http://www.jobeconsultinggroup.com/</t>
  </si>
  <si>
    <t>/organization/ joberate</t>
  </si>
  <si>
    <t>/organization/joberate</t>
  </si>
  <si>
    <t>/funding-round/4e4b72ca42f58e8b873b0a0ab44d4581</t>
  </si>
  <si>
    <t>/Organization/Joberate</t>
  </si>
  <si>
    <t>Joberate</t>
  </si>
  <si>
    <t>http://www.joberate.com</t>
  </si>
  <si>
    <t>Analytics|Human Resources</t>
  </si>
  <si>
    <t>/organization/ joberator</t>
  </si>
  <si>
    <t>/ORGANIZATION/JOBERATOR</t>
  </si>
  <si>
    <t>/funding-round/45334916f2323a1d61b9ab231f17148a</t>
  </si>
  <si>
    <t>/Organization/Joberator</t>
  </si>
  <si>
    <t>Joberator</t>
  </si>
  <si>
    <t>http://joberator.com</t>
  </si>
  <si>
    <t>Consulting|Employment|Recruiting</t>
  </si>
  <si>
    <t>/organization/ jobfinder-ninja</t>
  </si>
  <si>
    <t>/organization/jobfinder-ninja</t>
  </si>
  <si>
    <t>/funding-round/c209d4c6f5b55d72645e63d910bbe1c6</t>
  </si>
  <si>
    <t>/Organization/Jobfinder-Ninja</t>
  </si>
  <si>
    <t>JobFinder.Ninja</t>
  </si>
  <si>
    <t>http://jobfinder.ninja/</t>
  </si>
  <si>
    <t>/organization/ jobflash</t>
  </si>
  <si>
    <t>/ORGANIZATION/JOBFLASH</t>
  </si>
  <si>
    <t>/funding-round/2aaf9a17f7b3b01388d845c93ab27290</t>
  </si>
  <si>
    <t>/Organization/Jobflash</t>
  </si>
  <si>
    <t>JobFlash</t>
  </si>
  <si>
    <t>http://www.jobflash.com</t>
  </si>
  <si>
    <t>/organization/ jobfox</t>
  </si>
  <si>
    <t>/organization/jobfox</t>
  </si>
  <si>
    <t>/funding-round/3fdc1f7bcb34f313075073dd8bbfd7a4</t>
  </si>
  <si>
    <t>/Organization/Jobfox</t>
  </si>
  <si>
    <t>Jobfox</t>
  </si>
  <si>
    <t>http://www.jobfox.com</t>
  </si>
  <si>
    <t>/ORGANIZATION/JOBFOX</t>
  </si>
  <si>
    <t>/funding-round/6e98a70316b22ce2f663c3aff2b4a84d</t>
  </si>
  <si>
    <t>/funding-round/6f6a8bc946968506d8b04ed8bab7eb94</t>
  </si>
  <si>
    <t>/funding-round/a85f6a1117c04c7e250d4546462ff10a</t>
  </si>
  <si>
    <t>/organization/ jobhive</t>
  </si>
  <si>
    <t>/organization/jobhive</t>
  </si>
  <si>
    <t>/funding-round/4ff7163503c85dd60eb4ee4963d41cc8</t>
  </si>
  <si>
    <t>/Organization/Jobhive</t>
  </si>
  <si>
    <t>JobHive</t>
  </si>
  <si>
    <t>http://jobhive.com</t>
  </si>
  <si>
    <t>/ORGANIZATION/JOBHIVE</t>
  </si>
  <si>
    <t>/funding-round/59df55900b294733ed91184112df324d</t>
  </si>
  <si>
    <t>/funding-round/645b6b074af6e18accd99c07cf71a5ba</t>
  </si>
  <si>
    <t>/funding-round/900cb1cef869e2706bc4ee506522b9a1</t>
  </si>
  <si>
    <t>/funding-round/af3aa622c70243a4388c2d70ebbfce2a</t>
  </si>
  <si>
    <t>/funding-round/b5761cbfdb9305fe29a40f3eb3146339</t>
  </si>
  <si>
    <t>/funding-round/bac31df9d79fdb1d0f66ed1ba0def69a</t>
  </si>
  <si>
    <t>/organization/ jobhoreca</t>
  </si>
  <si>
    <t>/ORGANIZATION/JOBHORECA</t>
  </si>
  <si>
    <t>/funding-round/006bd29092d3ebca1e64ced44d1e56a3</t>
  </si>
  <si>
    <t>/Organization/Jobhoreca</t>
  </si>
  <si>
    <t>JobHoreca</t>
  </si>
  <si>
    <t>http://jobhoreca.ru/</t>
  </si>
  <si>
    <t>/organization/ jobijoba</t>
  </si>
  <si>
    <t>/organization/jobijoba</t>
  </si>
  <si>
    <t>/funding-round/c41608ae38b4e2091dc42725dd8ad7ad</t>
  </si>
  <si>
    <t>/Organization/Jobijoba</t>
  </si>
  <si>
    <t>JobiJoba</t>
  </si>
  <si>
    <t>http://www.jobijoba.com</t>
  </si>
  <si>
    <t>Classifieds|Employment|Recruiting|Search</t>
  </si>
  <si>
    <t>Pessac</t>
  </si>
  <si>
    <t>/organization/ jobindex</t>
  </si>
  <si>
    <t>/ORGANIZATION/JOBINDEX</t>
  </si>
  <si>
    <t>/funding-round/3e9f805b6efe05099c4f9fffd7d119ec</t>
  </si>
  <si>
    <t>29-03-2000</t>
  </si>
  <si>
    <t>/Organization/Jobindex</t>
  </si>
  <si>
    <t>Jobindex</t>
  </si>
  <si>
    <t>http://www.jobindex.dk</t>
  </si>
  <si>
    <t>Human Resources|Media</t>
  </si>
  <si>
    <t>/organization/ jobleads</t>
  </si>
  <si>
    <t>/organization/jobleads</t>
  </si>
  <si>
    <t>/funding-round/0b271bff534bae9b40cf63762d70374d</t>
  </si>
  <si>
    <t>/Organization/Jobleads</t>
  </si>
  <si>
    <t>JobLeads</t>
  </si>
  <si>
    <t>http://www.jobleads.de</t>
  </si>
  <si>
    <t>Curated Web|Employment|Recruiting|Social Media</t>
  </si>
  <si>
    <t>/organization/ joblocal</t>
  </si>
  <si>
    <t>/ORGANIZATION/JOBLOCAL</t>
  </si>
  <si>
    <t>/funding-round/db858f8bed3ea46a1332662b0578d7d3</t>
  </si>
  <si>
    <t>/Organization/Joblocal</t>
  </si>
  <si>
    <t>joblocal</t>
  </si>
  <si>
    <t>http://joblocal.de</t>
  </si>
  <si>
    <t>Kolbermoor</t>
  </si>
  <si>
    <t>/organization/ jobmap</t>
  </si>
  <si>
    <t>/organization/jobmap</t>
  </si>
  <si>
    <t>/funding-round/7992ae0dac9e115afe6e4fe3f083c618</t>
  </si>
  <si>
    <t>/Organization/Jobmap</t>
  </si>
  <si>
    <t>JobMap</t>
  </si>
  <si>
    <t>/organization/ jobmapp</t>
  </si>
  <si>
    <t>/ORGANIZATION/JOBMAPP</t>
  </si>
  <si>
    <t>/funding-round/cefa34411dd73459d405f80d10c5de6d</t>
  </si>
  <si>
    <t>/Organization/Jobmapp</t>
  </si>
  <si>
    <t>jobMapp</t>
  </si>
  <si>
    <t>https://jobmapp.com</t>
  </si>
  <si>
    <t>Apps|Marketplaces|Recruiting|Social Recruiting</t>
  </si>
  <si>
    <t>/organization/ jobmarketmaker</t>
  </si>
  <si>
    <t>/organization/jobmarketmaker</t>
  </si>
  <si>
    <t>/funding-round/569d074818ed1bec1b11071f88ee9187</t>
  </si>
  <si>
    <t>/Organization/Jobmarketmaker</t>
  </si>
  <si>
    <t>Job Market Maker</t>
  </si>
  <si>
    <t>http://www.jobmarketmaker.com</t>
  </si>
  <si>
    <t>Career Management|Predictive Analytics|Recruiting</t>
  </si>
  <si>
    <t>/ORGANIZATION/JOBMARKETMAKER</t>
  </si>
  <si>
    <t>/funding-round/78502de8696fd9651a4831beddd5db85</t>
  </si>
  <si>
    <t>/organization/ jobmetoo</t>
  </si>
  <si>
    <t>/organization/jobmetoo</t>
  </si>
  <si>
    <t>/funding-round/e4558afd9aca52d248c7fe613836ddfc</t>
  </si>
  <si>
    <t>/Organization/Jobmetoo</t>
  </si>
  <si>
    <t>Jobmetoo</t>
  </si>
  <si>
    <t>http://jobmetoo.com</t>
  </si>
  <si>
    <t>/organization/ jobminglr</t>
  </si>
  <si>
    <t>/ORGANIZATION/JOBMINGLR</t>
  </si>
  <si>
    <t>/funding-round/3d4e17ca58c19a68b4b8bc64338f8dc5</t>
  </si>
  <si>
    <t>/Organization/Jobminglr</t>
  </si>
  <si>
    <t>JobMinglr</t>
  </si>
  <si>
    <t>http://www.jobminglr.com</t>
  </si>
  <si>
    <t>Human Resources|Portals|Services</t>
  </si>
  <si>
    <t>/organization/ jobool</t>
  </si>
  <si>
    <t>/organization/jobool</t>
  </si>
  <si>
    <t>/funding-round/eae47330d798331639688d040b8f3367</t>
  </si>
  <si>
    <t>/Organization/Jobool</t>
  </si>
  <si>
    <t>Jobool</t>
  </si>
  <si>
    <t>http://www.jobool.ru</t>
  </si>
  <si>
    <t>Career Management|Employment|Human Resources|Marketplaces|Recruiting|Search</t>
  </si>
  <si>
    <t>/organization/ jobpartners</t>
  </si>
  <si>
    <t>/ORGANIZATION/JOBPARTNERS</t>
  </si>
  <si>
    <t>/funding-round/2ad0d45049a59a5149bb1a7e538bfe37</t>
  </si>
  <si>
    <t>/Organization/Jobpartners</t>
  </si>
  <si>
    <t>Jobpartners</t>
  </si>
  <si>
    <t>http://www.jobpartners.com</t>
  </si>
  <si>
    <t>/organization/jobpartners</t>
  </si>
  <si>
    <t>/funding-round/ae600b67248a8beea68dede2c2750c2a</t>
  </si>
  <si>
    <t>/funding-round/e5620bf50d99e09dd5935ff2e33b07eb</t>
  </si>
  <si>
    <t>/organization/ jobpicker-gmbh</t>
  </si>
  <si>
    <t>/organization/jobpicker-gmbh</t>
  </si>
  <si>
    <t>/funding-round/c2be280a50325ad7ce67b15a89abcfc6</t>
  </si>
  <si>
    <t>/Organization/Jobpicker-Gmbh</t>
  </si>
  <si>
    <t>Jobpicker GmbH</t>
  </si>
  <si>
    <t>http://www.jobpicker.ch</t>
  </si>
  <si>
    <t>Employment|Recruiting|Service Providers|Staffing Firms</t>
  </si>
  <si>
    <t>/organization/ jobplanet</t>
  </si>
  <si>
    <t>/ORGANIZATION/JOBPLANET</t>
  </si>
  <si>
    <t>/funding-round/41ee04994da746cc8468adb7b925c3bb</t>
  </si>
  <si>
    <t>/Organization/Jobplanet</t>
  </si>
  <si>
    <t>JobPlanet</t>
  </si>
  <si>
    <t>https://www.jobplanet.co.kr/</t>
  </si>
  <si>
    <t>/organization/jobplanet</t>
  </si>
  <si>
    <t>/funding-round/ad4654f2f4db435bbb77409e85da1ddb</t>
  </si>
  <si>
    <t>/organization/ jobr</t>
  </si>
  <si>
    <t>/ORGANIZATION/JOBR</t>
  </si>
  <si>
    <t>/funding-round/004e9a30ae2cd16d73719b0a93b101eb</t>
  </si>
  <si>
    <t>/Organization/Jobr</t>
  </si>
  <si>
    <t>Jobr</t>
  </si>
  <si>
    <t>http://www.jobrapp.com</t>
  </si>
  <si>
    <t>Apps|Employment</t>
  </si>
  <si>
    <t>/organization/jobr</t>
  </si>
  <si>
    <t>/funding-round/6dfb708fa9b12c5dbf5b71f0b888dc8d</t>
  </si>
  <si>
    <t>/organization/ jobrangers</t>
  </si>
  <si>
    <t>/ORGANIZATION/JOBRANGERS</t>
  </si>
  <si>
    <t>/funding-round/d7a652ead8c804c5a9a65f32877c73a0</t>
  </si>
  <si>
    <t>/Organization/Jobrangers</t>
  </si>
  <si>
    <t>Jobrangers</t>
  </si>
  <si>
    <t>http://jobrangers.com/</t>
  </si>
  <si>
    <t>Crowdsourcing|Recruiting</t>
  </si>
  <si>
    <t>/organization/ jobrivet</t>
  </si>
  <si>
    <t>/organization/jobrivet</t>
  </si>
  <si>
    <t>/funding-round/b9d3b8a7b5f426ca258ab5aca0706d25</t>
  </si>
  <si>
    <t>/Organization/Jobrivet</t>
  </si>
  <si>
    <t>Jobrivet</t>
  </si>
  <si>
    <t>https://www.jobrivet.com</t>
  </si>
  <si>
    <t>Employment|Human Resources|Portals|Services</t>
  </si>
  <si>
    <t>/ORGANIZATION/JOBRIVET</t>
  </si>
  <si>
    <t>/funding-round/ccb8fb215262622814d4444a52b1d680</t>
  </si>
  <si>
    <t>/funding-round/d199850acf69df18f3ffef0efd074e13</t>
  </si>
  <si>
    <t>/organization/ jobs-dial-llc</t>
  </si>
  <si>
    <t>/ORGANIZATION/JOBS-DIAL-LLC</t>
  </si>
  <si>
    <t>/funding-round/da71c004d4a1bdb447cdfab2963caf9f</t>
  </si>
  <si>
    <t>/Organization/Jobs-Dial-Llc</t>
  </si>
  <si>
    <t>jobs-dial LLC</t>
  </si>
  <si>
    <t>http://www.jobs-dial.com</t>
  </si>
  <si>
    <t>/organization/ jobs-hatchery</t>
  </si>
  <si>
    <t>/organization/jobs-hatchery</t>
  </si>
  <si>
    <t>/funding-round/6be3a9f410ecd35fa5f11e00305bcd49</t>
  </si>
  <si>
    <t>/Organization/Jobs-Hatchery</t>
  </si>
  <si>
    <t>Jobs Hatchery</t>
  </si>
  <si>
    <t>http://www.jobshatchery.org/</t>
  </si>
  <si>
    <t>/organization/ jobs-made-easy</t>
  </si>
  <si>
    <t>/ORGANIZATION/JOBS-MADE-EASY</t>
  </si>
  <si>
    <t>/funding-round/e107c39f6386a791325ca68b6a1849ed</t>
  </si>
  <si>
    <t>/Organization/Jobs-Made-Easy</t>
  </si>
  <si>
    <t>Jobs Made Easy</t>
  </si>
  <si>
    <t>https://www.jobsmeplatform.com</t>
  </si>
  <si>
    <t>Construction|Real Estate</t>
  </si>
  <si>
    <t>/organization/ jobs-the-word</t>
  </si>
  <si>
    <t>/organization/jobs-the-word</t>
  </si>
  <si>
    <t>/funding-round/a1a007325084d64a5ce55f3d73e3184c</t>
  </si>
  <si>
    <t>/Organization/Jobs-The-Word</t>
  </si>
  <si>
    <t>Jobs The Word</t>
  </si>
  <si>
    <t>http://jobstheword.co.uk</t>
  </si>
  <si>
    <t>/organization/ jobs2web</t>
  </si>
  <si>
    <t>/ORGANIZATION/JOBS2WEB</t>
  </si>
  <si>
    <t>/funding-round/276b94205501dcd46f4c026694412a94</t>
  </si>
  <si>
    <t>21-01-2006</t>
  </si>
  <si>
    <t>/Organization/Jobs2Web</t>
  </si>
  <si>
    <t>Jobs2Web</t>
  </si>
  <si>
    <t>http://www.jobs2web.com</t>
  </si>
  <si>
    <t>/organization/jobs2web</t>
  </si>
  <si>
    <t>/funding-round/c211827d40f9d39b1d61ae73e3cd3f8d</t>
  </si>
  <si>
    <t>/organization/ jobscout</t>
  </si>
  <si>
    <t>/ORGANIZATION/JOBSCOUT</t>
  </si>
  <si>
    <t>/funding-round/85ce3a303c0390d9438bbee1c758484e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out</t>
  </si>
  <si>
    <t>/funding-round/af4085e982d9c6963a719f936c482262</t>
  </si>
  <si>
    <t>/organization/ jobscrush</t>
  </si>
  <si>
    <t>/ORGANIZATION/JOBSCRUSH</t>
  </si>
  <si>
    <t>/funding-round/0cd747a554f8d9e97f05de6bdf9dca53</t>
  </si>
  <si>
    <t>/Organization/Jobscrush</t>
  </si>
  <si>
    <t>JobsCrush</t>
  </si>
  <si>
    <t>http://www.jobscrush.com/</t>
  </si>
  <si>
    <t>Employment|Services|Social Media</t>
  </si>
  <si>
    <t>/organization/ jobserf</t>
  </si>
  <si>
    <t>/organization/jobserf</t>
  </si>
  <si>
    <t>/funding-round/caa7c80518e63394fc5d61ddb8126f41</t>
  </si>
  <si>
    <t>/Organization/Jobserf</t>
  </si>
  <si>
    <t>JobSerf</t>
  </si>
  <si>
    <t>http://www.jobserf.com</t>
  </si>
  <si>
    <t>Career Management|Consulting|Human Resources|Search</t>
  </si>
  <si>
    <t>/organization/ jobsite-unite</t>
  </si>
  <si>
    <t>/ORGANIZATION/JOBSITE-UNITE</t>
  </si>
  <si>
    <t>/funding-round/f38ec2ad459f75956f136e7fc6f576f9</t>
  </si>
  <si>
    <t>/Organization/Jobsite-Unite</t>
  </si>
  <si>
    <t>Jobsite Unite</t>
  </si>
  <si>
    <t>http://www.jobsiteunite.com</t>
  </si>
  <si>
    <t>Collaboration|Construction|Mobile|SaaS</t>
  </si>
  <si>
    <t>/organization/ jobsite123</t>
  </si>
  <si>
    <t>/organization/jobsite123</t>
  </si>
  <si>
    <t>/funding-round/c7116ba21615a846ab81f2b6283a4052</t>
  </si>
  <si>
    <t>/Organization/Jobsite123</t>
  </si>
  <si>
    <t>jobsite123</t>
  </si>
  <si>
    <t>http://jobsite123.com</t>
  </si>
  <si>
    <t>/ORGANIZATION/JOBSITE123</t>
  </si>
  <si>
    <t>/funding-round/ddeeebbab2a2d11d1ec9ac5f0dbb345b</t>
  </si>
  <si>
    <t>/organization/ jobslot</t>
  </si>
  <si>
    <t>/organization/jobslot</t>
  </si>
  <si>
    <t>/funding-round/21863fbd2ab78376e900d0a1f5e82b16</t>
  </si>
  <si>
    <t>/Organization/Jobslot</t>
  </si>
  <si>
    <t>JobSlot</t>
  </si>
  <si>
    <t>http://jobslot.com</t>
  </si>
  <si>
    <t>/organization/ jobspice</t>
  </si>
  <si>
    <t>/ORGANIZATION/JOBSPICE</t>
  </si>
  <si>
    <t>/funding-round/a7d947a79914161750cfcae5e1ccdb48</t>
  </si>
  <si>
    <t>/Organization/Jobspice</t>
  </si>
  <si>
    <t>JobSpice</t>
  </si>
  <si>
    <t>http://www.jobspice.com</t>
  </si>
  <si>
    <t>/organization/ jobspire</t>
  </si>
  <si>
    <t>/organization/jobspire</t>
  </si>
  <si>
    <t>/funding-round/d14532f58862891d88bfba4a8cd5f3a7</t>
  </si>
  <si>
    <t>/Organization/Jobspire</t>
  </si>
  <si>
    <t>Jobspire</t>
  </si>
  <si>
    <t>http://jobspire.net/</t>
  </si>
  <si>
    <t>/organization/ jobspot</t>
  </si>
  <si>
    <t>/ORGANIZATION/JOBSPOT</t>
  </si>
  <si>
    <t>/funding-round/0dd7c1eb0dfe15191534f446e61a8be3</t>
  </si>
  <si>
    <t>/Organization/Jobspot</t>
  </si>
  <si>
    <t>Jobspot</t>
  </si>
  <si>
    <t>http://www.Jobspot.net</t>
  </si>
  <si>
    <t>Location Based Services|Mobile|Peer-to-Peer|Software</t>
  </si>
  <si>
    <t>/organization/ jobspotting</t>
  </si>
  <si>
    <t>/organization/jobspotting</t>
  </si>
  <si>
    <t>/funding-round/050109034276b3c926bd5a1d64aaa929</t>
  </si>
  <si>
    <t>/Organization/Jobspotting</t>
  </si>
  <si>
    <t>Jobspotting</t>
  </si>
  <si>
    <t>http://jobspotting.com</t>
  </si>
  <si>
    <t>Curated Web|Employment|Recruiting|Reviews and Recommendations|Search</t>
  </si>
  <si>
    <t>/ORGANIZATION/JOBSPOTTING</t>
  </si>
  <si>
    <t>/funding-round/7f4fb7673b777c9da73e030a0dcdbe36</t>
  </si>
  <si>
    <t>/funding-round/f01e9aed49e2d124d995e5ceb7bdcee2</t>
  </si>
  <si>
    <t>/organization/ jobssy-com</t>
  </si>
  <si>
    <t>/ORGANIZATION/JOBSSY-COM</t>
  </si>
  <si>
    <t>/funding-round/0564f0db91749509dcf3ec6a3d0ad756</t>
  </si>
  <si>
    <t>/Organization/Jobssy-Com</t>
  </si>
  <si>
    <t>Jobssy.com</t>
  </si>
  <si>
    <t>http://jobssy.com</t>
  </si>
  <si>
    <t>Enterprise Software|Social Media</t>
  </si>
  <si>
    <t>/organization/jobssy-com</t>
  </si>
  <si>
    <t>/funding-round/ed9755fded7c6551407e5fd1a4ef1502</t>
  </si>
  <si>
    <t>/organization/ jobster</t>
  </si>
  <si>
    <t>/ORGANIZATION/JOBSTER</t>
  </si>
  <si>
    <t>/funding-round/67f4028ed900a8d81acf56ffd181891f</t>
  </si>
  <si>
    <t>/Organization/Jobster</t>
  </si>
  <si>
    <t>Jobster</t>
  </si>
  <si>
    <t>http://jobster.com</t>
  </si>
  <si>
    <t>/organization/jobster</t>
  </si>
  <si>
    <t>/funding-round/8c41692a45523ed5e3a2a55fd5a5920a</t>
  </si>
  <si>
    <t>/funding-round/caf317db8f32bb6315edb99fea0f67e3</t>
  </si>
  <si>
    <t>/funding-round/f64e83979f3c045be172917513079a36</t>
  </si>
  <si>
    <t>/organization/ jobsync</t>
  </si>
  <si>
    <t>/ORGANIZATION/JOBSYNC</t>
  </si>
  <si>
    <t>/funding-round/78c8bf4445f8cd3b2535b1f17401d062</t>
  </si>
  <si>
    <t>/Organization/Jobsync</t>
  </si>
  <si>
    <t>JobSync</t>
  </si>
  <si>
    <t>http://www.jobsync.com</t>
  </si>
  <si>
    <t>/organization/jobsync</t>
  </si>
  <si>
    <t>/funding-round/ae0a5065b357fb156b6860aa921a1f9f</t>
  </si>
  <si>
    <t>/organization/ jobsyndicate</t>
  </si>
  <si>
    <t>/ORGANIZATION/JOBSYNDICATE</t>
  </si>
  <si>
    <t>/funding-round/b4d0cc433f320d4641af703b1b469830</t>
  </si>
  <si>
    <t>/Organization/Jobsyndicate</t>
  </si>
  <si>
    <t>JobSyndicate</t>
  </si>
  <si>
    <t>http://www.jobsyndicate.com/About/Overview.aspx</t>
  </si>
  <si>
    <t>/organization/ jobteaser-com</t>
  </si>
  <si>
    <t>/organization/jobteaser-com</t>
  </si>
  <si>
    <t>/funding-round/5dec34c1448330a4c4ddbc07aa93c335</t>
  </si>
  <si>
    <t>/Organization/Jobteaser-Com</t>
  </si>
  <si>
    <t>JobTeaser.com</t>
  </si>
  <si>
    <t>http://www.jobteaser.com/fr</t>
  </si>
  <si>
    <t>/organization/ jobtitu-de</t>
  </si>
  <si>
    <t>/ORGANIZATION/JOBTITU-DE</t>
  </si>
  <si>
    <t>/funding-round/9c25912d649cb02ccf78f06fa534b8dd</t>
  </si>
  <si>
    <t>/Organization/Jobtitu-De</t>
  </si>
  <si>
    <t>jobtitu.de</t>
  </si>
  <si>
    <t>http://jobtitu.de</t>
  </si>
  <si>
    <t>Artificial Intelligence|Human Resources|Recruiting</t>
  </si>
  <si>
    <t>/organization/ jobtong</t>
  </si>
  <si>
    <t>/organization/jobtong</t>
  </si>
  <si>
    <t>/funding-round/49082a29eee23d2c976dcc308369fc27</t>
  </si>
  <si>
    <t>/Organization/Jobtong</t>
  </si>
  <si>
    <t>Jobtong</t>
  </si>
  <si>
    <t>http://jobtong.com</t>
  </si>
  <si>
    <t>/organization/ jobulous</t>
  </si>
  <si>
    <t>/ORGANIZATION/JOBULOUS</t>
  </si>
  <si>
    <t>/funding-round/31d726853d1565ea8a5a62d531f5fb03</t>
  </si>
  <si>
    <t>/Organization/Jobulous</t>
  </si>
  <si>
    <t>Jobulous</t>
  </si>
  <si>
    <t>http://www.Jobulous.com</t>
  </si>
  <si>
    <t>Career Management|Consulting|Employment|Human Resources|Office Space</t>
  </si>
  <si>
    <t>/organization/ jobvite</t>
  </si>
  <si>
    <t>/organization/jobvite</t>
  </si>
  <si>
    <t>/funding-round/960737fd14ac3fedb75eda5ec4f5fbad</t>
  </si>
  <si>
    <t>/Organization/Jobvite</t>
  </si>
  <si>
    <t>Jobvite</t>
  </si>
  <si>
    <t>http://www.jobvite.com</t>
  </si>
  <si>
    <t>Human Resources|Recruiting|Social Media|Software</t>
  </si>
  <si>
    <t>/ORGANIZATION/JOBVITE</t>
  </si>
  <si>
    <t>/funding-round/ca4b288d1e88711754be15e46c5991d2</t>
  </si>
  <si>
    <t>/funding-round/e57b9be1cec5284b0a67af78941c2f2e</t>
  </si>
  <si>
    <t>/funding-round/f2815564a653ddfc51f6a431f89bfdc8</t>
  </si>
  <si>
    <t>/organization/ jobyal</t>
  </si>
  <si>
    <t>/organization/jobyal</t>
  </si>
  <si>
    <t>/funding-round/4bcbaacc9324934b7734866cec2b82ca</t>
  </si>
  <si>
    <t>/Organization/Jobyal</t>
  </si>
  <si>
    <t>Jobyal</t>
  </si>
  <si>
    <t>http://www.jobyal.com/home</t>
  </si>
  <si>
    <t>Marketplaces|Recruiting|Search</t>
  </si>
  <si>
    <t>/organization/ jobydu</t>
  </si>
  <si>
    <t>/ORGANIZATION/JOBYDU</t>
  </si>
  <si>
    <t>/funding-round/1f79124ed927840243c4de0f4136a0fb</t>
  </si>
  <si>
    <t>/Organization/Jobydu</t>
  </si>
  <si>
    <t>Jobydu</t>
  </si>
  <si>
    <t>http://www.jobydu.com</t>
  </si>
  <si>
    <t>Human Resources|Portals|Real Time</t>
  </si>
  <si>
    <t>/organization/ jobyourlife</t>
  </si>
  <si>
    <t>/organization/jobyourlife</t>
  </si>
  <si>
    <t>/funding-round/136294ad0ec13c6b550c5f1303d43efb</t>
  </si>
  <si>
    <t>/Organization/Jobyourlife</t>
  </si>
  <si>
    <t>Jobyourlife</t>
  </si>
  <si>
    <t>http://www.jobyourlife.com</t>
  </si>
  <si>
    <t>Curated Web|Human Resources</t>
  </si>
  <si>
    <t>/ORGANIZATION/JOBYOURLIFE</t>
  </si>
  <si>
    <t>/funding-round/d252ddf26829a1ff6ab853bd5f19233e</t>
  </si>
  <si>
    <t>/organization/ jobzella</t>
  </si>
  <si>
    <t>/organization/jobzella</t>
  </si>
  <si>
    <t>/funding-round/49f792933ce954e19eca6012558cc905</t>
  </si>
  <si>
    <t>/Organization/Jobzella</t>
  </si>
  <si>
    <t>Jobzella</t>
  </si>
  <si>
    <t>http://www.jobzella.com</t>
  </si>
  <si>
    <t>/organization/ jobzippers</t>
  </si>
  <si>
    <t>/ORGANIZATION/JOBZIPPERS</t>
  </si>
  <si>
    <t>/funding-round/4b62766060846c69b260de37b3a5bb27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 jobzle</t>
  </si>
  <si>
    <t>/organization/jobzle</t>
  </si>
  <si>
    <t>/funding-round/30b6ed5660df77d9549b04a2a0e7f90c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BZLE</t>
  </si>
  <si>
    <t>/funding-round/9c87a3f994912122557b5a96e1df6dae</t>
  </si>
  <si>
    <t>/organization/ jocoos</t>
  </si>
  <si>
    <t>/organization/jocoos</t>
  </si>
  <si>
    <t>/funding-round/13f47f1ab45deb3a38554b3803d76a76</t>
  </si>
  <si>
    <t>/Organization/Jocoos</t>
  </si>
  <si>
    <t>Jocoos</t>
  </si>
  <si>
    <t>http://www.jocoos.com</t>
  </si>
  <si>
    <t>Information Technology|Media|Mobile|Services</t>
  </si>
  <si>
    <t>/ORGANIZATION/JOCOOS</t>
  </si>
  <si>
    <t>/funding-round/aae20331b3b4ff185caa7417b47873d5</t>
  </si>
  <si>
    <t>/funding-round/e3aaa61299597bac31adac7e5353fa6b</t>
  </si>
  <si>
    <t>/organization/ jodange</t>
  </si>
  <si>
    <t>/ORGANIZATION/JODANGE</t>
  </si>
  <si>
    <t>/funding-round/5e40bca6749c09646fbb288638d1046c</t>
  </si>
  <si>
    <t>/Organization/Jodange</t>
  </si>
  <si>
    <t>Jodange</t>
  </si>
  <si>
    <t>http://www.jodange.com</t>
  </si>
  <si>
    <t>/organization/ jodel</t>
  </si>
  <si>
    <t>/organization/jodel</t>
  </si>
  <si>
    <t>/funding-round/96ae90b7f3fc92575dcf0abfbe8bfc1f</t>
  </si>
  <si>
    <t>/Organization/Jodel</t>
  </si>
  <si>
    <t>Jodel</t>
  </si>
  <si>
    <t>http://www.jodel-app.com</t>
  </si>
  <si>
    <t>/organization/ joey-medical</t>
  </si>
  <si>
    <t>/ORGANIZATION/JOEY-MEDICAL</t>
  </si>
  <si>
    <t>/funding-round/4d86723df1f2ba6b544b7ad4c7130044</t>
  </si>
  <si>
    <t>/Organization/Joey-Medical</t>
  </si>
  <si>
    <t>Joey Medical</t>
  </si>
  <si>
    <t>http://joeymedical.com</t>
  </si>
  <si>
    <t>/organization/ jogg</t>
  </si>
  <si>
    <t>/organization/jogg</t>
  </si>
  <si>
    <t>/funding-round/05204602c0a9383236791eee04146605</t>
  </si>
  <si>
    <t>/Organization/Jogg</t>
  </si>
  <si>
    <t>Jogg</t>
  </si>
  <si>
    <t>http://joggapp.com</t>
  </si>
  <si>
    <t>Social Media|Video|Video Processing</t>
  </si>
  <si>
    <t>/organization/ jogglebug</t>
  </si>
  <si>
    <t>/ORGANIZATION/JOGGLEBUG</t>
  </si>
  <si>
    <t>/funding-round/0c4a6198e0445c4dc9b5b05751faf91d</t>
  </si>
  <si>
    <t>/Organization/Jogglebug</t>
  </si>
  <si>
    <t>JoggleBug</t>
  </si>
  <si>
    <t>/organization/ jogli</t>
  </si>
  <si>
    <t>/organization/jogli</t>
  </si>
  <si>
    <t>/funding-round/516d19c393ebd81150d0a49edf23d175</t>
  </si>
  <si>
    <t>/Organization/Jogli</t>
  </si>
  <si>
    <t>Jogli</t>
  </si>
  <si>
    <t>http://www.jogli.com</t>
  </si>
  <si>
    <t>/ORGANIZATION/JOGLI</t>
  </si>
  <si>
    <t>/funding-round/cbedec3b32dca28d9b439b79e15422ed</t>
  </si>
  <si>
    <t>/organization/ joguru</t>
  </si>
  <si>
    <t>/organization/joguru</t>
  </si>
  <si>
    <t>/funding-round/4e3b5e577a688121f1716c2dcbcdc76c</t>
  </si>
  <si>
    <t>/Organization/Joguru</t>
  </si>
  <si>
    <t>JoGuru</t>
  </si>
  <si>
    <t>http://www.joguru.com</t>
  </si>
  <si>
    <t>/ORGANIZATION/JOGURU</t>
  </si>
  <si>
    <t>/funding-round/96e4565d85dc059a2c76f7dc84e3f836</t>
  </si>
  <si>
    <t>/organization/ john-carroll-university</t>
  </si>
  <si>
    <t>/organization/john-carroll-university</t>
  </si>
  <si>
    <t>/funding-round/4ea81df01c968073df686a5a2b65f216</t>
  </si>
  <si>
    <t>/Organization/John-Carroll-University</t>
  </si>
  <si>
    <t>John Carroll University</t>
  </si>
  <si>
    <t>http://www.jcu.edu/</t>
  </si>
  <si>
    <t>/organization/ john-financial-associates</t>
  </si>
  <si>
    <t>/ORGANIZATION/JOHN-FINANCIAL-ASSOCIATES</t>
  </si>
  <si>
    <t>/funding-round/1ad255e875f096ed5c1efa218032a059</t>
  </si>
  <si>
    <t>/Organization/John-Financial-Associates</t>
  </si>
  <si>
    <t>John Financial &amp; Associates</t>
  </si>
  <si>
    <t>/organization/ johns-hopkins-university</t>
  </si>
  <si>
    <t>/organization/johns-hopkins-university</t>
  </si>
  <si>
    <t>/funding-round/5616d66de331d5c365d6510825f7fdc5</t>
  </si>
  <si>
    <t>/Organization/Johns-Hopkins-University</t>
  </si>
  <si>
    <t>Johns Hopkins University</t>
  </si>
  <si>
    <t>http://www.jhu.edu/</t>
  </si>
  <si>
    <t>1876-01-01</t>
  </si>
  <si>
    <t>/organization/ johns-hopkins-university-school-of-medicine</t>
  </si>
  <si>
    <t>/ORGANIZATION/JOHNS-HOPKINS-UNIVERSITY-SCHOOL-OF-MEDICINE</t>
  </si>
  <si>
    <t>/funding-round/1074f39d90de4d5b3f602d68507dc3f6</t>
  </si>
  <si>
    <t>/Organization/Johns-Hopkins-University-School-Of-Medicine</t>
  </si>
  <si>
    <t>Johns Hopkins University School of Medicine</t>
  </si>
  <si>
    <t>http://www.hopkinsmedicine.org</t>
  </si>
  <si>
    <t>/organization/ johns-incredible-pizza-company</t>
  </si>
  <si>
    <t>/organization/johns-incredible-pizza-company</t>
  </si>
  <si>
    <t>/funding-round/054fa218f524191b7c7fcd0e37597e75</t>
  </si>
  <si>
    <t>/Organization/Johns-Incredible-Pizza-Company</t>
  </si>
  <si>
    <t>Johnâ€™s Incredible Pizza Company</t>
  </si>
  <si>
    <t>http://johnspizza.com</t>
  </si>
  <si>
    <t>/organization/ johnshout-brothers-platform</t>
  </si>
  <si>
    <t>/ORGANIZATION/JOHNSHOUT-BROTHERS-PLATFORM</t>
  </si>
  <si>
    <t>/funding-round/6b00409446face0246bc6fb4f5a65c96</t>
  </si>
  <si>
    <t>/Organization/Johnshout-Brothers-Platform</t>
  </si>
  <si>
    <t>Johnshout Brothers Platform</t>
  </si>
  <si>
    <t>http://www.johnshout.com</t>
  </si>
  <si>
    <t>/organization/ johoplanet-inc</t>
  </si>
  <si>
    <t>/organization/johoplanet-inc</t>
  </si>
  <si>
    <t>/funding-round/7ca8190625310a914ebd01f1ab5dd0af</t>
  </si>
  <si>
    <t>/Organization/Johoplanet-Inc</t>
  </si>
  <si>
    <t>Synclogue</t>
  </si>
  <si>
    <t>http://www.synclogue.com</t>
  </si>
  <si>
    <t>Mitaka</t>
  </si>
  <si>
    <t>/organization/ johtela-company</t>
  </si>
  <si>
    <t>/ORGANIZATION/JOHTELA-COMPANY</t>
  </si>
  <si>
    <t>/funding-round/1a9bf9045a0b007227c5491a072c98a6</t>
  </si>
  <si>
    <t>/Organization/Johtela-Company</t>
  </si>
  <si>
    <t>Johtela Company</t>
  </si>
  <si>
    <t>http://www.johtela-company.fi/EN/index.html</t>
  </si>
  <si>
    <t>Games|Web Development</t>
  </si>
  <si>
    <t>/organization/ join-the-company</t>
  </si>
  <si>
    <t>/organization/join-the-company</t>
  </si>
  <si>
    <t>/funding-round/d90e2be82bf0665b418293b020f6282d</t>
  </si>
  <si>
    <t>/Organization/Join-The-Company</t>
  </si>
  <si>
    <t>Join The Company</t>
  </si>
  <si>
    <t>http://jointhecompany.com</t>
  </si>
  <si>
    <t>/organization/ join-the-players</t>
  </si>
  <si>
    <t>/ORGANIZATION/JOIN-THE-PLAYERS</t>
  </si>
  <si>
    <t>/funding-round/5c9ebda9d0b14909af221339a947997c</t>
  </si>
  <si>
    <t>/Organization/Join-The-Players</t>
  </si>
  <si>
    <t>Join The Players</t>
  </si>
  <si>
    <t>http://jointheplayers.com/</t>
  </si>
  <si>
    <t>/organization/join-the-players</t>
  </si>
  <si>
    <t>/funding-round/b07c3ae520fce49ac52503c4045bf105</t>
  </si>
  <si>
    <t>/funding-round/e0b42b896f85b6fa1a643034034ea49c</t>
  </si>
  <si>
    <t>/funding-round/e8c3e031b04ed2f403ffae012594f198</t>
  </si>
  <si>
    <t>/organization/ join-the-wellness-team</t>
  </si>
  <si>
    <t>/ORGANIZATION/JOIN-THE-WELLNESS-TEAM</t>
  </si>
  <si>
    <t>/funding-round/2dae562066abc900d6692a90a5506b40</t>
  </si>
  <si>
    <t>/Organization/Join-The-Wellness-Team</t>
  </si>
  <si>
    <t>Join The Wellness Team</t>
  </si>
  <si>
    <t>http://jointhewellnessteam.com/</t>
  </si>
  <si>
    <t>/organization/ joincube-com</t>
  </si>
  <si>
    <t>/organization/joincube-com</t>
  </si>
  <si>
    <t>/funding-round/056b1dc21d5282b222df476ac9be58d1</t>
  </si>
  <si>
    <t>/Organization/Joincube-Com</t>
  </si>
  <si>
    <t>Joincube</t>
  </si>
  <si>
    <t>http://www.joincube.com</t>
  </si>
  <si>
    <t>Enterprise Software|Social Network Media</t>
  </si>
  <si>
    <t>/ORGANIZATION/JOINCUBE-COM</t>
  </si>
  <si>
    <t>/funding-round/38d297be47c019f2c613106dacc58566</t>
  </si>
  <si>
    <t>/funding-round/489a73abd8f78bf19524c9bacc468b00</t>
  </si>
  <si>
    <t>/funding-round/884803f78ccd4c79cab13dad25b82bdd</t>
  </si>
  <si>
    <t>/funding-round/c4a3cdf552d0c61d8390f53c97d656df</t>
  </si>
  <si>
    <t>/organization/ joinem</t>
  </si>
  <si>
    <t>/ORGANIZATION/JOINEM</t>
  </si>
  <si>
    <t>/funding-round/fc6cb2bf77c0d0dacc246724b8e9afa0</t>
  </si>
  <si>
    <t>/Organization/Joinem</t>
  </si>
  <si>
    <t>Joinem</t>
  </si>
  <si>
    <t>http://www.joinem.com</t>
  </si>
  <si>
    <t>E-Commerce|Group Buying|Online Shopping|Retail</t>
  </si>
  <si>
    <t>/organization/ joinity</t>
  </si>
  <si>
    <t>/organization/joinity</t>
  </si>
  <si>
    <t>/funding-round/31a34ae9c1d9a22e437874923cbd8971</t>
  </si>
  <si>
    <t>/Organization/Joinity</t>
  </si>
  <si>
    <t>Joinity</t>
  </si>
  <si>
    <t>http://www.joinity.com/</t>
  </si>
  <si>
    <t>Communities|Information Technology|Social Media</t>
  </si>
  <si>
    <t>/organization/ joinme</t>
  </si>
  <si>
    <t>/ORGANIZATION/JOINME</t>
  </si>
  <si>
    <t>/funding-round/50733c787ddc584c56c648b4ec08f018</t>
  </si>
  <si>
    <t>/Organization/Joinme</t>
  </si>
  <si>
    <t>JoinMe@</t>
  </si>
  <si>
    <t>http://joinmeatapp.com/</t>
  </si>
  <si>
    <t>/organization/ joinnus</t>
  </si>
  <si>
    <t>/organization/joinnus</t>
  </si>
  <si>
    <t>/funding-round/216f621d635fcee17e79353b3f91a4de</t>
  </si>
  <si>
    <t>/Organization/Joinnus</t>
  </si>
  <si>
    <t>Joinnus</t>
  </si>
  <si>
    <t>http://www.joinnus.com</t>
  </si>
  <si>
    <t>/ORGANIZATION/JOINNUS</t>
  </si>
  <si>
    <t>/funding-round/fbbf6fce9de1f4e130b9694cf1f20c9c</t>
  </si>
  <si>
    <t>/organization/ jointv</t>
  </si>
  <si>
    <t>/organization/jointv</t>
  </si>
  <si>
    <t>/funding-round/e96ff21190732755c30e95c6d0841673</t>
  </si>
  <si>
    <t>/Organization/Jointv</t>
  </si>
  <si>
    <t>JoinTV</t>
  </si>
  <si>
    <t>http://www.jointv.me/</t>
  </si>
  <si>
    <t>E-Commerce|Social Media Marketing</t>
  </si>
  <si>
    <t>/organization/ joinup-taxi</t>
  </si>
  <si>
    <t>/ORGANIZATION/JOINUP-TAXI</t>
  </si>
  <si>
    <t>/funding-round/19f9f5ab57a57f434fd864e083683eb0</t>
  </si>
  <si>
    <t>/Organization/Joinup-Taxi</t>
  </si>
  <si>
    <t>JoinUp Taxi</t>
  </si>
  <si>
    <t>http://joinuptaxi.com</t>
  </si>
  <si>
    <t>Automotive|E-Commerce|Mobile|Technology</t>
  </si>
  <si>
    <t>/organization/joinup-taxi</t>
  </si>
  <si>
    <t>/funding-round/e20c4d894539842a009ff679b5b6124b</t>
  </si>
  <si>
    <t>/organization/ joiz</t>
  </si>
  <si>
    <t>/ORGANIZATION/JOIZ</t>
  </si>
  <si>
    <t>/funding-round/a3d8fc17573a8621f8d740a3b718d77f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 jokerpack</t>
  </si>
  <si>
    <t>/organization/jokerpack</t>
  </si>
  <si>
    <t>/funding-round/05541c1f6445ccf4f52e65e6763f010e</t>
  </si>
  <si>
    <t>/Organization/Jokerpack</t>
  </si>
  <si>
    <t>JOKERPACK</t>
  </si>
  <si>
    <t>http://jokerpack.com/</t>
  </si>
  <si>
    <t>Application Platforms|Lifestyle Products|Software</t>
  </si>
  <si>
    <t>/ORGANIZATION/JOKERPACK</t>
  </si>
  <si>
    <t>/funding-round/91576f2bba02e03a13e4e9e872628df7</t>
  </si>
  <si>
    <t>/organization/ jokno</t>
  </si>
  <si>
    <t>/organization/jokno</t>
  </si>
  <si>
    <t>/funding-round/9563ce83b906991f68ee33eb7cd7137a</t>
  </si>
  <si>
    <t>/Organization/Jokno</t>
  </si>
  <si>
    <t>JoKno</t>
  </si>
  <si>
    <t>http://www.jokno.com/</t>
  </si>
  <si>
    <t>/organization/ jolancer</t>
  </si>
  <si>
    <t>/ORGANIZATION/JOLANCER</t>
  </si>
  <si>
    <t>/funding-round/ff23df150cb79dfc3ea827289726f810</t>
  </si>
  <si>
    <t>/Organization/Jolancer</t>
  </si>
  <si>
    <t>Jolancer</t>
  </si>
  <si>
    <t>http://www.jolancer.com</t>
  </si>
  <si>
    <t>E-Commerce|Freelancers|Human Resources|Startups|Technology</t>
  </si>
  <si>
    <t>/organization/ joldit-com</t>
  </si>
  <si>
    <t>/organization/joldit-com</t>
  </si>
  <si>
    <t>/funding-round/0088cb2c40776ca9cf3d802dfd27c760</t>
  </si>
  <si>
    <t>/Organization/Joldit-Com</t>
  </si>
  <si>
    <t>Joldit.com</t>
  </si>
  <si>
    <t>http://Joldit.com</t>
  </si>
  <si>
    <t>Internet|Location Based Services|Parking|Software</t>
  </si>
  <si>
    <t>/ORGANIZATION/JOLDIT-COM</t>
  </si>
  <si>
    <t>/funding-round/527429852aa68ef3d872a94a00c9dfac</t>
  </si>
  <si>
    <t>/organization/ jolicloud</t>
  </si>
  <si>
    <t>/organization/jolicloud</t>
  </si>
  <si>
    <t>/funding-round/101fff0eea06723dd244d453a0308d81</t>
  </si>
  <si>
    <t>/Organization/Jolicloud</t>
  </si>
  <si>
    <t>Jolicloud</t>
  </si>
  <si>
    <t>http://www.jolicloud.com</t>
  </si>
  <si>
    <t>Cloud Computing|Enterprise Software|Web Development|Web Tools</t>
  </si>
  <si>
    <t>/organization/ jolie</t>
  </si>
  <si>
    <t>/ORGANIZATION/JOLIE</t>
  </si>
  <si>
    <t>/funding-round/11f9d959cc9ce268f931c06e8fd1efc4</t>
  </si>
  <si>
    <t>/Organization/Jolie</t>
  </si>
  <si>
    <t>Jolie</t>
  </si>
  <si>
    <t>http://www.jolietransportation.com</t>
  </si>
  <si>
    <t>Lifestyle|Limousines|Mobile|Software|Transportation|Travel</t>
  </si>
  <si>
    <t>/organization/jolie</t>
  </si>
  <si>
    <t>/funding-round/f8016b5521fca03dde068983d08f5c21</t>
  </si>
  <si>
    <t>/funding-round/fa3ec7bc5d82996d62756af815d1a653</t>
  </si>
  <si>
    <t>/organization/ jolie-2</t>
  </si>
  <si>
    <t>/organization/jolie-2</t>
  </si>
  <si>
    <t>/funding-round/60e1ccda95ca3cb88c96ccd434b19f54</t>
  </si>
  <si>
    <t>/Organization/Jolie-2</t>
  </si>
  <si>
    <t>/organization/ joliebox</t>
  </si>
  <si>
    <t>/ORGANIZATION/JOLIEBOX</t>
  </si>
  <si>
    <t>/funding-round/7ff916e8bdefefef63f60b58f060e653</t>
  </si>
  <si>
    <t>/Organization/Joliebox</t>
  </si>
  <si>
    <t>JolieBox</t>
  </si>
  <si>
    <t>http://joliebox.com</t>
  </si>
  <si>
    <t>Beauty|Discounts|E-Commerce|Internet</t>
  </si>
  <si>
    <t>/organization/ jolla-oy</t>
  </si>
  <si>
    <t>/organization/jolla-oy</t>
  </si>
  <si>
    <t>/funding-round/88ad8f30ea01ae3c827cd48c43a60532</t>
  </si>
  <si>
    <t>/Organization/Jolla-Oy</t>
  </si>
  <si>
    <t>Jolla</t>
  </si>
  <si>
    <t>http://jolla.com</t>
  </si>
  <si>
    <t>Hardware + Software|Linux|Mobile|Open Source</t>
  </si>
  <si>
    <t>/organization/ jolly-food-fellow</t>
  </si>
  <si>
    <t>/ORGANIZATION/JOLLY-FOOD-FELLOW</t>
  </si>
  <si>
    <t>/funding-round/240785f8735f308d669215da8660272d</t>
  </si>
  <si>
    <t>/Organization/Jolly-Food-Fellow</t>
  </si>
  <si>
    <t>Jolly Food Fellow</t>
  </si>
  <si>
    <t>http://www.jollyfoodfellow.com/</t>
  </si>
  <si>
    <t>/organization/ jollydeck</t>
  </si>
  <si>
    <t>/organization/jollydeck</t>
  </si>
  <si>
    <t>/funding-round/54df9456ab10a9744ac7f28993c20a19</t>
  </si>
  <si>
    <t>/Organization/Jollydeck</t>
  </si>
  <si>
    <t>JollyDeck</t>
  </si>
  <si>
    <t>http://www.jollydeck.com/</t>
  </si>
  <si>
    <t>/organization/ jolt-2</t>
  </si>
  <si>
    <t>/ORGANIZATION/JOLT-2</t>
  </si>
  <si>
    <t>/funding-round/33aaeceec5a6199bf6299312ce9c1b43</t>
  </si>
  <si>
    <t>/Organization/Jolt-2</t>
  </si>
  <si>
    <t>Jolt Athletics</t>
  </si>
  <si>
    <t>http://www.joltsensor.com</t>
  </si>
  <si>
    <t>Electronics|Health Care|Sporting Goods</t>
  </si>
  <si>
    <t>/organization/ jolt-4</t>
  </si>
  <si>
    <t>/organization/jolt-4</t>
  </si>
  <si>
    <t>/funding-round/85bca7023efcccbb5de510aa022a2703</t>
  </si>
  <si>
    <t>/Organization/Jolt-4</t>
  </si>
  <si>
    <t>Jolt</t>
  </si>
  <si>
    <t>http://www.meetjolt.com</t>
  </si>
  <si>
    <t>/organization/ jomaja</t>
  </si>
  <si>
    <t>/ORGANIZATION/JOMAJA</t>
  </si>
  <si>
    <t>/funding-round/01951538fd76203fedbebf5f586773e9</t>
  </si>
  <si>
    <t>/Organization/Jomaja</t>
  </si>
  <si>
    <t>JoMaJa</t>
  </si>
  <si>
    <t>Automotive|Internet|Marketplaces</t>
  </si>
  <si>
    <t>/organization/ jombay</t>
  </si>
  <si>
    <t>/organization/jombay</t>
  </si>
  <si>
    <t>/funding-round/af4a635b788128c1345d6cd80bf8c5a4</t>
  </si>
  <si>
    <t>/Organization/Jombay</t>
  </si>
  <si>
    <t>Jombay</t>
  </si>
  <si>
    <t>http://products.jombay.com/</t>
  </si>
  <si>
    <t>/organization/ jones-stephens</t>
  </si>
  <si>
    <t>/ORGANIZATION/JONES-STEPHENS</t>
  </si>
  <si>
    <t>/funding-round/1e5f940ac16858dcf7ff172af22aa9a6</t>
  </si>
  <si>
    <t>/Organization/Jones-Stephens</t>
  </si>
  <si>
    <t>Jones Stephens</t>
  </si>
  <si>
    <t>http://www.jonesstephens.com/</t>
  </si>
  <si>
    <t>Moody</t>
  </si>
  <si>
    <t>/organization/ jonestrading</t>
  </si>
  <si>
    <t>/organization/jonestrading</t>
  </si>
  <si>
    <t>/funding-round/3cf589bce0f505568a358e8b6049ebcf</t>
  </si>
  <si>
    <t>/Organization/Jonestrading</t>
  </si>
  <si>
    <t>JonesTrading</t>
  </si>
  <si>
    <t>http://jonestrading.com/Home.php</t>
  </si>
  <si>
    <t>/organization/ jongla</t>
  </si>
  <si>
    <t>/ORGANIZATION/JONGLA</t>
  </si>
  <si>
    <t>/funding-round/70da5c7958ac97be34b1b42ca44f64ff</t>
  </si>
  <si>
    <t>/Organization/Jongla</t>
  </si>
  <si>
    <t>Jongla</t>
  </si>
  <si>
    <t>http://www.jongla.com</t>
  </si>
  <si>
    <t>Android|Apps|iPhone|Messaging|Mobile</t>
  </si>
  <si>
    <t>/organization/jongla</t>
  </si>
  <si>
    <t>/funding-round/76c0bca430320481b3de004134a98082</t>
  </si>
  <si>
    <t>/funding-round/f267084f5e20e3efc8462be77fb17ca1</t>
  </si>
  <si>
    <t>/organization/ jonny-iv</t>
  </si>
  <si>
    <t>/organization/jonny-iv</t>
  </si>
  <si>
    <t>/funding-round/1bd4c0c6118ef4ae218cf6c609821868</t>
  </si>
  <si>
    <t>/Organization/Jonny-Iv</t>
  </si>
  <si>
    <t>JONNY IV</t>
  </si>
  <si>
    <t>http://www.jonnyiv.com</t>
  </si>
  <si>
    <t>/organization/ jonsson-s-wood</t>
  </si>
  <si>
    <t>/ORGANIZATION/JONSSON-S-WOOD</t>
  </si>
  <si>
    <t>/funding-round/f98211a7c293c62c7263e65e46e7e65c</t>
  </si>
  <si>
    <t>/Organization/Jonsson-S-Wood</t>
  </si>
  <si>
    <t>Jonsson's Wood</t>
  </si>
  <si>
    <t>/organization/ joobili</t>
  </si>
  <si>
    <t>/organization/joobili</t>
  </si>
  <si>
    <t>/funding-round/8c373d00ebfef729b593403c917a1661</t>
  </si>
  <si>
    <t>/Organization/Joobili</t>
  </si>
  <si>
    <t>Joobili</t>
  </si>
  <si>
    <t>http://www.joobili.com</t>
  </si>
  <si>
    <t>Startups|Travel</t>
  </si>
  <si>
    <t>/organization/ jooce</t>
  </si>
  <si>
    <t>/ORGANIZATION/JOOCE</t>
  </si>
  <si>
    <t>/funding-round/f21ed30d134c1636026455bb8d7d31f8</t>
  </si>
  <si>
    <t>/Organization/Jooce</t>
  </si>
  <si>
    <t>Jooce</t>
  </si>
  <si>
    <t>http://jooce.com</t>
  </si>
  <si>
    <t>Curated Web|WebOS</t>
  </si>
  <si>
    <t>/organization/ joognu</t>
  </si>
  <si>
    <t>/organization/joognu</t>
  </si>
  <si>
    <t>/funding-round/58d9361bc8e0e8fbe47ea88b23431573</t>
  </si>
  <si>
    <t>/Organization/Joognu</t>
  </si>
  <si>
    <t>Joognu</t>
  </si>
  <si>
    <t>http://www.joognu.com</t>
  </si>
  <si>
    <t>Curated Web|Gift Card|Kids|Parenting</t>
  </si>
  <si>
    <t>/organization/ jooix</t>
  </si>
  <si>
    <t>/ORGANIZATION/JOOIX</t>
  </si>
  <si>
    <t>/funding-round/f571c83a2eef6319c3b9446ea353318b</t>
  </si>
  <si>
    <t>/Organization/Jooix</t>
  </si>
  <si>
    <t>Jooix</t>
  </si>
  <si>
    <t>http://www.jooix.com</t>
  </si>
  <si>
    <t>/organization/ joomah-inc</t>
  </si>
  <si>
    <t>/organization/joomah-inc</t>
  </si>
  <si>
    <t>/funding-round/925b25c0f6533cc23a1de107e1bbac01</t>
  </si>
  <si>
    <t>/Organization/Joomah-Inc</t>
  </si>
  <si>
    <t>JooMah Inc.</t>
  </si>
  <si>
    <t>http://joomah.com</t>
  </si>
  <si>
    <t>Machine Learning|Mobile|Recruiting</t>
  </si>
  <si>
    <t>/organization/ joome</t>
  </si>
  <si>
    <t>/ORGANIZATION/JOOME</t>
  </si>
  <si>
    <t>/funding-round/53267f01cf5ca3cec40bea60ae05eec9</t>
  </si>
  <si>
    <t>/Organization/Joome</t>
  </si>
  <si>
    <t>Joome</t>
  </si>
  <si>
    <t>http://joome.net/lab</t>
  </si>
  <si>
    <t>/organization/ joongel</t>
  </si>
  <si>
    <t>/organization/joongel</t>
  </si>
  <si>
    <t>/funding-round/a6f5ba6a0413c09aaeb24382dede0f7c</t>
  </si>
  <si>
    <t>/Organization/Joongel</t>
  </si>
  <si>
    <t>Joongel</t>
  </si>
  <si>
    <t>http://www.joongel.com</t>
  </si>
  <si>
    <t>/organization/ joonto</t>
  </si>
  <si>
    <t>/ORGANIZATION/JOONTO</t>
  </si>
  <si>
    <t>/funding-round/46abcc45e4a1288e51c849ca4ba88c48</t>
  </si>
  <si>
    <t>/Organization/Joonto</t>
  </si>
  <si>
    <t>Joonto</t>
  </si>
  <si>
    <t>/organization/joonto</t>
  </si>
  <si>
    <t>/funding-round/82a6ec6fca9b35b0c71ae7bb7d40a58f</t>
  </si>
  <si>
    <t>/organization/ jooobz</t>
  </si>
  <si>
    <t>/ORGANIZATION/JOOOBZ</t>
  </si>
  <si>
    <t>/funding-round/204931d828194949a3642ed06d7e4624</t>
  </si>
  <si>
    <t>/Organization/Jooobz</t>
  </si>
  <si>
    <t>Jooobz</t>
  </si>
  <si>
    <t>http://www.jooobz.com</t>
  </si>
  <si>
    <t>Maps|Social Media|Social Network Media</t>
  </si>
  <si>
    <t>/organization/jooobz</t>
  </si>
  <si>
    <t>/funding-round/8ab0258316b6e065d17e1259cfada951</t>
  </si>
  <si>
    <t>/organization/ jooploop</t>
  </si>
  <si>
    <t>/ORGANIZATION/JOOPLOOP</t>
  </si>
  <si>
    <t>/funding-round/ef565e202040b240f86577fb70c1ebc8</t>
  </si>
  <si>
    <t>/Organization/Jooploop</t>
  </si>
  <si>
    <t>JoopLoop</t>
  </si>
  <si>
    <t>http://www.jooploop.com/</t>
  </si>
  <si>
    <t>/organization/ joopp</t>
  </si>
  <si>
    <t>/organization/joopp</t>
  </si>
  <si>
    <t>/funding-round/befba7df7085fcac02e7ff8671f56d6d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 joor</t>
  </si>
  <si>
    <t>/ORGANIZATION/JOOR</t>
  </si>
  <si>
    <t>/funding-round/09918c769f8af677ef8fe199b0cb07eb</t>
  </si>
  <si>
    <t>/Organization/Joor</t>
  </si>
  <si>
    <t>JOOR</t>
  </si>
  <si>
    <t>http://jooraccess.com</t>
  </si>
  <si>
    <t>/organization/joor</t>
  </si>
  <si>
    <t>/funding-round/6aadbe8bc1c2ec0533cce98f00d807dd</t>
  </si>
  <si>
    <t>/funding-round/6d14af9784caecef0de5d1237ebd862e</t>
  </si>
  <si>
    <t>/organization/ joost</t>
  </si>
  <si>
    <t>/organization/joost</t>
  </si>
  <si>
    <t>/funding-round/3fab79c85a2871095a4812c3ba86c325</t>
  </si>
  <si>
    <t>/Organization/Joost</t>
  </si>
  <si>
    <t>Joost</t>
  </si>
  <si>
    <t>http://joost.com</t>
  </si>
  <si>
    <t>/organization/ joosy</t>
  </si>
  <si>
    <t>/ORGANIZATION/JOOSY</t>
  </si>
  <si>
    <t>/funding-round/7a613e350b80b1829e65bf4b2eeb86c1</t>
  </si>
  <si>
    <t>/Organization/Joosy</t>
  </si>
  <si>
    <t>Joosy</t>
  </si>
  <si>
    <t>http://joosycloud.com</t>
  </si>
  <si>
    <t>/organization/ joota</t>
  </si>
  <si>
    <t>/organization/joota</t>
  </si>
  <si>
    <t>/funding-round/8fe79a1779aeaff6556eaad4013629f7</t>
  </si>
  <si>
    <t>/Organization/Joota</t>
  </si>
  <si>
    <t>Joota</t>
  </si>
  <si>
    <t>http://www.joota.com</t>
  </si>
  <si>
    <t>Advertising|Social Media|Social Network Media|Web Tools</t>
  </si>
  <si>
    <t>/organization/ joox</t>
  </si>
  <si>
    <t>/ORGANIZATION/JOOX</t>
  </si>
  <si>
    <t>/funding-round/165e590cc4b6687da9f69ea4436bc2c0</t>
  </si>
  <si>
    <t>/Organization/Joox</t>
  </si>
  <si>
    <t>Joox</t>
  </si>
  <si>
    <t>http://www.joox.com.br</t>
  </si>
  <si>
    <t>Business Services|Cloud Computing|E-Commerce|Graphic Design|Printing</t>
  </si>
  <si>
    <t>/organization/joox</t>
  </si>
  <si>
    <t>/funding-round/cbc373701eeac83111a2544b11d2dd4c</t>
  </si>
  <si>
    <t>/organization/ joox-music</t>
  </si>
  <si>
    <t>/ORGANIZATION/JOOX-MUSIC</t>
  </si>
  <si>
    <t>/funding-round/3a2bb62d6e56c4ab51a88e3ab10fa8f1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ox-music</t>
  </si>
  <si>
    <t>/funding-round/94e65beffc72713583ca1338d8ffa841</t>
  </si>
  <si>
    <t>/organization/ joppel</t>
  </si>
  <si>
    <t>/ORGANIZATION/JOPPEL</t>
  </si>
  <si>
    <t>/funding-round/572af97c5000b9a91ff5651983a50139</t>
  </si>
  <si>
    <t>/Organization/Joppel</t>
  </si>
  <si>
    <t>Joppel</t>
  </si>
  <si>
    <t>http://www.joppel.com</t>
  </si>
  <si>
    <t>Finance|Health and Wellness|Insurance|Technology|Web Development</t>
  </si>
  <si>
    <t>/organization/ jopwell</t>
  </si>
  <si>
    <t>/organization/jopwell</t>
  </si>
  <si>
    <t>/funding-round/679ac2d9ab9b3e32e0c4fe75a6ffdca1</t>
  </si>
  <si>
    <t>/Organization/Jopwell</t>
  </si>
  <si>
    <t>Jopwell</t>
  </si>
  <si>
    <t>http://www.jopwell.com</t>
  </si>
  <si>
    <t>Professional Services|Recruiting|Services</t>
  </si>
  <si>
    <t>/organization/ jordan-training-technology-group</t>
  </si>
  <si>
    <t>/ORGANIZATION/JORDAN-TRAINING-TECHNOLOGY-GROUP</t>
  </si>
  <si>
    <t>/funding-round/a1d1aab2cc22efe0207cb2b26cbb0fd2</t>
  </si>
  <si>
    <t>/Organization/Jordan-Training-Technology-Group</t>
  </si>
  <si>
    <t>Jordan Training Technology Group</t>
  </si>
  <si>
    <t>http://www.rubicon.com.jo</t>
  </si>
  <si>
    <t>/organization/ jordan-valley-semiconductors</t>
  </si>
  <si>
    <t>/organization/jordan-valley-semiconductors</t>
  </si>
  <si>
    <t>/funding-round/cfbd2434bb6c7de100575bf43fdc728b</t>
  </si>
  <si>
    <t>/Organization/Jordan-Valley-Semiconductors</t>
  </si>
  <si>
    <t>Jordan Valley Semiconductors</t>
  </si>
  <si>
    <t>http://www.jvsemi.com</t>
  </si>
  <si>
    <t>/organization/ joroto</t>
  </si>
  <si>
    <t>/ORGANIZATION/JOROTO</t>
  </si>
  <si>
    <t>/funding-round/b6328afa499471d431c98a8a6897f895</t>
  </si>
  <si>
    <t>/Organization/Joroto</t>
  </si>
  <si>
    <t>Joroto</t>
  </si>
  <si>
    <t>http://www.joroto.com</t>
  </si>
  <si>
    <t>Curated Web|Games|iPhone|iPod Touch|Web Development</t>
  </si>
  <si>
    <t>/organization/ josephican-llc</t>
  </si>
  <si>
    <t>/organization/josephican-llc</t>
  </si>
  <si>
    <t>/funding-round/6d27cfe5458b7e2e2f517503221391d2</t>
  </si>
  <si>
    <t>/Organization/Josephican-Llc</t>
  </si>
  <si>
    <t>JosephICan LLC</t>
  </si>
  <si>
    <t>/organization/ josey-ellis-commercial-real-estate-investments</t>
  </si>
  <si>
    <t>/ORGANIZATION/JOSEY-ELLIS-COMMERCIAL-REAL-ESTATE-INVESTMENTS</t>
  </si>
  <si>
    <t>/funding-round/43efd71e70c596ff5de3ca60af6993c2</t>
  </si>
  <si>
    <t>/Organization/Josey-Ellis-Commercial-Real-Estate-Investments</t>
  </si>
  <si>
    <t>Josey Ellis Commercial Real Estate Investments</t>
  </si>
  <si>
    <t>/organization/ joshfire</t>
  </si>
  <si>
    <t>/organization/joshfire</t>
  </si>
  <si>
    <t>/funding-round/67edc9d9fbce143c8625cd8e96efe834</t>
  </si>
  <si>
    <t>/Organization/Joshfire</t>
  </si>
  <si>
    <t>Joshfire</t>
  </si>
  <si>
    <t>http://joshfire.com</t>
  </si>
  <si>
    <t>Internet of Things|Software</t>
  </si>
  <si>
    <t>/organization/ joslin-diabetes-center</t>
  </si>
  <si>
    <t>/ORGANIZATION/JOSLIN-DIABETES-CENTER</t>
  </si>
  <si>
    <t>/funding-round/abf9c1f12a6f3aa3319630e4e3169e46</t>
  </si>
  <si>
    <t>/Organization/Joslin-Diabetes-Center</t>
  </si>
  <si>
    <t>Joslin Diabetes Center</t>
  </si>
  <si>
    <t>http://www.joslin.org</t>
  </si>
  <si>
    <t>/organization/ joss-technology</t>
  </si>
  <si>
    <t>/organization/joss-technology</t>
  </si>
  <si>
    <t>/funding-round/4d6ff15fc2d10b3f037da47183b4b16d</t>
  </si>
  <si>
    <t>/Organization/Joss-Technology</t>
  </si>
  <si>
    <t>Joss Technology</t>
  </si>
  <si>
    <t>http://www.josstechnology.com</t>
  </si>
  <si>
    <t>/organization/ jostle</t>
  </si>
  <si>
    <t>/ORGANIZATION/JOSTLE</t>
  </si>
  <si>
    <t>/funding-round/0d3f35bf9e5ae8bba3b218f63407053f</t>
  </si>
  <si>
    <t>/Organization/Jostle</t>
  </si>
  <si>
    <t>Jostle</t>
  </si>
  <si>
    <t>http://www.jostle.me</t>
  </si>
  <si>
    <t>Collaboration|Enterprise Software|Human Resources|Internet|Software</t>
  </si>
  <si>
    <t>/organization/jostle</t>
  </si>
  <si>
    <t>/funding-round/84cbdc9b648529240d099c1f1085f407</t>
  </si>
  <si>
    <t>/organization/ jotima</t>
  </si>
  <si>
    <t>/ORGANIZATION/JOTIMA</t>
  </si>
  <si>
    <t>/funding-round/d2ac92b3848d7cb3084e7f07c20200f2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 jotky</t>
  </si>
  <si>
    <t>/organization/jotky</t>
  </si>
  <si>
    <t>/funding-round/8bd7430ede1f5aabf652c7cfcaa96411</t>
  </si>
  <si>
    <t>/Organization/Jotky</t>
  </si>
  <si>
    <t>Jotky</t>
  </si>
  <si>
    <t>http://jotky.com</t>
  </si>
  <si>
    <t>/organization/ joto</t>
  </si>
  <si>
    <t>/ORGANIZATION/JOTO</t>
  </si>
  <si>
    <t>/funding-round/13d51e0a14774123019ee023cc1cb23c</t>
  </si>
  <si>
    <t>/Organization/Joto</t>
  </si>
  <si>
    <t>Joto</t>
  </si>
  <si>
    <t>http://www.jotoapp.com</t>
  </si>
  <si>
    <t>Events|Local Advertising|Mobile|Social Media</t>
  </si>
  <si>
    <t>/organization/ jotspot</t>
  </si>
  <si>
    <t>/organization/jotspot</t>
  </si>
  <si>
    <t>/funding-round/d966991ee0c161359a4405cac22e0152</t>
  </si>
  <si>
    <t>/Organization/Jotspot</t>
  </si>
  <si>
    <t>JotSpot</t>
  </si>
  <si>
    <t>http://www.jot.com</t>
  </si>
  <si>
    <t>/organization/ jott</t>
  </si>
  <si>
    <t>/ORGANIZATION/JOTT</t>
  </si>
  <si>
    <t>/funding-round/0080a7813b546030edef0ca3eeb852ae</t>
  </si>
  <si>
    <t>/Organization/Jott</t>
  </si>
  <si>
    <t>Jott</t>
  </si>
  <si>
    <t>http://www.jott.com</t>
  </si>
  <si>
    <t>/organization/jott</t>
  </si>
  <si>
    <t>/funding-round/e3dc65889f854945fa5690e204ff757d</t>
  </si>
  <si>
    <t>/organization/ jott-messenger</t>
  </si>
  <si>
    <t>/ORGANIZATION/JOTT-MESSENGER</t>
  </si>
  <si>
    <t>/funding-round/90bc4eb931b6914f00dc9f63114d6d10</t>
  </si>
  <si>
    <t>/Organization/Jott-Messenger</t>
  </si>
  <si>
    <t>Jott Messenger</t>
  </si>
  <si>
    <t>http://jott.com/</t>
  </si>
  <si>
    <t>/organization/ jottr</t>
  </si>
  <si>
    <t>/organization/jottr</t>
  </si>
  <si>
    <t>/funding-round/1d578dbb3025631f90346a1adbb5c9d5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TR</t>
  </si>
  <si>
    <t>/funding-round/7f1d6e5f30e05cd80dee7f70619de9a9</t>
  </si>
  <si>
    <t>/organization/ joturl</t>
  </si>
  <si>
    <t>/organization/joturl</t>
  </si>
  <si>
    <t>/funding-round/c0acc8802b59163d71754a7c8e800718</t>
  </si>
  <si>
    <t>/Organization/Joturl</t>
  </si>
  <si>
    <t>Joturl</t>
  </si>
  <si>
    <t>http://www.joturl.com</t>
  </si>
  <si>
    <t>Cloud Data Services|Optimization|Professional Services|SaaS</t>
  </si>
  <si>
    <t>/organization/ jotvine-com</t>
  </si>
  <si>
    <t>/ORGANIZATION/JOTVINE-COM</t>
  </si>
  <si>
    <t>/funding-round/75875577053de5745c715026cf66d9f2</t>
  </si>
  <si>
    <t>/Organization/Jotvine-Com</t>
  </si>
  <si>
    <t>Jotvine.com</t>
  </si>
  <si>
    <t>http://www.jotvine.com</t>
  </si>
  <si>
    <t>/organization/ joukuu</t>
  </si>
  <si>
    <t>/organization/joukuu</t>
  </si>
  <si>
    <t>/funding-round/d08e938e626b9d0b8bb7c6134d99cdd8</t>
  </si>
  <si>
    <t>/Organization/Joukuu</t>
  </si>
  <si>
    <t>EVERFANS</t>
  </si>
  <si>
    <t>http://www.everfans.com</t>
  </si>
  <si>
    <t>/organization/ joule-2</t>
  </si>
  <si>
    <t>/ORGANIZATION/JOULE-2</t>
  </si>
  <si>
    <t>/funding-round/6ddbe9ffde8afc0180c6d1555b27e523</t>
  </si>
  <si>
    <t>/Organization/Joule-2</t>
  </si>
  <si>
    <t>Joule</t>
  </si>
  <si>
    <t>http://gojoule.com</t>
  </si>
  <si>
    <t>Automotive|Cars|Service Providers|Transportation</t>
  </si>
  <si>
    <t>/organization/ joule-unlimited</t>
  </si>
  <si>
    <t>/organization/joule-unlimited</t>
  </si>
  <si>
    <t>/funding-round/32f35cfc2d5e8509ea7779175de542eb</t>
  </si>
  <si>
    <t>/Organization/Joule-Unlimited</t>
  </si>
  <si>
    <t>Joule Unlimited</t>
  </si>
  <si>
    <t>http://www.jouleunlimited.com</t>
  </si>
  <si>
    <t>/ORGANIZATION/JOULE-UNLIMITED</t>
  </si>
  <si>
    <t>/funding-round/cc2cb260bcfa98b206cebf779eff7a08</t>
  </si>
  <si>
    <t>/funding-round/da7058463e66f60cef3b1a6cb9e0c83d</t>
  </si>
  <si>
    <t>/funding-round/e040e01aca0215c2189d22e3d538db00</t>
  </si>
  <si>
    <t>/organization/ jouler-inc</t>
  </si>
  <si>
    <t>/organization/jouler-inc</t>
  </si>
  <si>
    <t>/funding-round/5dccd11c64f11ee78c50d89053036bd5</t>
  </si>
  <si>
    <t>/Organization/Jouler-Inc</t>
  </si>
  <si>
    <t>Jouler Inc.</t>
  </si>
  <si>
    <t>http://www.gowithjoule.com</t>
  </si>
  <si>
    <t>Consumer Electronics|Consumer Goods|Gadget|Hardware</t>
  </si>
  <si>
    <t>/organization/ joules-clothing</t>
  </si>
  <si>
    <t>/ORGANIZATION/JOULES-CLOTHING</t>
  </si>
  <si>
    <t>/funding-round/86aa9fdd72d45880b87d01ff958191a8</t>
  </si>
  <si>
    <t>/Organization/Joules-Clothing</t>
  </si>
  <si>
    <t>Joules Clothing</t>
  </si>
  <si>
    <t>http://joules.com</t>
  </si>
  <si>
    <t>/organization/ joulex</t>
  </si>
  <si>
    <t>/organization/joulex</t>
  </si>
  <si>
    <t>/funding-round/daf733c841b0d279b289dec4a82551c3</t>
  </si>
  <si>
    <t>/Organization/Joulex</t>
  </si>
  <si>
    <t>JouleX</t>
  </si>
  <si>
    <t>http://www.joulex.net</t>
  </si>
  <si>
    <t>/ORGANIZATION/JOULEX</t>
  </si>
  <si>
    <t>/funding-round/e360d67bf88c020e8798c5c607eabcd7</t>
  </si>
  <si>
    <t>/organization/ jounce</t>
  </si>
  <si>
    <t>/organization/jounce</t>
  </si>
  <si>
    <t>/funding-round/54a8ade65beaff3181b5d742384658ed</t>
  </si>
  <si>
    <t>/Organization/Jounce</t>
  </si>
  <si>
    <t>Jounce</t>
  </si>
  <si>
    <t>http://jounce.com</t>
  </si>
  <si>
    <t>/organization/ jounce-therapeutics</t>
  </si>
  <si>
    <t>/ORGANIZATION/JOUNCE-THERAPEUTICS</t>
  </si>
  <si>
    <t>/funding-round/6ac33bd6efaa91e1dcb1d03cd8a6d268</t>
  </si>
  <si>
    <t>/Organization/Jounce-Therapeutics</t>
  </si>
  <si>
    <t>Jounce Therapeutics</t>
  </si>
  <si>
    <t>http://www.jouncetx.com</t>
  </si>
  <si>
    <t>/organization/jounce-therapeutics</t>
  </si>
  <si>
    <t>/funding-round/a6e101ba76738dff817e08058beeb378</t>
  </si>
  <si>
    <t>/organization/ journaldoc</t>
  </si>
  <si>
    <t>/ORGANIZATION/JOURNALDOC</t>
  </si>
  <si>
    <t>/funding-round/73179e6c8fb08af140dd3b18f5960b98</t>
  </si>
  <si>
    <t>/Organization/Journaldoc</t>
  </si>
  <si>
    <t>JournalDoc</t>
  </si>
  <si>
    <t>/organization/ journalism-online</t>
  </si>
  <si>
    <t>/organization/journalism-online</t>
  </si>
  <si>
    <t>/funding-round/44264bc3dc3842aebbf326361022839f</t>
  </si>
  <si>
    <t>/Organization/Journalism-Online</t>
  </si>
  <si>
    <t>Journalism Online</t>
  </si>
  <si>
    <t>http://www.journalismonline.com</t>
  </si>
  <si>
    <t>/organization/ journallyme</t>
  </si>
  <si>
    <t>/ORGANIZATION/JOURNALLYME</t>
  </si>
  <si>
    <t>/funding-round/e1a7542abde09925e693c5254cc830c1</t>
  </si>
  <si>
    <t>/Organization/Journallyme</t>
  </si>
  <si>
    <t>JournallyMe</t>
  </si>
  <si>
    <t>http://Journallyme.com</t>
  </si>
  <si>
    <t>/organization/ journey</t>
  </si>
  <si>
    <t>/organization/journey</t>
  </si>
  <si>
    <t>/funding-round/9857a543a853aa01ff0876763fa63316</t>
  </si>
  <si>
    <t>/Organization/Journey</t>
  </si>
  <si>
    <t>Journey</t>
  </si>
  <si>
    <t>http://experiencejourney.com</t>
  </si>
  <si>
    <t>/organization/ journeypure</t>
  </si>
  <si>
    <t>/ORGANIZATION/JOURNEYPURE</t>
  </si>
  <si>
    <t>/funding-round/9fd2c29284c8173841737f78681bb941</t>
  </si>
  <si>
    <t>/Organization/Journeypure</t>
  </si>
  <si>
    <t>JourneyPure</t>
  </si>
  <si>
    <t>http://www.journeypure.com/</t>
  </si>
  <si>
    <t>/organization/journeypure</t>
  </si>
  <si>
    <t>/funding-round/a68dbef53a3cc7533a1a21ef7ed48c30</t>
  </si>
  <si>
    <t>/funding-round/b14455eeb2f36fd990974cd111af3e2c</t>
  </si>
  <si>
    <t>/funding-round/de98fb2d72813d6a005b713571cd75db</t>
  </si>
  <si>
    <t>/organization/ journeys</t>
  </si>
  <si>
    <t>/ORGANIZATION/JOURNEYS</t>
  </si>
  <si>
    <t>/funding-round/94f74779d1a6354ba3983d6cc98601a9</t>
  </si>
  <si>
    <t>/Organization/Journeys</t>
  </si>
  <si>
    <t>Journeys</t>
  </si>
  <si>
    <t>http://www.codename-journeys.com</t>
  </si>
  <si>
    <t>Curated Web|Travel|Virtual Worlds</t>
  </si>
  <si>
    <t>/organization/ joust</t>
  </si>
  <si>
    <t>/organization/joust</t>
  </si>
  <si>
    <t>/funding-round/16b96bdbc7e8574df50dfcba86c4aa77</t>
  </si>
  <si>
    <t>/Organization/Joust</t>
  </si>
  <si>
    <t>Joust</t>
  </si>
  <si>
    <t>http://www.joust.com</t>
  </si>
  <si>
    <t>Digital Media|Social Games|Social Media|Social Television|Sports</t>
  </si>
  <si>
    <t>/organization/ jovie</t>
  </si>
  <si>
    <t>/ORGANIZATION/JOVIE</t>
  </si>
  <si>
    <t>/funding-round/e421451bf6851ec86edd4877a8e754cc</t>
  </si>
  <si>
    <t>/Organization/Jovie</t>
  </si>
  <si>
    <t>Jovie</t>
  </si>
  <si>
    <t>http://jovie.co</t>
  </si>
  <si>
    <t>Apps|Kids|Video</t>
  </si>
  <si>
    <t>/organization/ joxko</t>
  </si>
  <si>
    <t>/organization/joxko</t>
  </si>
  <si>
    <t>/funding-round/7c82cee33f7bcdf1d1300a463c8b80c3</t>
  </si>
  <si>
    <t>/Organization/Joxko</t>
  </si>
  <si>
    <t>Joxko</t>
  </si>
  <si>
    <t>http://www.joxko.com/</t>
  </si>
  <si>
    <t>/organization/ joy-media-group</t>
  </si>
  <si>
    <t>/ORGANIZATION/JOY-MEDIA-GROUP</t>
  </si>
  <si>
    <t>/funding-round/0304d713ecdfe1eca5250f7abf50954d</t>
  </si>
  <si>
    <t>/Organization/Joy-Media-Group</t>
  </si>
  <si>
    <t>Joy Media Group</t>
  </si>
  <si>
    <t>http://www.joymedia.cn</t>
  </si>
  <si>
    <t>/organization/joy-media-group</t>
  </si>
  <si>
    <t>/funding-round/c9c3beb2b837336b2ec232d37b1849f2</t>
  </si>
  <si>
    <t>/organization/ joy-street</t>
  </si>
  <si>
    <t>/ORGANIZATION/JOY-STREET</t>
  </si>
  <si>
    <t>/funding-round/01be7b625e78c6f20b8c43a2aaea577c</t>
  </si>
  <si>
    <t>/Organization/Joy-Street</t>
  </si>
  <si>
    <t>Joy Street</t>
  </si>
  <si>
    <t>http://www.joystreet.com.br</t>
  </si>
  <si>
    <t>Education|Technology|Video Games</t>
  </si>
  <si>
    <t>/organization/ joy-toilet</t>
  </si>
  <si>
    <t>/organization/joy-toilet</t>
  </si>
  <si>
    <t>/funding-round/97486d9c1e0e27d6b98a684ea84f02cd</t>
  </si>
  <si>
    <t>/Organization/Joy-Toilet</t>
  </si>
  <si>
    <t>Joy-Toilet</t>
  </si>
  <si>
    <t>http://www.joy-toilet.com</t>
  </si>
  <si>
    <t>Services|Software|Young Adults</t>
  </si>
  <si>
    <t>/organization/ joya-communications</t>
  </si>
  <si>
    <t>/ORGANIZATION/JOYA-COMMUNICATIONS</t>
  </si>
  <si>
    <t>/funding-round/739ec514d715bc421494fb14f075a6fc</t>
  </si>
  <si>
    <t>/Organization/Joya-Communications</t>
  </si>
  <si>
    <t>Joya Communications</t>
  </si>
  <si>
    <t>http://www.getjoya.com/#about</t>
  </si>
  <si>
    <t>/organization/ joyable</t>
  </si>
  <si>
    <t>/organization/joyable</t>
  </si>
  <si>
    <t>/funding-round/24956d0f9bea071de8cec3c4bf7d08b1</t>
  </si>
  <si>
    <t>/Organization/Joyable</t>
  </si>
  <si>
    <t>Joyable</t>
  </si>
  <si>
    <t>https://joyable.com/</t>
  </si>
  <si>
    <t>/ORGANIZATION/JOYABLE</t>
  </si>
  <si>
    <t>/funding-round/b2af354669e4b5716b442a197e6b91c3</t>
  </si>
  <si>
    <t>/organization/ joybynature</t>
  </si>
  <si>
    <t>/organization/joybynature</t>
  </si>
  <si>
    <t>/funding-round/426e1047bf744caf503f9f3ce7269df3</t>
  </si>
  <si>
    <t>/Organization/Joybynature</t>
  </si>
  <si>
    <t>Joybynature</t>
  </si>
  <si>
    <t>http://www.joybynature.com/</t>
  </si>
  <si>
    <t>Organic</t>
  </si>
  <si>
    <t>/organization/ joychuang</t>
  </si>
  <si>
    <t>/ORGANIZATION/JOYCHUANG</t>
  </si>
  <si>
    <t>/funding-round/cb6b25eef08190a7f75dce9f517239d2</t>
  </si>
  <si>
    <t>/Organization/Joychuang</t>
  </si>
  <si>
    <t>Joychuang</t>
  </si>
  <si>
    <t>http://www.joychuang.cn/</t>
  </si>
  <si>
    <t>/organization/ joyent</t>
  </si>
  <si>
    <t>/organization/joyent</t>
  </si>
  <si>
    <t>/funding-round/13949e6ec072ccbeda69cc2f305e4ae8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ENT</t>
  </si>
  <si>
    <t>/funding-round/20ef65b87ae7b0489b060b9e0675c670</t>
  </si>
  <si>
    <t>/funding-round/4f2b85f24c26aa6b811f0ee972e64ec6</t>
  </si>
  <si>
    <t>/funding-round/6188ee2113a9c447f810bbff86d552f7</t>
  </si>
  <si>
    <t>/funding-round/89b5ab290909e3cce6088c266c38793f</t>
  </si>
  <si>
    <t>/funding-round/c5ed8133a591d8c6fe53d87c8cc77401</t>
  </si>
  <si>
    <t>/funding-round/d36375397529248b0caa595717116fdd</t>
  </si>
  <si>
    <t>/funding-round/d45e09a5b1a2856d0a9e7dbbd091aa44</t>
  </si>
  <si>
    <t>/organization/ joyflips-inc</t>
  </si>
  <si>
    <t>/organization/joyflips-inc</t>
  </si>
  <si>
    <t>/funding-round/7b5ad103092865b40461073e592057bf</t>
  </si>
  <si>
    <t>/Organization/Joyflips-Inc</t>
  </si>
  <si>
    <t>JoyFLIPS, Inc.</t>
  </si>
  <si>
    <t>http://JoyFLIPS.com</t>
  </si>
  <si>
    <t>/ORGANIZATION/JOYFLIPS-INC</t>
  </si>
  <si>
    <t>/funding-round/cbfde473d9fabdd720f6ada5b2f80f12</t>
  </si>
  <si>
    <t>/organization/ joyfoodz</t>
  </si>
  <si>
    <t>/organization/joyfoodz</t>
  </si>
  <si>
    <t>/funding-round/20b12ae812538e61c77bf9fa6c573778</t>
  </si>
  <si>
    <t>/Organization/Joyfoodz</t>
  </si>
  <si>
    <t>Joyfoodz</t>
  </si>
  <si>
    <t>http://www.joyfoodz.com/</t>
  </si>
  <si>
    <t>Alasehir</t>
  </si>
  <si>
    <t>/ORGANIZATION/JOYFOODZ</t>
  </si>
  <si>
    <t>/funding-round/efa22f6de4b69dafc91171de758ae7f5</t>
  </si>
  <si>
    <t>/organization/ joyfu</t>
  </si>
  <si>
    <t>/organization/joyfu</t>
  </si>
  <si>
    <t>/funding-round/bfe4e6f0f09b541c179e4c5e8898330f</t>
  </si>
  <si>
    <t>/Organization/Joyfu</t>
  </si>
  <si>
    <t>Joyfu</t>
  </si>
  <si>
    <t>http://www.joyfu.us</t>
  </si>
  <si>
    <t>/organization/ joygame</t>
  </si>
  <si>
    <t>/ORGANIZATION/JOYGAME</t>
  </si>
  <si>
    <t>/funding-round/798f2fa266d6c0de007efbdbcaf6b690</t>
  </si>
  <si>
    <t>/Organization/Joygame</t>
  </si>
  <si>
    <t>Joygame</t>
  </si>
  <si>
    <t>http://www.joygame.com</t>
  </si>
  <si>
    <t>/organization/ joyhound</t>
  </si>
  <si>
    <t>/organization/joyhound</t>
  </si>
  <si>
    <t>/funding-round/b004726059242b4ddad804acb7819ccb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 joylux</t>
  </si>
  <si>
    <t>/ORGANIZATION/JOYLUX</t>
  </si>
  <si>
    <t>/funding-round/bf5c616f31d7db341aa19be2bcf3c66a</t>
  </si>
  <si>
    <t>/Organization/Joylux</t>
  </si>
  <si>
    <t>Joylux</t>
  </si>
  <si>
    <t>http://joyluxinc.com/</t>
  </si>
  <si>
    <t>Consumer Electronics|Health and Wellness|Therapeutics</t>
  </si>
  <si>
    <t>/organization/ joyme-com</t>
  </si>
  <si>
    <t>/organization/joyme-com</t>
  </si>
  <si>
    <t>/funding-round/4b965c763cc841700cd0b36844091457</t>
  </si>
  <si>
    <t>/Organization/Joyme-Com</t>
  </si>
  <si>
    <t>Joyme.com</t>
  </si>
  <si>
    <t>http://Joyme.com</t>
  </si>
  <si>
    <t>/ORGANIZATION/JOYME-COM</t>
  </si>
  <si>
    <t>/funding-round/eda7c3307ad59d587e9f50ff62e2687e</t>
  </si>
  <si>
    <t>/organization/ joyride</t>
  </si>
  <si>
    <t>/organization/joyride</t>
  </si>
  <si>
    <t>/funding-round/ede86e8e69b0728e6867c4b89e11b473</t>
  </si>
  <si>
    <t>/Organization/Joyride</t>
  </si>
  <si>
    <t>JOYRIDE Auto Community</t>
  </si>
  <si>
    <t>http://www.joyride.com</t>
  </si>
  <si>
    <t>Automotive|Social Commerce|Social Media|Social Network Media</t>
  </si>
  <si>
    <t>/organization/ joyride-app</t>
  </si>
  <si>
    <t>/ORGANIZATION/JOYRIDE-APP</t>
  </si>
  <si>
    <t>/funding-round/f1eeaf668f3860dd932882245dbdf9d1</t>
  </si>
  <si>
    <t>/Organization/Joyride-App</t>
  </si>
  <si>
    <t>Joyride</t>
  </si>
  <si>
    <t>http://getjoyride.com</t>
  </si>
  <si>
    <t>Audio|Automotive|Cars|Entertainment|Games|Mobile</t>
  </si>
  <si>
    <t>/organization/ joyrun</t>
  </si>
  <si>
    <t>/organization/joyrun</t>
  </si>
  <si>
    <t>/funding-round/a74b03bb73d1f81ff210ed0fdc3de6c6</t>
  </si>
  <si>
    <t>/Organization/Joyrun</t>
  </si>
  <si>
    <t>JoyRun</t>
  </si>
  <si>
    <t>/organization/ joysports</t>
  </si>
  <si>
    <t>/ORGANIZATION/JOYSPORTS</t>
  </si>
  <si>
    <t>/funding-round/6da77ca0f7df0bbb8ffc0713a3c18036</t>
  </si>
  <si>
    <t>/Organization/Joysports</t>
  </si>
  <si>
    <t>JoySports</t>
  </si>
  <si>
    <t>http://www.yueti.cc</t>
  </si>
  <si>
    <t>/organization/joysports</t>
  </si>
  <si>
    <t>/funding-round/9fbf0399c600fbeaad3632ad36bed805</t>
  </si>
  <si>
    <t>/organization/ joystickers</t>
  </si>
  <si>
    <t>/ORGANIZATION/JOYSTICKERS</t>
  </si>
  <si>
    <t>/funding-round/b22d9c8f78c68d77bff350015676ad05</t>
  </si>
  <si>
    <t>/Organization/Joystickers</t>
  </si>
  <si>
    <t>Joystickers</t>
  </si>
  <si>
    <t>http://joystickers.com</t>
  </si>
  <si>
    <t>Games|Mobile Games|Startups|Video Games</t>
  </si>
  <si>
    <t>/organization/ joytunes</t>
  </si>
  <si>
    <t>/organization/joytunes</t>
  </si>
  <si>
    <t>/funding-round/0598446390040038ffee05d207c8e160</t>
  </si>
  <si>
    <t>/Organization/Joytunes</t>
  </si>
  <si>
    <t>JoyTunes</t>
  </si>
  <si>
    <t>http://www.joytunes.com</t>
  </si>
  <si>
    <t>Audio|EdTech|Education|Games|Music|SaaS</t>
  </si>
  <si>
    <t>/ORGANIZATION/JOYTUNES</t>
  </si>
  <si>
    <t>/funding-round/2c5c877532d6695a35033be009cfa6c3</t>
  </si>
  <si>
    <t>/funding-round/e26c32f5a623b55833f3c3c2472db339</t>
  </si>
  <si>
    <t>/organization/ joyus</t>
  </si>
  <si>
    <t>/ORGANIZATION/JOYUS</t>
  </si>
  <si>
    <t>/funding-round/4e742031b89ff0005055179c768dcc06</t>
  </si>
  <si>
    <t>/Organization/Joyus</t>
  </si>
  <si>
    <t>Joyus</t>
  </si>
  <si>
    <t>http://www.joyus.com</t>
  </si>
  <si>
    <t>/organization/joyus</t>
  </si>
  <si>
    <t>/funding-round/b974868e80ade165f2468ad561ea034f</t>
  </si>
  <si>
    <t>/funding-round/fd7844726d712d216e7cf8319a07f0d3</t>
  </si>
  <si>
    <t>/organization/ jozii-llc</t>
  </si>
  <si>
    <t>/organization/jozii-llc</t>
  </si>
  <si>
    <t>/funding-round/b1a79f1d7e59c92a3aa0117176996ee3</t>
  </si>
  <si>
    <t>/Organization/Jozii-Llc</t>
  </si>
  <si>
    <t>Jozii</t>
  </si>
  <si>
    <t>http://www.jozii.com</t>
  </si>
  <si>
    <t>Apps|Employment|Mobile Search|Portals</t>
  </si>
  <si>
    <t>/organization/ jp-systems</t>
  </si>
  <si>
    <t>/ORGANIZATION/JP-SYSTEMS</t>
  </si>
  <si>
    <t>/funding-round/a2363772cfccb5bfae59c7ade1a9ca14</t>
  </si>
  <si>
    <t>/Organization/Jp-Systems</t>
  </si>
  <si>
    <t>JP Systems</t>
  </si>
  <si>
    <t>http://www.jpsystems.com</t>
  </si>
  <si>
    <t>/organization/ jp3-measurement</t>
  </si>
  <si>
    <t>/organization/jp3-measurement</t>
  </si>
  <si>
    <t>/funding-round/6697a309c3a4e0a2d022b4c9ebf80e39</t>
  </si>
  <si>
    <t>/Organization/Jp3-Measurement</t>
  </si>
  <si>
    <t>JP3 Measurement</t>
  </si>
  <si>
    <t>http://jp3measurement.com</t>
  </si>
  <si>
    <t>Big Data|Gas|Natural Resources|Oil</t>
  </si>
  <si>
    <t>/organization/ jpg-technologies</t>
  </si>
  <si>
    <t>/ORGANIZATION/JPG-TECHNOLOGIES</t>
  </si>
  <si>
    <t>/funding-round/c5477f630e5bc88eb00519fd3732d7f2</t>
  </si>
  <si>
    <t>/Organization/Jpg-Technologies</t>
  </si>
  <si>
    <t>JPG Technologies</t>
  </si>
  <si>
    <t>http://medimobile.com</t>
  </si>
  <si>
    <t>/organization/ jpush</t>
  </si>
  <si>
    <t>/organization/jpush</t>
  </si>
  <si>
    <t>/funding-round/dd8ca7c180f8fec8f283f7cb94b7409c</t>
  </si>
  <si>
    <t>/Organization/Jpush</t>
  </si>
  <si>
    <t>Jpush</t>
  </si>
  <si>
    <t>https://www.jpush.cn/</t>
  </si>
  <si>
    <t>Nanshan</t>
  </si>
  <si>
    <t>/organization/ jpwholesale</t>
  </si>
  <si>
    <t>/ORGANIZATION/JPWHOLESALE</t>
  </si>
  <si>
    <t>/funding-round/225c2f5a5b65c700165a86b07fdd84ea</t>
  </si>
  <si>
    <t>/Organization/Jpwholesale</t>
  </si>
  <si>
    <t>Jpwholesale</t>
  </si>
  <si>
    <t>/organization/ jrapid</t>
  </si>
  <si>
    <t>/organization/jrapid</t>
  </si>
  <si>
    <t>/funding-round/b3496bc2b0ea834cd62d36d310fc6657</t>
  </si>
  <si>
    <t>/Organization/Jrapid</t>
  </si>
  <si>
    <t>JRapid</t>
  </si>
  <si>
    <t>http://www.jrapid.com</t>
  </si>
  <si>
    <t>Apps|Cloud Computing|Enterprise Software|PaaS|SaaS|Software|Web Development</t>
  </si>
  <si>
    <t>/ORGANIZATION/JRAPID</t>
  </si>
  <si>
    <t>/funding-round/bf58865b824734aeed9965e1afc99d8e</t>
  </si>
  <si>
    <t>/organization/ jrd-communication</t>
  </si>
  <si>
    <t>/organization/jrd-communication</t>
  </si>
  <si>
    <t>/funding-round/70ea990d79845c606ee1d16d79e3c9a9</t>
  </si>
  <si>
    <t>/Organization/Jrd-Communication</t>
  </si>
  <si>
    <t>JRD Communication</t>
  </si>
  <si>
    <t>/organization/ jrd-group</t>
  </si>
  <si>
    <t>/ORGANIZATION/JRD-GROUP</t>
  </si>
  <si>
    <t>/funding-round/cd56a734cfa476008311d02f5a819592</t>
  </si>
  <si>
    <t>/Organization/Jrd-Group</t>
  </si>
  <si>
    <t>JRD Group</t>
  </si>
  <si>
    <t>http://www.jrdgroup.com</t>
  </si>
  <si>
    <t>/organization/ jrkickz</t>
  </si>
  <si>
    <t>/organization/jrkickz</t>
  </si>
  <si>
    <t>/funding-round/96f960ed76535b559e26251bf2451f5c</t>
  </si>
  <si>
    <t>/Organization/Jrkickz</t>
  </si>
  <si>
    <t>JRKICKZ</t>
  </si>
  <si>
    <t>Brookhaven</t>
  </si>
  <si>
    <t>/organization/ jrnl</t>
  </si>
  <si>
    <t>/ORGANIZATION/JRNL</t>
  </si>
  <si>
    <t>/funding-round/e88dc89741d5d456b08bd224d7137d39</t>
  </si>
  <si>
    <t>/Organization/Jrnl</t>
  </si>
  <si>
    <t>JRNL</t>
  </si>
  <si>
    <t>http://jrnl.com</t>
  </si>
  <si>
    <t>/organization/ jrsk</t>
  </si>
  <si>
    <t>/organization/jrsk</t>
  </si>
  <si>
    <t>/funding-round/8ee4a0a24ca8a4e9f89f7250f4ceafad</t>
  </si>
  <si>
    <t>/Organization/Jrsk</t>
  </si>
  <si>
    <t>JRSK</t>
  </si>
  <si>
    <t>/organization/ jsc-detsky-mir</t>
  </si>
  <si>
    <t>/ORGANIZATION/JSC-DETSKY-MIR</t>
  </si>
  <si>
    <t>/funding-round/680320e0785b0eea9b1e7bdcfd85b727</t>
  </si>
  <si>
    <t>/Organization/Jsc-Detsky-Mir</t>
  </si>
  <si>
    <t>JSC Detsky Mir</t>
  </si>
  <si>
    <t>Kids|Manufacturing|Retail</t>
  </si>
  <si>
    <t>/organization/ jslyhl</t>
  </si>
  <si>
    <t>/organization/jslyhl</t>
  </si>
  <si>
    <t>/funding-round/86ebc3fba72ae93f103e4afbf2bfae76</t>
  </si>
  <si>
    <t>/Organization/Jslyhl</t>
  </si>
  <si>
    <t>jslyhl</t>
  </si>
  <si>
    <t>http://www.jslyhl.com</t>
  </si>
  <si>
    <t>/organization/ jsquaredmedia</t>
  </si>
  <si>
    <t>/ORGANIZATION/JSQUAREDMEDIA</t>
  </si>
  <si>
    <t>/funding-round/1a1b64325272ae38ce6ddbc9c9638fdd</t>
  </si>
  <si>
    <t>/Organization/Jsquaredmedia</t>
  </si>
  <si>
    <t>J Squared Media</t>
  </si>
  <si>
    <t>http://www.j-squaredmedia.com</t>
  </si>
  <si>
    <t>Finance|FinTech|Social Media</t>
  </si>
  <si>
    <t>/organization/ jtower-inc-</t>
  </si>
  <si>
    <t>/organization/jtower-inc-</t>
  </si>
  <si>
    <t>/funding-round/1b99ce216bb23122e0a32234bac53d4e</t>
  </si>
  <si>
    <t>/Organization/Jtower-Inc-</t>
  </si>
  <si>
    <t>JTOWER Inc.</t>
  </si>
  <si>
    <t>http://www.jtower.co.jp/</t>
  </si>
  <si>
    <t>Communications Infrastructure|Information Technology|Mobile</t>
  </si>
  <si>
    <t>/organization/ jtt-computer</t>
  </si>
  <si>
    <t>/ORGANIZATION/JTT-COMPUTER</t>
  </si>
  <si>
    <t>/funding-round/d4ea7095347835e9d25ad0d941bf613e</t>
  </si>
  <si>
    <t>/Organization/Jtt-Computer</t>
  </si>
  <si>
    <t>JTT Computer</t>
  </si>
  <si>
    <t>/organization/ juabar-design</t>
  </si>
  <si>
    <t>/organization/juabar-design</t>
  </si>
  <si>
    <t>/funding-round/7894de66337f3493e24ea9d3498a067b</t>
  </si>
  <si>
    <t>/Organization/Juabar-Design</t>
  </si>
  <si>
    <t>Juabar Design</t>
  </si>
  <si>
    <t>http://juabar.com/</t>
  </si>
  <si>
    <t>/organization/ jualo</t>
  </si>
  <si>
    <t>/ORGANIZATION/JUALO</t>
  </si>
  <si>
    <t>/funding-round/1b195594f323faa35f06ad55eab72932</t>
  </si>
  <si>
    <t>/Organization/Jualo</t>
  </si>
  <si>
    <t>Jualo</t>
  </si>
  <si>
    <t>http://www.jualo.com</t>
  </si>
  <si>
    <t>Classifieds|E-Commerce|Marketplaces</t>
  </si>
  <si>
    <t>/organization/ jubilater-interactive-media</t>
  </si>
  <si>
    <t>/organization/jubilater-interactive-media</t>
  </si>
  <si>
    <t>/funding-round/3ade0f7cfcf575ce3c9f302e1e98a0d9</t>
  </si>
  <si>
    <t>/Organization/Jubilater-Interactive-Media</t>
  </si>
  <si>
    <t>Jubilater Interactive Media</t>
  </si>
  <si>
    <t>http://jubilater.com</t>
  </si>
  <si>
    <t>/organization/ jucebox-limited</t>
  </si>
  <si>
    <t>/ORGANIZATION/JUCEBOX-LIMITED</t>
  </si>
  <si>
    <t>/funding-round/9309434841df4a9b291320a5a49b9878</t>
  </si>
  <si>
    <t>/Organization/Jucebox-Limited</t>
  </si>
  <si>
    <t>JUCEBOX Limited</t>
  </si>
  <si>
    <t>http://www.jucebox.co</t>
  </si>
  <si>
    <t>Internet of Things|Services</t>
  </si>
  <si>
    <t>/organization/ judge-me</t>
  </si>
  <si>
    <t>/organization/judge-me</t>
  </si>
  <si>
    <t>/funding-round/c068252ca36b24be47f548ff402e88f4</t>
  </si>
  <si>
    <t>/Organization/Judge-Me</t>
  </si>
  <si>
    <t>judge.me</t>
  </si>
  <si>
    <t>http://judge.me</t>
  </si>
  <si>
    <t>/organization/ judicata</t>
  </si>
  <si>
    <t>/ORGANIZATION/JUDICATA</t>
  </si>
  <si>
    <t>/funding-round/e6af1a743b736a73519a434917d2961a</t>
  </si>
  <si>
    <t>/Organization/Judicata</t>
  </si>
  <si>
    <t>Judicata</t>
  </si>
  <si>
    <t>http://www.judicata.com</t>
  </si>
  <si>
    <t>Analytics|Law Enforcement|Legal|SaaS|Technology</t>
  </si>
  <si>
    <t>/organization/judicata</t>
  </si>
  <si>
    <t>/funding-round/edff35a01055e48ca4bb87c02a69ae95</t>
  </si>
  <si>
    <t>/organization/ judo</t>
  </si>
  <si>
    <t>/ORGANIZATION/JUDO</t>
  </si>
  <si>
    <t>/funding-round/13f325ed587f8e3ba94c9423e1bff952</t>
  </si>
  <si>
    <t>/Organization/Judo</t>
  </si>
  <si>
    <t>Judo Payments</t>
  </si>
  <si>
    <t>http://www.judopay.com</t>
  </si>
  <si>
    <t>/organization/judo</t>
  </si>
  <si>
    <t>/funding-round/5b468b6b17da8b263a2d6c835bbf4918</t>
  </si>
  <si>
    <t>/organization/ judobaby</t>
  </si>
  <si>
    <t>/ORGANIZATION/JUDOBABY</t>
  </si>
  <si>
    <t>/funding-round/f72717b0666b14a76e561b941e92ae11</t>
  </si>
  <si>
    <t>/Organization/Judobaby</t>
  </si>
  <si>
    <t>Judobaby</t>
  </si>
  <si>
    <t>http://judobaby.com</t>
  </si>
  <si>
    <t>/organization/ judysbook</t>
  </si>
  <si>
    <t>/organization/judysbook</t>
  </si>
  <si>
    <t>/funding-round/0045c4750048a123c9ff799b2a98e5bc</t>
  </si>
  <si>
    <t>/Organization/Judysbook</t>
  </si>
  <si>
    <t>Judys Book</t>
  </si>
  <si>
    <t>http://judysbook.com</t>
  </si>
  <si>
    <t>Curated Web|Databases|Internet|Search</t>
  </si>
  <si>
    <t>/ORGANIZATION/JUDYSBOOK</t>
  </si>
  <si>
    <t>/funding-round/e8b208f530b0733b49231e75ab9569d5</t>
  </si>
  <si>
    <t>/organization/ juesheng-com</t>
  </si>
  <si>
    <t>/organization/juesheng-com</t>
  </si>
  <si>
    <t>/funding-round/6af00ea0f7f2957316cb03231fff8909</t>
  </si>
  <si>
    <t>/Organization/Juesheng-Com</t>
  </si>
  <si>
    <t>Juesheng.com</t>
  </si>
  <si>
    <t>http://www.juesheng.com/</t>
  </si>
  <si>
    <t>/ORGANIZATION/JUESHENG-COM</t>
  </si>
  <si>
    <t>/funding-round/93e8898f6da6eaed0f96a2c79db72ae2</t>
  </si>
  <si>
    <t>/organization/ juggernaut-3</t>
  </si>
  <si>
    <t>/organization/juggernaut-3</t>
  </si>
  <si>
    <t>/funding-round/c1f938ddf96bc1b2506bb2810303c9ac</t>
  </si>
  <si>
    <t>/Organization/Juggernaut-3</t>
  </si>
  <si>
    <t>Juggernaut</t>
  </si>
  <si>
    <t>http://www.juggernaut.in/</t>
  </si>
  <si>
    <t>/organization/ jugnoo</t>
  </si>
  <si>
    <t>/ORGANIZATION/JUGNOO</t>
  </si>
  <si>
    <t>/funding-round/89fc1dc3e31be5732df0fcabca9a0c08</t>
  </si>
  <si>
    <t>/Organization/Jugnoo</t>
  </si>
  <si>
    <t>JUGNOO</t>
  </si>
  <si>
    <t>https://jugnoo.in/#/</t>
  </si>
  <si>
    <t>Apps|Social Business|Software</t>
  </si>
  <si>
    <t>/organization/jugnoo</t>
  </si>
  <si>
    <t>/funding-round/dd10cb9e69d8e441577a0c9ae6422e67</t>
  </si>
  <si>
    <t>/organization/ jugo</t>
  </si>
  <si>
    <t>/ORGANIZATION/JUGO</t>
  </si>
  <si>
    <t>/funding-round/f8cc768e8bb2dad4026cf6760a748a9d</t>
  </si>
  <si>
    <t>/Organization/Jugo</t>
  </si>
  <si>
    <t>Jugo</t>
  </si>
  <si>
    <t>http://www.playjugo.com</t>
  </si>
  <si>
    <t>Apps|Entertainment|Games</t>
  </si>
  <si>
    <t>/organization/ juhayna-food-industries</t>
  </si>
  <si>
    <t>/organization/juhayna-food-industries</t>
  </si>
  <si>
    <t>/funding-round/2ce5a5610e1d56052ca03490f788eb86</t>
  </si>
  <si>
    <t>/Organization/Juhayna-Food-Industries</t>
  </si>
  <si>
    <t>Juhayna Food Industries</t>
  </si>
  <si>
    <t>http://juhayna.com</t>
  </si>
  <si>
    <t>/organization/ juhe-cn</t>
  </si>
  <si>
    <t>/ORGANIZATION/JUHE-CN</t>
  </si>
  <si>
    <t>/funding-round/92dc2aa7c3522430dffb0e3f92c025ff</t>
  </si>
  <si>
    <t>/Organization/Juhe-Cn</t>
  </si>
  <si>
    <t>Juhe.cn</t>
  </si>
  <si>
    <t>https://www.juhe.cn/</t>
  </si>
  <si>
    <t>/organization/ juice-analytics</t>
  </si>
  <si>
    <t>/organization/juice-analytics</t>
  </si>
  <si>
    <t>/funding-round/897d88e8cb7255049d18a8864e5bed9f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 juice-in-the-city</t>
  </si>
  <si>
    <t>/ORGANIZATION/JUICE-IN-THE-CITY</t>
  </si>
  <si>
    <t>/funding-round/915eca5086a710c551d3399e8fabfc37</t>
  </si>
  <si>
    <t>/Organization/Juice-In-The-City</t>
  </si>
  <si>
    <t>Juice In The City</t>
  </si>
  <si>
    <t>http://juiceinthecity.com</t>
  </si>
  <si>
    <t>/organization/ juice-served-here</t>
  </si>
  <si>
    <t>/organization/juice-served-here</t>
  </si>
  <si>
    <t>/funding-round/b45f603af7b6c8f3ecc0d1673e140f87</t>
  </si>
  <si>
    <t>/Organization/Juice-Served-Here</t>
  </si>
  <si>
    <t>Juice Served Here</t>
  </si>
  <si>
    <t>http://juiceservedhere.com/</t>
  </si>
  <si>
    <t>Consumer Goods|Fitness|Organic</t>
  </si>
  <si>
    <t>/organization/ juicebox-games</t>
  </si>
  <si>
    <t>/ORGANIZATION/JUICEBOX-GAMES</t>
  </si>
  <si>
    <t>/funding-round/f58dbc0d7c0ef00a84df253fdf12f380</t>
  </si>
  <si>
    <t>/Organization/Juicebox-Games</t>
  </si>
  <si>
    <t>JuiceBox Games</t>
  </si>
  <si>
    <t>http://www.juiceboxmobile.com</t>
  </si>
  <si>
    <t>/organization/ juiceboxjungle</t>
  </si>
  <si>
    <t>/organization/juiceboxjungle</t>
  </si>
  <si>
    <t>/funding-round/7f62be4eced58ef9d6fa26f556a2e034</t>
  </si>
  <si>
    <t>/Organization/Juiceboxjungle</t>
  </si>
  <si>
    <t>JuiceBoxJungle</t>
  </si>
  <si>
    <t>http://www.juiceboxjungle.com</t>
  </si>
  <si>
    <t>/organization/ juiceqube</t>
  </si>
  <si>
    <t>/ORGANIZATION/JUICEQUBE</t>
  </si>
  <si>
    <t>/funding-round/ef3a330bbfa8132f403b61ac8791f9e5</t>
  </si>
  <si>
    <t>/Organization/Juiceqube</t>
  </si>
  <si>
    <t>JuiceQube</t>
  </si>
  <si>
    <t>http://www.juiceqube.com/</t>
  </si>
  <si>
    <t>/organization/ juicero</t>
  </si>
  <si>
    <t>/organization/juicero</t>
  </si>
  <si>
    <t>/funding-round/1ec2db3b8f65addd346c41e155a7dade</t>
  </si>
  <si>
    <t>/Organization/Juicero</t>
  </si>
  <si>
    <t>Juicero</t>
  </si>
  <si>
    <t>http://juicero.com/</t>
  </si>
  <si>
    <t>Service Providers|Startups</t>
  </si>
  <si>
    <t>/ORGANIZATION/JUICERO</t>
  </si>
  <si>
    <t>/funding-round/3f2ee74e53304b9b27318e51d61029bb</t>
  </si>
  <si>
    <t>/funding-round/dc8795bdde61a3013b67b82fbf9293c4</t>
  </si>
  <si>
    <t>/organization/ juicewireless</t>
  </si>
  <si>
    <t>/ORGANIZATION/JUICEWIRELESS</t>
  </si>
  <si>
    <t>/funding-round/20da90061b05280fa418df35c32415ce</t>
  </si>
  <si>
    <t>/Organization/Juicewireless</t>
  </si>
  <si>
    <t>Juice Wireless</t>
  </si>
  <si>
    <t>http://www.juicecaster.com</t>
  </si>
  <si>
    <t>Mobile|Social Network Media</t>
  </si>
  <si>
    <t>/organization/juicewireless</t>
  </si>
  <si>
    <t>/funding-round/682ebef535ddc2ae9b5d88da4da8aec7</t>
  </si>
  <si>
    <t>/funding-round/a02785d298b51db8b76d3559bc45bb67</t>
  </si>
  <si>
    <t>/funding-round/f076e8d5eb2e487724733aded1ed0e6a</t>
  </si>
  <si>
    <t>/funding-round/f3a13255b04402ebfd47203e9d5b3199</t>
  </si>
  <si>
    <t>/organization/ juicies</t>
  </si>
  <si>
    <t>/organization/juicies</t>
  </si>
  <si>
    <t>/funding-round/4ce4068a3a105cafab41d21613aea4db</t>
  </si>
  <si>
    <t>/Organization/Juicies</t>
  </si>
  <si>
    <t>JUICIES</t>
  </si>
  <si>
    <t>http://www.juicies.com</t>
  </si>
  <si>
    <t>Consumer Electronics|E-Commerce</t>
  </si>
  <si>
    <t>/organization/ juicy</t>
  </si>
  <si>
    <t>/ORGANIZATION/JUICY</t>
  </si>
  <si>
    <t>/funding-round/f795dbe883a6935ab47854afe3fe66b5</t>
  </si>
  <si>
    <t>/Organization/Juicy</t>
  </si>
  <si>
    <t>Juicy</t>
  </si>
  <si>
    <t>http://getjuicy.co/</t>
  </si>
  <si>
    <t>Nutrition</t>
  </si>
  <si>
    <t>/organization/ juicycanvas</t>
  </si>
  <si>
    <t>/organization/juicycanvas</t>
  </si>
  <si>
    <t>/funding-round/207d1218f09239be038c75772a43a935</t>
  </si>
  <si>
    <t>/Organization/Juicycanvas</t>
  </si>
  <si>
    <t>JuicyCanvas</t>
  </si>
  <si>
    <t>http://juicycanvas.com</t>
  </si>
  <si>
    <t>/ORGANIZATION/JUICYCANVAS</t>
  </si>
  <si>
    <t>/funding-round/a605c355208ecc59c7d8a9ebc1b862b1</t>
  </si>
  <si>
    <t>/organization/ jukedeck</t>
  </si>
  <si>
    <t>/organization/jukedeck</t>
  </si>
  <si>
    <t>/funding-round/d55a46c22f09dcccbfb63050d84989bb</t>
  </si>
  <si>
    <t>/Organization/Jukedeck</t>
  </si>
  <si>
    <t>Jukedeck</t>
  </si>
  <si>
    <t>http://jukedeck.com/</t>
  </si>
  <si>
    <t>Entertainment|Games|Music|Video</t>
  </si>
  <si>
    <t>/organization/ jukedocs</t>
  </si>
  <si>
    <t>/ORGANIZATION/JUKEDOCS</t>
  </si>
  <si>
    <t>/funding-round/c7b8404100e9dc139db31ec155b7295f</t>
  </si>
  <si>
    <t>/Organization/Jukedocs</t>
  </si>
  <si>
    <t>Jukedocs</t>
  </si>
  <si>
    <t>http://www.jukedocs.com</t>
  </si>
  <si>
    <t>Content|Document Management|File Sharing|Software</t>
  </si>
  <si>
    <t>/organization/ jukely</t>
  </si>
  <si>
    <t>/organization/jukely</t>
  </si>
  <si>
    <t>/funding-round/0d9ef958a3b7d9717a7de8e2a8b86e57</t>
  </si>
  <si>
    <t>/Organization/Jukely</t>
  </si>
  <si>
    <t>Jukely</t>
  </si>
  <si>
    <t>http://jukely.com</t>
  </si>
  <si>
    <t>Concerts|iPhone|Music|Music Services</t>
  </si>
  <si>
    <t>/ORGANIZATION/JUKELY</t>
  </si>
  <si>
    <t>/funding-round/3f6f06253fd22290d7d9f11a7db117d5</t>
  </si>
  <si>
    <t>/funding-round/c10628deb44968d3bc4220fbe42c0719</t>
  </si>
  <si>
    <t>/funding-round/c11d15cfcf27ef9cf93a3b765f54fb94</t>
  </si>
  <si>
    <t>/organization/ jukin-media</t>
  </si>
  <si>
    <t>/organization/jukin-media</t>
  </si>
  <si>
    <t>/funding-round/16357e970266f423ae43c5a6cad872f8</t>
  </si>
  <si>
    <t>/Organization/Jukin-Media</t>
  </si>
  <si>
    <t>Jukin Media</t>
  </si>
  <si>
    <t>https://www.jukinmedia.com</t>
  </si>
  <si>
    <t>Digital Entertainment|Digital Media|TV Production</t>
  </si>
  <si>
    <t>/ORGANIZATION/JUKIN-MEDIA</t>
  </si>
  <si>
    <t>/funding-round/28d2c40336e75736544052ace84933a9</t>
  </si>
  <si>
    <t>/funding-round/2acdf0c05894835c891077eecab8f725</t>
  </si>
  <si>
    <t>/funding-round/6f3d0960828a1bc703b8773d16346364</t>
  </si>
  <si>
    <t>/funding-round/cfffa8ff04bb7fac61830ed0e0437816</t>
  </si>
  <si>
    <t>/organization/ julep</t>
  </si>
  <si>
    <t>/ORGANIZATION/JULEP</t>
  </si>
  <si>
    <t>/funding-round/353652e6fb15ab8f4084f6746dd6c390</t>
  </si>
  <si>
    <t>/Organization/Julep</t>
  </si>
  <si>
    <t>Julep</t>
  </si>
  <si>
    <t>http://www.julep.com</t>
  </si>
  <si>
    <t>/organization/julep</t>
  </si>
  <si>
    <t>/funding-round/3781b77a20e35df4f944a04a136569b3</t>
  </si>
  <si>
    <t>/funding-round/8c529db1a29fe712ed00ed2578eeef6d</t>
  </si>
  <si>
    <t>/funding-round/9b95e2c22e20bc05ba4330268024799f</t>
  </si>
  <si>
    <t>/funding-round/bfc17ae81b99e5e3bf5b60613d16d276</t>
  </si>
  <si>
    <t>/funding-round/ce08dd2fd6bc16f997f67739cfc25cef</t>
  </si>
  <si>
    <t>/organization/ julie-desk</t>
  </si>
  <si>
    <t>/ORGANIZATION/JULIE-DESK</t>
  </si>
  <si>
    <t>/funding-round/29588c9fe54561b09a068786ee5c3f33</t>
  </si>
  <si>
    <t>/Organization/Julie-Desk</t>
  </si>
  <si>
    <t>Julie Desk</t>
  </si>
  <si>
    <t>https://www.juliedesk.com/</t>
  </si>
  <si>
    <t>/organization/ juliet-marine-systems</t>
  </si>
  <si>
    <t>/organization/juliet-marine-systems</t>
  </si>
  <si>
    <t>/funding-round/273b472167f11a765b2e07dd1db75096</t>
  </si>
  <si>
    <t>/Organization/Juliet-Marine-Systems</t>
  </si>
  <si>
    <t>Juliet Marine Systems</t>
  </si>
  <si>
    <t>http://julietmarine.com</t>
  </si>
  <si>
    <t>/organization/ julius-finance</t>
  </si>
  <si>
    <t>/ORGANIZATION/JULIUS-FINANCE</t>
  </si>
  <si>
    <t>/funding-round/8af232ac92e0f46883cd4259e33e8d38</t>
  </si>
  <si>
    <t>/Organization/Julius-Finance</t>
  </si>
  <si>
    <t>Julius Finance</t>
  </si>
  <si>
    <t>http://www.juliusfinance.com/</t>
  </si>
  <si>
    <t>Finance|Services|Startups</t>
  </si>
  <si>
    <t>/organization/ july-systems</t>
  </si>
  <si>
    <t>/organization/july-systems</t>
  </si>
  <si>
    <t>/funding-round/1d75dd1e2b8d337777bbb8f81f4443ef</t>
  </si>
  <si>
    <t>/Organization/July-Systems</t>
  </si>
  <si>
    <t>July Systems</t>
  </si>
  <si>
    <t>http://www.julysystems.com</t>
  </si>
  <si>
    <t>Advertising|Android|iPhone|Mobile</t>
  </si>
  <si>
    <t>18-07-2001</t>
  </si>
  <si>
    <t>/ORGANIZATION/JULY-SYSTEMS</t>
  </si>
  <si>
    <t>/funding-round/8e17fbf658484a524a928cd47c5e25ec</t>
  </si>
  <si>
    <t>/funding-round/c677e60fd99dfa8ac3df852f59bff3ef</t>
  </si>
  <si>
    <t>/funding-round/f16120ac6ecbc25834633a0d30cd2d51</t>
  </si>
  <si>
    <t>/funding-round/fd07be24dc08d1e80ddbcb81193f8fbc</t>
  </si>
  <si>
    <t>/organization/ jumbas</t>
  </si>
  <si>
    <t>/ORGANIZATION/JUMBAS</t>
  </si>
  <si>
    <t>/funding-round/2ee539a993b825f101490927f2d2f5be</t>
  </si>
  <si>
    <t>/Organization/Jumbas</t>
  </si>
  <si>
    <t>Jumbas</t>
  </si>
  <si>
    <t>http://www.jumbas.com</t>
  </si>
  <si>
    <t>/organization/ jumblets</t>
  </si>
  <si>
    <t>/organization/jumblets</t>
  </si>
  <si>
    <t>/funding-round/e9066b2973ab3252c806138585f2efb5</t>
  </si>
  <si>
    <t>/Organization/Jumblets</t>
  </si>
  <si>
    <t>Jumblets</t>
  </si>
  <si>
    <t>http://www.jumblets.com</t>
  </si>
  <si>
    <t>Collaborative Consumption|Communities|Social Commerce</t>
  </si>
  <si>
    <t>/organization/ jumei-com</t>
  </si>
  <si>
    <t>/ORGANIZATION/JUMEI-COM</t>
  </si>
  <si>
    <t>/funding-round/96215983c31233c404002706dedca54d</t>
  </si>
  <si>
    <t>/Organization/Jumei-Com</t>
  </si>
  <si>
    <t>JuMei.com</t>
  </si>
  <si>
    <t>http://bj.jumei.com</t>
  </si>
  <si>
    <t>/organization/jumei-com</t>
  </si>
  <si>
    <t>/funding-round/c3e8079657879434f6494f02638512a8</t>
  </si>
  <si>
    <t>/funding-round/e78ccd86134de47931b032b531caed7d</t>
  </si>
  <si>
    <t>/organization/ jumia-nigeria</t>
  </si>
  <si>
    <t>/organization/jumia-nigeria</t>
  </si>
  <si>
    <t>/funding-round/8e7c4e6f7bd424b3692a4d2787b478fe</t>
  </si>
  <si>
    <t>/Organization/Jumia-Nigeria</t>
  </si>
  <si>
    <t>Jumia</t>
  </si>
  <si>
    <t>http://www.jumia.com.ng</t>
  </si>
  <si>
    <t>/ORGANIZATION/JUMIA-NIGERIA</t>
  </si>
  <si>
    <t>/funding-round/bc93846c7d9576f5c4563ff4b95ee886</t>
  </si>
  <si>
    <t>/funding-round/c56bbcc67d109b7bc6c9e5ffbbeda9ad</t>
  </si>
  <si>
    <t>/organization/ jumio</t>
  </si>
  <si>
    <t>/ORGANIZATION/JUMIO</t>
  </si>
  <si>
    <t>/funding-round/45564077da962d69db794b5c8ee24f22</t>
  </si>
  <si>
    <t>/Organization/Jumio</t>
  </si>
  <si>
    <t>Jumio</t>
  </si>
  <si>
    <t>http://www.jumio.com</t>
  </si>
  <si>
    <t>/organization/jumio</t>
  </si>
  <si>
    <t>/funding-round/60c7d3408435994d3c24a78dc3c054f4</t>
  </si>
  <si>
    <t>/funding-round/8dfc3774c39145911f9da73d0d9da8c0</t>
  </si>
  <si>
    <t>/funding-round/cb1983e11845e0c6d352212d4f6c769f</t>
  </si>
  <si>
    <t>/funding-round/ee61b03d314013c2db3ea24f93b59945</t>
  </si>
  <si>
    <t>/organization/ jumo</t>
  </si>
  <si>
    <t>/organization/jumo</t>
  </si>
  <si>
    <t>/funding-round/208a5de77aeadba16d8def24c2b726e1</t>
  </si>
  <si>
    <t>/Organization/Jumo</t>
  </si>
  <si>
    <t>Jumo</t>
  </si>
  <si>
    <t>http://www.jumo.com</t>
  </si>
  <si>
    <t>Charity|Humanitarian|Social Media|Social Network Media</t>
  </si>
  <si>
    <t>/ORGANIZATION/JUMO</t>
  </si>
  <si>
    <t>/funding-round/5aa0527ba6c27a358f84ef92454e67d8</t>
  </si>
  <si>
    <t>/organization/ jump-on-it</t>
  </si>
  <si>
    <t>/organization/jump-on-it</t>
  </si>
  <si>
    <t>/funding-round/c6e323b2bfa13706471a45bf4c00baf7</t>
  </si>
  <si>
    <t>/Organization/Jump-On-It</t>
  </si>
  <si>
    <t>Jump On It</t>
  </si>
  <si>
    <t>http://www.jumponit.com</t>
  </si>
  <si>
    <t>/organization/ jump-or-fall</t>
  </si>
  <si>
    <t>/ORGANIZATION/JUMP-OR-FALL</t>
  </si>
  <si>
    <t>/funding-round/069674934eca643dc530fe56f21bf6bc</t>
  </si>
  <si>
    <t>/Organization/Jump-Or-Fall</t>
  </si>
  <si>
    <t>Jump or Fall</t>
  </si>
  <si>
    <t>http://jumporfall.com/</t>
  </si>
  <si>
    <t>Design|Entertainment|Games|Startups</t>
  </si>
  <si>
    <t>/organization/ jump-ramp-games</t>
  </si>
  <si>
    <t>/organization/jump-ramp-games</t>
  </si>
  <si>
    <t>/funding-round/1bc6e0df25bca98ad44989458577936e</t>
  </si>
  <si>
    <t>/Organization/Jump-Ramp-Games</t>
  </si>
  <si>
    <t>Jump Ramp Games</t>
  </si>
  <si>
    <t>http://www.jumprampgames.com</t>
  </si>
  <si>
    <t>/ORGANIZATION/JUMP-RAMP-GAMES</t>
  </si>
  <si>
    <t>/funding-round/602562091a74bc4a2ebcc0bfed1570c0</t>
  </si>
  <si>
    <t>/funding-round/bdc0a04b03f4dc39c11c30d8f653ea7f</t>
  </si>
  <si>
    <t>/organization/ jumpcam</t>
  </si>
  <si>
    <t>/ORGANIZATION/JUMPCAM</t>
  </si>
  <si>
    <t>/funding-round/7a45787edcf7f026dd17c123f87c2d4f</t>
  </si>
  <si>
    <t>/Organization/Jumpcam</t>
  </si>
  <si>
    <t>JumpCam</t>
  </si>
  <si>
    <t>http://jumpcam.com</t>
  </si>
  <si>
    <t>/organization/ jumpchat</t>
  </si>
  <si>
    <t>/organization/jumpchat</t>
  </si>
  <si>
    <t>/funding-round/6b376902655fb24825917c2dfba2b86f</t>
  </si>
  <si>
    <t>/Organization/Jumpchat</t>
  </si>
  <si>
    <t>JumpChat</t>
  </si>
  <si>
    <t>Email|Group SMS|Messaging|Mobile Commerce</t>
  </si>
  <si>
    <t>/organization/ jumpcloud</t>
  </si>
  <si>
    <t>/ORGANIZATION/JUMPCLOUD</t>
  </si>
  <si>
    <t>/funding-round/908fa8f911e81cd151d6f369ef6e6a20</t>
  </si>
  <si>
    <t>/Organization/Jumpcloud</t>
  </si>
  <si>
    <t>JumpCloud</t>
  </si>
  <si>
    <t>http://jumpcloud.com</t>
  </si>
  <si>
    <t>/organization/jumpcloud</t>
  </si>
  <si>
    <t>/funding-round/b6e3755a437a6da28db41d307d0cc253</t>
  </si>
  <si>
    <t>/funding-round/e4dcef250b4e79141d746dca8aca636a</t>
  </si>
  <si>
    <t>/organization/ jumphawk</t>
  </si>
  <si>
    <t>/organization/jumphawk</t>
  </si>
  <si>
    <t>/funding-round/3c423ed4b1a8329f94e126733c5a25d0</t>
  </si>
  <si>
    <t>/Organization/Jumphawk</t>
  </si>
  <si>
    <t>JumpHawk</t>
  </si>
  <si>
    <t>http://www.jumphawk.com</t>
  </si>
  <si>
    <t>Port Chester</t>
  </si>
  <si>
    <t>/organization/ jumpido</t>
  </si>
  <si>
    <t>/ORGANIZATION/JUMPIDO</t>
  </si>
  <si>
    <t>/funding-round/20c47a44a5d0209f5760b79d68ce2f61</t>
  </si>
  <si>
    <t>/Organization/Jumpido</t>
  </si>
  <si>
    <t>Jumpido</t>
  </si>
  <si>
    <t>http://www.jumpido.com</t>
  </si>
  <si>
    <t>/organization/ jumpin</t>
  </si>
  <si>
    <t>/organization/jumpin</t>
  </si>
  <si>
    <t>/funding-round/ed816297ac885bc2dd435db472d8555d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 jumping-nuts</t>
  </si>
  <si>
    <t>/ORGANIZATION/JUMPING-NUTS</t>
  </si>
  <si>
    <t>/funding-round/e956f89a53fd5604688cb73ae31f1c79</t>
  </si>
  <si>
    <t>/Organization/Jumping-Nuts</t>
  </si>
  <si>
    <t>Jumping Nuts</t>
  </si>
  <si>
    <t>http://jumpingnuts.com</t>
  </si>
  <si>
    <t>/organization/ jumplinc</t>
  </si>
  <si>
    <t>/organization/jumplinc</t>
  </si>
  <si>
    <t>/funding-round/8299ec33c9b922b77b2e6774f2dd8869</t>
  </si>
  <si>
    <t>/Organization/Jumplinc</t>
  </si>
  <si>
    <t>JumpLinc</t>
  </si>
  <si>
    <t>http://jumplinc.com</t>
  </si>
  <si>
    <t>/organization/ jumpmusic</t>
  </si>
  <si>
    <t>/ORGANIZATION/JUMPMUSIC</t>
  </si>
  <si>
    <t>/funding-round/1edf28b19f875e3638c39afe2bda5e6d</t>
  </si>
  <si>
    <t>/Organization/Jumpmusic</t>
  </si>
  <si>
    <t>JumpMusic</t>
  </si>
  <si>
    <t>/organization/ jumpoffcampus</t>
  </si>
  <si>
    <t>/organization/jumpoffcampus</t>
  </si>
  <si>
    <t>/funding-round/b4ca0760575192894d307ceb088d609f</t>
  </si>
  <si>
    <t>/Organization/Jumpoffcampus</t>
  </si>
  <si>
    <t>JumpOffCampus</t>
  </si>
  <si>
    <t>http://jumpoffcampus.com</t>
  </si>
  <si>
    <t>All Students|Communities|Education</t>
  </si>
  <si>
    <t>/organization/ jumppost</t>
  </si>
  <si>
    <t>/ORGANIZATION/JUMPPOST</t>
  </si>
  <si>
    <t>/funding-round/f5006e03a0fc58656ef10231b6c7e214</t>
  </si>
  <si>
    <t>/Organization/Jumppost</t>
  </si>
  <si>
    <t>JumpPost</t>
  </si>
  <si>
    <t>http://jumppost.com</t>
  </si>
  <si>
    <t>/organization/ jumpq</t>
  </si>
  <si>
    <t>/organization/jumpq</t>
  </si>
  <si>
    <t>/funding-round/27539d1b45844b199171955ff5d67aa3</t>
  </si>
  <si>
    <t>/Organization/Jumpq</t>
  </si>
  <si>
    <t>JumpQ</t>
  </si>
  <si>
    <t>http://www.getjumpq.com</t>
  </si>
  <si>
    <t>Hardware|Mobile Payments|Retail</t>
  </si>
  <si>
    <t>Lasalle</t>
  </si>
  <si>
    <t>/organization/ jumpseat</t>
  </si>
  <si>
    <t>/ORGANIZATION/JUMPSEAT</t>
  </si>
  <si>
    <t>/funding-round/9dfdc2c65012d5e76fc5332066270148</t>
  </si>
  <si>
    <t>/Organization/Jumpseat</t>
  </si>
  <si>
    <t>JumpSeat</t>
  </si>
  <si>
    <t>http://jumpseat.me</t>
  </si>
  <si>
    <t>/organization/ jumpshot</t>
  </si>
  <si>
    <t>/organization/jumpshot</t>
  </si>
  <si>
    <t>/funding-round/85943fe136d401609cd85d0b81a08e6e</t>
  </si>
  <si>
    <t>/Organization/Jumpshot</t>
  </si>
  <si>
    <t>Jumpshot</t>
  </si>
  <si>
    <t>https://www.jumpshot.com</t>
  </si>
  <si>
    <t>Big Data Analytics|Business Analytics</t>
  </si>
  <si>
    <t>/organization/ jumpshot-inc</t>
  </si>
  <si>
    <t>/ORGANIZATION/JUMPSHOT-INC</t>
  </si>
  <si>
    <t>/funding-round/5207c7e85049f5d20ed7a84705dbbd28</t>
  </si>
  <si>
    <t>/Organization/Jumpshot-Inc</t>
  </si>
  <si>
    <t>Jumpshot Inc.</t>
  </si>
  <si>
    <t>http://www.jumpshot.com</t>
  </si>
  <si>
    <t>Advertising|Internet|Market Research</t>
  </si>
  <si>
    <t>/organization/ jumpsoft</t>
  </si>
  <si>
    <t>/organization/jumpsoft</t>
  </si>
  <si>
    <t>/funding-round/35939586fa6bad73ea1872b13ffe5666</t>
  </si>
  <si>
    <t>/Organization/Jumpsoft</t>
  </si>
  <si>
    <t>JumpSoft</t>
  </si>
  <si>
    <t>http://www.jumpsoft.net</t>
  </si>
  <si>
    <t>/organization/ jumpstart-2</t>
  </si>
  <si>
    <t>/ORGANIZATION/JUMPSTART-2</t>
  </si>
  <si>
    <t>/funding-round/30a3577a055cf8c8e5999334b796ba83</t>
  </si>
  <si>
    <t>/Organization/Jumpstart-2</t>
  </si>
  <si>
    <t>JumpStart</t>
  </si>
  <si>
    <t>http://www.jumpstart.com</t>
  </si>
  <si>
    <t>/organization/ jumpstart-wireless-corporation</t>
  </si>
  <si>
    <t>/organization/jumpstart-wireless-corporation</t>
  </si>
  <si>
    <t>/funding-round/40b689d06c04b80b57d1def66367ac18</t>
  </si>
  <si>
    <t>/Organization/Jumpstart-Wireless-Corporation</t>
  </si>
  <si>
    <t>JumpStart Wireless Corporation</t>
  </si>
  <si>
    <t>http://www.jumpstartwireless.com/</t>
  </si>
  <si>
    <t>/ORGANIZATION/JUMPSTART-WIRELESS-CORPORATION</t>
  </si>
  <si>
    <t>/funding-round/d7714d80fb8b14fd83257fa0d6df4ab5</t>
  </si>
  <si>
    <t>/organization/ jumpstarter</t>
  </si>
  <si>
    <t>/organization/jumpstarter</t>
  </si>
  <si>
    <t>/funding-round/fe83ba0952706443df30b57397578450</t>
  </si>
  <si>
    <t>/Organization/Jumpstarter</t>
  </si>
  <si>
    <t>Jumpstarter</t>
  </si>
  <si>
    <t>http://jumpstarter.io</t>
  </si>
  <si>
    <t>/organization/ jumptap</t>
  </si>
  <si>
    <t>/ORGANIZATION/JUMPTAP</t>
  </si>
  <si>
    <t>/funding-round/06b11571df0a00d1aaecc0abe6709e12</t>
  </si>
  <si>
    <t>/Organization/Jumptap</t>
  </si>
  <si>
    <t>Jumptap</t>
  </si>
  <si>
    <t>http://www.jumptap.com</t>
  </si>
  <si>
    <t>/organization/jumptap</t>
  </si>
  <si>
    <t>/funding-round/07262407e4e0037116a7f71c07f257b3</t>
  </si>
  <si>
    <t>/funding-round/09163bed32a0adcb16e0dce68dbb3d28</t>
  </si>
  <si>
    <t>/funding-round/5bb018af2245a0bcecb1a5ee7fdaed03</t>
  </si>
  <si>
    <t>/funding-round/7205a9b848690f9620bf0e3b1f40586b</t>
  </si>
  <si>
    <t>/funding-round/a6b5630d94eba5e52f649b8cb7010f5f</t>
  </si>
  <si>
    <t>/funding-round/ce071ec9d2adbc91532a3b881b75820f</t>
  </si>
  <si>
    <t>/organization/ jumptheclub</t>
  </si>
  <si>
    <t>/organization/jumptheclub</t>
  </si>
  <si>
    <t>/funding-round/243c3d8232acec99f874a63ae224165f</t>
  </si>
  <si>
    <t>/Organization/Jumptheclub</t>
  </si>
  <si>
    <t>JumpTheClub</t>
  </si>
  <si>
    <t>http://www.jumptheclub.com</t>
  </si>
  <si>
    <t>Apps|Augmented Reality|Mobile|Music|Nightlife|Software|Startups</t>
  </si>
  <si>
    <t>/organization/ jumpthecut</t>
  </si>
  <si>
    <t>/ORGANIZATION/JUMPTHECUT</t>
  </si>
  <si>
    <t>/funding-round/891f961c48e0f9b01ba62ce012d386b3</t>
  </si>
  <si>
    <t>/Organization/Jumpthecut</t>
  </si>
  <si>
    <t>JUMPTHECUT</t>
  </si>
  <si>
    <t>http://jumpthecut.com</t>
  </si>
  <si>
    <t>Curated Web|Film</t>
  </si>
  <si>
    <t>/organization/ jumptime</t>
  </si>
  <si>
    <t>/organization/jumptime</t>
  </si>
  <si>
    <t>/funding-round/991fb1bb5b5f99b71d0a020736dcc552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TIME</t>
  </si>
  <si>
    <t>/funding-round/ef5f9b86baf3673c3ef312a4c7b58153</t>
  </si>
  <si>
    <t>/organization/ jumpzter</t>
  </si>
  <si>
    <t>/organization/jumpzter</t>
  </si>
  <si>
    <t>/funding-round/d3dc8c924d75acc2dfaafe3d507e69d4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 jun-group</t>
  </si>
  <si>
    <t>/ORGANIZATION/JUN-GROUP</t>
  </si>
  <si>
    <t>/funding-round/2c06f4984eab5fd8836817fdb2293f2a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group</t>
  </si>
  <si>
    <t>/funding-round/6474a7dad63c558119f5d906c21bde0c</t>
  </si>
  <si>
    <t>/funding-round/bc3b0a7f14bfa11164af206691c068c8</t>
  </si>
  <si>
    <t>/organization/ jun-innovations</t>
  </si>
  <si>
    <t>/organization/jun-innovations</t>
  </si>
  <si>
    <t>/funding-round/a85d6329f85d941eee6ca523e9d477d2</t>
  </si>
  <si>
    <t>/Organization/Jun-Innovations</t>
  </si>
  <si>
    <t>Jun Innovations</t>
  </si>
  <si>
    <t>/organization/ junar</t>
  </si>
  <si>
    <t>/ORGANIZATION/JUNAR</t>
  </si>
  <si>
    <t>/funding-round/5f7dfb52beb05ceb15621155b671daf1</t>
  </si>
  <si>
    <t>/Organization/Junar</t>
  </si>
  <si>
    <t>Junar</t>
  </si>
  <si>
    <t>http://www.junar.com</t>
  </si>
  <si>
    <t>Big Data|Enterprise Software</t>
  </si>
  <si>
    <t>/organization/junar</t>
  </si>
  <si>
    <t>/funding-round/9f547d4d5a8538fb317290bf1a2318a6</t>
  </si>
  <si>
    <t>/funding-round/b4a17e10cc3d6e40b295c61e1d038580</t>
  </si>
  <si>
    <t>/organization/ junction</t>
  </si>
  <si>
    <t>/organization/junction</t>
  </si>
  <si>
    <t>/funding-round/554bef2494c3d12d722e16bb6a914865</t>
  </si>
  <si>
    <t>/Organization/Junction</t>
  </si>
  <si>
    <t>Junction</t>
  </si>
  <si>
    <t>http://www.junction.com</t>
  </si>
  <si>
    <t>Analytics|Search|Services</t>
  </si>
  <si>
    <t>/organization/ junction-solutions</t>
  </si>
  <si>
    <t>/ORGANIZATION/JUNCTION-SOLUTIONS</t>
  </si>
  <si>
    <t>/funding-round/def7f584e34011a0954417f855b6f70f</t>
  </si>
  <si>
    <t>/Organization/Junction-Solutions</t>
  </si>
  <si>
    <t>Junction Solutions</t>
  </si>
  <si>
    <t>http://www.junctionsolutions.com</t>
  </si>
  <si>
    <t>/organization/ june</t>
  </si>
  <si>
    <t>/organization/june</t>
  </si>
  <si>
    <t>/funding-round/efe1116f6994d3cbd231aa00f6d30749</t>
  </si>
  <si>
    <t>/Organization/June</t>
  </si>
  <si>
    <t>June</t>
  </si>
  <si>
    <t>https://juneoven.com/</t>
  </si>
  <si>
    <t>/organization/ june-blackbox</t>
  </si>
  <si>
    <t>/ORGANIZATION/JUNE-BLACKBOX</t>
  </si>
  <si>
    <t>/funding-round/7d3b36118e07887407fc2a1c413a0b98</t>
  </si>
  <si>
    <t>/Organization/June-Blackbox</t>
  </si>
  <si>
    <t>June Blackbox</t>
  </si>
  <si>
    <t>/organization/ juneau-biosciences</t>
  </si>
  <si>
    <t>/organization/juneau-biosciences</t>
  </si>
  <si>
    <t>/funding-round/0605e8697ffee8e0c7ed2707dba978e0</t>
  </si>
  <si>
    <t>/Organization/Juneau-Biosciences</t>
  </si>
  <si>
    <t>Juneau Biosciences</t>
  </si>
  <si>
    <t>http://www.juneaubiosciences.com</t>
  </si>
  <si>
    <t>/ORGANIZATION/JUNEAU-BIOSCIENCES</t>
  </si>
  <si>
    <t>/funding-round/14defd3c9e6240f2ddf80b1e3e53e3a7</t>
  </si>
  <si>
    <t>/funding-round/7c7a71a5b31b8c9e1c46aa1fd9a2f392</t>
  </si>
  <si>
    <t>/funding-round/9078d4e7fb75d6fd5f0a04f83b82d7fc</t>
  </si>
  <si>
    <t>/funding-round/e7272c76b4d925bdbe547e2cd85d493f</t>
  </si>
  <si>
    <t>/organization/ junglecents</t>
  </si>
  <si>
    <t>/ORGANIZATION/JUNGLECENTS</t>
  </si>
  <si>
    <t>/funding-round/bd9c7ce67c9619ad2653a08eb41934e6</t>
  </si>
  <si>
    <t>/Organization/Junglecents</t>
  </si>
  <si>
    <t>JungleCents</t>
  </si>
  <si>
    <t>http://www.junglecents.com</t>
  </si>
  <si>
    <t>/organization/ jungo-software</t>
  </si>
  <si>
    <t>/organization/jungo-software</t>
  </si>
  <si>
    <t>/funding-round/7cf27ee2cfa29bd3d107f294a91d40b8</t>
  </si>
  <si>
    <t>/Organization/Jungo-Software</t>
  </si>
  <si>
    <t>Jungo Software</t>
  </si>
  <si>
    <t>http://www.jungo.com</t>
  </si>
  <si>
    <t>Distribution|Information Services|Media</t>
  </si>
  <si>
    <t>/organization/ juniper-medical</t>
  </si>
  <si>
    <t>/ORGANIZATION/JUNIPER-MEDICAL</t>
  </si>
  <si>
    <t>/funding-round/571150ac1b6980ffbc9421287c33cd1b</t>
  </si>
  <si>
    <t>/Organization/Juniper-Medical</t>
  </si>
  <si>
    <t>Juniper Medical</t>
  </si>
  <si>
    <t>/organization/ juniper-networks</t>
  </si>
  <si>
    <t>/organization/juniper-networks</t>
  </si>
  <si>
    <t>/funding-round/583c2700c6c4dea68036f4950a78af2d</t>
  </si>
  <si>
    <t>/Organization/Juniper-Networks</t>
  </si>
  <si>
    <t>Juniper Networks</t>
  </si>
  <si>
    <t>http://www.juniper.net</t>
  </si>
  <si>
    <t>Communications Hardware|Security|Technology</t>
  </si>
  <si>
    <t>/ORGANIZATION/JUNIPER-NETWORKS</t>
  </si>
  <si>
    <t>/funding-round/6a385dce0b413fa5fd7166d43e8356ec</t>
  </si>
  <si>
    <t>/organization/ juniqe</t>
  </si>
  <si>
    <t>/organization/juniqe</t>
  </si>
  <si>
    <t>/funding-round/59135d578f402c17d6ec8183f5e3867c</t>
  </si>
  <si>
    <t>/Organization/Juniqe</t>
  </si>
  <si>
    <t>JUNIQE</t>
  </si>
  <si>
    <t>http://juniqe.com</t>
  </si>
  <si>
    <t>Art|Curated Web|E-Commerce|Fashion|Home Decor</t>
  </si>
  <si>
    <t>/ORGANIZATION/JUNIQE</t>
  </si>
  <si>
    <t>/funding-round/aa1776635ee28fbb10640f2853895064</t>
  </si>
  <si>
    <t>/funding-round/f1f28fa3c627c60934b1ce079ebdc50d</t>
  </si>
  <si>
    <t>/organization/ junk4junk</t>
  </si>
  <si>
    <t>/ORGANIZATION/JUNK4JUNK</t>
  </si>
  <si>
    <t>/funding-round/d2ad9fa2e6dc6d03ddd6425950b0ee10</t>
  </si>
  <si>
    <t>/Organization/Junk4Junk</t>
  </si>
  <si>
    <t>Junk4Junk</t>
  </si>
  <si>
    <t>http://www.junk4junk.com</t>
  </si>
  <si>
    <t>/organization/ junkbot-inc</t>
  </si>
  <si>
    <t>/organization/junkbot-inc</t>
  </si>
  <si>
    <t>/funding-round/8eb485956f7d4017996861305a291825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 junker</t>
  </si>
  <si>
    <t>/ORGANIZATION/JUNKER</t>
  </si>
  <si>
    <t>/funding-round/1f75222bbcfe42b0e220d2fe65bbbfe1</t>
  </si>
  <si>
    <t>/Organization/Junker</t>
  </si>
  <si>
    <t>Junker</t>
  </si>
  <si>
    <t>http://umzugsfirma-junker-berlin.de</t>
  </si>
  <si>
    <t>Home Decor|Self Storage|Transportation</t>
  </si>
  <si>
    <t>/organization/ junko-tada</t>
  </si>
  <si>
    <t>/organization/junko-tada</t>
  </si>
  <si>
    <t>/funding-round/e82b1e4309d9a72d0e31067e900bf6c4</t>
  </si>
  <si>
    <t>/Organization/Junko-Tada</t>
  </si>
  <si>
    <t>Junko Tada</t>
  </si>
  <si>
    <t>http://www.junkotada.com</t>
  </si>
  <si>
    <t>/organization/ junnah</t>
  </si>
  <si>
    <t>/ORGANIZATION/JUNNAH</t>
  </si>
  <si>
    <t>/funding-round/723d2c65c4bcef24b36d6e1256b0c81b</t>
  </si>
  <si>
    <t>/Organization/Junnah</t>
  </si>
  <si>
    <t>Junnah</t>
  </si>
  <si>
    <t>http://www.junnah.com</t>
  </si>
  <si>
    <t>EdTech|Health and Wellness|Online Education</t>
  </si>
  <si>
    <t>/organization/ juno-power</t>
  </si>
  <si>
    <t>/organization/juno-power</t>
  </si>
  <si>
    <t>/funding-round/fa75ec305a55ad1f17469f29e6a07161</t>
  </si>
  <si>
    <t>/Organization/Juno-Power</t>
  </si>
  <si>
    <t>Juno Power</t>
  </si>
  <si>
    <t>http://www.junopower.com</t>
  </si>
  <si>
    <t>/organization/ juno-therapeutics</t>
  </si>
  <si>
    <t>/ORGANIZATION/JUNO-THERAPEUTICS</t>
  </si>
  <si>
    <t>/funding-round/7c90e6be0c0b9b4ff46dca12999b7465</t>
  </si>
  <si>
    <t>/Organization/Juno-Therapeutics</t>
  </si>
  <si>
    <t>Juno Therapeutics</t>
  </si>
  <si>
    <t>http://junotherapeutics.com</t>
  </si>
  <si>
    <t>/organization/juno-therapeutics</t>
  </si>
  <si>
    <t>/funding-round/82a5765ed0d373e96427db656e779545</t>
  </si>
  <si>
    <t>/funding-round/c91141727a01695f7c322807c58cd8a7</t>
  </si>
  <si>
    <t>/funding-round/f93ba64f2e858105c47ee4901dc71d74</t>
  </si>
  <si>
    <t>/organization/ junta-cl</t>
  </si>
  <si>
    <t>/ORGANIZATION/JUNTA-CL</t>
  </si>
  <si>
    <t>/funding-round/ade2161e5981eda01c7dc602d19ce832</t>
  </si>
  <si>
    <t>/Organization/Junta-Cl</t>
  </si>
  <si>
    <t>JUNTA.CL</t>
  </si>
  <si>
    <t>http://junta.cl</t>
  </si>
  <si>
    <t>/organization/ juntines</t>
  </si>
  <si>
    <t>/organization/juntines</t>
  </si>
  <si>
    <t>/funding-round/43963fbbedc12012a5d2ce94b6c4ffca</t>
  </si>
  <si>
    <t>/Organization/Juntines</t>
  </si>
  <si>
    <t>Juntines</t>
  </si>
  <si>
    <t>http://www.juntines.com</t>
  </si>
  <si>
    <t>Entertainment Industry|Kids|Parenting</t>
  </si>
  <si>
    <t>/organization/ juntos-finanzas</t>
  </si>
  <si>
    <t>/ORGANIZATION/JUNTOS-FINANZAS</t>
  </si>
  <si>
    <t>/funding-round/2785bdff02c925ba187860e3a4553efb</t>
  </si>
  <si>
    <t>/Organization/Juntos-Finanzas</t>
  </si>
  <si>
    <t>Juntos</t>
  </si>
  <si>
    <t>http://www.juntosglobal.com</t>
  </si>
  <si>
    <t>FinTech|Software</t>
  </si>
  <si>
    <t>/organization/juntos-finanzas</t>
  </si>
  <si>
    <t>/funding-round/53814c4d943df172511e63d4ce244f36</t>
  </si>
  <si>
    <t>/organization/ junyo</t>
  </si>
  <si>
    <t>/ORGANIZATION/JUNYO</t>
  </si>
  <si>
    <t>/funding-round/cd46ad6ba8fb6a03ef9486073127d1c4</t>
  </si>
  <si>
    <t>/Organization/Junyo</t>
  </si>
  <si>
    <t>Junyo</t>
  </si>
  <si>
    <t>http://www.junyo.com</t>
  </si>
  <si>
    <t>/organization/ jurato</t>
  </si>
  <si>
    <t>/organization/jurato</t>
  </si>
  <si>
    <t>/funding-round/0687225c1f6a5bf3178dd142a66fbd07</t>
  </si>
  <si>
    <t>/Organization/Jurato</t>
  </si>
  <si>
    <t>Jurato</t>
  </si>
  <si>
    <t>https://www.jurato.de</t>
  </si>
  <si>
    <t>/ORGANIZATION/JURATO</t>
  </si>
  <si>
    <t>/funding-round/5282aece75ab2458c12eb117b7de1b27</t>
  </si>
  <si>
    <t>/organization/ jurispect</t>
  </si>
  <si>
    <t>/organization/jurispect</t>
  </si>
  <si>
    <t>/funding-round/fab6158d7ebfd3bd89165b99ad69d593</t>
  </si>
  <si>
    <t>/Organization/Jurispect</t>
  </si>
  <si>
    <t>Jurispect</t>
  </si>
  <si>
    <t>http://jurispect.com/</t>
  </si>
  <si>
    <t>/organization/ juristat</t>
  </si>
  <si>
    <t>/ORGANIZATION/JURISTAT</t>
  </si>
  <si>
    <t>/funding-round/011b974109bfcfb7ee47a11fb9ed26ef</t>
  </si>
  <si>
    <t>/Organization/Juristat</t>
  </si>
  <si>
    <t>Juristat</t>
  </si>
  <si>
    <t>http://juristat.com</t>
  </si>
  <si>
    <t>Analytics|Big Data|Legal</t>
  </si>
  <si>
    <t>/organization/juristat</t>
  </si>
  <si>
    <t>/funding-round/223262a3aaf46e337250392e0d0a5e97</t>
  </si>
  <si>
    <t>/funding-round/8b88f2be5ce4b910bfa98fb1e740180d</t>
  </si>
  <si>
    <t>/funding-round/92be30b22570f58857c036e0c72d7a63</t>
  </si>
  <si>
    <t>/funding-round/e0b7aa40156d593ebc57f47259630807</t>
  </si>
  <si>
    <t>/funding-round/f75231e8a36e8f0487bcc9920e10da4f</t>
  </si>
  <si>
    <t>/organization/ jurni-inc-</t>
  </si>
  <si>
    <t>/ORGANIZATION/JURNI-INC-</t>
  </si>
  <si>
    <t>/funding-round/2de05ef66d5da248344f29de6bc5cee6</t>
  </si>
  <si>
    <t>/Organization/Jurni-Inc-</t>
  </si>
  <si>
    <t>Jurni</t>
  </si>
  <si>
    <t>http://www.jurni.me</t>
  </si>
  <si>
    <t>Big Data|Consumers|Publishing|Social Media Platforms</t>
  </si>
  <si>
    <t>/organization/ jurny-the-core-values-matching-platform</t>
  </si>
  <si>
    <t>/organization/jurny-the-core-values-matching-platform</t>
  </si>
  <si>
    <t>/funding-round/dcdc7a2e818c03e6717a7fd4e6c79cd6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 jurojinx-ag</t>
  </si>
  <si>
    <t>/ORGANIZATION/JUROJINX-AG</t>
  </si>
  <si>
    <t>/funding-round/c7714a35f9270e28bd031975965723c3</t>
  </si>
  <si>
    <t>/Organization/Jurojinx-Ag</t>
  </si>
  <si>
    <t>JuroJinX</t>
  </si>
  <si>
    <t>http://www.jurojinx.ch/</t>
  </si>
  <si>
    <t>Biotechnology|Consumer Goods|Diabetes|Health and Wellness</t>
  </si>
  <si>
    <t>/organization/ jusbrasil</t>
  </si>
  <si>
    <t>/organization/jusbrasil</t>
  </si>
  <si>
    <t>/funding-round/4685bf211510c516c85df1904b97111d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BRASIL</t>
  </si>
  <si>
    <t>/funding-round/7f3a5c31e1f77b2f850f420cf5dd4e69</t>
  </si>
  <si>
    <t>/organization/ jusp</t>
  </si>
  <si>
    <t>/organization/jusp</t>
  </si>
  <si>
    <t>/funding-round/3b9294fcf8f65a0b4bb4b51ee1865092</t>
  </si>
  <si>
    <t>/Organization/Jusp</t>
  </si>
  <si>
    <t>Jusp</t>
  </si>
  <si>
    <t>http://www.jusp.com</t>
  </si>
  <si>
    <t>/ORGANIZATION/JUSP</t>
  </si>
  <si>
    <t>/funding-round/5a8af992244acf342d15128eb4af2074</t>
  </si>
  <si>
    <t>/funding-round/df39dd4372ab8139d5bc4122e12fa4fa</t>
  </si>
  <si>
    <t>/organization/ just</t>
  </si>
  <si>
    <t>/ORGANIZATION/JUST</t>
  </si>
  <si>
    <t>/funding-round/9d39726ce62c427e62c8bbf61dc1334a</t>
  </si>
  <si>
    <t>/Organization/Just</t>
  </si>
  <si>
    <t>JUST</t>
  </si>
  <si>
    <t>http://justbetter.com/</t>
  </si>
  <si>
    <t>/organization/ just-above-cost</t>
  </si>
  <si>
    <t>/organization/just-above-cost</t>
  </si>
  <si>
    <t>/funding-round/28c5253c1a244c0acd576058206ef38b</t>
  </si>
  <si>
    <t>/Organization/Just-Above-Cost</t>
  </si>
  <si>
    <t>Just Above Cost</t>
  </si>
  <si>
    <t>http://www.justabovecost.com</t>
  </si>
  <si>
    <t>E-Commerce|Home Decor|Information Technology</t>
  </si>
  <si>
    <t>/organization/ just-around-us</t>
  </si>
  <si>
    <t>/ORGANIZATION/JUST-AROUND-US</t>
  </si>
  <si>
    <t>/funding-round/88ec085b26e74a8abac42750329fbdbd</t>
  </si>
  <si>
    <t>/Organization/Just-Around-Us</t>
  </si>
  <si>
    <t>Just around Us</t>
  </si>
  <si>
    <t>http://justaroundus.com</t>
  </si>
  <si>
    <t>Location Based Services|Music|Networking|Social Media|Sports</t>
  </si>
  <si>
    <t>/organization/ just-between-friends</t>
  </si>
  <si>
    <t>/organization/just-between-friends</t>
  </si>
  <si>
    <t>/funding-round/7341bd7206751e4c7cb3320a5aa4348c</t>
  </si>
  <si>
    <t>/Organization/Just-Between-Friends</t>
  </si>
  <si>
    <t>Just Between Friends</t>
  </si>
  <si>
    <t>http://jbfsale.com</t>
  </si>
  <si>
    <t>E-Commerce|Home &amp; Garden|Toys</t>
  </si>
  <si>
    <t>/ORGANIZATION/JUST-BETWEEN-FRIENDS</t>
  </si>
  <si>
    <t>/funding-round/b56968297898df0968011a9cce19fe24</t>
  </si>
  <si>
    <t>/funding-round/b82f457019ba16366eacd513e6e32f5a</t>
  </si>
  <si>
    <t>/organization/ just-biotherapeutics</t>
  </si>
  <si>
    <t>/ORGANIZATION/JUST-BIOTHERAPEUTICS</t>
  </si>
  <si>
    <t>/funding-round/d6d79bddd37e2a86a3cfb896f8709cdc</t>
  </si>
  <si>
    <t>/Organization/Just-Biotherapeutics</t>
  </si>
  <si>
    <t>Just. Biotherapeutics</t>
  </si>
  <si>
    <t>http://www.justbiotherapeutics.com/</t>
  </si>
  <si>
    <t>/organization/ just-dial</t>
  </si>
  <si>
    <t>/organization/just-dial</t>
  </si>
  <si>
    <t>/funding-round/7772965d03013f4da87bec7c28d0f7e7</t>
  </si>
  <si>
    <t>/Organization/Just-Dial</t>
  </si>
  <si>
    <t>Just Dial</t>
  </si>
  <si>
    <t>http://www.justdial.com</t>
  </si>
  <si>
    <t>Local Search|Search</t>
  </si>
  <si>
    <t>14-11-1997</t>
  </si>
  <si>
    <t>/ORGANIZATION/JUST-DIAL</t>
  </si>
  <si>
    <t>/funding-round/d15d2e445d216378e134d25520f32ba0</t>
  </si>
  <si>
    <t>/organization/ just-eat</t>
  </si>
  <si>
    <t>/organization/just-eat</t>
  </si>
  <si>
    <t>/funding-round/00dea85b390858777b7a8c5733aef5e3</t>
  </si>
  <si>
    <t>/Organization/Just-Eat</t>
  </si>
  <si>
    <t>Just Eat</t>
  </si>
  <si>
    <t>http://www.just-eat.com</t>
  </si>
  <si>
    <t>Discounts|E-Commerce</t>
  </si>
  <si>
    <t>/ORGANIZATION/JUST-EAT</t>
  </si>
  <si>
    <t>/funding-round/9c88fe270945181028e72a68d2131bc0</t>
  </si>
  <si>
    <t>/funding-round/be5535ab40b9f6de613f7c10bc917390</t>
  </si>
  <si>
    <t>/funding-round/dc2b84737a128a30319aeccd600842db</t>
  </si>
  <si>
    <t>/organization/ just-gotta-make-it-advertising</t>
  </si>
  <si>
    <t>/organization/just-gotta-make-it-advertising</t>
  </si>
  <si>
    <t>/funding-round/25ffdb5469f7d7bf4dda426d5b1361d6</t>
  </si>
  <si>
    <t>/Organization/Just-Gotta-Make-It-Advertising</t>
  </si>
  <si>
    <t>Just Gotta Make It Advertising</t>
  </si>
  <si>
    <t>/organization/ just-sales-by-shop-o-lot-inc-</t>
  </si>
  <si>
    <t>/ORGANIZATION/JUST-SALES-BY-SHOP-O-LOT-INC-</t>
  </si>
  <si>
    <t>/funding-round/126feda2138b537daeae1a5a3a0be28e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 just-sold</t>
  </si>
  <si>
    <t>/organization/just-sold</t>
  </si>
  <si>
    <t>/funding-round/8039924aeaed3259bf3bb2c72f786595</t>
  </si>
  <si>
    <t>/Organization/Just-Sold</t>
  </si>
  <si>
    <t>Just-Sold</t>
  </si>
  <si>
    <t>http://just-sold.dk/</t>
  </si>
  <si>
    <t>/organization/ just-soles</t>
  </si>
  <si>
    <t>/ORGANIZATION/JUST-SOLES</t>
  </si>
  <si>
    <t>/funding-round/457ca29a5434795fe8ed0041d7a890d6</t>
  </si>
  <si>
    <t>/Organization/Just-Soles</t>
  </si>
  <si>
    <t>Just Soles</t>
  </si>
  <si>
    <t>http://www.just-soles.com</t>
  </si>
  <si>
    <t>/organization/ justanswer-com</t>
  </si>
  <si>
    <t>/organization/justanswer-com</t>
  </si>
  <si>
    <t>/funding-round/10a15b17640e16a6c5f68031dc55f2e6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ANSWER-COM</t>
  </si>
  <si>
    <t>/funding-round/a40dfec3386fc2f08ccfdd358333a19c</t>
  </si>
  <si>
    <t>/organization/ justbook</t>
  </si>
  <si>
    <t>/organization/justbook</t>
  </si>
  <si>
    <t>/funding-round/302c3929e74e5bd4c086ab46db217b32</t>
  </si>
  <si>
    <t>/Organization/Justbook</t>
  </si>
  <si>
    <t>JustBook</t>
  </si>
  <si>
    <t>http://www.justbook.com</t>
  </si>
  <si>
    <t>/ORGANIZATION/JUSTBOOK</t>
  </si>
  <si>
    <t>/funding-round/8c4afebd1004d06308d0997da4eee703</t>
  </si>
  <si>
    <t>/organization/ justbooks</t>
  </si>
  <si>
    <t>/organization/justbooks</t>
  </si>
  <si>
    <t>/funding-round/cb6e9a8b2d6e9d5f07721d65c3799cb8</t>
  </si>
  <si>
    <t>/Organization/Justbooks</t>
  </si>
  <si>
    <t>JustBooks</t>
  </si>
  <si>
    <t>http://www.justbooks.de</t>
  </si>
  <si>
    <t>/organization/ justcommodity-software-solutions</t>
  </si>
  <si>
    <t>/ORGANIZATION/JUSTCOMMODITY-SOFTWARE-SOLUTIONS</t>
  </si>
  <si>
    <t>/funding-round/8cb6e65771668a8a3f7fe0c87c5448cb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/organization/ justfabulous</t>
  </si>
  <si>
    <t>/organization/justfabulous</t>
  </si>
  <si>
    <t>/funding-round/823ea820ea64bfc54e4d970f3c3c6913</t>
  </si>
  <si>
    <t>/Organization/Justfabulous</t>
  </si>
  <si>
    <t>JustFab</t>
  </si>
  <si>
    <t>http://corp.justfab.com/</t>
  </si>
  <si>
    <t>E-Commerce|Fashion|Lifestyle|Online Shopping|Retail|Shoes</t>
  </si>
  <si>
    <t>/ORGANIZATION/JUSTFABULOUS</t>
  </si>
  <si>
    <t>/funding-round/976a91b0a5cb8687425c963b5865b8e0</t>
  </si>
  <si>
    <t>/funding-round/a5b815e78902d6930fe1cf7fcfde2fe6</t>
  </si>
  <si>
    <t>/funding-round/c33497834020418d459adc771a6fe6ad</t>
  </si>
  <si>
    <t>/funding-round/ef288b8d1447f0e043d7f9aea55a1369</t>
  </si>
  <si>
    <t>/funding-round/f8058638e244a4efd6a86e210d4ff44d</t>
  </si>
  <si>
    <t>/organization/ justfamily</t>
  </si>
  <si>
    <t>/organization/justfamily</t>
  </si>
  <si>
    <t>/funding-round/156a022d17cc90006a84144f54403418</t>
  </si>
  <si>
    <t>/Organization/Justfamily</t>
  </si>
  <si>
    <t>JustFamily</t>
  </si>
  <si>
    <t>http://justfamily.com</t>
  </si>
  <si>
    <t>Satellite Beach</t>
  </si>
  <si>
    <t>/ORGANIZATION/JUSTFAMILY</t>
  </si>
  <si>
    <t>/funding-round/6901de13dbe44a7c5a996bb0ea6541b0</t>
  </si>
  <si>
    <t>/funding-round/acf72b8c356da3cb3ae9f2f842dcfc62</t>
  </si>
  <si>
    <t>/organization/ justfoodfordogs</t>
  </si>
  <si>
    <t>/ORGANIZATION/JUSTFOODFORDOGS</t>
  </si>
  <si>
    <t>/funding-round/2890fcc9b6d416f2f5958aee98356e21</t>
  </si>
  <si>
    <t>/Organization/Justfoodfordogs</t>
  </si>
  <si>
    <t>JustFoodForDogs</t>
  </si>
  <si>
    <t>http://justfoodfordogs.com</t>
  </si>
  <si>
    <t>/organization/ justgo-music</t>
  </si>
  <si>
    <t>/organization/justgo-music</t>
  </si>
  <si>
    <t>/funding-round/220f41dc63ed28b169a0c6beebdfa5f8</t>
  </si>
  <si>
    <t>/Organization/Justgo-Music</t>
  </si>
  <si>
    <t>JustGo</t>
  </si>
  <si>
    <t>http://www.justgo.com/</t>
  </si>
  <si>
    <t>/organization/ justicebox</t>
  </si>
  <si>
    <t>/ORGANIZATION/JUSTICEBOX</t>
  </si>
  <si>
    <t>/funding-round/04b15935ea0f458af4cf5914c395b1bd</t>
  </si>
  <si>
    <t>/Organization/Justicebox</t>
  </si>
  <si>
    <t>JusticeBox</t>
  </si>
  <si>
    <t>http://justicebox.net</t>
  </si>
  <si>
    <t>/organization/justicebox</t>
  </si>
  <si>
    <t>/funding-round/14067481caab2f7c0d22f9f2d6e3a5ca</t>
  </si>
  <si>
    <t>24-12-2011</t>
  </si>
  <si>
    <t>/funding-round/2662bf35bd6742ca1502b13592d612f2</t>
  </si>
  <si>
    <t>/organization/ justinmind</t>
  </si>
  <si>
    <t>/organization/justinmind</t>
  </si>
  <si>
    <t>/funding-round/c6e9adcef86247dccf8418dc3e4b9a0b</t>
  </si>
  <si>
    <t>/Organization/Justinmind</t>
  </si>
  <si>
    <t>Justinmind</t>
  </si>
  <si>
    <t>http://www.justinmind.com</t>
  </si>
  <si>
    <t>Rapidly Expanding|Software|Usability|User Experience Design</t>
  </si>
  <si>
    <t>Rapidly Expanding</t>
  </si>
  <si>
    <t>/organization/ justintv</t>
  </si>
  <si>
    <t>/ORGANIZATION/JUSTINTV</t>
  </si>
  <si>
    <t>/funding-round/621ff80a82462cca3b29daa6b8e8f239</t>
  </si>
  <si>
    <t>/Organization/Justintv</t>
  </si>
  <si>
    <t>Justin.TV</t>
  </si>
  <si>
    <t>http://www.justin.tv</t>
  </si>
  <si>
    <t>Chat|Games|Video</t>
  </si>
  <si>
    <t>/organization/justintv</t>
  </si>
  <si>
    <t>/funding-round/6a9baa9853667c84e7c462a322e75aeb</t>
  </si>
  <si>
    <t>/funding-round/ff7f456df3302b44ed1e71bc1701bf86</t>
  </si>
  <si>
    <t>/organization/ justinvesting</t>
  </si>
  <si>
    <t>/organization/justinvesting</t>
  </si>
  <si>
    <t>/funding-round/41685bc9bc484d93d9c0f6023e544472</t>
  </si>
  <si>
    <t>/Organization/Justinvesting</t>
  </si>
  <si>
    <t>JustInvesting</t>
  </si>
  <si>
    <t>http://www.justinvesting.com</t>
  </si>
  <si>
    <t>/organization/ justly</t>
  </si>
  <si>
    <t>/ORGANIZATION/JUSTLY</t>
  </si>
  <si>
    <t>/funding-round/ccc49e6df18fb74f7d40fe729b0cdb90</t>
  </si>
  <si>
    <t>/Organization/Justly</t>
  </si>
  <si>
    <t>Justly</t>
  </si>
  <si>
    <t>http://www.justly.co.nz/</t>
  </si>
  <si>
    <t>Legal|Services|Software</t>
  </si>
  <si>
    <t>/organization/ justme</t>
  </si>
  <si>
    <t>/organization/justme</t>
  </si>
  <si>
    <t>/funding-round/398fe2cada5ddf332318d8ff0e367367</t>
  </si>
  <si>
    <t>/Organization/Justme</t>
  </si>
  <si>
    <t>just.me Inc</t>
  </si>
  <si>
    <t>http://just.me</t>
  </si>
  <si>
    <t>Mobile|Mobile Advertising|Social Media Platforms|Social Network Media</t>
  </si>
  <si>
    <t>/ORGANIZATION/JUSTME</t>
  </si>
  <si>
    <t>/funding-round/50c8b757d82cf617ae14e60b51ae5102</t>
  </si>
  <si>
    <t>/funding-round/78b42359799ec3823b16c7ff86142937</t>
  </si>
  <si>
    <t>/funding-round/84418d788fbf17fc32a4e565fd55dcef</t>
  </si>
  <si>
    <t>/funding-round/c52aea6363127fcdb8b44c1ed1893dc6</t>
  </si>
  <si>
    <t>/funding-round/d2d0a769d02e20808b390017de498654</t>
  </si>
  <si>
    <t>/organization/ justnine</t>
  </si>
  <si>
    <t>/organization/justnine</t>
  </si>
  <si>
    <t>/funding-round/bf463cb9298d485f28f06b6fb5d8b08f</t>
  </si>
  <si>
    <t>/Organization/Justnine</t>
  </si>
  <si>
    <t>Justnine</t>
  </si>
  <si>
    <t>http://www.justnine.com</t>
  </si>
  <si>
    <t>/organization/ justone-database-inc</t>
  </si>
  <si>
    <t>/ORGANIZATION/JUSTONE-DATABASE-INC</t>
  </si>
  <si>
    <t>/funding-round/1e9a5a55fae03a0c1503737058117ab2</t>
  </si>
  <si>
    <t>/Organization/Justone-Database-Inc</t>
  </si>
  <si>
    <t>JustOne Database Inc.</t>
  </si>
  <si>
    <t>http://www.justonedb.com</t>
  </si>
  <si>
    <t>/organization/justone-database-inc</t>
  </si>
  <si>
    <t>/funding-round/962a6b36dfbd48ec8e7ba0bc55e0cd67</t>
  </si>
  <si>
    <t>/funding-round/a776655287f224656b6bfb28c0a0413d</t>
  </si>
  <si>
    <t>/funding-round/c7c30780655d2224033974dd2cfa549e</t>
  </si>
  <si>
    <t>/funding-round/cbc1eb1e19e9613f662cc73c19638ba6</t>
  </si>
  <si>
    <t>/organization/ justparts</t>
  </si>
  <si>
    <t>/organization/justparts</t>
  </si>
  <si>
    <t>/funding-round/c2dd7352e15608af582f762c787b77c1</t>
  </si>
  <si>
    <t>/Organization/Justparts</t>
  </si>
  <si>
    <t>JustParts</t>
  </si>
  <si>
    <t>http://www.JustParts.com</t>
  </si>
  <si>
    <t>Auto|E-Commerce|Marketplaces</t>
  </si>
  <si>
    <t>/organization/ justride</t>
  </si>
  <si>
    <t>/ORGANIZATION/JUSTRIDE</t>
  </si>
  <si>
    <t>/funding-round/806bacbaa28668c75d2cb3c115803cb7</t>
  </si>
  <si>
    <t>/Organization/Justride</t>
  </si>
  <si>
    <t>JustRide</t>
  </si>
  <si>
    <t>http://justride.in/</t>
  </si>
  <si>
    <t>/organization/justride</t>
  </si>
  <si>
    <t>/funding-round/fb2a84bf2fc58fbe56e832c20145d8f4</t>
  </si>
  <si>
    <t>/organization/ justright-surgical</t>
  </si>
  <si>
    <t>/ORGANIZATION/JUSTRIGHT-SURGICAL</t>
  </si>
  <si>
    <t>/funding-round/6a82191014750a2af22e33d38c008940</t>
  </si>
  <si>
    <t>/Organization/Justright-Surgical</t>
  </si>
  <si>
    <t>JustRight Surgical</t>
  </si>
  <si>
    <t>http://justrightsurgical.com</t>
  </si>
  <si>
    <t>/organization/justright-surgical</t>
  </si>
  <si>
    <t>/funding-round/77f7808bdf190a1cbcfb4eaf744f59b6</t>
  </si>
  <si>
    <t>/funding-round/9a5b6c1e3917e76f70390a3d92328762</t>
  </si>
  <si>
    <t>/funding-round/f5341ad60d8be7a7efe2b9010b9f6fe9</t>
  </si>
  <si>
    <t>/organization/ justrite-manufacturing</t>
  </si>
  <si>
    <t>/ORGANIZATION/JUSTRITE-MANUFACTURING</t>
  </si>
  <si>
    <t>/funding-round/05a1fcb93f923d7d35aa843c8a962879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 justshareit</t>
  </si>
  <si>
    <t>/organization/justshareit</t>
  </si>
  <si>
    <t>/funding-round/61f2d163ca71b06647ec64d69a56af46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 justspotted</t>
  </si>
  <si>
    <t>/ORGANIZATION/JUSTSPOTTED</t>
  </si>
  <si>
    <t>/funding-round/0df481399f41ccdee0e0c684d383d749</t>
  </si>
  <si>
    <t>/Organization/Justspotted</t>
  </si>
  <si>
    <t>JustSpotted</t>
  </si>
  <si>
    <t>http://www.justspotted.com</t>
  </si>
  <si>
    <t>Search|Twitter Applications</t>
  </si>
  <si>
    <t>/organization/justspotted</t>
  </si>
  <si>
    <t>/funding-round/ebdc630c63def7a19d610e28c0861ab9</t>
  </si>
  <si>
    <t>/organization/ justus-ltd</t>
  </si>
  <si>
    <t>/ORGANIZATION/JUSTUS-LTD</t>
  </si>
  <si>
    <t>/funding-round/9a5de649bc58893602dd27177fee35fd</t>
  </si>
  <si>
    <t>/Organization/Justus-Ltd</t>
  </si>
  <si>
    <t>JustUs Ltd</t>
  </si>
  <si>
    <t>http://www.getweesh.com</t>
  </si>
  <si>
    <t>/organization/justus-ltd</t>
  </si>
  <si>
    <t>/funding-round/f7ae5102a65bf614ceeb81ca142156e3</t>
  </si>
  <si>
    <t>/organization/ justworks</t>
  </si>
  <si>
    <t>/ORGANIZATION/JUSTWORKS</t>
  </si>
  <si>
    <t>/funding-round/233bc5d437d34e831a6c6a3edfde2a42</t>
  </si>
  <si>
    <t>/Organization/Justworks</t>
  </si>
  <si>
    <t>Justworks</t>
  </si>
  <si>
    <t>http://www.justworks.com</t>
  </si>
  <si>
    <t>/organization/justworks</t>
  </si>
  <si>
    <t>/funding-round/7f52135fb8e1fc5b94dea44605be3771</t>
  </si>
  <si>
    <t>/funding-round/f74ce2c15b49222d575286e98956a6ce</t>
  </si>
  <si>
    <t>/organization/ justyle</t>
  </si>
  <si>
    <t>/organization/justyle</t>
  </si>
  <si>
    <t>/funding-round/8801268503684ac8f8f374b5515bc8e4</t>
  </si>
  <si>
    <t>/Organization/Justyle</t>
  </si>
  <si>
    <t>Justyle</t>
  </si>
  <si>
    <t>http://justyle.org</t>
  </si>
  <si>
    <t>/organization/ jut-inc</t>
  </si>
  <si>
    <t>/ORGANIZATION/JUT-INC</t>
  </si>
  <si>
    <t>/funding-round/d19aa4feba98ba5ff7f5b2318b946171</t>
  </si>
  <si>
    <t>/Organization/Jut-Inc</t>
  </si>
  <si>
    <t>Jut Inc</t>
  </si>
  <si>
    <t>http://jut.io</t>
  </si>
  <si>
    <t>Analytics|Big Data|Enterprise Application|Enterprise Software</t>
  </si>
  <si>
    <t>/organization/ juupstore</t>
  </si>
  <si>
    <t>/organization/juupstore</t>
  </si>
  <si>
    <t>/funding-round/f3f259dda446476dc5edaf01760b2226</t>
  </si>
  <si>
    <t>/Organization/Juupstore</t>
  </si>
  <si>
    <t>Juupstore</t>
  </si>
  <si>
    <t>http://Juupstore.pl</t>
  </si>
  <si>
    <t>/organization/ juv-accessorios</t>
  </si>
  <si>
    <t>/ORGANIZATION/JUV-ACCESSORIOS</t>
  </si>
  <si>
    <t>/funding-round/e46251c0c36f100e633509c61729db0a</t>
  </si>
  <si>
    <t>/Organization/Juv-Accessorios</t>
  </si>
  <si>
    <t>Juv AcessÃ³rios</t>
  </si>
  <si>
    <t>http://www.juv.com.br</t>
  </si>
  <si>
    <t>/organization/ juvaris-biotherapeutics</t>
  </si>
  <si>
    <t>/organization/juvaris-biotherapeutics</t>
  </si>
  <si>
    <t>/funding-round/02c86d8986a7ba15b642628e24fd7c19</t>
  </si>
  <si>
    <t>/Organization/Juvaris-Biotherapeutics</t>
  </si>
  <si>
    <t>Juvaris BioTherapeutics</t>
  </si>
  <si>
    <t>http://www.juvaris.com</t>
  </si>
  <si>
    <t>/ORGANIZATION/JUVARIS-BIOTHERAPEUTICS</t>
  </si>
  <si>
    <t>/funding-round/4358c15bb2d49a190744e95ab3ec5399</t>
  </si>
  <si>
    <t>/funding-round/6719c8a1d4dc45892a16aeabdc2bf72c</t>
  </si>
  <si>
    <t>/funding-round/82cbf7108250fb62584b242d1d4e8507</t>
  </si>
  <si>
    <t>/funding-round/8816903e3250986bd09eb4681ce131dc</t>
  </si>
  <si>
    <t>/organization/ juvent-regenerative-technologies-corporation</t>
  </si>
  <si>
    <t>/ORGANIZATION/JUVENT-REGENERATIVE-TECHNOLOGIES-CORPORATION</t>
  </si>
  <si>
    <t>/funding-round/d5c76d57afd168f68a9a3606eb854651</t>
  </si>
  <si>
    <t>/Organization/Juvent-Regenerative-Technologies-Corporation</t>
  </si>
  <si>
    <t>Juvent Regenerative Technologies Corporation</t>
  </si>
  <si>
    <t>http://juvent.com</t>
  </si>
  <si>
    <t>/organization/ juventa-technologies-holdings</t>
  </si>
  <si>
    <t>/organization/juventa-technologies-holdings</t>
  </si>
  <si>
    <t>/funding-round/f43d142c43c128b3fed18431c8c58668</t>
  </si>
  <si>
    <t>/Organization/Juventa-Technologies-Holdings</t>
  </si>
  <si>
    <t>Juventa Technologies Holdings</t>
  </si>
  <si>
    <t>http://juventatech.com</t>
  </si>
  <si>
    <t>/organization/ juventas-therapeutics</t>
  </si>
  <si>
    <t>/ORGANIZATION/JUVENTAS-THERAPEUTICS</t>
  </si>
  <si>
    <t>/funding-round/048f632834ce3786a6689e78d788bd2e</t>
  </si>
  <si>
    <t>/Organization/Juventas-Therapeutics</t>
  </si>
  <si>
    <t>Juventas Therapeutics</t>
  </si>
  <si>
    <t>http://www.juventasinc.com</t>
  </si>
  <si>
    <t>/organization/juventas-therapeutics</t>
  </si>
  <si>
    <t>/funding-round/888ee88947fc50c9a5f70820d3387ddd</t>
  </si>
  <si>
    <t>/funding-round/e4244ffb6e2227ebfcb82b5315bec811</t>
  </si>
  <si>
    <t>/funding-round/fc09406c62ccf5611472c66e45f2103a</t>
  </si>
  <si>
    <t>/organization/ juvonex</t>
  </si>
  <si>
    <t>/ORGANIZATION/JUVONEX</t>
  </si>
  <si>
    <t>/funding-round/394b6c10bd9060b03347feb180bcec7a</t>
  </si>
  <si>
    <t>/Organization/Juvonex</t>
  </si>
  <si>
    <t>Juvonex</t>
  </si>
  <si>
    <t>/organization/ juxinli</t>
  </si>
  <si>
    <t>/organization/juxinli</t>
  </si>
  <si>
    <t>/funding-round/cf429593b6cbeef44827648fd7af8299</t>
  </si>
  <si>
    <t>/Organization/Juxinli</t>
  </si>
  <si>
    <t>Juxinli</t>
  </si>
  <si>
    <t>http://juxinli.com</t>
  </si>
  <si>
    <t>/organization/ juxta-labs</t>
  </si>
  <si>
    <t>/ORGANIZATION/JUXTA-LABS</t>
  </si>
  <si>
    <t>/funding-round/76a2e2f3909661d48932bb185d1e0c32</t>
  </si>
  <si>
    <t>/Organization/Juxta-Labs</t>
  </si>
  <si>
    <t>Juxta Labs</t>
  </si>
  <si>
    <t>http://www.juxtalabs.com</t>
  </si>
  <si>
    <t>Android|Apps|iOS|Messaging|Mobile|Social Media</t>
  </si>
  <si>
    <t>/organization/juxta-labs</t>
  </si>
  <si>
    <t>/funding-round/eb7b68da1eb1c14994e8debe1d543106</t>
  </si>
  <si>
    <t>/organization/ juzi-information-technology</t>
  </si>
  <si>
    <t>/ORGANIZATION/JUZI-INFORMATION-TECHNOLOGY</t>
  </si>
  <si>
    <t>/funding-round/80108565455175c65c5704acf72d6410</t>
  </si>
  <si>
    <t>/Organization/Juzi-Information-Technology</t>
  </si>
  <si>
    <t>Juzi Information Technology</t>
  </si>
  <si>
    <t>/organization/ jw-capital-group</t>
  </si>
  <si>
    <t>/organization/jw-capital-group</t>
  </si>
  <si>
    <t>/funding-round/800141a737655c455ad8877eab12e351</t>
  </si>
  <si>
    <t>/Organization/Jw-Capital-Group</t>
  </si>
  <si>
    <t>JW Capital Group</t>
  </si>
  <si>
    <t>http://twgfl.com/</t>
  </si>
  <si>
    <t>Debary</t>
  </si>
  <si>
    <t>/organization/ jwd-machine</t>
  </si>
  <si>
    <t>/ORGANIZATION/JWD-MACHINE</t>
  </si>
  <si>
    <t>/funding-round/c0751209bedb51fdf71f7e70f3ff416b</t>
  </si>
  <si>
    <t>/Organization/Jwd-Machine</t>
  </si>
  <si>
    <t>JWD Machine</t>
  </si>
  <si>
    <t>http://jwdmachine.net/</t>
  </si>
  <si>
    <t>Fife</t>
  </si>
  <si>
    <t>/organization/ jwplayer</t>
  </si>
  <si>
    <t>/organization/jwplayer</t>
  </si>
  <si>
    <t>/funding-round/09972a910d97048faad860a5cc84fc8e</t>
  </si>
  <si>
    <t>/Organization/Jwplayer</t>
  </si>
  <si>
    <t>JW Player</t>
  </si>
  <si>
    <t>http://www.jwplayer.com</t>
  </si>
  <si>
    <t>Advertising|Software|Video|Video Streaming|Web Development</t>
  </si>
  <si>
    <t>/ORGANIZATION/JWPLAYER</t>
  </si>
  <si>
    <t>/funding-round/0ab3a45529126cd8a0290af6b6e99616</t>
  </si>
  <si>
    <t>/funding-round/816b41c8ef95a2bc236a1a25387676ff</t>
  </si>
  <si>
    <t>/organization/ jybe</t>
  </si>
  <si>
    <t>/ORGANIZATION/JYBE</t>
  </si>
  <si>
    <t>/funding-round/ff080420a3023268e5dc960e1695765d</t>
  </si>
  <si>
    <t>/Organization/Jybe</t>
  </si>
  <si>
    <t>Jybe</t>
  </si>
  <si>
    <t>http://jy.be</t>
  </si>
  <si>
    <t>Curated Web|Mobile|Social Media|Startups</t>
  </si>
  <si>
    <t>/organization/ jydo</t>
  </si>
  <si>
    <t>/organization/jydo</t>
  </si>
  <si>
    <t>/funding-round/922f777a599ab23905d9100daf3f46a3</t>
  </si>
  <si>
    <t>/Organization/Jydo</t>
  </si>
  <si>
    <t>jydo</t>
  </si>
  <si>
    <t>http://www.jydo.com</t>
  </si>
  <si>
    <t>Enterprise Software|Industrial Automation|Internet of Things</t>
  </si>
  <si>
    <t>/organization/ jymob</t>
  </si>
  <si>
    <t>/ORGANIZATION/JYMOB</t>
  </si>
  <si>
    <t>/funding-round/34123802076f40f2b8f497a0dc4ebbb1</t>
  </si>
  <si>
    <t>/Organization/Jymob</t>
  </si>
  <si>
    <t>Jymob</t>
  </si>
  <si>
    <t>http://jymob.com/</t>
  </si>
  <si>
    <t>/organization/ jyms</t>
  </si>
  <si>
    <t>/organization/jyms</t>
  </si>
  <si>
    <t>/funding-round/79ac0d1a3d30719fb06dbf00631fe419</t>
  </si>
  <si>
    <t>/Organization/Jyms</t>
  </si>
  <si>
    <t>JYMS</t>
  </si>
  <si>
    <t>/organization/ jz-clothing-and-cosplay-design</t>
  </si>
  <si>
    <t>/ORGANIZATION/JZ-CLOTHING-AND-COSPLAY-DESIGN</t>
  </si>
  <si>
    <t>/funding-round/f6f53a711040c7c7cb5e636dd0e0e60e</t>
  </si>
  <si>
    <t>/Organization/Jz-Clothing-And-Cosplay-Design</t>
  </si>
  <si>
    <t>JZ Clothing and Cosplay Design</t>
  </si>
  <si>
    <t>http://www.jzclothingandcosplaydesignllc.com</t>
  </si>
  <si>
    <t>/organization/ k-12-techno-services</t>
  </si>
  <si>
    <t>/organization/k-12-techno-services</t>
  </si>
  <si>
    <t>/funding-round/5596e3df2f3c9f795c021c8170a81805</t>
  </si>
  <si>
    <t>/Organization/K-12-Techno-Services</t>
  </si>
  <si>
    <t>K-12 Techno Services</t>
  </si>
  <si>
    <t>http://k12technoservices.com</t>
  </si>
  <si>
    <t>/ORGANIZATION/K-12-TECHNO-SERVICES</t>
  </si>
  <si>
    <t>/funding-round/68574f53ff9d3c64f929e6134c62b391</t>
  </si>
  <si>
    <t>/organization/ k-b-surgical-center</t>
  </si>
  <si>
    <t>/organization/k-b-surgical-center</t>
  </si>
  <si>
    <t>/funding-round/90ac753d6829231f27c6ed22e380581f</t>
  </si>
  <si>
    <t>/Organization/K-B-Surgical-Center</t>
  </si>
  <si>
    <t>K &amp; B Surgical Center</t>
  </si>
  <si>
    <t>/organization/ k-motion-interactive</t>
  </si>
  <si>
    <t>/ORGANIZATION/K-MOTION-INTERACTIVE</t>
  </si>
  <si>
    <t>/funding-round/3c3ee69ba30c97ae29687803779ed756</t>
  </si>
  <si>
    <t>/Organization/K-Motion-Interactive</t>
  </si>
  <si>
    <t>K-MOTION Interactive</t>
  </si>
  <si>
    <t>http://www.k-vest.com</t>
  </si>
  <si>
    <t>/organization/k-motion-interactive</t>
  </si>
  <si>
    <t>/funding-round/3f0ad22ed618123cbc87d7632398d47d</t>
  </si>
  <si>
    <t>/organization/ k-pax-pharmaceuticals</t>
  </si>
  <si>
    <t>/ORGANIZATION/K-PAX-PHARMACEUTICALS</t>
  </si>
  <si>
    <t>/funding-round/244e118ea1116039f1b23662da724e75</t>
  </si>
  <si>
    <t>/Organization/K-Pax-Pharmaceuticals</t>
  </si>
  <si>
    <t>K-PAX Pharmaceuticals</t>
  </si>
  <si>
    <t>http://kpaxpharmaceuticals.com</t>
  </si>
  <si>
    <t>/organization/k-pax-pharmaceuticals</t>
  </si>
  <si>
    <t>/funding-round/a04dd0bd7e7d70caaea50e64db2c58ed</t>
  </si>
  <si>
    <t>/organization/ k-spine</t>
  </si>
  <si>
    <t>/ORGANIZATION/K-SPINE</t>
  </si>
  <si>
    <t>/funding-round/beba921b6f4d23a35295520616cd499e</t>
  </si>
  <si>
    <t>/Organization/K-Spine</t>
  </si>
  <si>
    <t>K Spine</t>
  </si>
  <si>
    <t>/organization/k-spine</t>
  </si>
  <si>
    <t>/funding-round/bee3ae7a7207cbcce4d42285ab368a6f</t>
  </si>
  <si>
    <t>/organization/ k-teco</t>
  </si>
  <si>
    <t>/ORGANIZATION/K-TECO</t>
  </si>
  <si>
    <t>/funding-round/3d2adac8028663ef3360300c63eca9f3</t>
  </si>
  <si>
    <t>/Organization/K-Teco</t>
  </si>
  <si>
    <t>K Teco</t>
  </si>
  <si>
    <t>http://www.kteco.co.kr/main/main.html</t>
  </si>
  <si>
    <t>/organization/ k1-speed</t>
  </si>
  <si>
    <t>/organization/k1-speed</t>
  </si>
  <si>
    <t>/funding-round/f0161bbc8aa81f7f5c47d274819f5c11</t>
  </si>
  <si>
    <t>/Organization/K1-Speed</t>
  </si>
  <si>
    <t>K1 Speed</t>
  </si>
  <si>
    <t>http://www.k1speed.com</t>
  </si>
  <si>
    <t>/organization/ k12</t>
  </si>
  <si>
    <t>/ORGANIZATION/K12</t>
  </si>
  <si>
    <t>/funding-round/c9933efe2af0cf7457b31d28c1567cc3</t>
  </si>
  <si>
    <t>/Organization/K12</t>
  </si>
  <si>
    <t>K12</t>
  </si>
  <si>
    <t>http://www.k12.com</t>
  </si>
  <si>
    <t>/organization/ k12-enterprises</t>
  </si>
  <si>
    <t>/organization/k12-enterprises</t>
  </si>
  <si>
    <t>/funding-round/e85df4aea6e2573a688e8de7e66bdd85</t>
  </si>
  <si>
    <t>/Organization/K12-Enterprises</t>
  </si>
  <si>
    <t>K12 Enterprise</t>
  </si>
  <si>
    <t>http://www.k12enterprise.com</t>
  </si>
  <si>
    <t>/organization/ k12-solar-investment-fund</t>
  </si>
  <si>
    <t>/ORGANIZATION/K12-SOLAR-INVESTMENT-FUND</t>
  </si>
  <si>
    <t>/funding-round/15535047dfa80b7d023f53944537135f</t>
  </si>
  <si>
    <t>/Organization/K12-Solar-Investment-Fund</t>
  </si>
  <si>
    <t>K12 Solar Investment Fund</t>
  </si>
  <si>
    <t>http://www.k12solar.com</t>
  </si>
  <si>
    <t>Customer Service|Electronics|Solar</t>
  </si>
  <si>
    <t>/organization/ k121</t>
  </si>
  <si>
    <t>/organization/k121</t>
  </si>
  <si>
    <t>/funding-round/2346e6f8243aee672e311b9056307e4a</t>
  </si>
  <si>
    <t>/Organization/K121</t>
  </si>
  <si>
    <t>K121</t>
  </si>
  <si>
    <t>http://www.k121.com/</t>
  </si>
  <si>
    <t>/ORGANIZATION/K121</t>
  </si>
  <si>
    <t>/funding-round/4b5178552069782b9efd6473ad25fe71</t>
  </si>
  <si>
    <t>/organization/ k2</t>
  </si>
  <si>
    <t>/organization/k2</t>
  </si>
  <si>
    <t>/funding-round/edd23be56c36c02b4efe3ef182791917</t>
  </si>
  <si>
    <t>/Organization/K2</t>
  </si>
  <si>
    <t>http://www.k2.com</t>
  </si>
  <si>
    <t>Software|Technology|Web Development</t>
  </si>
  <si>
    <t>/organization/ k2-energy</t>
  </si>
  <si>
    <t>/ORGANIZATION/K2-ENERGY</t>
  </si>
  <si>
    <t>/funding-round/942668084342592ba62962b444edec4f</t>
  </si>
  <si>
    <t>/Organization/K2-Energy</t>
  </si>
  <si>
    <t>K2 Energy</t>
  </si>
  <si>
    <t>http://www.k2energysolutions.com</t>
  </si>
  <si>
    <t>Electric Vehicles|Energy Storage|Manufacturing</t>
  </si>
  <si>
    <t>/organization/ k2-intelligence</t>
  </si>
  <si>
    <t>/organization/k2-intelligence</t>
  </si>
  <si>
    <t>/funding-round/18a76bf7c6f8c754a3f2ff64b5b3cf51</t>
  </si>
  <si>
    <t>/Organization/K2-Intelligence</t>
  </si>
  <si>
    <t>K2 Intelligence</t>
  </si>
  <si>
    <t>http://www.k2intelligence.com</t>
  </si>
  <si>
    <t>/ORGANIZATION/K2-INTELLIGENCE</t>
  </si>
  <si>
    <t>/funding-round/4a34809c78daf777d0e184d4ff9f26dd</t>
  </si>
  <si>
    <t>/funding-round/7f205e7e7c2046a9d1e08f76956fac1d</t>
  </si>
  <si>
    <t>/funding-round/84f55616da9d55d402aa93b1a1daf48f</t>
  </si>
  <si>
    <t>/organization/ k2-learning</t>
  </si>
  <si>
    <t>/organization/k2-learning</t>
  </si>
  <si>
    <t>/funding-round/21b97975e66fc7b5b3eee4a445d91e0b</t>
  </si>
  <si>
    <t>/Organization/K2-Learning</t>
  </si>
  <si>
    <t>K2 Learning</t>
  </si>
  <si>
    <t>http://k2learning.in</t>
  </si>
  <si>
    <t>/organization/ k2-media</t>
  </si>
  <si>
    <t>/ORGANIZATION/K2-MEDIA</t>
  </si>
  <si>
    <t>/funding-round/6983a7146577ad8ea65a900f3bbf4b7a</t>
  </si>
  <si>
    <t>/Organization/K2-Media</t>
  </si>
  <si>
    <t>K2 Media</t>
  </si>
  <si>
    <t>http://www.k2medialabs.com</t>
  </si>
  <si>
    <t>/organization/ k2m</t>
  </si>
  <si>
    <t>/organization/k2m</t>
  </si>
  <si>
    <t>/funding-round/7bb28055befb656f07d0220dd057d967</t>
  </si>
  <si>
    <t>/Organization/K2M</t>
  </si>
  <si>
    <t>K2M</t>
  </si>
  <si>
    <t>http://www.k2m.com/</t>
  </si>
  <si>
    <t>/organization/ k4connect</t>
  </si>
  <si>
    <t>/ORGANIZATION/K4CONNECT</t>
  </si>
  <si>
    <t>/funding-round/2dcda3b0c00caba47934c7f3f2e575ec</t>
  </si>
  <si>
    <t>/Organization/K4Connect</t>
  </si>
  <si>
    <t>K4Connect</t>
  </si>
  <si>
    <t>http://www.k4connect.com</t>
  </si>
  <si>
    <t>Services|Software|Technology|Web Development</t>
  </si>
  <si>
    <t>/organization/ k9-design</t>
  </si>
  <si>
    <t>/organization/k9-design</t>
  </si>
  <si>
    <t>/funding-round/b8f391f3fd73e718d96afdecb9656fc1</t>
  </si>
  <si>
    <t>/Organization/K9-Design</t>
  </si>
  <si>
    <t>K9 Design</t>
  </si>
  <si>
    <t>Design|Lifestyle|Training</t>
  </si>
  <si>
    <t>Cottage Grove</t>
  </si>
  <si>
    <t>/organization/ k94-discoveries</t>
  </si>
  <si>
    <t>/ORGANIZATION/K94-DISCOVERIES</t>
  </si>
  <si>
    <t>/funding-round/6b2be93495ae15c79bd1e34f9d7f5260</t>
  </si>
  <si>
    <t>/Organization/K94-Discoveries</t>
  </si>
  <si>
    <t>K94 Discoveries</t>
  </si>
  <si>
    <t>/organization/ kã–ã–k</t>
  </si>
  <si>
    <t>/organization/kã–ã–k</t>
  </si>
  <si>
    <t>/funding-round/d779835566a43ffca4846c9bebd1c366</t>
  </si>
  <si>
    <t>/Organization/Kã–Ã–K</t>
  </si>
  <si>
    <t>KÃ–Ã–K</t>
  </si>
  <si>
    <t>http://www.mypeeler.rocks</t>
  </si>
  <si>
    <t>Consumer Electronics|Cooking</t>
  </si>
  <si>
    <t>/organization/ kaai</t>
  </si>
  <si>
    <t>/organization/kaai</t>
  </si>
  <si>
    <t>/funding-round/0c6b532180bd2af47ffc110f36cf74a8</t>
  </si>
  <si>
    <t>/Organization/Kaai</t>
  </si>
  <si>
    <t>Kaai</t>
  </si>
  <si>
    <t>/ORGANIZATION/KAAI</t>
  </si>
  <si>
    <t>/funding-round/9cba63b9fb9aeb2dd2f06222ab275698</t>
  </si>
  <si>
    <t>/organization/ kaargo</t>
  </si>
  <si>
    <t>/organization/kaargo</t>
  </si>
  <si>
    <t>/funding-round/7d6206ec1178dd2ad0c8f324bf7ae87e</t>
  </si>
  <si>
    <t>/Organization/Kaargo</t>
  </si>
  <si>
    <t>Kaargo</t>
  </si>
  <si>
    <t>https://www.kaargo.com/</t>
  </si>
  <si>
    <t>/organization/ kaaryah-lifestyle-solutions</t>
  </si>
  <si>
    <t>/ORGANIZATION/KAARYAH-LIFESTYLE-SOLUTIONS</t>
  </si>
  <si>
    <t>/funding-round/7a1ee3e3a61fe58dda95b8adc757ceab</t>
  </si>
  <si>
    <t>/Organization/Kaaryah-Lifestyle-Solutions</t>
  </si>
  <si>
    <t>KAARYAH Lifestyle Solutions</t>
  </si>
  <si>
    <t>http://www.kaaryah.com/</t>
  </si>
  <si>
    <t>/organization/ kaazing</t>
  </si>
  <si>
    <t>/organization/kaazing</t>
  </si>
  <si>
    <t>/funding-round/0f43f5fbe8b360281ba135c717e47e0d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AZING</t>
  </si>
  <si>
    <t>/funding-round/210aa9aff3c3ca41faf1fdb4880f4a5c</t>
  </si>
  <si>
    <t>/funding-round/3a586d5f8cbd552089ceefe3d7af4e55</t>
  </si>
  <si>
    <t>/funding-round/95dc11fd28ff100d53b46ab21670117d</t>
  </si>
  <si>
    <t>/organization/ kabam</t>
  </si>
  <si>
    <t>/organization/kabam</t>
  </si>
  <si>
    <t>/funding-round/43527f464296597a81bb6386592eaf9e</t>
  </si>
  <si>
    <t>/Organization/Kabam</t>
  </si>
  <si>
    <t>Kabam</t>
  </si>
  <si>
    <t>http://www.kabam.com</t>
  </si>
  <si>
    <t>Games|Networking|Social Games|Social Media|Web Development</t>
  </si>
  <si>
    <t>/ORGANIZATION/KABAM</t>
  </si>
  <si>
    <t>/funding-round/8619621442e1889a7d95ab2b7facdadc</t>
  </si>
  <si>
    <t>/funding-round/a0da7a8db918f40f9b21c32b82efe8c0</t>
  </si>
  <si>
    <t>/funding-round/aac94f4d61b3d38c871bc1955e91502b</t>
  </si>
  <si>
    <t>/funding-round/e5fd33b87b03c42ebc333c55a627e649</t>
  </si>
  <si>
    <t>/funding-round/f4b276ef6b6e51ef0e6704736b20562d</t>
  </si>
  <si>
    <t>/organization/ kabanchik</t>
  </si>
  <si>
    <t>/organization/kabanchik</t>
  </si>
  <si>
    <t>/funding-round/f457bab4e65353fd681d0c43fff85e72</t>
  </si>
  <si>
    <t>/Organization/Kabanchik</t>
  </si>
  <si>
    <t>Kabanchik</t>
  </si>
  <si>
    <t>http://kabanchik.com.ua</t>
  </si>
  <si>
    <t>/organization/ kabbage</t>
  </si>
  <si>
    <t>/ORGANIZATION/KABBAGE</t>
  </si>
  <si>
    <t>/funding-round/32966f76336301c6a2ac601f632a44ad</t>
  </si>
  <si>
    <t>/Organization/Kabbage</t>
  </si>
  <si>
    <t>Kabbage</t>
  </si>
  <si>
    <t>http://www.kabbage.com</t>
  </si>
  <si>
    <t>Credit|Finance|FinTech|Technology</t>
  </si>
  <si>
    <t>/organization/kabbage</t>
  </si>
  <si>
    <t>/funding-round/38fd48fc4b9d0230e81d49957467eda0</t>
  </si>
  <si>
    <t>/funding-round/686c59d544f36a98abd95f0079ba5174</t>
  </si>
  <si>
    <t>/funding-round/69fb132204f171ed3372b48f180fd9a4</t>
  </si>
  <si>
    <t>/funding-round/7cfc5b509d4ee4e0e6f62afc44a59b0a</t>
  </si>
  <si>
    <t>/funding-round/87e2bb34b549df00afdb62388ebad87f</t>
  </si>
  <si>
    <t>/funding-round/ab32907832ac10f44fa0b412f8cb3c21</t>
  </si>
  <si>
    <t>/funding-round/b217868831cc70cdd2818a017cd9fbba</t>
  </si>
  <si>
    <t>/funding-round/cbae9932c7819c6e7f1747555c8d586d</t>
  </si>
  <si>
    <t>/funding-round/ef201cf49f7deabecb5810d8697a855e</t>
  </si>
  <si>
    <t>/funding-round/ff254f77c54b96b4513aacd706d1b5dd</t>
  </si>
  <si>
    <t>/organization/ kabbee</t>
  </si>
  <si>
    <t>/organization/kabbee</t>
  </si>
  <si>
    <t>/funding-round/4bee7c79e9f1b7460aa8a97e9aec5c10</t>
  </si>
  <si>
    <t>/Organization/Kabbee</t>
  </si>
  <si>
    <t>Kabbee</t>
  </si>
  <si>
    <t>http://www.kabbee.com</t>
  </si>
  <si>
    <t>Mobile|Price Comparison</t>
  </si>
  <si>
    <t>/ORGANIZATION/KABBEE</t>
  </si>
  <si>
    <t>/funding-round/8a7522739098e1fccce4e169a859390e</t>
  </si>
  <si>
    <t>/organization/ kabeexploration</t>
  </si>
  <si>
    <t>/organization/kabeexploration</t>
  </si>
  <si>
    <t>/funding-round/5a80b136968be05f26de72e74fad4dce</t>
  </si>
  <si>
    <t>/Organization/Kabeexploration</t>
  </si>
  <si>
    <t>KabeExploration</t>
  </si>
  <si>
    <t>http://kabeexploration.com</t>
  </si>
  <si>
    <t>/organization/ kaboa</t>
  </si>
  <si>
    <t>/ORGANIZATION/KABOA</t>
  </si>
  <si>
    <t>/funding-round/0140be06f17bab33dedbe268d87c1372</t>
  </si>
  <si>
    <t>/Organization/Kaboa</t>
  </si>
  <si>
    <t>Kaboa</t>
  </si>
  <si>
    <t>/organization/ kaboo-cloud-camera</t>
  </si>
  <si>
    <t>/organization/kaboo-cloud-camera</t>
  </si>
  <si>
    <t>/funding-round/3a78e928b99eeb75ac48250177e6eb41</t>
  </si>
  <si>
    <t>/Organization/Kaboo-Cloud-Camera</t>
  </si>
  <si>
    <t>Kaboo Cloud Camera</t>
  </si>
  <si>
    <t>http://www.theKaboo.com</t>
  </si>
  <si>
    <t>Cloud Computing|Enterprise Software|Hardware|Photography</t>
  </si>
  <si>
    <t>/organization/ kaboodle</t>
  </si>
  <si>
    <t>/ORGANIZATION/KABOODLE</t>
  </si>
  <si>
    <t>/funding-round/70759bf63a3bf39edb21482dfeb56ae8</t>
  </si>
  <si>
    <t>/Organization/Kaboodle</t>
  </si>
  <si>
    <t>Kaboodle</t>
  </si>
  <si>
    <t>http://www.kaboodle.com</t>
  </si>
  <si>
    <t>/organization/kaboodle</t>
  </si>
  <si>
    <t>/funding-round/88e4ece3933167aef9ca96df75573960</t>
  </si>
  <si>
    <t>/funding-round/c3bd5cfee2603c3b0154ea6549d3887e</t>
  </si>
  <si>
    <t>/organization/ kabooza</t>
  </si>
  <si>
    <t>/organization/kabooza</t>
  </si>
  <si>
    <t>/funding-round/179662a4a7f4f2348b062d5d7520ecee</t>
  </si>
  <si>
    <t>/Organization/Kabooza</t>
  </si>
  <si>
    <t>Kabooza</t>
  </si>
  <si>
    <t>http://www.kabooza.com</t>
  </si>
  <si>
    <t>/organization/ kabuku</t>
  </si>
  <si>
    <t>/ORGANIZATION/KABUKU</t>
  </si>
  <si>
    <t>/funding-round/5b5060a94c74f35e210682d17d332990</t>
  </si>
  <si>
    <t>/Organization/Kabuku</t>
  </si>
  <si>
    <t>kabuku Inc.</t>
  </si>
  <si>
    <t>http://www.rinkak-services.com/en</t>
  </si>
  <si>
    <t>3D Printing|Cloud Computing|Consulting|E-Commerce</t>
  </si>
  <si>
    <t>/organization/kabuku</t>
  </si>
  <si>
    <t>/funding-round/7e64378c64a215295a7c1829191dd31a</t>
  </si>
  <si>
    <t>/funding-round/a136ab5853f3e1dba6b0a0ca2649c654</t>
  </si>
  <si>
    <t>/organization/ kace</t>
  </si>
  <si>
    <t>/organization/kace</t>
  </si>
  <si>
    <t>/funding-round/71bf60c9a56715020f971696602b8548</t>
  </si>
  <si>
    <t>/Organization/Kace</t>
  </si>
  <si>
    <t>KACE</t>
  </si>
  <si>
    <t>http://www.kace.com</t>
  </si>
  <si>
    <t>/ORGANIZATION/KACE</t>
  </si>
  <si>
    <t>/funding-round/af844c19626c28682389e16fe411f895</t>
  </si>
  <si>
    <t>/funding-round/f6798440034eec46f76dc27999113457</t>
  </si>
  <si>
    <t>/organization/ kaching-coupons</t>
  </si>
  <si>
    <t>/ORGANIZATION/KACHING-COUPONS</t>
  </si>
  <si>
    <t>/funding-round/0763f53ddf5bd13002962aad3c4c42bd</t>
  </si>
  <si>
    <t>/Organization/Kaching-Coupons</t>
  </si>
  <si>
    <t>KaChing!</t>
  </si>
  <si>
    <t>http://www.getkaching.com</t>
  </si>
  <si>
    <t>Mobile|Mobile Coupons</t>
  </si>
  <si>
    <t>/organization/kaching-coupons</t>
  </si>
  <si>
    <t>/funding-round/a24ea9f5b27d1d3fd2897df8c1689ecf</t>
  </si>
  <si>
    <t>/organization/ kada-systems</t>
  </si>
  <si>
    <t>/ORGANIZATION/KADA-SYSTEMS</t>
  </si>
  <si>
    <t>/funding-round/69080047c6140c70726c5c85a0d98f44</t>
  </si>
  <si>
    <t>/Organization/Kada-Systems</t>
  </si>
  <si>
    <t>Kada Systems</t>
  </si>
  <si>
    <t>http://www.kadasystems.com</t>
  </si>
  <si>
    <t>/organization/ kadang-com</t>
  </si>
  <si>
    <t>/organization/kadang-com</t>
  </si>
  <si>
    <t>/funding-round/2d8c564715a03ec7382820dfbbbceb54</t>
  </si>
  <si>
    <t>/Organization/Kadang-Com</t>
  </si>
  <si>
    <t>Kadang.com</t>
  </si>
  <si>
    <t>http://www.kadang.com/</t>
  </si>
  <si>
    <t>/organization/ kadenze</t>
  </si>
  <si>
    <t>/ORGANIZATION/KADENZE</t>
  </si>
  <si>
    <t>/funding-round/e3428bb8611cd5240f61cb3363ce89b7</t>
  </si>
  <si>
    <t>/Organization/Kadenze</t>
  </si>
  <si>
    <t>Kadenze</t>
  </si>
  <si>
    <t>/organization/ kadho</t>
  </si>
  <si>
    <t>/organization/kadho</t>
  </si>
  <si>
    <t>/funding-round/26467dcd84083bae3f24355b97ebbb3b</t>
  </si>
  <si>
    <t>/Organization/Kadho</t>
  </si>
  <si>
    <t>Kadho Inc.</t>
  </si>
  <si>
    <t>http://www.kadho.com</t>
  </si>
  <si>
    <t>EdTech|Education|Entertainment|Health Care|Kids|Sports|Video Games</t>
  </si>
  <si>
    <t>/ORGANIZATION/KADHO</t>
  </si>
  <si>
    <t>/funding-round/9abb17b20be27a86d66fa7e6e0f4cdac</t>
  </si>
  <si>
    <t>/organization/ kadi</t>
  </si>
  <si>
    <t>/organization/kadi</t>
  </si>
  <si>
    <t>/funding-round/d2ebd067f76387d4cdf2a6208dc6dde6</t>
  </si>
  <si>
    <t>/Organization/Kadi</t>
  </si>
  <si>
    <t>KADI</t>
  </si>
  <si>
    <t>http://www.kadi.ch/</t>
  </si>
  <si>
    <t>/organization/ kadiri</t>
  </si>
  <si>
    <t>/ORGANIZATION/KADIRI</t>
  </si>
  <si>
    <t>/funding-round/73148b019ec2f22ebcbb99c83018f96c</t>
  </si>
  <si>
    <t>/Organization/Kadiri</t>
  </si>
  <si>
    <t>Kadiri</t>
  </si>
  <si>
    <t>http://www.kadiri.com/</t>
  </si>
  <si>
    <t>/organization/ kadmon-pharmaceuticals</t>
  </si>
  <si>
    <t>/organization/kadmon-pharmaceuticals</t>
  </si>
  <si>
    <t>/funding-round/05089ca8b5fe5db9e966960fe9fed393</t>
  </si>
  <si>
    <t>/Organization/Kadmon-Pharmaceuticals</t>
  </si>
  <si>
    <t>Kadmon</t>
  </si>
  <si>
    <t>http://kadmon.com</t>
  </si>
  <si>
    <t>/ORGANIZATION/KADMON-PHARMACEUTICALS</t>
  </si>
  <si>
    <t>/funding-round/2c0295385d516c2b283d52857193bf5f</t>
  </si>
  <si>
    <t>/funding-round/9693926460c45a56d808e9b2f7e0a757</t>
  </si>
  <si>
    <t>/organization/ kadmus-pharmaceuticals</t>
  </si>
  <si>
    <t>/ORGANIZATION/KADMUS-PHARMACEUTICALS</t>
  </si>
  <si>
    <t>/funding-round/6263ca3681c19f68e9f584f7701c3be7</t>
  </si>
  <si>
    <t>/Organization/Kadmus-Pharmaceuticals</t>
  </si>
  <si>
    <t>Kadmus Pharmaceuticals</t>
  </si>
  <si>
    <t>/organization/kadmus-pharmaceuticals</t>
  </si>
  <si>
    <t>/funding-round/d34fcacae36e37bddcca1575fbf7650a</t>
  </si>
  <si>
    <t>/organization/ kadoink</t>
  </si>
  <si>
    <t>/ORGANIZATION/KADOINK</t>
  </si>
  <si>
    <t>/funding-round/52a6de7d44bc0bc85871e2b1ce9dd1e1</t>
  </si>
  <si>
    <t>/Organization/Kadoink</t>
  </si>
  <si>
    <t>Kadoink</t>
  </si>
  <si>
    <t>http://www.kadoink.com</t>
  </si>
  <si>
    <t>Audio|Mobile|Music|SMS|Web Tools</t>
  </si>
  <si>
    <t>/organization/kadoink</t>
  </si>
  <si>
    <t>/funding-round/bdd7c28f412ea5dc5e8a3729050fecb8</t>
  </si>
  <si>
    <t>/organization/ kadriana</t>
  </si>
  <si>
    <t>/ORGANIZATION/KADRIANA</t>
  </si>
  <si>
    <t>/funding-round/d6b0bfe303a998920b67c1e79c797d00</t>
  </si>
  <si>
    <t>/Organization/Kadriana</t>
  </si>
  <si>
    <t>Kadriana</t>
  </si>
  <si>
    <t>http://kadriana.com/</t>
  </si>
  <si>
    <t>Beauty|Cosmetics|Social Commerce</t>
  </si>
  <si>
    <t>/organization/ kadu-collect</t>
  </si>
  <si>
    <t>/organization/kadu-collect</t>
  </si>
  <si>
    <t>/funding-round/62ee407605f6aa91eb33ce0c583c4f05</t>
  </si>
  <si>
    <t>/Organization/Kadu-Collect</t>
  </si>
  <si>
    <t>KADU Collect</t>
  </si>
  <si>
    <t>https://kaducollect.com/en/</t>
  </si>
  <si>
    <t>E-Commerce|Payments|Transaction Processing</t>
  </si>
  <si>
    <t>/ORGANIZATION/KADU-COLLECT</t>
  </si>
  <si>
    <t>/funding-round/87f5d4625d7e56ec030dcdeb785c3ff1</t>
  </si>
  <si>
    <t>/funding-round/c786d13af11c377094b381759ea06ee3</t>
  </si>
  <si>
    <t>/organization/ kae-capital</t>
  </si>
  <si>
    <t>/ORGANIZATION/KAE-CAPITAL</t>
  </si>
  <si>
    <t>/funding-round/378af92739d853d99921fff3045eee26</t>
  </si>
  <si>
    <t>/Organization/Kae-Capital</t>
  </si>
  <si>
    <t>Kae Capital</t>
  </si>
  <si>
    <t>http://www.kae-capital.com</t>
  </si>
  <si>
    <t>/organization/ kaesu</t>
  </si>
  <si>
    <t>/organization/kaesu</t>
  </si>
  <si>
    <t>/funding-round/e58a3192d7cf79adfbabdeecd69e1dd3</t>
  </si>
  <si>
    <t>/Organization/Kaesu</t>
  </si>
  <si>
    <t>Kaesu</t>
  </si>
  <si>
    <t>http://coolerads.com</t>
  </si>
  <si>
    <t>Rockaway</t>
  </si>
  <si>
    <t>/organization/ kaeuferportal</t>
  </si>
  <si>
    <t>/ORGANIZATION/KAEUFERPORTAL</t>
  </si>
  <si>
    <t>/funding-round/6581d68aa40532a817f85652d521c3f1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 kafe-group-limited</t>
  </si>
  <si>
    <t>/organization/kafe-group-limited</t>
  </si>
  <si>
    <t>/funding-round/6184ca5bbf9a8ca2794df9cea3c30f17</t>
  </si>
  <si>
    <t>/Organization/Kafe-Group-Limited</t>
  </si>
  <si>
    <t>KAfe Group Limited</t>
  </si>
  <si>
    <t>Customer Service|Restaurants|Services</t>
  </si>
  <si>
    <t>/organization/ kagera</t>
  </si>
  <si>
    <t>/ORGANIZATION/KAGERA</t>
  </si>
  <si>
    <t>/funding-round/e8be8f9f2b9d206c766feeea906f43ae</t>
  </si>
  <si>
    <t>/Organization/Kagera</t>
  </si>
  <si>
    <t>Kagera</t>
  </si>
  <si>
    <t>/organization/ kaggle</t>
  </si>
  <si>
    <t>/organization/kaggle</t>
  </si>
  <si>
    <t>/funding-round/4b6bcc75b51264952e648c218d462daf</t>
  </si>
  <si>
    <t>/Organization/Kaggle</t>
  </si>
  <si>
    <t>Kaggle</t>
  </si>
  <si>
    <t>http://kaggle.com</t>
  </si>
  <si>
    <t>Analytics|Big Data Analytics|Data Mining|News|Predictive Analytics</t>
  </si>
  <si>
    <t>/organization/ kagoor-networks</t>
  </si>
  <si>
    <t>/ORGANIZATION/KAGOOR-NETWORKS</t>
  </si>
  <si>
    <t>/funding-round/550c92ae53bd66d339678b1f37958add</t>
  </si>
  <si>
    <t>/Organization/Kagoor-Networks</t>
  </si>
  <si>
    <t>Kagoor Networks</t>
  </si>
  <si>
    <t>http://www.kagoor.com/</t>
  </si>
  <si>
    <t>Services|Technology|Telecommunications</t>
  </si>
  <si>
    <t>/organization/ kahnoodle</t>
  </si>
  <si>
    <t>/organization/kahnoodle</t>
  </si>
  <si>
    <t>/funding-round/9913a09f29147e294932db62aff2e885</t>
  </si>
  <si>
    <t>/Organization/Kahnoodle</t>
  </si>
  <si>
    <t>Kahnoodle</t>
  </si>
  <si>
    <t>http://kahnoodle.com</t>
  </si>
  <si>
    <t>Bridging Online and Offline|E-Commerce|Mobile|Social Games</t>
  </si>
  <si>
    <t>/organization/ kahoot-</t>
  </si>
  <si>
    <t>/ORGANIZATION/KAHOOT-</t>
  </si>
  <si>
    <t>/funding-round/244c66a5a3ec890e1551cbb246c02c4c</t>
  </si>
  <si>
    <t>/Organization/Kahoot-</t>
  </si>
  <si>
    <t>Kahoot!</t>
  </si>
  <si>
    <t>http://getkahoot.com</t>
  </si>
  <si>
    <t>EdTech|Education|Games|Internet|Mobile|Software</t>
  </si>
  <si>
    <t>/organization/ kahoots-app</t>
  </si>
  <si>
    <t>/organization/kahoots-app</t>
  </si>
  <si>
    <t>/funding-round/8706581c771208d753a6bae95d0cf4ce</t>
  </si>
  <si>
    <t>/Organization/Kahoots-App</t>
  </si>
  <si>
    <t>Kahoots</t>
  </si>
  <si>
    <t>https://kahootsapp.com</t>
  </si>
  <si>
    <t>Apps|Productivity</t>
  </si>
  <si>
    <t>/ORGANIZATION/KAHOOTS-APP</t>
  </si>
  <si>
    <t>/funding-round/c036de6625d4cc57c5afb65b3e2159b6</t>
  </si>
  <si>
    <t>/organization/ kahr-medical</t>
  </si>
  <si>
    <t>/organization/kahr-medical</t>
  </si>
  <si>
    <t>/funding-round/164491ff5568b0c75a2536fa4d78ec01</t>
  </si>
  <si>
    <t>/Organization/Kahr-Medical</t>
  </si>
  <si>
    <t>KAHR medical</t>
  </si>
  <si>
    <t>http://kahr-medical.com</t>
  </si>
  <si>
    <t>/ORGANIZATION/KAHR-MEDICAL</t>
  </si>
  <si>
    <t>/funding-round/9562549d064b1c9973718682f32ef470</t>
  </si>
  <si>
    <t>/organization/ kahua</t>
  </si>
  <si>
    <t>/organization/kahua</t>
  </si>
  <si>
    <t>/funding-round/e85977bd44387f64b658ba750ec57667</t>
  </si>
  <si>
    <t>/Organization/Kahua</t>
  </si>
  <si>
    <t>Kahua</t>
  </si>
  <si>
    <t>http://na1portal.kahua.com</t>
  </si>
  <si>
    <t>/organization/ kahub</t>
  </si>
  <si>
    <t>/ORGANIZATION/KAHUB</t>
  </si>
  <si>
    <t>/funding-round/f2707329bdada4f9835d3ac23082628c</t>
  </si>
  <si>
    <t>/Organization/Kahub</t>
  </si>
  <si>
    <t>Kahub</t>
  </si>
  <si>
    <t>http://www.kahub.com</t>
  </si>
  <si>
    <t>/organization/ kahuna</t>
  </si>
  <si>
    <t>/organization/kahuna</t>
  </si>
  <si>
    <t>/funding-round/8299653590384960bba32798aab1d982</t>
  </si>
  <si>
    <t>/Organization/Kahuna</t>
  </si>
  <si>
    <t>Kahuna</t>
  </si>
  <si>
    <t>http://www.kahuna.com</t>
  </si>
  <si>
    <t>Analytics|Internet|Marketing Automation|Mobile</t>
  </si>
  <si>
    <t>/ORGANIZATION/KAHUNA</t>
  </si>
  <si>
    <t>/funding-round/a8b670173dc0ee91708cfe97f8826e94</t>
  </si>
  <si>
    <t>/funding-round/e6220ba6a9e04c7fa0cfa0952cef32d6</t>
  </si>
  <si>
    <t>/funding-round/f2a8c983a3103de12471790880d51a77</t>
  </si>
  <si>
    <t>/organization/ kai-medical</t>
  </si>
  <si>
    <t>/organization/kai-medical</t>
  </si>
  <si>
    <t>/funding-round/6f39361da3f2b7c7997a0f2a02fb9558</t>
  </si>
  <si>
    <t>/Organization/Kai-Medical</t>
  </si>
  <si>
    <t>Kai Medical</t>
  </si>
  <si>
    <t>http://kaimedical.com</t>
  </si>
  <si>
    <t>/ORGANIZATION/KAI-MEDICAL</t>
  </si>
  <si>
    <t>/funding-round/affce5c80f9a79ad8abe0a8d7ab24ae8</t>
  </si>
  <si>
    <t>/funding-round/bc6062c590ba718db0c367c2e8e3bb39</t>
  </si>
  <si>
    <t>/organization/ kai-pharmaceuticals</t>
  </si>
  <si>
    <t>/ORGANIZATION/KAI-PHARMACEUTICALS</t>
  </si>
  <si>
    <t>/funding-round/0a3e023463980998e72f43c5a61f1a1a</t>
  </si>
  <si>
    <t>/Organization/Kai-Pharmaceuticals</t>
  </si>
  <si>
    <t>KAI Pharmaceuticals</t>
  </si>
  <si>
    <t>http://www.kaipharmaceuticals.com</t>
  </si>
  <si>
    <t>/organization/kai-pharmaceuticals</t>
  </si>
  <si>
    <t>/funding-round/ecadd8e1e46e66d1968162f423422788</t>
  </si>
  <si>
    <t>/organization/ kai-square</t>
  </si>
  <si>
    <t>/ORGANIZATION/KAI-SQUARE</t>
  </si>
  <si>
    <t>/funding-round/66e998ce45f4580a8a3e0a1eb33be177</t>
  </si>
  <si>
    <t>/Organization/Kai-Square</t>
  </si>
  <si>
    <t>KAI Square</t>
  </si>
  <si>
    <t>http://www.kaisquare.com/</t>
  </si>
  <si>
    <t>/organization/ kaiam</t>
  </si>
  <si>
    <t>/organization/kaiam</t>
  </si>
  <si>
    <t>/funding-round/5efafe3fa0dd33e915d2cf593f5a91a9</t>
  </si>
  <si>
    <t>/Organization/Kaiam</t>
  </si>
  <si>
    <t>Kaiam</t>
  </si>
  <si>
    <t>http://www.kaiamcorp.com</t>
  </si>
  <si>
    <t>/ORGANIZATION/KAIAM</t>
  </si>
  <si>
    <t>/funding-round/a49799c173322ac25347a8d391648648</t>
  </si>
  <si>
    <t>/funding-round/d539357010be4928ed3403a51247f443</t>
  </si>
  <si>
    <t>/funding-round/da20170695033802fe11965c0db6f8cd</t>
  </si>
  <si>
    <t>/funding-round/dd74677603e7a1dc42180e2d725103a6</t>
  </si>
  <si>
    <t>/organization/ kaicore</t>
  </si>
  <si>
    <t>/ORGANIZATION/KAICORE</t>
  </si>
  <si>
    <t>/funding-round/6e1f0720a6310235f9df47efa0c6ef8f</t>
  </si>
  <si>
    <t>/Organization/Kaicore</t>
  </si>
  <si>
    <t>KAICORE</t>
  </si>
  <si>
    <t>http://kaicore.net</t>
  </si>
  <si>
    <t>/organization/ kaidara</t>
  </si>
  <si>
    <t>/organization/kaidara</t>
  </si>
  <si>
    <t>/funding-round/4c0e5b56b7a370366c7603900779719f</t>
  </si>
  <si>
    <t>/Organization/Kaidara</t>
  </si>
  <si>
    <t>Kaidara</t>
  </si>
  <si>
    <t>http://www.kaidara.com.</t>
  </si>
  <si>
    <t>/organization/ kaiima</t>
  </si>
  <si>
    <t>/ORGANIZATION/KAIIMA</t>
  </si>
  <si>
    <t>/funding-round/3e050981def98a1155a0260daed86106</t>
  </si>
  <si>
    <t>/Organization/Kaiima</t>
  </si>
  <si>
    <t>Kaiima</t>
  </si>
  <si>
    <t>http://www.kaiima.com</t>
  </si>
  <si>
    <t>Kfar Tavor</t>
  </si>
  <si>
    <t>/organization/kaiima</t>
  </si>
  <si>
    <t>/funding-round/c89d9fa87bdb7c9f986b36d53bf378dc</t>
  </si>
  <si>
    <t>/organization/ kaikeba-com</t>
  </si>
  <si>
    <t>/ORGANIZATION/KAIKEBA-COM</t>
  </si>
  <si>
    <t>/funding-round/b29ae82a348b55bb7d987cb0c0de18bb</t>
  </si>
  <si>
    <t>/Organization/Kaikeba-Com</t>
  </si>
  <si>
    <t>Kaikeba.com</t>
  </si>
  <si>
    <t>http://www.kaikeba.com</t>
  </si>
  <si>
    <t>/organization/kaikeba-com</t>
  </si>
  <si>
    <t>/funding-round/ded666100ce5de0a8cad5c38de58ab3e</t>
  </si>
  <si>
    <t>/organization/ kailight-photonics</t>
  </si>
  <si>
    <t>/ORGANIZATION/KAILIGHT-PHOTONICS</t>
  </si>
  <si>
    <t>/funding-round/35a496565b442dc7bcb1277998fc08e8</t>
  </si>
  <si>
    <t>/Organization/Kailight-Photonics</t>
  </si>
  <si>
    <t>Kailight Photonics</t>
  </si>
  <si>
    <t>/organization/ kailos-genetics</t>
  </si>
  <si>
    <t>/organization/kailos-genetics</t>
  </si>
  <si>
    <t>/funding-round/3a425eb86bbebfd84c2f78dc1af52fdc</t>
  </si>
  <si>
    <t>/Organization/Kailos-Genetics</t>
  </si>
  <si>
    <t>Kailos Genetics</t>
  </si>
  <si>
    <t>https://www.kailosgenetics.com/</t>
  </si>
  <si>
    <t>/organization/ kainoa</t>
  </si>
  <si>
    <t>/ORGANIZATION/KAINOA</t>
  </si>
  <si>
    <t>/funding-round/8efb89f535f139fa5112bc4f1994fad0</t>
  </si>
  <si>
    <t>/Organization/Kainoa</t>
  </si>
  <si>
    <t>Kainoa</t>
  </si>
  <si>
    <t>http://getkainoa.com/</t>
  </si>
  <si>
    <t>Internet|Mobile Devices|Services</t>
  </si>
  <si>
    <t>/organization/ kairos-3</t>
  </si>
  <si>
    <t>/organization/kairos-3</t>
  </si>
  <si>
    <t>/funding-round/f9856833864f35de5aac4a3dc1892ed9</t>
  </si>
  <si>
    <t>/Organization/Kairos-3</t>
  </si>
  <si>
    <t>Kairos</t>
  </si>
  <si>
    <t>https://www.kairos.com</t>
  </si>
  <si>
    <t>/organization/ kairos-ar</t>
  </si>
  <si>
    <t>/ORGANIZATION/KAIROS-AR</t>
  </si>
  <si>
    <t>/funding-round/2cbbb812340223bb14beb94fa9aa4828</t>
  </si>
  <si>
    <t>/Organization/Kairos-Ar</t>
  </si>
  <si>
    <t>Kairos AR</t>
  </si>
  <si>
    <t>http://kairos.io</t>
  </si>
  <si>
    <t>Enterprises|Face Recognition|Mobile|SaaS</t>
  </si>
  <si>
    <t>/organization/kairos-ar</t>
  </si>
  <si>
    <t>/funding-round/52aefbae32d47cb8ac2d96818c8aea5e</t>
  </si>
  <si>
    <t>/funding-round/b09e48f0f9e14900d5a3b64914500b08</t>
  </si>
  <si>
    <t>/funding-round/d304cb1edaa77c2c41c358a20629c5b0</t>
  </si>
  <si>
    <t>/funding-round/d5a753b748beccc150e972b5f4b13bad</t>
  </si>
  <si>
    <t>/funding-round/f922dbc2148e375c336cd37323e52414</t>
  </si>
  <si>
    <t>/organization/ kairos-watches</t>
  </si>
  <si>
    <t>/ORGANIZATION/KAIROS-WATCHES</t>
  </si>
  <si>
    <t>/funding-round/c4a2d3d051de93d015935da0934d8e46</t>
  </si>
  <si>
    <t>/Organization/Kairos-Watches</t>
  </si>
  <si>
    <t>Kairos Watches</t>
  </si>
  <si>
    <t>https://kairoswatches.com/</t>
  </si>
  <si>
    <t>Manufacturing|New Product Development|Wearables</t>
  </si>
  <si>
    <t>/organization/ kairos-watches-inc</t>
  </si>
  <si>
    <t>/organization/kairos-watches-inc</t>
  </si>
  <si>
    <t>/funding-round/7ba6bff2218604f4dc461bb034429592</t>
  </si>
  <si>
    <t>/Organization/Kairos-Watches-Inc</t>
  </si>
  <si>
    <t>Kairos Watches Inc</t>
  </si>
  <si>
    <t>http://www.kairoswatches.com</t>
  </si>
  <si>
    <t>Startups|Technology|Watch|Wearables</t>
  </si>
  <si>
    <t>/ORGANIZATION/KAIROS-WATCHES-INC</t>
  </si>
  <si>
    <t>/funding-round/86f2296e4bf0e05a565e63bd6d31f0cb</t>
  </si>
  <si>
    <t>/funding-round/bfba01de7ca8b696c83adcfadc3e837f</t>
  </si>
  <si>
    <t>/organization/ kairos4</t>
  </si>
  <si>
    <t>/ORGANIZATION/KAIROS4</t>
  </si>
  <si>
    <t>/funding-round/d8ca7fe28566166645c307fe7fb870db</t>
  </si>
  <si>
    <t>/Organization/Kairos4</t>
  </si>
  <si>
    <t>Kairos4</t>
  </si>
  <si>
    <t>http://kairos4.com</t>
  </si>
  <si>
    <t>/organization/ kaiser-permanente</t>
  </si>
  <si>
    <t>/organization/kaiser-permanente</t>
  </si>
  <si>
    <t>/funding-round/d3ec46b5caac827831515f1b4a928a40</t>
  </si>
  <si>
    <t>/Organization/Kaiser-Permanente</t>
  </si>
  <si>
    <t>Kaiser Permanente</t>
  </si>
  <si>
    <t>http://www.kaiserpermanente.org</t>
  </si>
  <si>
    <t>/organization/ kaixin</t>
  </si>
  <si>
    <t>/ORGANIZATION/KAIXIN</t>
  </si>
  <si>
    <t>/funding-round/28f9386af19cd05a1ef86bfb76201d72</t>
  </si>
  <si>
    <t>/Organization/Kaixin</t>
  </si>
  <si>
    <t>Kaixin001</t>
  </si>
  <si>
    <t>http://www.kaixin001.com</t>
  </si>
  <si>
    <t>/organization/kaixin</t>
  </si>
  <si>
    <t>/funding-round/b6e9a4287f7365ce09be9e76eb6bb948</t>
  </si>
  <si>
    <t>/funding-round/d57b618327eb04377a070e82ef770ef8</t>
  </si>
  <si>
    <t>/organization/ kaixindai</t>
  </si>
  <si>
    <t>/organization/kaixindai</t>
  </si>
  <si>
    <t>/funding-round/e8a6c942ca7756b02a2cb1bbca401173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 kaizen-platform</t>
  </si>
  <si>
    <t>/ORGANIZATION/KAIZEN-PLATFORM</t>
  </si>
  <si>
    <t>/funding-round/2f4d8d2a8ebd9df50185b98e6c214954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/organization/kaizen-platform</t>
  </si>
  <si>
    <t>/funding-round/3364dca9c0901c2c39f1fd460c66ecc4</t>
  </si>
  <si>
    <t>/funding-round/a75848738aa66feb61c7b36137ec1ea8</t>
  </si>
  <si>
    <t>/organization/ kaizena</t>
  </si>
  <si>
    <t>/organization/kaizena</t>
  </si>
  <si>
    <t>/funding-round/c0171671a7c1925a082b3eb9a61accc9</t>
  </si>
  <si>
    <t>/Organization/Kaizena</t>
  </si>
  <si>
    <t>Kaizena</t>
  </si>
  <si>
    <t>http://kaizena.com</t>
  </si>
  <si>
    <t>Education|Internet|Teachers</t>
  </si>
  <si>
    <t>/ORGANIZATION/KAIZENA</t>
  </si>
  <si>
    <t>/funding-round/f85ed1ded8221830567f887740709504</t>
  </si>
  <si>
    <t>/organization/ kaj-hospitality</t>
  </si>
  <si>
    <t>/organization/kaj-hospitality</t>
  </si>
  <si>
    <t>/funding-round/101e9bfd0f98087fcc38091837de0758</t>
  </si>
  <si>
    <t>/Organization/Kaj-Hospitality</t>
  </si>
  <si>
    <t>KAJ Hospitality</t>
  </si>
  <si>
    <t>http://kajhospitality.com</t>
  </si>
  <si>
    <t>/organization/ kajeet</t>
  </si>
  <si>
    <t>/ORGANIZATION/KAJEET</t>
  </si>
  <si>
    <t>/funding-round/a64d6e0946f67f30082cb96a8cbb6d8b</t>
  </si>
  <si>
    <t>/Organization/Kajeet</t>
  </si>
  <si>
    <t>kajeet</t>
  </si>
  <si>
    <t>http://www.kajeet.com</t>
  </si>
  <si>
    <t>/organization/kajeet</t>
  </si>
  <si>
    <t>/funding-round/c0e2fe1bc8c1858aafd344a871d901ce</t>
  </si>
  <si>
    <t>/funding-round/c6d2794989f2bc7918ca50260d0fd482</t>
  </si>
  <si>
    <t>/funding-round/cddf67c68845d693fa8d2f73a8ecc781</t>
  </si>
  <si>
    <t>/organization/ kakaotalk</t>
  </si>
  <si>
    <t>/ORGANIZATION/KAKAOTALK</t>
  </si>
  <si>
    <t>/funding-round/03b49833cbbc29951583b4b98047aff0</t>
  </si>
  <si>
    <t>/Organization/Kakaotalk</t>
  </si>
  <si>
    <t>Kakao Corp</t>
  </si>
  <si>
    <t>http://www.kakao.com</t>
  </si>
  <si>
    <t>/organization/kakaotalk</t>
  </si>
  <si>
    <t>/funding-round/0c2b65d1e75e84a0abff9ec9a1352714</t>
  </si>
  <si>
    <t>/funding-round/569fb05bb6b2d28fb03855c8c9807f25</t>
  </si>
  <si>
    <t>/organization/ kakaxi--inc-</t>
  </si>
  <si>
    <t>/organization/kakaxi--inc-</t>
  </si>
  <si>
    <t>/funding-round/72f57e3b4e28699a047fa0f7d3f7eeb2</t>
  </si>
  <si>
    <t>/Organization/Kakaxi--Inc-</t>
  </si>
  <si>
    <t>Kakaxi, Inc.</t>
  </si>
  <si>
    <t>http://www.kakaxi.me</t>
  </si>
  <si>
    <t>Consumer Goods|Farmers Market|Social Network Media|Technology</t>
  </si>
  <si>
    <t>/ORGANIZATION/KAKAXI--INC-</t>
  </si>
  <si>
    <t>/funding-round/d4bfc9477def8ebac7bd21e298cad875</t>
  </si>
  <si>
    <t>/organization/ kakkstati</t>
  </si>
  <si>
    <t>/organization/kakkstati</t>
  </si>
  <si>
    <t>/funding-round/eaff7fe330a090b8628bd699cbf2adfd</t>
  </si>
  <si>
    <t>/Organization/Kakkstati</t>
  </si>
  <si>
    <t>KakKstati</t>
  </si>
  <si>
    <t>http://kakkstati.ru</t>
  </si>
  <si>
    <t>Advertising|Optimization|Services</t>
  </si>
  <si>
    <t>/organization/ kakoona-music</t>
  </si>
  <si>
    <t>/ORGANIZATION/KAKOONA-MUSIC</t>
  </si>
  <si>
    <t>/funding-round/868f74c09e111573dd31ffc60090ac37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kakoona-music</t>
  </si>
  <si>
    <t>/funding-round/8fe4a52d74be60dd5b35ebcc2e4fc6a8</t>
  </si>
  <si>
    <t>/funding-round/df7e09557ba0adf094cb44de96730c9f</t>
  </si>
  <si>
    <t>/organization/ kal</t>
  </si>
  <si>
    <t>/organization/kal</t>
  </si>
  <si>
    <t>/funding-round/afe82ab5aee945f48db3531ca205bd75</t>
  </si>
  <si>
    <t>/Organization/Kal</t>
  </si>
  <si>
    <t>KAL</t>
  </si>
  <si>
    <t>http://www.kal.com/KAL</t>
  </si>
  <si>
    <t>/organization/ kala-pharmaceuticals</t>
  </si>
  <si>
    <t>/ORGANIZATION/KALA-PHARMACEUTICALS</t>
  </si>
  <si>
    <t>/funding-round/31ebad4c18e529687729b44b054c0204</t>
  </si>
  <si>
    <t>/Organization/Kala-Pharmaceuticals</t>
  </si>
  <si>
    <t>Kala Pharmaceuticals</t>
  </si>
  <si>
    <t>http://www.kalarx.com</t>
  </si>
  <si>
    <t>/organization/kala-pharmaceuticals</t>
  </si>
  <si>
    <t>/funding-round/72fef79963da756851a437d41cdf9d94</t>
  </si>
  <si>
    <t>/funding-round/806b353bc3dc283fd6584787bfefc5df</t>
  </si>
  <si>
    <t>/funding-round/95c9eb703e80a4f00cc318d8358455d2</t>
  </si>
  <si>
    <t>/funding-round/c26e3ca8dc5a36b704ea41c06ff13ce7</t>
  </si>
  <si>
    <t>/funding-round/fcf70a95025c045d2437630a4bc7a2ca</t>
  </si>
  <si>
    <t>/organization/ kalangala-leisure-and-hospitality-project</t>
  </si>
  <si>
    <t>/ORGANIZATION/KALANGALA-LEISURE-AND-HOSPITALITY-PROJECT</t>
  </si>
  <si>
    <t>/funding-round/bc489db577e74375affd11d27e5ab572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 kaldoora</t>
  </si>
  <si>
    <t>/organization/kaldoora</t>
  </si>
  <si>
    <t>/funding-round/07c9d5b0289ef7b1138bc6e49349ff16</t>
  </si>
  <si>
    <t>/Organization/Kaldoora</t>
  </si>
  <si>
    <t>Kaldoora</t>
  </si>
  <si>
    <t>/organization/ kaleidoscope</t>
  </si>
  <si>
    <t>/ORGANIZATION/KALEIDOSCOPE</t>
  </si>
  <si>
    <t>/funding-round/8eab5ca83e810ab10b41d63c2da884db</t>
  </si>
  <si>
    <t>/Organization/Kaleidoscope</t>
  </si>
  <si>
    <t>Kaleidoscope</t>
  </si>
  <si>
    <t>http://kaleidoscope.co.uk</t>
  </si>
  <si>
    <t>Consumer Goods|Fashion|Lifestyle</t>
  </si>
  <si>
    <t>/organization/ kaleio</t>
  </si>
  <si>
    <t>/organization/kaleio</t>
  </si>
  <si>
    <t>/funding-round/043bb16815a8cc426d5e663a289c90aa</t>
  </si>
  <si>
    <t>/Organization/Kaleio</t>
  </si>
  <si>
    <t>Kaleio</t>
  </si>
  <si>
    <t>http://kaleio.com</t>
  </si>
  <si>
    <t>Networking|Promotional|Social Media</t>
  </si>
  <si>
    <t>/ORGANIZATION/KALEIO</t>
  </si>
  <si>
    <t>/funding-round/f8519f53ad09599dba640a7e2f0f26e9</t>
  </si>
  <si>
    <t>/organization/ kaleo</t>
  </si>
  <si>
    <t>/organization/kaleo</t>
  </si>
  <si>
    <t>/funding-round/1e1d848016525987fcceb5f3da923ab8</t>
  </si>
  <si>
    <t>/Organization/Kaleo</t>
  </si>
  <si>
    <t>kaleo</t>
  </si>
  <si>
    <t>http://kaleopharma.com</t>
  </si>
  <si>
    <t>/ORGANIZATION/KALEO</t>
  </si>
  <si>
    <t>/funding-round/8314e2dc41970dccb61bc70184fe8127</t>
  </si>
  <si>
    <t>/organization/ kaleo-software</t>
  </si>
  <si>
    <t>/organization/kaleo-software</t>
  </si>
  <si>
    <t>/funding-round/77f84c497694d0d326748a3736c6a099</t>
  </si>
  <si>
    <t>/Organization/Kaleo-Software</t>
  </si>
  <si>
    <t>Kaleo Software</t>
  </si>
  <si>
    <t>http://www.kaleosoftware.com</t>
  </si>
  <si>
    <t>/ORGANIZATION/KALEO-SOFTWARE</t>
  </si>
  <si>
    <t>/funding-round/8bcb8e47130160d73304802e78787aa2</t>
  </si>
  <si>
    <t>/funding-round/cdc477fac392e66b4f7c1f7d8795e5b3</t>
  </si>
  <si>
    <t>/organization/ kalgene-pharmaceuticals</t>
  </si>
  <si>
    <t>/ORGANIZATION/KALGENE-PHARMACEUTICALS</t>
  </si>
  <si>
    <t>/funding-round/ac474b2ec1217b02549928ad8bc7ddc5</t>
  </si>
  <si>
    <t>/Organization/Kalgene-Pharmaceuticals</t>
  </si>
  <si>
    <t>KalGene Pharmaceuticals</t>
  </si>
  <si>
    <t>http://www.kalgene.com/</t>
  </si>
  <si>
    <t>/organization/ kalibrr</t>
  </si>
  <si>
    <t>/organization/kalibrr</t>
  </si>
  <si>
    <t>/funding-round/29f70f13f4def0cbcb109b709fbb4c5c</t>
  </si>
  <si>
    <t>/Organization/Kalibrr</t>
  </si>
  <si>
    <t>Kalibrr</t>
  </si>
  <si>
    <t>http://www.kalibrr.com</t>
  </si>
  <si>
    <t>Employment|Recruiting|Skill Assessment</t>
  </si>
  <si>
    <t>/ORGANIZATION/KALIBRR</t>
  </si>
  <si>
    <t>/funding-round/2c32fe024bd3aac4aa090fa3ac39934e</t>
  </si>
  <si>
    <t>/funding-round/35ecaffd54cf0309a53bf1ad18590bec</t>
  </si>
  <si>
    <t>/funding-round/536e72256441a2b6ca2c5ec10688b634</t>
  </si>
  <si>
    <t>/organization/ kalidex-pharmaceuticals</t>
  </si>
  <si>
    <t>/organization/kalidex-pharmaceuticals</t>
  </si>
  <si>
    <t>/funding-round/59b94e9844bf9812d2d4ba7eca22b618</t>
  </si>
  <si>
    <t>/Organization/Kalidex-Pharmaceuticals</t>
  </si>
  <si>
    <t>Kalidex Pharmaceuticals</t>
  </si>
  <si>
    <t>/ORGANIZATION/KALIDEX-PHARMACEUTICALS</t>
  </si>
  <si>
    <t>/funding-round/ce7154a5a170e232fa6aa9fac5c279e5</t>
  </si>
  <si>
    <t>/funding-round/f5431f317fa3ef0a2e59c29cbcd214fe</t>
  </si>
  <si>
    <t>/organization/ kalido</t>
  </si>
  <si>
    <t>/ORGANIZATION/KALIDO</t>
  </si>
  <si>
    <t>/funding-round/2482f694c0a7e7ed78c51cd0b3abc422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do</t>
  </si>
  <si>
    <t>/funding-round/5ff044344d9db590f9a94ab878aebf09</t>
  </si>
  <si>
    <t>/funding-round/a1c4ffcd65926554e25e65cca6e76f89</t>
  </si>
  <si>
    <t>/funding-round/b7e7ff73dd17c666e54a2ecb2873688f</t>
  </si>
  <si>
    <t>14-07-2003</t>
  </si>
  <si>
    <t>/funding-round/d23c27c327514ec037c58d3a901c68cb</t>
  </si>
  <si>
    <t>/organization/ kaligo</t>
  </si>
  <si>
    <t>/organization/kaligo</t>
  </si>
  <si>
    <t>/funding-round/d4b14bdee1965cab122b242c10fa109b</t>
  </si>
  <si>
    <t>/Organization/Kaligo</t>
  </si>
  <si>
    <t>Kaligo</t>
  </si>
  <si>
    <t>https://www.kaligo.com/</t>
  </si>
  <si>
    <t>/organization/ kaliki</t>
  </si>
  <si>
    <t>/ORGANIZATION/KALIKI</t>
  </si>
  <si>
    <t>/funding-round/ecf0e0a628aace4ee810b90636231fe0</t>
  </si>
  <si>
    <t>/Organization/Kaliki</t>
  </si>
  <si>
    <t>Kaliki</t>
  </si>
  <si>
    <t>http://kaliki.com</t>
  </si>
  <si>
    <t>Apps|Content|Language Learning|Software</t>
  </si>
  <si>
    <t>/organization/ kalila-medical</t>
  </si>
  <si>
    <t>/organization/kalila-medical</t>
  </si>
  <si>
    <t>/funding-round/699fd3abb5e96e45bc88486c1da8ea42</t>
  </si>
  <si>
    <t>/Organization/Kalila-Medical</t>
  </si>
  <si>
    <t>Kalila Medical</t>
  </si>
  <si>
    <t>http://www.kalilamedical.com</t>
  </si>
  <si>
    <t>/organization/ kalion</t>
  </si>
  <si>
    <t>/ORGANIZATION/KALION</t>
  </si>
  <si>
    <t>/funding-round/20192abbc3f80e6dee7f3a4aa780cc4b</t>
  </si>
  <si>
    <t>/Organization/Kalion</t>
  </si>
  <si>
    <t>Kalion</t>
  </si>
  <si>
    <t>Biotechnology|Chemicals|Startups</t>
  </si>
  <si>
    <t>/organization/kalion</t>
  </si>
  <si>
    <t>/funding-round/96a56daf927661afc1a902ab256aea46</t>
  </si>
  <si>
    <t>/organization/ kalistick</t>
  </si>
  <si>
    <t>/ORGANIZATION/KALISTICK</t>
  </si>
  <si>
    <t>/funding-round/3807bc228198084b74077f90ce8e5a01</t>
  </si>
  <si>
    <t>/Organization/Kalistick</t>
  </si>
  <si>
    <t>Kalistick</t>
  </si>
  <si>
    <t>http://www.kalistick.com</t>
  </si>
  <si>
    <t>Villeurbanne</t>
  </si>
  <si>
    <t>/organization/ kallfly-pte-ltd</t>
  </si>
  <si>
    <t>/organization/kallfly-pte-ltd</t>
  </si>
  <si>
    <t>/funding-round/381a2ced626cf80be6189ed2d8bf15a5</t>
  </si>
  <si>
    <t>/Organization/Kallfly-Pte-Ltd</t>
  </si>
  <si>
    <t>Kallfly Pte Ltd</t>
  </si>
  <si>
    <t>http://www.kallfly.com</t>
  </si>
  <si>
    <t>/ORGANIZATION/KALLFLY-PTE-LTD</t>
  </si>
  <si>
    <t>/funding-round/7ccc1d556a40c8a43b636c3a96274562</t>
  </si>
  <si>
    <t>/organization/ kallik</t>
  </si>
  <si>
    <t>/organization/kallik</t>
  </si>
  <si>
    <t>/funding-round/d7378ba0a78de108eaf04a4050f8eb50</t>
  </si>
  <si>
    <t>/Organization/Kallik</t>
  </si>
  <si>
    <t>Kallik</t>
  </si>
  <si>
    <t>http://www.kallik.com</t>
  </si>
  <si>
    <t>/organization/ kallikids</t>
  </si>
  <si>
    <t>/ORGANIZATION/KALLIKIDS</t>
  </si>
  <si>
    <t>/funding-round/abf13851ebbf7549c86b3e5729e6c0e8</t>
  </si>
  <si>
    <t>/Organization/Kallikids</t>
  </si>
  <si>
    <t>Kallikids</t>
  </si>
  <si>
    <t>http://www.kallikids.com/</t>
  </si>
  <si>
    <t>Kids|Parenting|Services</t>
  </si>
  <si>
    <t>/organization/ kalobios-pharmaceuticals</t>
  </si>
  <si>
    <t>/organization/kalobios-pharmaceuticals</t>
  </si>
  <si>
    <t>/funding-round/1fb51d1c44b9bcc8e4d3f5a9c0f44a43</t>
  </si>
  <si>
    <t>/Organization/Kalobios-Pharmaceuticals</t>
  </si>
  <si>
    <t>KaloBios Pharmaceuticals</t>
  </si>
  <si>
    <t>http://www.kalobios.com</t>
  </si>
  <si>
    <t>/ORGANIZATION/KALOBIOS-PHARMACEUTICALS</t>
  </si>
  <si>
    <t>/funding-round/47e42fb4b302d5cdcbf25f923d69d3c9</t>
  </si>
  <si>
    <t>/funding-round/637d0f557fc43bbd1d423629f07d8466</t>
  </si>
  <si>
    <t>/funding-round/7f897c430ec3fe48f8d90b09777a8b9f</t>
  </si>
  <si>
    <t>/funding-round/b341c64d8e5ad28ab05f6e29253b84d4</t>
  </si>
  <si>
    <t>/organization/ kalologie</t>
  </si>
  <si>
    <t>/ORGANIZATION/KALOLOGIE</t>
  </si>
  <si>
    <t>/funding-round/3967825eecf17395bea75e39e0e5f29e</t>
  </si>
  <si>
    <t>/Organization/Kalologie</t>
  </si>
  <si>
    <t>Kalologie</t>
  </si>
  <si>
    <t>http://kalologie.com/</t>
  </si>
  <si>
    <t>/organization/ kalon-semiconductor</t>
  </si>
  <si>
    <t>/organization/kalon-semiconductor</t>
  </si>
  <si>
    <t>/funding-round/dd6dd896580062f93f527357f6b62949</t>
  </si>
  <si>
    <t>/Organization/Kalon-Semiconductor</t>
  </si>
  <si>
    <t>Kalon Semiconductor</t>
  </si>
  <si>
    <t>/organization/ kalos-therapeutics</t>
  </si>
  <si>
    <t>/ORGANIZATION/KALOS-THERAPEUTICS</t>
  </si>
  <si>
    <t>/funding-round/3673c05ac585896df0072ec9b4957cac</t>
  </si>
  <si>
    <t>/Organization/Kalos-Therapeutics</t>
  </si>
  <si>
    <t>Kalos Therapeutics</t>
  </si>
  <si>
    <t>http://www.kalostpx.com</t>
  </si>
  <si>
    <t>/organization/ kalpesh-wireless</t>
  </si>
  <si>
    <t>/organization/kalpesh-wireless</t>
  </si>
  <si>
    <t>/funding-round/308bb96b7767ffb73ae77870371ed58c</t>
  </si>
  <si>
    <t>/Organization/Kalpesh-Wireless</t>
  </si>
  <si>
    <t>Kalpesh Wireless</t>
  </si>
  <si>
    <t>http://kalpeshwireless.com</t>
  </si>
  <si>
    <t>/organization/ kaltura</t>
  </si>
  <si>
    <t>/ORGANIZATION/KALTURA</t>
  </si>
  <si>
    <t>/funding-round/168fbf8dd60b00615f0dab84e2b6ca96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tura</t>
  </si>
  <si>
    <t>/funding-round/1f6077d7d75aa81d656476d88ba1e16b</t>
  </si>
  <si>
    <t>/funding-round/54202b77006a4a84ca7d7153b0fd61a3</t>
  </si>
  <si>
    <t>/funding-round/64ce0398fe171bbf6f2f50275c0f2914</t>
  </si>
  <si>
    <t>/funding-round/6ff90875d9159b89aa6545d23f32695d</t>
  </si>
  <si>
    <t>/funding-round/daf470809fa1009bb1ae9f5cfd5f1a8c</t>
  </si>
  <si>
    <t>/organization/ kalvista-pharmaceuticals</t>
  </si>
  <si>
    <t>/ORGANIZATION/KALVISTA-PHARMACEUTICALS</t>
  </si>
  <si>
    <t>/funding-round/a1794d89d192635d09eb748203b221f3</t>
  </si>
  <si>
    <t>/Organization/Kalvista-Pharmaceuticals</t>
  </si>
  <si>
    <t>KalVista Pharmaceuticals</t>
  </si>
  <si>
    <t>http://www.kalvista.com</t>
  </si>
  <si>
    <t>/organization/kalvista-pharmaceuticals</t>
  </si>
  <si>
    <t>/funding-round/d92eea09cdce43a8398a9bd794a9f5fc</t>
  </si>
  <si>
    <t>/organization/ kalyan-jewellers</t>
  </si>
  <si>
    <t>/ORGANIZATION/KALYAN-JEWELLERS</t>
  </si>
  <si>
    <t>/funding-round/e55e0d2c33bd3bee4797cd00315bf118</t>
  </si>
  <si>
    <t>/Organization/Kalyan-Jewellers</t>
  </si>
  <si>
    <t>Kalyan Jewellers</t>
  </si>
  <si>
    <t>http://www.kalyanjewellers.net/</t>
  </si>
  <si>
    <t>/organization/ kalypsys</t>
  </si>
  <si>
    <t>/organization/kalypsys</t>
  </si>
  <si>
    <t>/funding-round/3b04a18a60ccb208378db102c38d7a6d</t>
  </si>
  <si>
    <t>/Organization/Kalypsys</t>
  </si>
  <si>
    <t>Kalypsys</t>
  </si>
  <si>
    <t>/ORGANIZATION/KALYPSYS</t>
  </si>
  <si>
    <t>/funding-round/92130df3c8fad22dd347936392a1510e</t>
  </si>
  <si>
    <t>/organization/ kalypto-medical</t>
  </si>
  <si>
    <t>/organization/kalypto-medical</t>
  </si>
  <si>
    <t>/funding-round/117ddabd9f21b4d65608b2f7f86b26a3</t>
  </si>
  <si>
    <t>/Organization/Kalypto-Medical</t>
  </si>
  <si>
    <t>Kalypto Medical</t>
  </si>
  <si>
    <t>http://www.kalyptomedical.com</t>
  </si>
  <si>
    <t>/organization/ kalyra-pharmaceuticals</t>
  </si>
  <si>
    <t>/ORGANIZATION/KALYRA-PHARMACEUTICALS</t>
  </si>
  <si>
    <t>/funding-round/2790742ea87361b2ef652d24c9d9a55b</t>
  </si>
  <si>
    <t>/Organization/Kalyra-Pharmaceuticals</t>
  </si>
  <si>
    <t>Kalyra Pharmaceuticals</t>
  </si>
  <si>
    <t>http://kalyrapharma.com</t>
  </si>
  <si>
    <t>/organization/ kambit</t>
  </si>
  <si>
    <t>/organization/kambit</t>
  </si>
  <si>
    <t>/funding-round/cf8f4056c29b8ace07449fcdf14f604b</t>
  </si>
  <si>
    <t>/Organization/Kambit</t>
  </si>
  <si>
    <t>Kambit</t>
  </si>
  <si>
    <t>/ORGANIZATION/KAMBIT</t>
  </si>
  <si>
    <t>/funding-round/e8f8c407b5c8882b6fdc0d335b591d91</t>
  </si>
  <si>
    <t>/organization/ kamcord</t>
  </si>
  <si>
    <t>/organization/kamcord</t>
  </si>
  <si>
    <t>/funding-round/3d010353687b9113492dc919b38bd5d2</t>
  </si>
  <si>
    <t>/Organization/Kamcord</t>
  </si>
  <si>
    <t>Kamcord</t>
  </si>
  <si>
    <t>http://www.kamcord.com</t>
  </si>
  <si>
    <t>/ORGANIZATION/KAMCORD</t>
  </si>
  <si>
    <t>/funding-round/4b2c6f80adeeaee4894d4a3f00b9eb34</t>
  </si>
  <si>
    <t>/funding-round/513752d73257022a9f7f31c43b817f83</t>
  </si>
  <si>
    <t>/funding-round/8ae63ad93b63de49a231a7d779a527cb</t>
  </si>
  <si>
    <t>/funding-round/df8791e5fa9b036b575d366ea9a63453</t>
  </si>
  <si>
    <t>/funding-round/f9c9512b9d81791948cc56756297d48f</t>
  </si>
  <si>
    <t>/organization/ kamego</t>
  </si>
  <si>
    <t>/organization/kamego</t>
  </si>
  <si>
    <t>/funding-round/0400a43643442cb11e354ab19dba086c</t>
  </si>
  <si>
    <t>/Organization/Kamego</t>
  </si>
  <si>
    <t>Kamego</t>
  </si>
  <si>
    <t>http://www.kamego.net</t>
  </si>
  <si>
    <t>/organization/ kamelio</t>
  </si>
  <si>
    <t>/ORGANIZATION/KAMELIO</t>
  </si>
  <si>
    <t>/funding-round/e28ccb59b1db6d276586ea63203dd0bf</t>
  </si>
  <si>
    <t>/Organization/Kamelio</t>
  </si>
  <si>
    <t>Kamelio</t>
  </si>
  <si>
    <t>http://kamel.io</t>
  </si>
  <si>
    <t>/organization/ kamera-photography</t>
  </si>
  <si>
    <t>/organization/kamera-photography</t>
  </si>
  <si>
    <t>/funding-round/f6b71eb7de8ed385dc8ac5735171dc63</t>
  </si>
  <si>
    <t>/Organization/Kamera-Photography</t>
  </si>
  <si>
    <t>Kamera Photography</t>
  </si>
  <si>
    <t>http://www.getakamera.com</t>
  </si>
  <si>
    <t>/organization/ kamibu</t>
  </si>
  <si>
    <t>/ORGANIZATION/KAMIBU</t>
  </si>
  <si>
    <t>/funding-round/1c22a390ee31aa6592a2e7358e1772fc</t>
  </si>
  <si>
    <t>/Organization/Kamibu</t>
  </si>
  <si>
    <t>Kamibu</t>
  </si>
  <si>
    <t>http://www.kamibu.com</t>
  </si>
  <si>
    <t>/organization/ kamicat</t>
  </si>
  <si>
    <t>/organization/kamicat</t>
  </si>
  <si>
    <t>/funding-round/00b517248176034e609139a89bf4c512</t>
  </si>
  <si>
    <t>/Organization/Kamicat</t>
  </si>
  <si>
    <t>Kamicat</t>
  </si>
  <si>
    <t>http://www.kamicat.com</t>
  </si>
  <si>
    <t>/organization/ kamida</t>
  </si>
  <si>
    <t>/ORGANIZATION/KAMIDA</t>
  </si>
  <si>
    <t>/funding-round/2c79638da33dfefab90788ee3391e36d</t>
  </si>
  <si>
    <t>/Organization/Kamida</t>
  </si>
  <si>
    <t>Kamida</t>
  </si>
  <si>
    <t>http://kamidaconcrete.com</t>
  </si>
  <si>
    <t>/organization/ kamila-dmowska-llc</t>
  </si>
  <si>
    <t>/organization/kamila-dmowska-llc</t>
  </si>
  <si>
    <t>/funding-round/078ba1bab6c315fb8e258b1e4c5ff86e</t>
  </si>
  <si>
    <t>/Organization/Kamila-Dmowska-Llc</t>
  </si>
  <si>
    <t>Kamila Dmowska INC</t>
  </si>
  <si>
    <t>http://www.kamiladmowska.com</t>
  </si>
  <si>
    <t>/organization/ kaminario</t>
  </si>
  <si>
    <t>/ORGANIZATION/KAMINARIO</t>
  </si>
  <si>
    <t>/funding-round/1d3e8e6c58c0019aa80907ff3e064b02</t>
  </si>
  <si>
    <t>/Organization/Kaminario</t>
  </si>
  <si>
    <t>Kaminario</t>
  </si>
  <si>
    <t>http://www.kaminario.com</t>
  </si>
  <si>
    <t>/organization/kaminario</t>
  </si>
  <si>
    <t>/funding-round/27c7996e3957bda98a4ece70f80a988c</t>
  </si>
  <si>
    <t>/funding-round/2d1c7d10a68154f6effc909a52bccd63</t>
  </si>
  <si>
    <t>/funding-round/6db997d024a2e174014036700d8c4438</t>
  </si>
  <si>
    <t>/organization/ kamm-sons</t>
  </si>
  <si>
    <t>/ORGANIZATION/KAMM-SONS</t>
  </si>
  <si>
    <t>/funding-round/20379a190167ce0b91375824aab44eb7</t>
  </si>
  <si>
    <t>/Organization/Kamm-Sons</t>
  </si>
  <si>
    <t>Kamm &amp; Sons</t>
  </si>
  <si>
    <t>http://kammandsons.com/</t>
  </si>
  <si>
    <t>/organization/kamm-sons</t>
  </si>
  <si>
    <t>/funding-round/e617a71acf8a58e1727508794530e7cf</t>
  </si>
  <si>
    <t>/organization/ kampey</t>
  </si>
  <si>
    <t>/ORGANIZATION/KAMPEY</t>
  </si>
  <si>
    <t>/funding-round/6d383d9d7f9333f7df8f1400c56ce013</t>
  </si>
  <si>
    <t>/Organization/Kampey</t>
  </si>
  <si>
    <t>Kampey</t>
  </si>
  <si>
    <t>https://www.kampey.com</t>
  </si>
  <si>
    <t>Credit Cards|Payments|Rental Housing</t>
  </si>
  <si>
    <t>/organization/kampey</t>
  </si>
  <si>
    <t>/funding-round/a4210a745f859d5842027b85cd5c79bd</t>
  </si>
  <si>
    <t>/organization/ kampyle</t>
  </si>
  <si>
    <t>/ORGANIZATION/KAMPYLE</t>
  </si>
  <si>
    <t>/funding-round/b15633dbd9ce32c13c3be97200e86c83</t>
  </si>
  <si>
    <t>/Organization/Kampyle</t>
  </si>
  <si>
    <t>Kampyle</t>
  </si>
  <si>
    <t>http://www.kampyle.com</t>
  </si>
  <si>
    <t>/organization/ kanari</t>
  </si>
  <si>
    <t>/organization/kanari</t>
  </si>
  <si>
    <t>/funding-round/7e721857ccf75fb881c83b4a1c8c177e</t>
  </si>
  <si>
    <t>/Organization/Kanari</t>
  </si>
  <si>
    <t>Kanari</t>
  </si>
  <si>
    <t>http://kanari.co/for-business/</t>
  </si>
  <si>
    <t>/organization/ kanarit-music-ltd</t>
  </si>
  <si>
    <t>/ORGANIZATION/KANARIT-MUSIC-LTD</t>
  </si>
  <si>
    <t>/funding-round/ca299d22b50e6593320df0dda1c274a4</t>
  </si>
  <si>
    <t>/Organization/Kanarit-Music-Ltd</t>
  </si>
  <si>
    <t>Kanarit Music Ltd.</t>
  </si>
  <si>
    <t>http://www.kanarit.com/</t>
  </si>
  <si>
    <t>Health Care|Music</t>
  </si>
  <si>
    <t>/organization/ kanbanize</t>
  </si>
  <si>
    <t>/organization/kanbanize</t>
  </si>
  <si>
    <t>/funding-round/1b9ad3696832691ad4ae9dca54701023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ANIZE</t>
  </si>
  <si>
    <t>/funding-round/2daed974eeb3c4e4cdbfbe621d7094d7</t>
  </si>
  <si>
    <t>/funding-round/ad308cf490449f8a660036e362674598</t>
  </si>
  <si>
    <t>/organization/ kanbox</t>
  </si>
  <si>
    <t>/ORGANIZATION/KANBOX</t>
  </si>
  <si>
    <t>/funding-round/87e9fcc9d0e148f9fc0cd347108e5149</t>
  </si>
  <si>
    <t>/Organization/Kanbox</t>
  </si>
  <si>
    <t>Kanbox</t>
  </si>
  <si>
    <t>http://www.kanbox.com</t>
  </si>
  <si>
    <t>/organization/ kanchufang</t>
  </si>
  <si>
    <t>/organization/kanchufang</t>
  </si>
  <si>
    <t>/funding-round/3e1121aec32097b6929bf732eaf0c638</t>
  </si>
  <si>
    <t>/Organization/Kanchufang</t>
  </si>
  <si>
    <t>Kanchufang</t>
  </si>
  <si>
    <t>http://kanchufang.com</t>
  </si>
  <si>
    <t>Health and Wellness|Health Care|Medical|Real Time</t>
  </si>
  <si>
    <t>/organization/ kandid</t>
  </si>
  <si>
    <t>/ORGANIZATION/KANDID</t>
  </si>
  <si>
    <t>/funding-round/b7caa44c230273e084ddf4dff9c7a988</t>
  </si>
  <si>
    <t>/Organization/Kandid</t>
  </si>
  <si>
    <t>Kandid</t>
  </si>
  <si>
    <t>http://kandid.co</t>
  </si>
  <si>
    <t>/organization/ kandu</t>
  </si>
  <si>
    <t>/organization/kandu</t>
  </si>
  <si>
    <t>/funding-round/a6419207d00a285fab144c9df07459d4</t>
  </si>
  <si>
    <t>/Organization/Kandu</t>
  </si>
  <si>
    <t>Kandu</t>
  </si>
  <si>
    <t>http://kandu.com</t>
  </si>
  <si>
    <t>/organization/ kandy-pens</t>
  </si>
  <si>
    <t>/ORGANIZATION/KANDY-PENS</t>
  </si>
  <si>
    <t>/funding-round/d7b474bd186542df0c5be7bce63d9609</t>
  </si>
  <si>
    <t>/Organization/Kandy-Pens</t>
  </si>
  <si>
    <t>Kandy Pens</t>
  </si>
  <si>
    <t>http://kandypens.com/</t>
  </si>
  <si>
    <t>/organization/ kane-biotech</t>
  </si>
  <si>
    <t>/organization/kane-biotech</t>
  </si>
  <si>
    <t>/funding-round/cec3c012b28a71ceef20432ad9f0caa2</t>
  </si>
  <si>
    <t>/Organization/Kane-Biotech</t>
  </si>
  <si>
    <t>Kane Biotech</t>
  </si>
  <si>
    <t>http://www.kanebiotech.com</t>
  </si>
  <si>
    <t>/organization/ kaneq-bioscience</t>
  </si>
  <si>
    <t>/ORGANIZATION/KANEQ-BIOSCIENCE</t>
  </si>
  <si>
    <t>/funding-round/b2bbcf3625756185451521a8182840c4</t>
  </si>
  <si>
    <t>/Organization/Kaneq-Bioscience</t>
  </si>
  <si>
    <t>Kaneq Bioscience</t>
  </si>
  <si>
    <t>/organization/ kang-hui-medical-instrument</t>
  </si>
  <si>
    <t>/organization/kang-hui-medical-instrument</t>
  </si>
  <si>
    <t>/funding-round/182a84a8c38bdab2079ddc91e63d3a30</t>
  </si>
  <si>
    <t>/Organization/Kang-Hui-Medical-Instrument</t>
  </si>
  <si>
    <t>Kang Hui Medical Instrument</t>
  </si>
  <si>
    <t>/ORGANIZATION/KANG-HUI-MEDICAL-INSTRUMENT</t>
  </si>
  <si>
    <t>/funding-round/2a231f3789a32df3dbe0f5aea6a48617</t>
  </si>
  <si>
    <t>/funding-round/3df3cf8f58276fe4266515932d0f061b</t>
  </si>
  <si>
    <t>/funding-round/e27c29f09c7e10440033aa951cbff7a6</t>
  </si>
  <si>
    <t>/organization/ kanga</t>
  </si>
  <si>
    <t>/organization/kanga</t>
  </si>
  <si>
    <t>/funding-round/57309c7a4537db1e857c8697f48045b2</t>
  </si>
  <si>
    <t>/Organization/Kanga</t>
  </si>
  <si>
    <t>Kanga Technology</t>
  </si>
  <si>
    <t>http://kangatechnology.com</t>
  </si>
  <si>
    <t>Apps|Crowdsourcing|Curated Web|Enterprise Software|SaaS</t>
  </si>
  <si>
    <t>/ORGANIZATION/KANGA</t>
  </si>
  <si>
    <t>/funding-round/60f6713cbb19979c8f234c8d8cd26c2e</t>
  </si>
  <si>
    <t>/organization/ kangado</t>
  </si>
  <si>
    <t>/organization/kangado</t>
  </si>
  <si>
    <t>/funding-round/b80d0d13eb9335e80bf23651e68499cf</t>
  </si>
  <si>
    <t>/Organization/Kangado</t>
  </si>
  <si>
    <t>KangaDo</t>
  </si>
  <si>
    <t>http://www.kangadoapp.com/</t>
  </si>
  <si>
    <t>Consumers|Mobile|Parenting|Private Social Networking</t>
  </si>
  <si>
    <t>/organization/ kangaroute</t>
  </si>
  <si>
    <t>/ORGANIZATION/KANGAROUTE</t>
  </si>
  <si>
    <t>/funding-round/bedc8f47ff19af4f4cc520bc85dd6eb9</t>
  </si>
  <si>
    <t>/Organization/Kangaroute</t>
  </si>
  <si>
    <t>kangaroute</t>
  </si>
  <si>
    <t>http://www.kangaroute.com/</t>
  </si>
  <si>
    <t>/organization/ kango-com</t>
  </si>
  <si>
    <t>/organization/kango-com</t>
  </si>
  <si>
    <t>/funding-round/9c47f4b99c150025272253a156a06690</t>
  </si>
  <si>
    <t>/Organization/Kango-Com</t>
  </si>
  <si>
    <t>Kango.com</t>
  </si>
  <si>
    <t>http://www.kango.com</t>
  </si>
  <si>
    <t>Reviews and Recommendations|Services|Travel &amp; Tourism</t>
  </si>
  <si>
    <t>/organization/ kangou-urban-delivery</t>
  </si>
  <si>
    <t>/ORGANIZATION/KANGOU-URBAN-DELIVERY</t>
  </si>
  <si>
    <t>/funding-round/6774de8cc02075706e769f08a3d2def1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ou-urban-delivery</t>
  </si>
  <si>
    <t>/funding-round/ba871a63cb9a54413724c8809bcd53c4</t>
  </si>
  <si>
    <t>/organization/ kangsheng-chuangxiang</t>
  </si>
  <si>
    <t>/ORGANIZATION/KANGSHENG-CHUANGXIANG</t>
  </si>
  <si>
    <t>/funding-round/06c5005ca8316dfcdf33ba753e9e00fd</t>
  </si>
  <si>
    <t>/Organization/Kangsheng-Chuangxiang</t>
  </si>
  <si>
    <t>Kangsheng Chuangxiang</t>
  </si>
  <si>
    <t>/organization/kangsheng-chuangxiang</t>
  </si>
  <si>
    <t>/funding-round/64b371ceba681d08e97dda73838fd1d3</t>
  </si>
  <si>
    <t>/funding-round/e5ebf609c98ae60888c12e3821c5231d</t>
  </si>
  <si>
    <t>/organization/ kanichi-research-services</t>
  </si>
  <si>
    <t>/organization/kanichi-research-services</t>
  </si>
  <si>
    <t>/funding-round/e3a8782c1befa160cefb59109eeee2dd</t>
  </si>
  <si>
    <t>/Organization/Kanichi-Research-Services</t>
  </si>
  <si>
    <t>Kanichi Research Services</t>
  </si>
  <si>
    <t>http://www.kanichi-research.com</t>
  </si>
  <si>
    <t>Health Diagnostics|Nanotechnology</t>
  </si>
  <si>
    <t>/organization/ kanisa-inc</t>
  </si>
  <si>
    <t>/ORGANIZATION/KANISA-INC</t>
  </si>
  <si>
    <t>/funding-round/ae8c79d2f0bf1b85a812f87c4debec92</t>
  </si>
  <si>
    <t>/Organization/Kanisa-Inc</t>
  </si>
  <si>
    <t>Kanisa Inc.</t>
  </si>
  <si>
    <t>http://www.kanisa.com/</t>
  </si>
  <si>
    <t>/organization/ kankan</t>
  </si>
  <si>
    <t>/organization/kankan</t>
  </si>
  <si>
    <t>/funding-round/06277b8f479001d4af48619520caf953</t>
  </si>
  <si>
    <t>/Organization/Kankan</t>
  </si>
  <si>
    <t>Xunlei</t>
  </si>
  <si>
    <t>http://www.kankan.com</t>
  </si>
  <si>
    <t>/ORGANIZATION/KANKAN</t>
  </si>
  <si>
    <t>/funding-round/1340031fa9bf2031336bf8a58a6a9dbd</t>
  </si>
  <si>
    <t>/funding-round/1ba6e45e05302980b812d1833f47c891</t>
  </si>
  <si>
    <t>/funding-round/4d6894da5259fe76591c2aed1c55661e</t>
  </si>
  <si>
    <t>/funding-round/f8482675498dd8904dcf1505b4d08bc9</t>
  </si>
  <si>
    <t>/organization/ kankun-technology</t>
  </si>
  <si>
    <t>/ORGANIZATION/KANKUN-TECHNOLOGY</t>
  </si>
  <si>
    <t>/funding-round/b516aea8b65f20859a0db8920eebb235</t>
  </si>
  <si>
    <t>/Organization/Kankun-Technology</t>
  </si>
  <si>
    <t>Kankun Technology</t>
  </si>
  <si>
    <t>http://www.ikonke.com/</t>
  </si>
  <si>
    <t>Consumer Electronics|Electronics|Semiconductors</t>
  </si>
  <si>
    <t>/organization/ kanmu</t>
  </si>
  <si>
    <t>/organization/kanmu</t>
  </si>
  <si>
    <t>/funding-round/1412a9d2a57615d23afb3dc74775fcd6</t>
  </si>
  <si>
    <t>/Organization/Kanmu</t>
  </si>
  <si>
    <t>Kanmu</t>
  </si>
  <si>
    <t>http://clo.kanmu.co.jp</t>
  </si>
  <si>
    <t>/organization/ kannact</t>
  </si>
  <si>
    <t>/ORGANIZATION/KANNACT</t>
  </si>
  <si>
    <t>/funding-round/b671f2d5dcdb1803ce28949cbc345bfb</t>
  </si>
  <si>
    <t>/Organization/Kannact</t>
  </si>
  <si>
    <t>Kannact</t>
  </si>
  <si>
    <t>http://kannact.com</t>
  </si>
  <si>
    <t>/organization/kannact</t>
  </si>
  <si>
    <t>/funding-round/f77778fa85b82eb2fe4d9c900752cdae</t>
  </si>
  <si>
    <t>/organization/ kannalife-sciences</t>
  </si>
  <si>
    <t>/ORGANIZATION/KANNALIFE-SCIENCES</t>
  </si>
  <si>
    <t>/funding-round/6de67bffed89a5c0dc8fb71a6aaf7bed</t>
  </si>
  <si>
    <t>/Organization/Kannalife-Sciences</t>
  </si>
  <si>
    <t>KannaLife Sciences</t>
  </si>
  <si>
    <t>http://www.kannalife.com</t>
  </si>
  <si>
    <t>/organization/kannalife-sciences</t>
  </si>
  <si>
    <t>/funding-round/7283b242ed14400d491230429dc4b22e</t>
  </si>
  <si>
    <t>/organization/ kannuu</t>
  </si>
  <si>
    <t>/ORGANIZATION/KANNUU</t>
  </si>
  <si>
    <t>/funding-round/8746d4edafb5e5daa3e41fcb7c572578</t>
  </si>
  <si>
    <t>/Organization/Kannuu</t>
  </si>
  <si>
    <t>Kannuu</t>
  </si>
  <si>
    <t>http://kannuu.com</t>
  </si>
  <si>
    <t>/organization/ kano-computing</t>
  </si>
  <si>
    <t>/organization/kano-computing</t>
  </si>
  <si>
    <t>/funding-round/39fe965ac91f031371ac49967a31a982</t>
  </si>
  <si>
    <t>/Organization/Kano-Computing</t>
  </si>
  <si>
    <t>Kano Computing</t>
  </si>
  <si>
    <t>http://kano.me</t>
  </si>
  <si>
    <t>/ORGANIZATION/KANO-COMPUTING</t>
  </si>
  <si>
    <t>/funding-round/61319d7f7cb05b75c6a8c42a72aadfaf</t>
  </si>
  <si>
    <t>/organization/ kanobu-network</t>
  </si>
  <si>
    <t>/organization/kanobu-network</t>
  </si>
  <si>
    <t>/funding-round/363f9174f8af03798b4b4061bfad578d</t>
  </si>
  <si>
    <t>/Organization/Kanobu-Network</t>
  </si>
  <si>
    <t>Kanobu Network</t>
  </si>
  <si>
    <t>http://kanobu.ru</t>
  </si>
  <si>
    <t>/organization/ kanoco</t>
  </si>
  <si>
    <t>/ORGANIZATION/KANOCO</t>
  </si>
  <si>
    <t>/funding-round/1fd3e7ed8f15c9a2fff5418e03624a99</t>
  </si>
  <si>
    <t>/Organization/Kanoco</t>
  </si>
  <si>
    <t>Kanoco</t>
  </si>
  <si>
    <t>/organization/ kanshu</t>
  </si>
  <si>
    <t>/organization/kanshu</t>
  </si>
  <si>
    <t>/funding-round/4944170a02bf956b8799158abd6e146e</t>
  </si>
  <si>
    <t>/Organization/Kanshu</t>
  </si>
  <si>
    <t>Kanshu</t>
  </si>
  <si>
    <t>http://www.kanshu.com</t>
  </si>
  <si>
    <t>/ORGANIZATION/KANSHU</t>
  </si>
  <si>
    <t>/funding-round/bccd951552991148b741c7e65f74da2d</t>
  </si>
  <si>
    <t>/organization/ kantox</t>
  </si>
  <si>
    <t>/organization/kantox</t>
  </si>
  <si>
    <t>/funding-round/41c2cc62723b6a8fdb0fc4dcc63c476d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TOX</t>
  </si>
  <si>
    <t>/funding-round/d2dd9995abf6908ad25b8986b7e7c7f1</t>
  </si>
  <si>
    <t>/funding-round/dbcec8b271ec9656d3e5d06c7a69f962</t>
  </si>
  <si>
    <t>/funding-round/f3f8d85f0bfe367fe3f511aea4083690</t>
  </si>
  <si>
    <t>/organization/ kanvas-labs</t>
  </si>
  <si>
    <t>/organization/kanvas-labs</t>
  </si>
  <si>
    <t>/funding-round/599638eb4b20b5c5481496661f7541f9</t>
  </si>
  <si>
    <t>/Organization/Kanvas-Labs</t>
  </si>
  <si>
    <t>Kanvas Labs</t>
  </si>
  <si>
    <t>http://www.getkanvas.com</t>
  </si>
  <si>
    <t>Lifestyle|Mobile|Photography|Photo Sharing|Social Media</t>
  </si>
  <si>
    <t>/ORGANIZATION/KANVAS-LABS</t>
  </si>
  <si>
    <t>/funding-round/934a08987239d94ef90e057f2ed525a1</t>
  </si>
  <si>
    <t>/funding-round/dec33fa631edf1b036c67937561106a0</t>
  </si>
  <si>
    <t>/funding-round/ea232b9bf8daddbf0c3847ae25c324fe</t>
  </si>
  <si>
    <t>/funding-round/f405ad593da3a5613c109399b4a80d57</t>
  </si>
  <si>
    <t>/organization/ kanyos-bio</t>
  </si>
  <si>
    <t>/ORGANIZATION/KANYOS-BIO</t>
  </si>
  <si>
    <t>/funding-round/2ffb7aa650d4a06d5fe159331b795967</t>
  </si>
  <si>
    <t>/Organization/Kanyos-Bio</t>
  </si>
  <si>
    <t>Kanyos Bio</t>
  </si>
  <si>
    <t>http://kanyos.com</t>
  </si>
  <si>
    <t>/organization/kanyos-bio</t>
  </si>
  <si>
    <t>/funding-round/f4a13a3af187a5cc3d0069578a627daa</t>
  </si>
  <si>
    <t>/organization/ kaodim</t>
  </si>
  <si>
    <t>/ORGANIZATION/KAODIM</t>
  </si>
  <si>
    <t>/funding-round/41e933cc41b852c08dadd9164ed9ed4f</t>
  </si>
  <si>
    <t>/Organization/Kaodim</t>
  </si>
  <si>
    <t>Kaodim</t>
  </si>
  <si>
    <t>http://www.kaodim.com/</t>
  </si>
  <si>
    <t>/organization/kaodim</t>
  </si>
  <si>
    <t>/funding-round/6f13471ebb1e4dd9471d158dcdabec6a</t>
  </si>
  <si>
    <t>/organization/ kaola100</t>
  </si>
  <si>
    <t>/ORGANIZATION/KAOLA100</t>
  </si>
  <si>
    <t>/funding-round/cd4ce7bbcc6a0e4b914a73a674c9d932</t>
  </si>
  <si>
    <t>/Organization/Kaola100</t>
  </si>
  <si>
    <t>Kaola100</t>
  </si>
  <si>
    <t>http://www.kaola100.com</t>
  </si>
  <si>
    <t>/organization/ kaon-interactive</t>
  </si>
  <si>
    <t>/organization/kaon-interactive</t>
  </si>
  <si>
    <t>/funding-round/ccad9352fbc7e2b807c814a9c7d459bc</t>
  </si>
  <si>
    <t>/Organization/Kaon-Interactive</t>
  </si>
  <si>
    <t>Kaon Interactive</t>
  </si>
  <si>
    <t>http://kaon.com</t>
  </si>
  <si>
    <t>App Marketing|B2B|Computers|Software</t>
  </si>
  <si>
    <t>/organization/ kaonetics-technologies-inc</t>
  </si>
  <si>
    <t>/ORGANIZATION/KAONETICS-TECHNOLOGIES-INC</t>
  </si>
  <si>
    <t>/funding-round/0199cc070a5fb495d285b22ea2b68e97</t>
  </si>
  <si>
    <t>/Organization/Kaonetics-Technologies-Inc</t>
  </si>
  <si>
    <t>Kaonetics Technologies</t>
  </si>
  <si>
    <t>http://www.kaonetics.com</t>
  </si>
  <si>
    <t>/organization/ kaos-solutions</t>
  </si>
  <si>
    <t>/organization/kaos-solutions</t>
  </si>
  <si>
    <t>/funding-round/0e1c0fbd1256643e6c48e30e2f60fdd1</t>
  </si>
  <si>
    <t>/Organization/Kaos-Solutions</t>
  </si>
  <si>
    <t>Kaos Solutions</t>
  </si>
  <si>
    <t>http://www.kaos-solutions.co.uk</t>
  </si>
  <si>
    <t>/organization/ kapitall</t>
  </si>
  <si>
    <t>/ORGANIZATION/KAPITALL</t>
  </si>
  <si>
    <t>/funding-round/18694ad0653ceaf24d8ff62636562656</t>
  </si>
  <si>
    <t>/Organization/Kapitall</t>
  </si>
  <si>
    <t>Kapitall</t>
  </si>
  <si>
    <t>http://www.kapitall.com</t>
  </si>
  <si>
    <t>Finance|FinTech|Investment Management</t>
  </si>
  <si>
    <t>/organization/kapitall</t>
  </si>
  <si>
    <t>/funding-round/5aeafe8d98c9b21bdaf631ccd115f769</t>
  </si>
  <si>
    <t>/organization/ kapost</t>
  </si>
  <si>
    <t>/ORGANIZATION/KAPOST</t>
  </si>
  <si>
    <t>/funding-round/84f88666418c02341898f4f0a99f68ff</t>
  </si>
  <si>
    <t>/Organization/Kapost</t>
  </si>
  <si>
    <t>Kapost</t>
  </si>
  <si>
    <t>http://kapost.com</t>
  </si>
  <si>
    <t>/organization/kapost</t>
  </si>
  <si>
    <t>/funding-round/9b3a51db3078c9cb722bc97203086582</t>
  </si>
  <si>
    <t>/funding-round/9eaaf8e711135aaf06137a1f5bc23469</t>
  </si>
  <si>
    <t>/funding-round/a8299a6f5ca475fed874dfd0b4bb46b5</t>
  </si>
  <si>
    <t>/funding-round/b2bebdfae63b91ccbe7027eb0faef8a4</t>
  </si>
  <si>
    <t>/funding-round/d28d0af382ea82f413d8ff089b8c7bc3</t>
  </si>
  <si>
    <t>/organization/ kapow-events</t>
  </si>
  <si>
    <t>/ORGANIZATION/KAPOW-EVENTS</t>
  </si>
  <si>
    <t>/funding-round/5c6053056675bc079c6413f8e7f1b9bc</t>
  </si>
  <si>
    <t>/Organization/Kapow-Events</t>
  </si>
  <si>
    <t>Kapow</t>
  </si>
  <si>
    <t>http://www.kapow.com</t>
  </si>
  <si>
    <t>B2B|Events|Internet|Marketplaces</t>
  </si>
  <si>
    <t>/organization/ kapow-technologies</t>
  </si>
  <si>
    <t>/organization/kapow-technologies</t>
  </si>
  <si>
    <t>/funding-round/4ab98285d77f7a8a7e28112e7ea2a871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OW-TECHNOLOGIES</t>
  </si>
  <si>
    <t>/funding-round/8cd6219553c154852eb33bdcf156d291</t>
  </si>
  <si>
    <t>/funding-round/b942421957924e22d5b2d56871034051</t>
  </si>
  <si>
    <t>/organization/ kappa-prime</t>
  </si>
  <si>
    <t>/ORGANIZATION/KAPPA-PRIME</t>
  </si>
  <si>
    <t>/funding-round/3f1c5e68ed97b5a7e67e2d1c1d4787eb</t>
  </si>
  <si>
    <t>/Organization/Kappa-Prime</t>
  </si>
  <si>
    <t>Kappa Prime</t>
  </si>
  <si>
    <t>http://www.kappaprime.com</t>
  </si>
  <si>
    <t>Collaboration|Curated Web|Life Sciences</t>
  </si>
  <si>
    <t>/organization/ kaprica-security</t>
  </si>
  <si>
    <t>/organization/kaprica-security</t>
  </si>
  <si>
    <t>/funding-round/2a64a6996a65e1e4b5411d05ab652c8e</t>
  </si>
  <si>
    <t>/Organization/Kaprica-Security</t>
  </si>
  <si>
    <t>Kaprica Security</t>
  </si>
  <si>
    <t>http://www.kaprica.com</t>
  </si>
  <si>
    <t>Mobility|Security</t>
  </si>
  <si>
    <t>/organization/ kapsica-media</t>
  </si>
  <si>
    <t>/ORGANIZATION/KAPSICA-MEDIA</t>
  </si>
  <si>
    <t>/funding-round/2ccc992359cd7111ac520e07daab2cf0</t>
  </si>
  <si>
    <t>/Organization/Kapsica-Media</t>
  </si>
  <si>
    <t>Kapsica Media</t>
  </si>
  <si>
    <t>http://www.kapsica.com</t>
  </si>
  <si>
    <t>/organization/ kapta</t>
  </si>
  <si>
    <t>/organization/kapta</t>
  </si>
  <si>
    <t>/funding-round/5fb18854ea031b09fcebc919476d4427</t>
  </si>
  <si>
    <t>/Organization/Kapta</t>
  </si>
  <si>
    <t>Kapta</t>
  </si>
  <si>
    <t>http://www.kapta.com</t>
  </si>
  <si>
    <t>/organization/ kaptio</t>
  </si>
  <si>
    <t>/ORGANIZATION/KAPTIO</t>
  </si>
  <si>
    <t>/funding-round/8783bc7e44010578c501959d1d5633d3</t>
  </si>
  <si>
    <t>/Organization/Kaptio</t>
  </si>
  <si>
    <t>Kaptio</t>
  </si>
  <si>
    <t>http://www.kaptio.com</t>
  </si>
  <si>
    <t>Consulting|Hospitality|Online Reservations|Travel</t>
  </si>
  <si>
    <t>ISL - Other</t>
  </si>
  <si>
    <t>KÃ³pavogur</t>
  </si>
  <si>
    <t>/organization/ kaptur</t>
  </si>
  <si>
    <t>/organization/kaptur</t>
  </si>
  <si>
    <t>/funding-round/aa58d8d33c8eda998cfa4a514d34ddb5</t>
  </si>
  <si>
    <t>/Organization/Kaptur</t>
  </si>
  <si>
    <t>Kaptur</t>
  </si>
  <si>
    <t>http://www.kaptur.com</t>
  </si>
  <si>
    <t>/organization/ kapture</t>
  </si>
  <si>
    <t>/ORGANIZATION/KAPTURE</t>
  </si>
  <si>
    <t>/funding-round/4cef5f11fccda173583cdb1c6191bed7</t>
  </si>
  <si>
    <t>/Organization/Kapture</t>
  </si>
  <si>
    <t>Kapture</t>
  </si>
  <si>
    <t>http://www.kaptu.re</t>
  </si>
  <si>
    <t>Apps|Location Based Services|Mobile|Photo Sharing</t>
  </si>
  <si>
    <t>/organization/ kapture-audio</t>
  </si>
  <si>
    <t>/organization/kapture-audio</t>
  </si>
  <si>
    <t>/funding-round/cdeb157de0e221352674df88bdb7a267</t>
  </si>
  <si>
    <t>/Organization/Kapture-Audio</t>
  </si>
  <si>
    <t>http://kaptureaudio.com</t>
  </si>
  <si>
    <t>/ORGANIZATION/KAPTURE-AUDIO</t>
  </si>
  <si>
    <t>/funding-round/f173130c6e43c45e2055e7df69d55747</t>
  </si>
  <si>
    <t>/organization/ kapturem</t>
  </si>
  <si>
    <t>/organization/kapturem</t>
  </si>
  <si>
    <t>/funding-round/2cc7190acd4fa98ee2db82dd27f8134a</t>
  </si>
  <si>
    <t>/Organization/Kapturem</t>
  </si>
  <si>
    <t>kapturem</t>
  </si>
  <si>
    <t>http://www.kapturem.com</t>
  </si>
  <si>
    <t>Android|File Sharing|Mobile|Photography|Social Media</t>
  </si>
  <si>
    <t>/organization/ karadi-path</t>
  </si>
  <si>
    <t>/ORGANIZATION/KARADI-PATH</t>
  </si>
  <si>
    <t>/funding-round/46deca60b8269432663889a8cdf6da75</t>
  </si>
  <si>
    <t>/Organization/Karadi-Path</t>
  </si>
  <si>
    <t>Karadi Path</t>
  </si>
  <si>
    <t>http://www.karadipath.com/</t>
  </si>
  <si>
    <t>Adyar</t>
  </si>
  <si>
    <t>/organization/ karalit</t>
  </si>
  <si>
    <t>/organization/karalit</t>
  </si>
  <si>
    <t>/funding-round/8c507c3728179db15dfb882bc94da8ad</t>
  </si>
  <si>
    <t>/Organization/Karalit</t>
  </si>
  <si>
    <t>KARALIT</t>
  </si>
  <si>
    <t>http://www.karalit.com</t>
  </si>
  <si>
    <t>Pala</t>
  </si>
  <si>
    <t>/organization/ karaokesmart-co</t>
  </si>
  <si>
    <t>/ORGANIZATION/KARAOKESMART-CO</t>
  </si>
  <si>
    <t>/funding-round/248a29be442f2a876353219ad8ffc86c</t>
  </si>
  <si>
    <t>/Organization/Karaokesmart-Co</t>
  </si>
  <si>
    <t>KaraokeSmart.co</t>
  </si>
  <si>
    <t>http://KaraokeSmart.co</t>
  </si>
  <si>
    <t>/organization/karaokesmart-co</t>
  </si>
  <si>
    <t>/funding-round/34dd7b0124489e81fb31e8167b58c1e7</t>
  </si>
  <si>
    <t>/funding-round/6683dd1e00d4b2533f306b15c7f77cab</t>
  </si>
  <si>
    <t>/funding-round/7641e3945df818894461bbb2c35aa528</t>
  </si>
  <si>
    <t>/organization/ kardia-health-systems</t>
  </si>
  <si>
    <t>/ORGANIZATION/KARDIA-HEALTH-SYSTEMS</t>
  </si>
  <si>
    <t>/funding-round/1aa39eaaab77feb4c82358a6d13e6257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a-health-systems</t>
  </si>
  <si>
    <t>/funding-round/266afc0c10ecf0f3eead46efb081d17e</t>
  </si>
  <si>
    <t>/funding-round/53aee606ca5a15e3f04ba6fe7a699940</t>
  </si>
  <si>
    <t>/organization/ kardium</t>
  </si>
  <si>
    <t>/organization/kardium</t>
  </si>
  <si>
    <t>/funding-round/83ca278474499aba459093cab7ac2032</t>
  </si>
  <si>
    <t>/Organization/Kardium</t>
  </si>
  <si>
    <t>Kardium</t>
  </si>
  <si>
    <t>http://kardium.com</t>
  </si>
  <si>
    <t>/ORGANIZATION/KARDIUM</t>
  </si>
  <si>
    <t>/funding-round/cdf5e650daf817632a93af6f84e8e921</t>
  </si>
  <si>
    <t>/organization/ kare-partners</t>
  </si>
  <si>
    <t>/organization/kare-partners</t>
  </si>
  <si>
    <t>/funding-round/6b77120688308b1bf86e5a34d3ecba88</t>
  </si>
  <si>
    <t>/Organization/Kare-Partners</t>
  </si>
  <si>
    <t>Kare Partners</t>
  </si>
  <si>
    <t>http://www.karepartners.com</t>
  </si>
  <si>
    <t>Gastonia</t>
  </si>
  <si>
    <t>/organization/ kareo</t>
  </si>
  <si>
    <t>/ORGANIZATION/KAREO</t>
  </si>
  <si>
    <t>/funding-round/0a3fc29bace6c4573288015db9690a1f</t>
  </si>
  <si>
    <t>/Organization/Kareo</t>
  </si>
  <si>
    <t>Kareo</t>
  </si>
  <si>
    <t>http://www.kareo.com</t>
  </si>
  <si>
    <t>Cloud Computing|Health Care Information Technology|Medical|Software|Startups</t>
  </si>
  <si>
    <t>/organization/kareo</t>
  </si>
  <si>
    <t>/funding-round/0e4747550e828062fe986d6ec88f093b</t>
  </si>
  <si>
    <t>/funding-round/24186ab77f53541e8d894a1951df5c5b</t>
  </si>
  <si>
    <t>/funding-round/32fd768996d05ac015afef96fde5a25d</t>
  </si>
  <si>
    <t>/funding-round/4a3df3efbc7ca3c217de3aeb89b7fdce</t>
  </si>
  <si>
    <t>/funding-round/5d5522452b392974a5e3b3b3483ecfd4</t>
  </si>
  <si>
    <t>/funding-round/7d2064382dff50768edc862f5e864c92</t>
  </si>
  <si>
    <t>/funding-round/815c7e0ecd298f9142db3406dc9974ad</t>
  </si>
  <si>
    <t>/funding-round/9686384e0b665e768afbf36007f563af</t>
  </si>
  <si>
    <t>/funding-round/e8a688bf511f3a60ad30bbaeeb897812</t>
  </si>
  <si>
    <t>/organization/ kargocard</t>
  </si>
  <si>
    <t>/ORGANIZATION/KARGOCARD</t>
  </si>
  <si>
    <t>/funding-round/5d96abdf9355dbe5b0307ad3ee1e20c6</t>
  </si>
  <si>
    <t>/Organization/Kargocard</t>
  </si>
  <si>
    <t>KargoCard ï¼ˆShanghaiï¼‰Co., Ltd</t>
  </si>
  <si>
    <t>http://www.kargocard.com</t>
  </si>
  <si>
    <t>/organization/kargocard</t>
  </si>
  <si>
    <t>/funding-round/b5b8d706a277cc7bd1e3857ed472bde6</t>
  </si>
  <si>
    <t>/funding-round/c69aba195f7f3c6ffe58bc21c2ad14c3</t>
  </si>
  <si>
    <t>/funding-round/d0396c4c0c0edbdc196dbed92c91dcef</t>
  </si>
  <si>
    <t>/organization/ kargoweb-com</t>
  </si>
  <si>
    <t>/ORGANIZATION/KARGOWEB-COM</t>
  </si>
  <si>
    <t>/funding-round/f59631b1fa050a433dba22e63531ffe5</t>
  </si>
  <si>
    <t>/Organization/Kargoweb-Com</t>
  </si>
  <si>
    <t>Kargoweb.com</t>
  </si>
  <si>
    <t>http://kargoweb.com</t>
  </si>
  <si>
    <t>/organization/ karhoo</t>
  </si>
  <si>
    <t>/organization/karhoo</t>
  </si>
  <si>
    <t>/funding-round/01986db3dba05ad85c4cc96d426e5c92</t>
  </si>
  <si>
    <t>/Organization/Karhoo</t>
  </si>
  <si>
    <t>Karhoo</t>
  </si>
  <si>
    <t>http://karhoo.com/</t>
  </si>
  <si>
    <t>Apps|Maps|Mobile</t>
  </si>
  <si>
    <t>/organization/ karibu-solar</t>
  </si>
  <si>
    <t>/ORGANIZATION/KARIBU-SOLAR</t>
  </si>
  <si>
    <t>/funding-round/177891fc5777708a0791db12f60408e1</t>
  </si>
  <si>
    <t>/Organization/Karibu-Solar</t>
  </si>
  <si>
    <t>Karibu Solar</t>
  </si>
  <si>
    <t>http://karibusolar.com/</t>
  </si>
  <si>
    <t>Dar Es Salaam</t>
  </si>
  <si>
    <t>/organization/ karify</t>
  </si>
  <si>
    <t>/organization/karify</t>
  </si>
  <si>
    <t>/funding-round/aa1b9db9c0b87859c67acfdf532acfcc</t>
  </si>
  <si>
    <t>/Organization/Karify</t>
  </si>
  <si>
    <t>Karify</t>
  </si>
  <si>
    <t>http://www.karify.com/</t>
  </si>
  <si>
    <t>Health Care|Health Care Information Technology|Healthcare Services</t>
  </si>
  <si>
    <t>/organization/ karisma-kidz</t>
  </si>
  <si>
    <t>/ORGANIZATION/KARISMA-KIDZ</t>
  </si>
  <si>
    <t>/funding-round/49fa7884fdea00a4c4eb69f26031b0b8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karisma-kidz</t>
  </si>
  <si>
    <t>/funding-round/5da230605f67b29e65152c4dcc381b8f</t>
  </si>
  <si>
    <t>/funding-round/92003764cadca2abe7925d56d77e3f46</t>
  </si>
  <si>
    <t>/organization/ karitkarma</t>
  </si>
  <si>
    <t>/organization/karitkarma</t>
  </si>
  <si>
    <t>/funding-round/4fc9d0f65c72d3421d729c3780e7651a</t>
  </si>
  <si>
    <t>/Organization/Karitkarma</t>
  </si>
  <si>
    <t>KaritKarma</t>
  </si>
  <si>
    <t>http://karitkarma.com</t>
  </si>
  <si>
    <t>E-Commerce|Enterprise Software|Point of Sale|Web CMS|Web Development</t>
  </si>
  <si>
    <t>/ORGANIZATION/KARITKARMA</t>
  </si>
  <si>
    <t>/funding-round/a6c871f17dd346a8e46e97c6c1b5e482</t>
  </si>
  <si>
    <t>/funding-round/d46adbe4815ec850cc9db7a17248b33b</t>
  </si>
  <si>
    <t>/organization/ kariyername</t>
  </si>
  <si>
    <t>/ORGANIZATION/KARIYERNAME</t>
  </si>
  <si>
    <t>/funding-round/a9c29bd17593b13f09f548c2edd03a98</t>
  </si>
  <si>
    <t>/Organization/Kariyername</t>
  </si>
  <si>
    <t>Kariyername</t>
  </si>
  <si>
    <t>http://kariyername.com</t>
  </si>
  <si>
    <t>Career Management|Consulting|Human Resources|Information Technology</t>
  </si>
  <si>
    <t>/organization/ kark-mobile-education</t>
  </si>
  <si>
    <t>/organization/kark-mobile-education</t>
  </si>
  <si>
    <t>/funding-round/94c5bf3457f83a77d73368f3354e0012</t>
  </si>
  <si>
    <t>/Organization/Kark-Mobile-Education</t>
  </si>
  <si>
    <t>Kark Mobile Education</t>
  </si>
  <si>
    <t>http://kark.asia/</t>
  </si>
  <si>
    <t>Consumers|Education|Games|Mobile</t>
  </si>
  <si>
    <t>/ORGANIZATION/KARK-MOBILE-EDUCATION</t>
  </si>
  <si>
    <t>/funding-round/d2832ad025a30d9525fa736e7cf50479</t>
  </si>
  <si>
    <t>/organization/ karma</t>
  </si>
  <si>
    <t>/organization/karma</t>
  </si>
  <si>
    <t>/funding-round/7d577f04f431f70807f252452f707cdf</t>
  </si>
  <si>
    <t>/Organization/Karma</t>
  </si>
  <si>
    <t>Karma</t>
  </si>
  <si>
    <t>http://getkarma.com</t>
  </si>
  <si>
    <t>/ORGANIZATION/KARMA</t>
  </si>
  <si>
    <t>/funding-round/cea1094b046b5e363085eba825334dc6</t>
  </si>
  <si>
    <t>/funding-round/d28b46f5224760ca7e1bf7facc3bd0e6</t>
  </si>
  <si>
    <t>/organization/ karma-2</t>
  </si>
  <si>
    <t>/ORGANIZATION/KARMA-2</t>
  </si>
  <si>
    <t>/funding-round/2fd3f3577cbb9e1d48626a81f425111e</t>
  </si>
  <si>
    <t>/Organization/Karma-2</t>
  </si>
  <si>
    <t>http://yourkarma.com</t>
  </si>
  <si>
    <t>Internet Service Providers|Mobile|Telecommunications</t>
  </si>
  <si>
    <t>/organization/karma-2</t>
  </si>
  <si>
    <t>/funding-round/5c244bd6831c6d983b470ab4237bc59a</t>
  </si>
  <si>
    <t>/funding-round/6694c11ab75bc484eeafb11f4981fd90</t>
  </si>
  <si>
    <t>/funding-round/8e56cb1798bf9e48db2f292808e0e65c</t>
  </si>
  <si>
    <t>/funding-round/9995677fc784a7214362065ef8b24e61</t>
  </si>
  <si>
    <t>/funding-round/eca3267959e03a09a7756636e5a13463</t>
  </si>
  <si>
    <t>/organization/ karma-5</t>
  </si>
  <si>
    <t>/ORGANIZATION/KARMA-5</t>
  </si>
  <si>
    <t>/funding-round/6773a9d8126351c136afccd7ba9bbc7c</t>
  </si>
  <si>
    <t>/Organization/Karma-5</t>
  </si>
  <si>
    <t>https://karma.wiki/</t>
  </si>
  <si>
    <t>Media|Social Network Media|Technology</t>
  </si>
  <si>
    <t>/organization/ karma-gaming</t>
  </si>
  <si>
    <t>/organization/karma-gaming</t>
  </si>
  <si>
    <t>/funding-round/2baa1ca7eae252c6e295d924183c01c5</t>
  </si>
  <si>
    <t>/Organization/Karma-Gaming</t>
  </si>
  <si>
    <t>Karma Gaming</t>
  </si>
  <si>
    <t>http://karmagaming.com</t>
  </si>
  <si>
    <t>C2</t>
  </si>
  <si>
    <t>/ORGANIZATION/KARMA-GAMING</t>
  </si>
  <si>
    <t>/funding-round/a4dfc544e91c26c3a06d9e31be2ba312</t>
  </si>
  <si>
    <t>/organization/ karma-labs</t>
  </si>
  <si>
    <t>/organization/karma-labs</t>
  </si>
  <si>
    <t>/funding-round/49f79a42ac615e0dcb3f46fc64281c7a</t>
  </si>
  <si>
    <t>/Organization/Karma-Labs</t>
  </si>
  <si>
    <t>http://havekarma.com</t>
  </si>
  <si>
    <t>Collaborative Consumption|Reputation</t>
  </si>
  <si>
    <t>/organization/ karma-platform</t>
  </si>
  <si>
    <t>/ORGANIZATION/KARMA-PLATFORM</t>
  </si>
  <si>
    <t>/funding-round/edec8dea09506c315e8c8728b4a9660f</t>
  </si>
  <si>
    <t>/Organization/Karma-Platform</t>
  </si>
  <si>
    <t>Karma Platform</t>
  </si>
  <si>
    <t>http://karmaplatform.com</t>
  </si>
  <si>
    <t>/organization/ karma-recycling</t>
  </si>
  <si>
    <t>/organization/karma-recycling</t>
  </si>
  <si>
    <t>/funding-round/0dbb047703a6ca927bdd263df36b289d</t>
  </si>
  <si>
    <t>/Organization/Karma-Recycling</t>
  </si>
  <si>
    <t>Karma Recycling</t>
  </si>
  <si>
    <t>http://www.karmarecycling.in</t>
  </si>
  <si>
    <t>/ORGANIZATION/KARMA-RECYCLING</t>
  </si>
  <si>
    <t>/funding-round/200ca8464068910d5ad3baf1c71bf25c</t>
  </si>
  <si>
    <t>/organization/ karma-snap</t>
  </si>
  <si>
    <t>/organization/karma-snap</t>
  </si>
  <si>
    <t>/funding-round/c2b8e23ff89e5d17940b4f0e104e2e05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 karmagy</t>
  </si>
  <si>
    <t>/ORGANIZATION/KARMAGY</t>
  </si>
  <si>
    <t>/funding-round/c5591d0f44b31034d5d061000f874f47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 karmahire</t>
  </si>
  <si>
    <t>/organization/karmahire</t>
  </si>
  <si>
    <t>/funding-round/2f72478378f205c0bd264d66e3b78d56</t>
  </si>
  <si>
    <t>/Organization/Karmahire</t>
  </si>
  <si>
    <t>KarmaHire</t>
  </si>
  <si>
    <t>http://karmahire.com</t>
  </si>
  <si>
    <t>/ORGANIZATION/KARMAHIRE</t>
  </si>
  <si>
    <t>/funding-round/313e98620e106962ee4cf434c1a94ff8</t>
  </si>
  <si>
    <t>/funding-round/67482d1b2562be47a867ef60840d1fc8</t>
  </si>
  <si>
    <t>/organization/ karmakey</t>
  </si>
  <si>
    <t>/ORGANIZATION/KARMAKEY</t>
  </si>
  <si>
    <t>/funding-round/2eeb009b60cc42a6f33d915dcd8c287d</t>
  </si>
  <si>
    <t>/Organization/Karmakey</t>
  </si>
  <si>
    <t>KarmaKey</t>
  </si>
  <si>
    <t>http://www.karmakey.com</t>
  </si>
  <si>
    <t>Advertising|Analytics|Android|Apps|iPhone|Loyalty Programs|Mobile|Restaurants</t>
  </si>
  <si>
    <t>/organization/ karmaloop-com</t>
  </si>
  <si>
    <t>/organization/karmaloop-com</t>
  </si>
  <si>
    <t>/funding-round/609ee5b2b638cf4d760b1aa9b1654390</t>
  </si>
  <si>
    <t>/Organization/Karmaloop-Com</t>
  </si>
  <si>
    <t>Karmaloop</t>
  </si>
  <si>
    <t>http://www.karmaloop.com</t>
  </si>
  <si>
    <t>/ORGANIZATION/KARMALOOP-COM</t>
  </si>
  <si>
    <t>/funding-round/74d57ee00e2e74d5d8719cb89b702ce0</t>
  </si>
  <si>
    <t>/organization/ karmanos-cancer-institute</t>
  </si>
  <si>
    <t>/organization/karmanos-cancer-institute</t>
  </si>
  <si>
    <t>/funding-round/aa645b0731607581afc28057cb8e10d7</t>
  </si>
  <si>
    <t>/Organization/Karmanos-Cancer-Institute</t>
  </si>
  <si>
    <t>Karmanos Cancer Institute</t>
  </si>
  <si>
    <t>http://karmanos.org/</t>
  </si>
  <si>
    <t>Diagnostics|Medical|Services</t>
  </si>
  <si>
    <t>/organization/ karmarama</t>
  </si>
  <si>
    <t>/ORGANIZATION/KARMARAMA</t>
  </si>
  <si>
    <t>/funding-round/9c51f2259e5da33ff63112b12aa6d648</t>
  </si>
  <si>
    <t>/Organization/Karmarama</t>
  </si>
  <si>
    <t>Karmarama</t>
  </si>
  <si>
    <t>http://www.karmarama.com</t>
  </si>
  <si>
    <t>Advertising|Public Relations</t>
  </si>
  <si>
    <t>/organization/ karmasphere</t>
  </si>
  <si>
    <t>/organization/karmasphere</t>
  </si>
  <si>
    <t>/funding-round/176ab08372717cb72c982d770fb18067</t>
  </si>
  <si>
    <t>/Organization/Karmasphere</t>
  </si>
  <si>
    <t>Karmasphere</t>
  </si>
  <si>
    <t>http://www.karmasphere.com</t>
  </si>
  <si>
    <t>/ORGANIZATION/KARMASPHERE</t>
  </si>
  <si>
    <t>/funding-round/337b72276d292330de8700ba3119fc62</t>
  </si>
  <si>
    <t>/funding-round/3bee4f4fdf538c41c7331334ea6ce172</t>
  </si>
  <si>
    <t>/funding-round/7cc580741dba3fdbb167765bb89afd8b</t>
  </si>
  <si>
    <t>/organization/ karmic-labs</t>
  </si>
  <si>
    <t>/organization/karmic-labs</t>
  </si>
  <si>
    <t>/funding-round/665a5822fcc70a680ebcf445382674f2</t>
  </si>
  <si>
    <t>/Organization/Karmic-Labs</t>
  </si>
  <si>
    <t>Karmic Labs</t>
  </si>
  <si>
    <t>https://karmiclabs.com</t>
  </si>
  <si>
    <t>/ORGANIZATION/KARMIC-LABS</t>
  </si>
  <si>
    <t>/funding-round/c284825ddc089d98de8c6d1a038109a3</t>
  </si>
  <si>
    <t>/organization/ karmyog-media</t>
  </si>
  <si>
    <t>/organization/karmyog-media</t>
  </si>
  <si>
    <t>/funding-round/7ed15c551cd93a8fb73c0c6d2d7e9164</t>
  </si>
  <si>
    <t>/Organization/Karmyog-Media</t>
  </si>
  <si>
    <t>KarmYog Media</t>
  </si>
  <si>
    <t>http://kyventures.com</t>
  </si>
  <si>
    <t>/organization/ karo-internet</t>
  </si>
  <si>
    <t>/ORGANIZATION/KARO-INTERNET</t>
  </si>
  <si>
    <t>/funding-round/376351121062933b3ca938516c46bd2e</t>
  </si>
  <si>
    <t>/Organization/Karo-Internet</t>
  </si>
  <si>
    <t>Karo Internet</t>
  </si>
  <si>
    <t>http://www.xchar.de</t>
  </si>
  <si>
    <t>Online Gaming|Social Media|Social Network Media</t>
  </si>
  <si>
    <t>/organization/karo-internet</t>
  </si>
  <si>
    <t>/funding-round/38b50a9b05eaa73fd7f09d26f5219982</t>
  </si>
  <si>
    <t>/funding-round/ebf775204164ca244bc04bf579ce08d4</t>
  </si>
  <si>
    <t>/organization/ karoon-gas-australia</t>
  </si>
  <si>
    <t>/organization/karoon-gas-australia</t>
  </si>
  <si>
    <t>/funding-round/aa155017f219795446b0ed97120d1093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 karos-health</t>
  </si>
  <si>
    <t>/ORGANIZATION/KAROS-HEALTH</t>
  </si>
  <si>
    <t>/funding-round/402a7a4d9400365a4cf93165470283a5</t>
  </si>
  <si>
    <t>/Organization/Karos-Health</t>
  </si>
  <si>
    <t>Karos Health</t>
  </si>
  <si>
    <t>http://www.karoshealth.com</t>
  </si>
  <si>
    <t>/organization/ karrot-rewards</t>
  </si>
  <si>
    <t>/organization/karrot-rewards</t>
  </si>
  <si>
    <t>/funding-round/065037ef0f20a073e068ccb47f34e3ba</t>
  </si>
  <si>
    <t>/Organization/Karrot-Rewards</t>
  </si>
  <si>
    <t>Karrot Rewards</t>
  </si>
  <si>
    <t>http://karrotrewards.com/</t>
  </si>
  <si>
    <t>/organization/ kartable</t>
  </si>
  <si>
    <t>/ORGANIZATION/KARTABLE</t>
  </si>
  <si>
    <t>/funding-round/17dd7f450522c6809b91a4f25965e457</t>
  </si>
  <si>
    <t>/Organization/Kartable</t>
  </si>
  <si>
    <t>Kartable</t>
  </si>
  <si>
    <t>https://www.kartable.fr</t>
  </si>
  <si>
    <t>Education|High School Students|Internet</t>
  </si>
  <si>
    <t>La France</t>
  </si>
  <si>
    <t>/organization/ kartela</t>
  </si>
  <si>
    <t>/organization/kartela</t>
  </si>
  <si>
    <t>/funding-round/67e3ad2d46adf8e0cf0ce40a80534ef0</t>
  </si>
  <si>
    <t>/Organization/Kartela</t>
  </si>
  <si>
    <t>Kartela</t>
  </si>
  <si>
    <t>http://www.kartela.com.br</t>
  </si>
  <si>
    <t>/organization/ kartme</t>
  </si>
  <si>
    <t>/ORGANIZATION/KARTME</t>
  </si>
  <si>
    <t>/funding-round/2c8dc84d4455328435bb04f0ab1a8f1e</t>
  </si>
  <si>
    <t>/Organization/Kartme</t>
  </si>
  <si>
    <t>KartMe</t>
  </si>
  <si>
    <t>http://www.kartme.com</t>
  </si>
  <si>
    <t>Curated Web|Productivity Software|Semantic Web|Social Bookmarking</t>
  </si>
  <si>
    <t>/organization/ kartoonart</t>
  </si>
  <si>
    <t>/organization/kartoonart</t>
  </si>
  <si>
    <t>/funding-round/386cdb398d8e4f0de59e33cb246702bd</t>
  </si>
  <si>
    <t>/Organization/Kartoonart</t>
  </si>
  <si>
    <t>Kartoon Art, Inc</t>
  </si>
  <si>
    <t>https://kartoonart.com</t>
  </si>
  <si>
    <t>Digital Media|Graphics|Photography</t>
  </si>
  <si>
    <t>/organization/ kartrocket</t>
  </si>
  <si>
    <t>/ORGANIZATION/KARTROCKET</t>
  </si>
  <si>
    <t>/funding-round/bbdedaea55b5c2f0a4814a91c7d30ace</t>
  </si>
  <si>
    <t>/Organization/Kartrocket</t>
  </si>
  <si>
    <t>KartRocket</t>
  </si>
  <si>
    <t>http://www.kartrocket.com</t>
  </si>
  <si>
    <t>/organization/kartrocket</t>
  </si>
  <si>
    <t>/funding-round/e50b9403a36d60926c306a7937699a42</t>
  </si>
  <si>
    <t>/organization/ karuna-pharmaceuticals</t>
  </si>
  <si>
    <t>/ORGANIZATION/KARUNA-PHARMACEUTICALS</t>
  </si>
  <si>
    <t>/funding-round/023da6f7b8b09fb8904eb60770552533</t>
  </si>
  <si>
    <t>/Organization/Karuna-Pharmaceuticals</t>
  </si>
  <si>
    <t>Karuna Pharmaceuticals</t>
  </si>
  <si>
    <t>http://karunapharma.com</t>
  </si>
  <si>
    <t>/organization/ karus-therapeutics</t>
  </si>
  <si>
    <t>/organization/karus-therapeutics</t>
  </si>
  <si>
    <t>/funding-round/3616e2d91de89863f3a7c9722cb363d7</t>
  </si>
  <si>
    <t>/Organization/Karus-Therapeutics</t>
  </si>
  <si>
    <t>Karus Therapeutics</t>
  </si>
  <si>
    <t>http://www.karustherapeutics.com</t>
  </si>
  <si>
    <t>Chilworth</t>
  </si>
  <si>
    <t>/organization/ karyopharm-therapeutics</t>
  </si>
  <si>
    <t>/ORGANIZATION/KARYOPHARM-THERAPEUTICS</t>
  </si>
  <si>
    <t>/funding-round/3574b8a2fc4cf1bef9b40bd86b0039d1</t>
  </si>
  <si>
    <t>/Organization/Karyopharm-Therapeutics</t>
  </si>
  <si>
    <t>Karyopharm Therapeutics</t>
  </si>
  <si>
    <t>http://www.karyopharm.com</t>
  </si>
  <si>
    <t>/organization/karyopharm-therapeutics</t>
  </si>
  <si>
    <t>/funding-round/433c8aa9936cc9285b56e2870df2605c</t>
  </si>
  <si>
    <t>/funding-round/5d3ff253d6ac9fb91a9dde3ff4374e74</t>
  </si>
  <si>
    <t>/funding-round/7a63ea4b1f141cafca0959d652583a44</t>
  </si>
  <si>
    <t>/funding-round/8fbe8fe5464deac2047fe617e9f5399e</t>
  </si>
  <si>
    <t>/funding-round/c7efd84df4badb7bff4d9963c76ccf67</t>
  </si>
  <si>
    <t>/funding-round/dd57f6677ac64f3dfa27aae323fc6551</t>
  </si>
  <si>
    <t>/organization/ kasenna</t>
  </si>
  <si>
    <t>/organization/kasenna</t>
  </si>
  <si>
    <t>/funding-round/2a5eb141d3e4dc231633756f10104774</t>
  </si>
  <si>
    <t>/Organization/Kasenna</t>
  </si>
  <si>
    <t>Kasenna</t>
  </si>
  <si>
    <t>http://www.kasenna.com</t>
  </si>
  <si>
    <t>/ORGANIZATION/KASENNA</t>
  </si>
  <si>
    <t>/funding-round/bb00b413ca1fc1268ee2a3459f502753</t>
  </si>
  <si>
    <t>/organization/ kaseya</t>
  </si>
  <si>
    <t>/organization/kaseya</t>
  </si>
  <si>
    <t>/funding-round/245b3736de2528bf9129025450fd2ba5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 kash-2</t>
  </si>
  <si>
    <t>/ORGANIZATION/KASH-2</t>
  </si>
  <si>
    <t>/funding-round/7402d144307f1a213bb16ac13f880074</t>
  </si>
  <si>
    <t>/Organization/Kash-2</t>
  </si>
  <si>
    <t>Kash</t>
  </si>
  <si>
    <t>http://withkash.com/</t>
  </si>
  <si>
    <t>/organization/ kashable</t>
  </si>
  <si>
    <t>/organization/kashable</t>
  </si>
  <si>
    <t>/funding-round/0d1f330d75a10a1938df5f2cdf5bb8e0</t>
  </si>
  <si>
    <t>/Organization/Kashable</t>
  </si>
  <si>
    <t>Kashable</t>
  </si>
  <si>
    <t>http://kashable.com</t>
  </si>
  <si>
    <t>/organization/ kashless</t>
  </si>
  <si>
    <t>/ORGANIZATION/KASHLESS</t>
  </si>
  <si>
    <t>/funding-round/58c503892fa5efd512d3d587a2b5091c</t>
  </si>
  <si>
    <t>/Organization/Kashless</t>
  </si>
  <si>
    <t>Kashless</t>
  </si>
  <si>
    <t>http://www.kashless.org</t>
  </si>
  <si>
    <t>E-Commerce|Finance|Personal Finance|Recycling</t>
  </si>
  <si>
    <t>/organization/kashless</t>
  </si>
  <si>
    <t>/funding-round/6ab3e70caa7bb0cb8665c1c98633d6ea</t>
  </si>
  <si>
    <t>/organization/ kashmi</t>
  </si>
  <si>
    <t>/ORGANIZATION/KASHMI</t>
  </si>
  <si>
    <t>/funding-round/6dd0661aecee31398d0c9a41d19542c1</t>
  </si>
  <si>
    <t>/Organization/Kashmi</t>
  </si>
  <si>
    <t>Kashmi</t>
  </si>
  <si>
    <t>http://www.kashmi.com</t>
  </si>
  <si>
    <t>/organization/kashmi</t>
  </si>
  <si>
    <t>/funding-round/cbb98964e1d368f08d01a198d217345d</t>
  </si>
  <si>
    <t>/funding-round/e95ff06372f5ec2eeb6682fc7423cea8</t>
  </si>
  <si>
    <t>/organization/ kashmir-luxury-hair</t>
  </si>
  <si>
    <t>/organization/kashmir-luxury-hair</t>
  </si>
  <si>
    <t>/funding-round/13efb93e6832a18342ca94c00fc9e5a3</t>
  </si>
  <si>
    <t>/Organization/Kashmir-Luxury-Hair</t>
  </si>
  <si>
    <t>Kashmir Luxury Hair</t>
  </si>
  <si>
    <t>/organization/ kasidie-com</t>
  </si>
  <si>
    <t>/ORGANIZATION/KASIDIE-COM</t>
  </si>
  <si>
    <t>/funding-round/12f07d37f2c777cad1ed3b647f2954ba</t>
  </si>
  <si>
    <t>/Organization/Kasidie-Com</t>
  </si>
  <si>
    <t>Kasidie.com</t>
  </si>
  <si>
    <t>http://www.kasidie.com</t>
  </si>
  <si>
    <t>Curated Web|Internet|Social Network Media</t>
  </si>
  <si>
    <t>/organization/kasidie-com</t>
  </si>
  <si>
    <t>/funding-round/8ea313d39def536001aaa712d7b08455</t>
  </si>
  <si>
    <t>/organization/ kasisto-inc</t>
  </si>
  <si>
    <t>/ORGANIZATION/KASISTO-INC</t>
  </si>
  <si>
    <t>/funding-round/9234a1b9c18b098dc59eb76d7d18195a</t>
  </si>
  <si>
    <t>/Organization/Kasisto-Inc</t>
  </si>
  <si>
    <t>Kasisto, Inc.</t>
  </si>
  <si>
    <t>http://www.kasisto.com</t>
  </si>
  <si>
    <t>/organization/ kasita</t>
  </si>
  <si>
    <t>/organization/kasita</t>
  </si>
  <si>
    <t>/funding-round/486050c527bff8448becc5046ad961cc</t>
  </si>
  <si>
    <t>/Organization/Kasita</t>
  </si>
  <si>
    <t>Kasita</t>
  </si>
  <si>
    <t>Architecture|Construction|Design</t>
  </si>
  <si>
    <t>/organization/ kaskado</t>
  </si>
  <si>
    <t>/ORGANIZATION/KASKADO</t>
  </si>
  <si>
    <t>/funding-round/2c115091e85bfe14cffd460d9f8e2e62</t>
  </si>
  <si>
    <t>/Organization/Kaskado</t>
  </si>
  <si>
    <t>Kaskado</t>
  </si>
  <si>
    <t>http://www.kaskado.com</t>
  </si>
  <si>
    <t>Coupons|Mobile|Promotional</t>
  </si>
  <si>
    <t>Karlskrona</t>
  </si>
  <si>
    <t>/organization/ kaspersky-lab</t>
  </si>
  <si>
    <t>/organization/kaspersky-lab</t>
  </si>
  <si>
    <t>/funding-round/43ac50292692505b89de3fa83119d1f2</t>
  </si>
  <si>
    <t>/Organization/Kaspersky-Lab</t>
  </si>
  <si>
    <t>Kaspersky Lab</t>
  </si>
  <si>
    <t>http://www.kaspersky.com</t>
  </si>
  <si>
    <t>Computers|Security|Software</t>
  </si>
  <si>
    <t>/organization/ kast</t>
  </si>
  <si>
    <t>/ORGANIZATION/KAST</t>
  </si>
  <si>
    <t>/funding-round/a88b4a8c2894e8f9c27811bfd784a20c</t>
  </si>
  <si>
    <t>/Organization/Kast</t>
  </si>
  <si>
    <t>Kast</t>
  </si>
  <si>
    <t>http://kast3dp.com/</t>
  </si>
  <si>
    <t>3D|Printing</t>
  </si>
  <si>
    <t>/organization/ kasumi-sou</t>
  </si>
  <si>
    <t>/organization/kasumi-sou</t>
  </si>
  <si>
    <t>/funding-round/237e952a1c07881ec7906c359222c1b2</t>
  </si>
  <si>
    <t>/Organization/Kasumi-Sou</t>
  </si>
  <si>
    <t>Kasumi-sou</t>
  </si>
  <si>
    <t>http://kasumi-sou.co.jp</t>
  </si>
  <si>
    <t>/organization/ katalyst-media</t>
  </si>
  <si>
    <t>/ORGANIZATION/KATALYST-MEDIA</t>
  </si>
  <si>
    <t>/funding-round/db6fb4c62f5ec6045a3b02750670e885</t>
  </si>
  <si>
    <t>/Organization/Katalyst-Media</t>
  </si>
  <si>
    <t>Katalyst Network</t>
  </si>
  <si>
    <t>http://www.katalystnetwork.com</t>
  </si>
  <si>
    <t>Entertainment|Games|Television</t>
  </si>
  <si>
    <t>/organization/ katalyst-surgical</t>
  </si>
  <si>
    <t>/organization/katalyst-surgical</t>
  </si>
  <si>
    <t>/funding-round/e4de89469c604017d2b845fa9f062f0e</t>
  </si>
  <si>
    <t>/Organization/Katalyst-Surgical</t>
  </si>
  <si>
    <t>Katalyst Surgical</t>
  </si>
  <si>
    <t>http://www.katalystsurgical.com</t>
  </si>
  <si>
    <t>/organization/ katango</t>
  </si>
  <si>
    <t>/ORGANIZATION/KATANGO</t>
  </si>
  <si>
    <t>/funding-round/4a55bb81123a7bcb2b7529b4bf318031</t>
  </si>
  <si>
    <t>/Organization/Katango</t>
  </si>
  <si>
    <t>Katango</t>
  </si>
  <si>
    <t>http://www.katango.com</t>
  </si>
  <si>
    <t>/organization/ kateeva</t>
  </si>
  <si>
    <t>/organization/kateeva</t>
  </si>
  <si>
    <t>/funding-round/65922207a67fb98ec512191bccb569ed</t>
  </si>
  <si>
    <t>/Organization/Kateeva</t>
  </si>
  <si>
    <t>Kateeva</t>
  </si>
  <si>
    <t>http://kateeva.com</t>
  </si>
  <si>
    <t>3D Printing|Digital Signage|Printing</t>
  </si>
  <si>
    <t>/organization/ katena</t>
  </si>
  <si>
    <t>/ORGANIZATION/KATENA</t>
  </si>
  <si>
    <t>/funding-round/ed03630b49be00731685d0205b7611b8</t>
  </si>
  <si>
    <t>/Organization/Katena</t>
  </si>
  <si>
    <t>katena</t>
  </si>
  <si>
    <t>http://katena.com</t>
  </si>
  <si>
    <t>Denville</t>
  </si>
  <si>
    <t>/organization/ kates-goodness</t>
  </si>
  <si>
    <t>/organization/kates-goodness</t>
  </si>
  <si>
    <t>/funding-round/1d5785c250f02530cadf2da7323172ce</t>
  </si>
  <si>
    <t>/Organization/Kates-Goodness</t>
  </si>
  <si>
    <t>Kate's Goodness</t>
  </si>
  <si>
    <t>http://katesgoodness.com</t>
  </si>
  <si>
    <t>/ORGANIZATION/KATES-GOODNESS</t>
  </si>
  <si>
    <t>/funding-round/33e4517a07e52e9c341b3da6de6e12c8</t>
  </si>
  <si>
    <t>/organization/ katia</t>
  </si>
  <si>
    <t>/organization/katia</t>
  </si>
  <si>
    <t>/funding-round/1476cfdc20d7e167c0581d44e110eed5</t>
  </si>
  <si>
    <t>/Organization/Katia</t>
  </si>
  <si>
    <t>Carbon Robotics</t>
  </si>
  <si>
    <t>http://www.carbon.ai</t>
  </si>
  <si>
    <t>Consumer Electronics|Hardware|Robotics</t>
  </si>
  <si>
    <t>/ORGANIZATION/KATIA</t>
  </si>
  <si>
    <t>/funding-round/8f06b99f8508aff7b8d9cad7f620a965</t>
  </si>
  <si>
    <t>/organization/ katia-4</t>
  </si>
  <si>
    <t>/organization/katia-4</t>
  </si>
  <si>
    <t>/funding-round/411a960f63c8967c614501694126c1fb</t>
  </si>
  <si>
    <t>/Organization/Katia-4</t>
  </si>
  <si>
    <t>KATIA</t>
  </si>
  <si>
    <t>/organization/ kato</t>
  </si>
  <si>
    <t>/ORGANIZATION/KATO</t>
  </si>
  <si>
    <t>/funding-round/0f15362b28a992910957322caf306146</t>
  </si>
  <si>
    <t>/Organization/Kato</t>
  </si>
  <si>
    <t>Kato</t>
  </si>
  <si>
    <t>http://kato.im</t>
  </si>
  <si>
    <t>Business Information Systems|Chat|Knowledge Management|Messaging</t>
  </si>
  <si>
    <t>/organization/kato</t>
  </si>
  <si>
    <t>/funding-round/c69eff7d6388a73904383ae226b0f8af</t>
  </si>
  <si>
    <t>/organization/ katuah-market</t>
  </si>
  <si>
    <t>/ORGANIZATION/KATUAH-MARKET</t>
  </si>
  <si>
    <t>/funding-round/0da54fa4c56a68b10b6e30d7a20e7c02</t>
  </si>
  <si>
    <t>/Organization/Katuah-Market</t>
  </si>
  <si>
    <t>Katuah Market</t>
  </si>
  <si>
    <t>http://www.katuahmarket.com/</t>
  </si>
  <si>
    <t>/organization/ katy-industries</t>
  </si>
  <si>
    <t>/organization/katy-industries</t>
  </si>
  <si>
    <t>/funding-round/f71aa58a2c3320e30a2a4344783566f9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 kaufda-de</t>
  </si>
  <si>
    <t>/ORGANIZATION/KAUFDA-DE</t>
  </si>
  <si>
    <t>/funding-round/742cebeac0ac732cd4651cedc2a5db84</t>
  </si>
  <si>
    <t>/Organization/Kaufda-De</t>
  </si>
  <si>
    <t>kaufDA</t>
  </si>
  <si>
    <t>http://www.kaufDA.de</t>
  </si>
  <si>
    <t>Local|Local Search|Search</t>
  </si>
  <si>
    <t>/organization/kaufda-de</t>
  </si>
  <si>
    <t>/funding-round/85f0e75c257cbcf3e0f8761d925f4ca3</t>
  </si>
  <si>
    <t>/organization/ kaufmann-mercantile</t>
  </si>
  <si>
    <t>/ORGANIZATION/KAUFMANN-MERCANTILE</t>
  </si>
  <si>
    <t>/funding-round/5b1c3ab8bbaaa6fca22a9955dd6c267e</t>
  </si>
  <si>
    <t>/Organization/Kaufmann-Mercantile</t>
  </si>
  <si>
    <t>Kaufmann Mercantile</t>
  </si>
  <si>
    <t>http://kaufmann-mercantile.com</t>
  </si>
  <si>
    <t>E-Commerce|Lifestyle|Online Shopping|Retail</t>
  </si>
  <si>
    <t>/organization/kaufmann-mercantile</t>
  </si>
  <si>
    <t>/funding-round/6ce33ee6aade88b55c485d6f322a3ee4</t>
  </si>
  <si>
    <t>/organization/ kauli</t>
  </si>
  <si>
    <t>/ORGANIZATION/KAULI</t>
  </si>
  <si>
    <t>/funding-round/cc5a6d1b6d7bbf15816383eef07594f2</t>
  </si>
  <si>
    <t>/Organization/Kauli</t>
  </si>
  <si>
    <t>Kauli</t>
  </si>
  <si>
    <t>http://kau.li/us</t>
  </si>
  <si>
    <t>Advertising|Internet|Real Time</t>
  </si>
  <si>
    <t>/organization/kauli</t>
  </si>
  <si>
    <t>/funding-round/d084559e442099b2d3c048e04c1da9f7</t>
  </si>
  <si>
    <t>/organization/ kavado</t>
  </si>
  <si>
    <t>/ORGANIZATION/KAVADO</t>
  </si>
  <si>
    <t>/funding-round/19eda2387f4309fbd6db656622f586c9</t>
  </si>
  <si>
    <t>/Organization/Kavado</t>
  </si>
  <si>
    <t>KaVaDo</t>
  </si>
  <si>
    <t>http://www.kavado.com/</t>
  </si>
  <si>
    <t>Real Time|Security|Technology</t>
  </si>
  <si>
    <t>/organization/kavado</t>
  </si>
  <si>
    <t>/funding-round/9eba69d7efb9017a60bac980b7dcf089</t>
  </si>
  <si>
    <t>/organization/ kavalia</t>
  </si>
  <si>
    <t>/ORGANIZATION/KAVALIA</t>
  </si>
  <si>
    <t>/funding-round/3ee5bb051928bf1dcb60f22c2021761f</t>
  </si>
  <si>
    <t>/Organization/Kavalia</t>
  </si>
  <si>
    <t>Kavalia</t>
  </si>
  <si>
    <t>http://kavaliainc.com</t>
  </si>
  <si>
    <t>/organization/ kavam-com</t>
  </si>
  <si>
    <t>/organization/kavam-com</t>
  </si>
  <si>
    <t>/funding-round/a96ece75ba257b9586ef3be002cb0d00</t>
  </si>
  <si>
    <t>24-03-2006</t>
  </si>
  <si>
    <t>/Organization/Kavam-Com</t>
  </si>
  <si>
    <t>Kavam.com</t>
  </si>
  <si>
    <t>/organization/ kawa-objects</t>
  </si>
  <si>
    <t>/ORGANIZATION/KAWA-OBJECTS</t>
  </si>
  <si>
    <t>/funding-round/cfdaaed2d5306a77bd359318d7e1556e</t>
  </si>
  <si>
    <t>/Organization/Kawa-Objects</t>
  </si>
  <si>
    <t>Kawa Objects</t>
  </si>
  <si>
    <t>Cloud Computing|Information Technology|Software</t>
  </si>
  <si>
    <t>/organization/ kawaii-museum</t>
  </si>
  <si>
    <t>/organization/kawaii-museum</t>
  </si>
  <si>
    <t>/funding-round/1c66d2fc977f8ecd060fa87da76ff8cc</t>
  </si>
  <si>
    <t>/Organization/Kawaii-Museum</t>
  </si>
  <si>
    <t>Kawaii Museum</t>
  </si>
  <si>
    <t>http://www.kawaiimuseum.net</t>
  </si>
  <si>
    <t>/organization/ kayak</t>
  </si>
  <si>
    <t>/ORGANIZATION/KAYAK</t>
  </si>
  <si>
    <t>/funding-round/02921f8113606879aec1adac0c5063f9</t>
  </si>
  <si>
    <t>/Organization/Kayak</t>
  </si>
  <si>
    <t>KAYAK</t>
  </si>
  <si>
    <t>http://www.kayak.com</t>
  </si>
  <si>
    <t>/organization/kayak</t>
  </si>
  <si>
    <t>/funding-round/5e9040aeed2a27a64d22ee10826b2eac</t>
  </si>
  <si>
    <t>/funding-round/6d06ddc32d8c08ac299dfe31fce70018</t>
  </si>
  <si>
    <t>/funding-round/a69a7313de9ca6a8769b9098c4f29019</t>
  </si>
  <si>
    <t>/funding-round/b2a9c2ed93b5597e4b5808488319e1b5</t>
  </si>
  <si>
    <t>/funding-round/b3b9d6f3155de8023bfb24f4614cc2f3</t>
  </si>
  <si>
    <t>/organization/ kaybus</t>
  </si>
  <si>
    <t>/ORGANIZATION/KAYBUS</t>
  </si>
  <si>
    <t>/funding-round/2e9bb628a755bb41726b579b65c5ba98</t>
  </si>
  <si>
    <t>/Organization/Kaybus</t>
  </si>
  <si>
    <t>Kaybus</t>
  </si>
  <si>
    <t>http://www.kaybus.com</t>
  </si>
  <si>
    <t>High Tech|Knowledge Management|Professional Services|Sales and Marketing|Software</t>
  </si>
  <si>
    <t>High Tech</t>
  </si>
  <si>
    <t>/organization/kaybus</t>
  </si>
  <si>
    <t>/funding-round/437c056d5a78dab4adef85cb6fa0ab0c</t>
  </si>
  <si>
    <t>/organization/ kaye-group</t>
  </si>
  <si>
    <t>/ORGANIZATION/KAYE-GROUP</t>
  </si>
  <si>
    <t>/funding-round/cbc247fbeb3ae036160f1f5ce512c079</t>
  </si>
  <si>
    <t>31-10-1991</t>
  </si>
  <si>
    <t>/Organization/Kaye-Group</t>
  </si>
  <si>
    <t>Kaye Group</t>
  </si>
  <si>
    <t>/organization/ kayentis</t>
  </si>
  <si>
    <t>/organization/kayentis</t>
  </si>
  <si>
    <t>/funding-round/c7472eb2ad838e1447983e750b15f899</t>
  </si>
  <si>
    <t>/Organization/Kayentis</t>
  </si>
  <si>
    <t>Kayentis</t>
  </si>
  <si>
    <t>http://www.kayentis.com</t>
  </si>
  <si>
    <t>Gif-sur-yvette</t>
  </si>
  <si>
    <t>/ORGANIZATION/KAYENTIS</t>
  </si>
  <si>
    <t>/funding-round/dfaa1c779a0262e100c6e983a2685894</t>
  </si>
  <si>
    <t>/organization/ kaymbu</t>
  </si>
  <si>
    <t>/organization/kaymbu</t>
  </si>
  <si>
    <t>/funding-round/a2f43273082d3d1221ec71dd0a29313a</t>
  </si>
  <si>
    <t>/Organization/Kaymbu</t>
  </si>
  <si>
    <t>Kaymbu</t>
  </si>
  <si>
    <t>http://www.kaymbu.com</t>
  </si>
  <si>
    <t>B2B|Education|SaaS</t>
  </si>
  <si>
    <t>/organization/ kaymu</t>
  </si>
  <si>
    <t>/ORGANIZATION/KAYMU</t>
  </si>
  <si>
    <t>/funding-round/f5274bd308b946dd9a64151bb5d0c756</t>
  </si>
  <si>
    <t>/Organization/Kaymu</t>
  </si>
  <si>
    <t>Kaymu</t>
  </si>
  <si>
    <t>http://kaymu.com.ng</t>
  </si>
  <si>
    <t>/organization/ kaymu-pk</t>
  </si>
  <si>
    <t>/organization/kaymu-pk</t>
  </si>
  <si>
    <t>/funding-round/02522e8b0b2f13f562d0601bbbd48497</t>
  </si>
  <si>
    <t>/Organization/Kaymu-Pk</t>
  </si>
  <si>
    <t>Kaymu.pk</t>
  </si>
  <si>
    <t>http://www.kaymu.pk</t>
  </si>
  <si>
    <t>/organization/ kayo-technology</t>
  </si>
  <si>
    <t>/ORGANIZATION/KAYO-TECHNOLOGY</t>
  </si>
  <si>
    <t>/funding-round/382bf4ddbbe57c00396d068ec171560f</t>
  </si>
  <si>
    <t>/Organization/Kayo-Technology</t>
  </si>
  <si>
    <t>Kayo technology</t>
  </si>
  <si>
    <t>http://kayotechnology.com</t>
  </si>
  <si>
    <t>/organization/ kayse-wireless</t>
  </si>
  <si>
    <t>/organization/kayse-wireless</t>
  </si>
  <si>
    <t>/funding-round/e958d8b732f86d03142b0aae8129670d</t>
  </si>
  <si>
    <t>/Organization/Kayse-Wireless</t>
  </si>
  <si>
    <t>Kayse Wireless</t>
  </si>
  <si>
    <t>http://kaysewireless.com</t>
  </si>
  <si>
    <t>Lake Arthur</t>
  </si>
  <si>
    <t>/organization/ kazaana-com</t>
  </si>
  <si>
    <t>/ORGANIZATION/KAZAANA-COM</t>
  </si>
  <si>
    <t>/funding-round/7b22b25e0f43445aa929cdb7f9d82e61</t>
  </si>
  <si>
    <t>/Organization/Kazaana-Com</t>
  </si>
  <si>
    <t>Kazaana</t>
  </si>
  <si>
    <t>http://kazaana.com</t>
  </si>
  <si>
    <t>Mobile|Networking|Social Media|Web Development</t>
  </si>
  <si>
    <t>/organization/kazaana-com</t>
  </si>
  <si>
    <t>/funding-round/a51b455463667a3637c38dea0712ea15</t>
  </si>
  <si>
    <t>/funding-round/bce0b9c4551afc93eaf596255a4617b8</t>
  </si>
  <si>
    <t>/organization/ kazeloon-records-k-d-lean</t>
  </si>
  <si>
    <t>/organization/kazeloon-records-k-d-lean</t>
  </si>
  <si>
    <t>/funding-round/1d01d223d039b9c38bb6a5e022d22d6c</t>
  </si>
  <si>
    <t>/Organization/Kazeloon-Records-K-D-Lean</t>
  </si>
  <si>
    <t>KazeLoon Records &amp; K.D Lean</t>
  </si>
  <si>
    <t>http://kazeloonrecords.webs.com</t>
  </si>
  <si>
    <t>26-01-1995</t>
  </si>
  <si>
    <t>/organization/ kazeon</t>
  </si>
  <si>
    <t>/ORGANIZATION/KAZEON</t>
  </si>
  <si>
    <t>/funding-round/09dd9687d34f77bae14f51cee33e0af2</t>
  </si>
  <si>
    <t>/Organization/Kazeon</t>
  </si>
  <si>
    <t>Kazeon</t>
  </si>
  <si>
    <t>http://www.kazeon.com</t>
  </si>
  <si>
    <t>/organization/kazeon</t>
  </si>
  <si>
    <t>/funding-round/3a579d83cc27bbae4d2d9cdd8e19333b</t>
  </si>
  <si>
    <t>/funding-round/e2f8d7a1fa867893aeead2a08e33458b</t>
  </si>
  <si>
    <t>/organization/ kaznachey</t>
  </si>
  <si>
    <t>/organization/kaznachey</t>
  </si>
  <si>
    <t>/funding-round/40087605f3fc8155182106799499c441</t>
  </si>
  <si>
    <t>/Organization/Kaznachey</t>
  </si>
  <si>
    <t>Kaznachey</t>
  </si>
  <si>
    <t>http://kaznachey.ua</t>
  </si>
  <si>
    <t>Banking|E-Commerce|Payments</t>
  </si>
  <si>
    <t>/organization/ kazzit-2</t>
  </si>
  <si>
    <t>/ORGANIZATION/KAZZIT-2</t>
  </si>
  <si>
    <t>/funding-round/993c2685662823bd8783dc9e2ed2a3f2</t>
  </si>
  <si>
    <t>/Organization/Kazzit-2</t>
  </si>
  <si>
    <t>Kazzit</t>
  </si>
  <si>
    <t>http://www.kazzit.com</t>
  </si>
  <si>
    <t>Communities|Restaurants|Wine And Spirits</t>
  </si>
  <si>
    <t>/organization/ kbi-biopharma</t>
  </si>
  <si>
    <t>/organization/kbi-biopharma</t>
  </si>
  <si>
    <t>/funding-round/ad55d2e114b8ae2d0aff3a1ae1fddd29</t>
  </si>
  <si>
    <t>/Organization/Kbi-Biopharma</t>
  </si>
  <si>
    <t>KBI Biopharma</t>
  </si>
  <si>
    <t>http://kbibiopharma.com</t>
  </si>
  <si>
    <t>/organization/ kbj-capital</t>
  </si>
  <si>
    <t>/ORGANIZATION/KBJ-CAPITAL</t>
  </si>
  <si>
    <t>/funding-round/7c4d5cbae0d1efdef366d17863ab808f</t>
  </si>
  <si>
    <t>/Organization/Kbj-Capital</t>
  </si>
  <si>
    <t>KBJ Capital</t>
  </si>
  <si>
    <t>Financial Services|Investment Management|Technology|Venture Capital</t>
  </si>
  <si>
    <t>/organization/ kblabs</t>
  </si>
  <si>
    <t>/organization/kblabs</t>
  </si>
  <si>
    <t>/funding-round/2a9eff48aa880aad553161fc175a9755</t>
  </si>
  <si>
    <t>/Organization/Kblabs</t>
  </si>
  <si>
    <t>KB Labs</t>
  </si>
  <si>
    <t>Curated Web|Facebook Applications|Finance|FinTech</t>
  </si>
  <si>
    <t>/organization/ kble</t>
  </si>
  <si>
    <t>/ORGANIZATION/KBLE</t>
  </si>
  <si>
    <t>/funding-round/d3da2d0fa9f254f7cde6f409b398f1ff</t>
  </si>
  <si>
    <t>/Organization/Kble</t>
  </si>
  <si>
    <t>KBLE</t>
  </si>
  <si>
    <t>http://www.kble.net</t>
  </si>
  <si>
    <t>/organization/ kcap-services</t>
  </si>
  <si>
    <t>/organization/kcap-services</t>
  </si>
  <si>
    <t>/funding-round/4aed82414b1061dde781f1828b1cac81</t>
  </si>
  <si>
    <t>/Organization/Kcap-Services</t>
  </si>
  <si>
    <t>KCAP Services</t>
  </si>
  <si>
    <t>/organization/ kcb-solutions</t>
  </si>
  <si>
    <t>/ORGANIZATION/KCB-SOLUTIONS</t>
  </si>
  <si>
    <t>/funding-round/ecfa4f1981452c80bfb932aae5cf3189</t>
  </si>
  <si>
    <t>/Organization/Kcb-Solutions</t>
  </si>
  <si>
    <t>KCB Solutions</t>
  </si>
  <si>
    <t>http://www.kcbsolutions.com/</t>
  </si>
  <si>
    <t>/organization/ kcf-technologies-inc</t>
  </si>
  <si>
    <t>/organization/kcf-technologies-inc</t>
  </si>
  <si>
    <t>/funding-round/b1a431fcb686fe9d4e19d6fcee6069d1</t>
  </si>
  <si>
    <t>/Organization/Kcf-Technologies-Inc</t>
  </si>
  <si>
    <t>KCF Technologies</t>
  </si>
  <si>
    <t>http://www.kcftech.com</t>
  </si>
  <si>
    <t>State College</t>
  </si>
  <si>
    <t>/organization/ kcme</t>
  </si>
  <si>
    <t>/ORGANIZATION/KCME</t>
  </si>
  <si>
    <t>/funding-round/86345ac16d8a87962eb51b12f2e262ee</t>
  </si>
  <si>
    <t>/Organization/Kcme</t>
  </si>
  <si>
    <t>KCME</t>
  </si>
  <si>
    <t>/organization/ kcura</t>
  </si>
  <si>
    <t>/organization/kcura</t>
  </si>
  <si>
    <t>/funding-round/8335bd8c9501b1df3a7ce03af548e421</t>
  </si>
  <si>
    <t>/Organization/Kcura</t>
  </si>
  <si>
    <t>kCura</t>
  </si>
  <si>
    <t>http://www.kcura.com</t>
  </si>
  <si>
    <t>Ediscovery|Legal|Software</t>
  </si>
  <si>
    <t>/organization/ kcv-loans</t>
  </si>
  <si>
    <t>/ORGANIZATION/KCV-LOANS</t>
  </si>
  <si>
    <t>/funding-round/ec548c4f59402586725e13a134ea471a</t>
  </si>
  <si>
    <t>/Organization/Kcv-Loans</t>
  </si>
  <si>
    <t>KCV Loans</t>
  </si>
  <si>
    <t>http://www.kcvloans.com</t>
  </si>
  <si>
    <t>Commercial Real Estate|Credit|FinTech|Marketplaces|Real Estate</t>
  </si>
  <si>
    <t>/organization/ kd-secure</t>
  </si>
  <si>
    <t>/organization/kd-secure</t>
  </si>
  <si>
    <t>/funding-round/35fdb2804a9fc1c37fe96263078464c3</t>
  </si>
  <si>
    <t>/Organization/Kd-Secure</t>
  </si>
  <si>
    <t>KD Secure</t>
  </si>
  <si>
    <t>Information Technology|Security|Software</t>
  </si>
  <si>
    <t>/organization/ kdan-mobile-software</t>
  </si>
  <si>
    <t>/ORGANIZATION/KDAN-MOBILE-SOFTWARE</t>
  </si>
  <si>
    <t>/funding-round/75f73d1771863d7ad6d40cdfcfacd5c8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 kdpof</t>
  </si>
  <si>
    <t>/organization/kdpof</t>
  </si>
  <si>
    <t>/funding-round/ffa4a277ec237aae12ccb88808a22e6c</t>
  </si>
  <si>
    <t>/Organization/Kdpof</t>
  </si>
  <si>
    <t>KDPOF</t>
  </si>
  <si>
    <t>http://www.kdpof.com/</t>
  </si>
  <si>
    <t>/organization/ kds</t>
  </si>
  <si>
    <t>/ORGANIZATION/KDS</t>
  </si>
  <si>
    <t>/funding-round/6ae2499445243bd157cf658ec7faff9a</t>
  </si>
  <si>
    <t>/Organization/Kds</t>
  </si>
  <si>
    <t>KDS</t>
  </si>
  <si>
    <t>http://www.kds.com</t>
  </si>
  <si>
    <t>/organization/ kdw</t>
  </si>
  <si>
    <t>/organization/kdw</t>
  </si>
  <si>
    <t>/funding-round/311030b974ca331fc829d9ddff48dc64</t>
  </si>
  <si>
    <t>/Organization/Kdw</t>
  </si>
  <si>
    <t>KDW</t>
  </si>
  <si>
    <t>http://thekdwgroup.com</t>
  </si>
  <si>
    <t>Business Services|Consulting|Finance</t>
  </si>
  <si>
    <t>/ORGANIZATION/KDW</t>
  </si>
  <si>
    <t>/funding-round/82d889237c7cdc3ce55e7928643bcd39</t>
  </si>
  <si>
    <t>/funding-round/f224d5c36d52e127dc6a5ecab2f6ceab</t>
  </si>
  <si>
    <t>/organization/ ke-diet</t>
  </si>
  <si>
    <t>/ORGANIZATION/KE-DIET</t>
  </si>
  <si>
    <t>/funding-round/6115a44769db3dc36494037bf1fb85f6</t>
  </si>
  <si>
    <t>/Organization/Ke-Diet</t>
  </si>
  <si>
    <t>KE Diet</t>
  </si>
  <si>
    <t>http://www.kediet.com</t>
  </si>
  <si>
    <t>Fitness|Medical</t>
  </si>
  <si>
    <t>/organization/ ke2-therm-solutions</t>
  </si>
  <si>
    <t>/organization/ke2-therm-solutions</t>
  </si>
  <si>
    <t>/funding-round/27d885cb2705380c0479769b29c76931</t>
  </si>
  <si>
    <t>/Organization/Ke2-Therm-Solutions</t>
  </si>
  <si>
    <t>KE2 Therm Solutions</t>
  </si>
  <si>
    <t>http://ke2therm.com</t>
  </si>
  <si>
    <t>/ORGANIZATION/KE2-THERM-SOLUTIONS</t>
  </si>
  <si>
    <t>/funding-round/c96699fb78312d9b410f20f83ce388de</t>
  </si>
  <si>
    <t>/funding-round/de215161348b7a6a8102dba182666b07</t>
  </si>
  <si>
    <t>/organization/ keadyn</t>
  </si>
  <si>
    <t>/ORGANIZATION/KEADYN</t>
  </si>
  <si>
    <t>/funding-round/6a1f63e291bdbdd4690d1c1f8a6df507</t>
  </si>
  <si>
    <t>/Organization/Keadyn</t>
  </si>
  <si>
    <t>Keadyn</t>
  </si>
  <si>
    <t>http://www.keadyn.com</t>
  </si>
  <si>
    <t>E-Commerce|E-Commerce Platforms|Finance Technology|Real Estate|Venture Capital</t>
  </si>
  <si>
    <t>/organization/keadyn</t>
  </si>
  <si>
    <t>/funding-round/fe2fa58a82cf9617e6e2ab5c9deae3a4</t>
  </si>
  <si>
    <t>/organization/ keahole-solar-power</t>
  </si>
  <si>
    <t>/ORGANIZATION/KEAHOLE-SOLAR-POWER</t>
  </si>
  <si>
    <t>/funding-round/2a2e4b8cb5b8a0253eac3e4dd580b9d7</t>
  </si>
  <si>
    <t>/Organization/Keahole-Solar-Power</t>
  </si>
  <si>
    <t>Keahole Solar Power</t>
  </si>
  <si>
    <t>http://keaholesolarpower.com</t>
  </si>
  <si>
    <t>/organization/keahole-solar-power</t>
  </si>
  <si>
    <t>/funding-round/77938ca091d421ea7d5f4554b4a2f7dd</t>
  </si>
  <si>
    <t>/funding-round/d04bef5b594bd58b512adf91c0ecfb25</t>
  </si>
  <si>
    <t>/organization/ kealy-beverage-company</t>
  </si>
  <si>
    <t>/organization/kealy-beverage-company</t>
  </si>
  <si>
    <t>/funding-round/ef3b502cb6f0641a4b20598e6aac4a57</t>
  </si>
  <si>
    <t>/Organization/Kealy-Beverage-Company</t>
  </si>
  <si>
    <t>Kealy Beverage Company</t>
  </si>
  <si>
    <t>http://www.kealysdiamondvodka.com</t>
  </si>
  <si>
    <t>Abbotsford</t>
  </si>
  <si>
    <t>/organization/ keas</t>
  </si>
  <si>
    <t>/ORGANIZATION/KEAS</t>
  </si>
  <si>
    <t>/funding-round/0c348f95555c55b1c3ab7bade4217634</t>
  </si>
  <si>
    <t>/Organization/Keas</t>
  </si>
  <si>
    <t>Keas</t>
  </si>
  <si>
    <t>http://www.keas.com</t>
  </si>
  <si>
    <t>Enterprise Software|Health and Wellness|Human Resources</t>
  </si>
  <si>
    <t>/organization/keas</t>
  </si>
  <si>
    <t>/funding-round/4270ede1578dab28f08054977a3b7a9b</t>
  </si>
  <si>
    <t>/funding-round/7d361b5d946b136d2024c8eabd6fd905</t>
  </si>
  <si>
    <t>/funding-round/c5bab707ff584bf322ad829d16428395</t>
  </si>
  <si>
    <t>/organization/ keaton-energy-holdings</t>
  </si>
  <si>
    <t>/ORGANIZATION/KEATON-ENERGY-HOLDINGS</t>
  </si>
  <si>
    <t>/funding-round/60854f85f2e0c7bb08e8ddac8355762e</t>
  </si>
  <si>
    <t>/Organization/Keaton-Energy-Holdings</t>
  </si>
  <si>
    <t>Keaton Energy Holdings</t>
  </si>
  <si>
    <t>http://keatonenergy.co.za</t>
  </si>
  <si>
    <t>Bryanston</t>
  </si>
  <si>
    <t>/organization/ keaton-row</t>
  </si>
  <si>
    <t>/organization/keaton-row</t>
  </si>
  <si>
    <t>/funding-round/0dcaefa8ecc4474ef139150d9621e6f5</t>
  </si>
  <si>
    <t>/Organization/Keaton-Row</t>
  </si>
  <si>
    <t>Keaton Row</t>
  </si>
  <si>
    <t>http://keatonrow.com</t>
  </si>
  <si>
    <t>/ORGANIZATION/KEATON-ROW</t>
  </si>
  <si>
    <t>/funding-round/56e6f6bf16012939c2df311c76eaacb2</t>
  </si>
  <si>
    <t>/funding-round/d82a195f5eb1611b7984b7f78393c187</t>
  </si>
  <si>
    <t>/funding-round/f67bb75b5062a1d20414238120397c4d</t>
  </si>
  <si>
    <t>/funding-round/fea79a60f9bd021ce47ad4fd79d16f54</t>
  </si>
  <si>
    <t>/organization/ kebony</t>
  </si>
  <si>
    <t>/ORGANIZATION/KEBONY</t>
  </si>
  <si>
    <t>/funding-round/c9168652561bf106107981ab3c8da463</t>
  </si>
  <si>
    <t>/Organization/Kebony</t>
  </si>
  <si>
    <t>Kebony</t>
  </si>
  <si>
    <t>http://www.kebony.com</t>
  </si>
  <si>
    <t>/organization/ keclon</t>
  </si>
  <si>
    <t>/organization/keclon</t>
  </si>
  <si>
    <t>/funding-round/d8561b4b5a050041e6520ddb03b6071c</t>
  </si>
  <si>
    <t>/Organization/Keclon</t>
  </si>
  <si>
    <t>Keclon</t>
  </si>
  <si>
    <t>http://www.keclon.com</t>
  </si>
  <si>
    <t>Rosario Del Tala</t>
  </si>
  <si>
    <t>/organization/ keduo</t>
  </si>
  <si>
    <t>/ORGANIZATION/KEDUO</t>
  </si>
  <si>
    <t>/funding-round/2ec4723364e767179ac139744a20806c</t>
  </si>
  <si>
    <t>/Organization/Keduo</t>
  </si>
  <si>
    <t>Keduo</t>
  </si>
  <si>
    <t>http://www.keduo.com</t>
  </si>
  <si>
    <t>/organization/keduo</t>
  </si>
  <si>
    <t>/funding-round/f2274d2f53f6212ad09f70f98e02573a</t>
  </si>
  <si>
    <t>/organization/ kedzoh</t>
  </si>
  <si>
    <t>/ORGANIZATION/KEDZOH</t>
  </si>
  <si>
    <t>/funding-round/525ed34a63f9f6575cebcfe82e91c4ab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dzoh</t>
  </si>
  <si>
    <t>/funding-round/72a61531d3e14f55fe6239e0bcab6efd</t>
  </si>
  <si>
    <t>/funding-round/8ce05cee260ba5c9dccaca7f8839a98c</t>
  </si>
  <si>
    <t>/organization/ kee-knowledge-ecology-engine-2</t>
  </si>
  <si>
    <t>/organization/kee-knowledge-ecology-engine-2</t>
  </si>
  <si>
    <t>/funding-round/371406ad4d54cb72862aa11033d35327</t>
  </si>
  <si>
    <t>/Organization/Kee-Knowledge-Ecology-Engine-2</t>
  </si>
  <si>
    <t>theKEE.io</t>
  </si>
  <si>
    <t>http://www.thekee.io</t>
  </si>
  <si>
    <t>/organization/ kee-square</t>
  </si>
  <si>
    <t>/ORGANIZATION/KEE-SQUARE</t>
  </si>
  <si>
    <t>/funding-round/6793688fe747d880bd5789a9822ad177</t>
  </si>
  <si>
    <t>/Organization/Kee-Square</t>
  </si>
  <si>
    <t>Kee Square</t>
  </si>
  <si>
    <t>http://www.keesquare.com</t>
  </si>
  <si>
    <t>/organization/ keebitz</t>
  </si>
  <si>
    <t>/organization/keebitz</t>
  </si>
  <si>
    <t>/funding-round/3f2f819236e6d21a3f0a21ac1fe282cc</t>
  </si>
  <si>
    <t>/Organization/Keebitz</t>
  </si>
  <si>
    <t>Keebitz</t>
  </si>
  <si>
    <t>http://www.keebitz.com/</t>
  </si>
  <si>
    <t>/organization/ keecker</t>
  </si>
  <si>
    <t>/ORGANIZATION/KEECKER</t>
  </si>
  <si>
    <t>/funding-round/1335f30dcc6f6826cf35c53db4de063b</t>
  </si>
  <si>
    <t>/Organization/Keecker</t>
  </si>
  <si>
    <t>Keecker</t>
  </si>
  <si>
    <t>http://www.keecker.com</t>
  </si>
  <si>
    <t>Android|Hardware|Hardware + Software|Robotics</t>
  </si>
  <si>
    <t>/organization/keecker</t>
  </si>
  <si>
    <t>/funding-round/4bf6e3644a599cc469f230edfc298100</t>
  </si>
  <si>
    <t>/funding-round/99db3adcabd96f4a7526feb308c2e4f5</t>
  </si>
  <si>
    <t>/organization/ keego</t>
  </si>
  <si>
    <t>/organization/keego</t>
  </si>
  <si>
    <t>/funding-round/3afdbc7e531ea5a627d4314d66eddf0d</t>
  </si>
  <si>
    <t>/Organization/Keego</t>
  </si>
  <si>
    <t>Keego</t>
  </si>
  <si>
    <t>http://www.keego.co</t>
  </si>
  <si>
    <t>Crowdsourcing|Curated Web|Translation</t>
  </si>
  <si>
    <t>/organization/ keego-technologies</t>
  </si>
  <si>
    <t>/ORGANIZATION/KEEGO-TECHNOLOGIES</t>
  </si>
  <si>
    <t>/funding-round/806efac61d216edd26721723b405235f</t>
  </si>
  <si>
    <t>/Organization/Keego-Technologies</t>
  </si>
  <si>
    <t>MudWatt</t>
  </si>
  <si>
    <t>http://www.mudwatt.com/</t>
  </si>
  <si>
    <t>/organization/keego-technologies</t>
  </si>
  <si>
    <t>/funding-round/de51bc2e3632997bcfeb0b853928988d</t>
  </si>
  <si>
    <t>/organization/ keegy</t>
  </si>
  <si>
    <t>/ORGANIZATION/KEEGY</t>
  </si>
  <si>
    <t>/funding-round/84629f6adfc9d7d01532ca84f5705f7a</t>
  </si>
  <si>
    <t>/Organization/Keegy</t>
  </si>
  <si>
    <t>Keegy</t>
  </si>
  <si>
    <t>http://www.keegy.com</t>
  </si>
  <si>
    <t>Advertising|Content</t>
  </si>
  <si>
    <t>/organization/ keek</t>
  </si>
  <si>
    <t>/organization/keek</t>
  </si>
  <si>
    <t>/funding-round/5387b03e7c5480f18ec1c42dfbe7bc0b</t>
  </si>
  <si>
    <t>/Organization/Keek</t>
  </si>
  <si>
    <t>Keek</t>
  </si>
  <si>
    <t>http://www.keek.com</t>
  </si>
  <si>
    <t>Android|iPhone|Networking|Social Media</t>
  </si>
  <si>
    <t>/ORGANIZATION/KEEK</t>
  </si>
  <si>
    <t>/funding-round/95c17c9718966233a0db25b93a0347ed</t>
  </si>
  <si>
    <t>/funding-round/b4a9c9255779d866cac9b81816d8949b</t>
  </si>
  <si>
    <t>/funding-round/ede3c3455dcc85a3c961cff3c6f66067</t>
  </si>
  <si>
    <t>/organization/ keela-co</t>
  </si>
  <si>
    <t>/organization/keela-co</t>
  </si>
  <si>
    <t>/funding-round/24351b0b98ac2590458179fbb5212b9c</t>
  </si>
  <si>
    <t>/Organization/Keela-Co</t>
  </si>
  <si>
    <t>Keela.co</t>
  </si>
  <si>
    <t>https://keela.co</t>
  </si>
  <si>
    <t>/ORGANIZATION/KEELA-CO</t>
  </si>
  <si>
    <t>/funding-round/83c8e1895e1e2a219d63ba0963e6ccec</t>
  </si>
  <si>
    <t>/organization/ keelr</t>
  </si>
  <si>
    <t>/organization/keelr</t>
  </si>
  <si>
    <t>/funding-round/d7ee137d3c090ed4c965eef24d49f889</t>
  </si>
  <si>
    <t>/Organization/Keelr</t>
  </si>
  <si>
    <t>Keelr</t>
  </si>
  <si>
    <t>http://keelr.com</t>
  </si>
  <si>
    <t>Messaging|Networking|Social Media|Video on Demand</t>
  </si>
  <si>
    <t>/organization/ keelvar</t>
  </si>
  <si>
    <t>/ORGANIZATION/KEELVAR</t>
  </si>
  <si>
    <t>/funding-round/03796249cdf5661081d05ee248c94c58</t>
  </si>
  <si>
    <t>/Organization/Keelvar</t>
  </si>
  <si>
    <t>Keelvar</t>
  </si>
  <si>
    <t>http://www.keelvar.com</t>
  </si>
  <si>
    <t>Artificial Intelligence|E-Commerce|Optimization|Software</t>
  </si>
  <si>
    <t>/organization/ keemotion</t>
  </si>
  <si>
    <t>/organization/keemotion</t>
  </si>
  <si>
    <t>/funding-round/ca7d21983b4a5ebb680e3f1ae7403a65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 keen</t>
  </si>
  <si>
    <t>/ORGANIZATION/KEEN</t>
  </si>
  <si>
    <t>/funding-round/10354e45432a8124b63e189625040720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</t>
  </si>
  <si>
    <t>/funding-round/435a1d95558b2d9a6dcb452ccc967bec</t>
  </si>
  <si>
    <t>/funding-round/55ca06acf8ae67aeada8bc4829ca6315</t>
  </si>
  <si>
    <t>/funding-round/81ab148c9f601733ca7598c0b020b773</t>
  </si>
  <si>
    <t>/funding-round/fbb5ccd00efafc60221815aa46a317dd</t>
  </si>
  <si>
    <t>/organization/ keen-guides</t>
  </si>
  <si>
    <t>/organization/keen-guides</t>
  </si>
  <si>
    <t>/funding-round/0b154ace4017cc485dfed09d6c1ff1f0</t>
  </si>
  <si>
    <t>/Organization/Keen-Guides</t>
  </si>
  <si>
    <t>Keen Guides</t>
  </si>
  <si>
    <t>http://www.keenguides.org</t>
  </si>
  <si>
    <t>/organization/ keen-high-technologies</t>
  </si>
  <si>
    <t>/ORGANIZATION/KEEN-HIGH-TECHNOLOGIES</t>
  </si>
  <si>
    <t>/funding-round/5d28e457c2e0687353486a9cdb47b9fe</t>
  </si>
  <si>
    <t>/Organization/Keen-High-Technologies</t>
  </si>
  <si>
    <t>Keen High Technologies</t>
  </si>
  <si>
    <t>http://www.keenhi.com/</t>
  </si>
  <si>
    <t>Consumer Electronics|Design|Manufacturing</t>
  </si>
  <si>
    <t>/organization/ keen-home</t>
  </si>
  <si>
    <t>/organization/keen-home</t>
  </si>
  <si>
    <t>/funding-round/7df237f53272b16e84761c013ef43767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HOME</t>
  </si>
  <si>
    <t>/funding-round/b88e58333cce3eafee06a6b8a180096d</t>
  </si>
  <si>
    <t>/organization/ keen-impressions</t>
  </si>
  <si>
    <t>/organization/keen-impressions</t>
  </si>
  <si>
    <t>/funding-round/1f3d52abae76bb06880de1da12cc0530</t>
  </si>
  <si>
    <t>/Organization/Keen-Impressions</t>
  </si>
  <si>
    <t>Keen Impressions</t>
  </si>
  <si>
    <t>/organization/ keen-systems</t>
  </si>
  <si>
    <t>/ORGANIZATION/KEEN-SYSTEMS</t>
  </si>
  <si>
    <t>/funding-round/00d6f0bffa73e1c59c46d6c5385b1538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-systems</t>
  </si>
  <si>
    <t>/funding-round/00d7404c299f483f147839677b0076b0</t>
  </si>
  <si>
    <t>/funding-round/04dd147b1b27b362037c44a5146e4b59</t>
  </si>
  <si>
    <t>/funding-round/615e0ff364369f481ba65b082b045bde</t>
  </si>
  <si>
    <t>/funding-round/d8a2ecf9289bdf5985b179cec1515065</t>
  </si>
  <si>
    <t>/organization/ keenan-recycling</t>
  </si>
  <si>
    <t>/organization/keenan-recycling</t>
  </si>
  <si>
    <t>/funding-round/4c6aa392ac065b17f3582c6160946856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 keenjar</t>
  </si>
  <si>
    <t>/ORGANIZATION/KEENJAR</t>
  </si>
  <si>
    <t>/funding-round/b8cf31a739b24605c89410a7eff3cd61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 keenko</t>
  </si>
  <si>
    <t>/organization/keenko</t>
  </si>
  <si>
    <t>/funding-round/e8cb2aa42659417913b1c066309caf73</t>
  </si>
  <si>
    <t>/Organization/Keenko</t>
  </si>
  <si>
    <t>Keenko</t>
  </si>
  <si>
    <t>http://keenko.com</t>
  </si>
  <si>
    <t>/organization/ keenskim</t>
  </si>
  <si>
    <t>/ORGANIZATION/KEENSKIM</t>
  </si>
  <si>
    <t>/funding-round/c45afa44592120474cc96e9a311e4f9d</t>
  </si>
  <si>
    <t>/Organization/Keenskim</t>
  </si>
  <si>
    <t>KeenSkim</t>
  </si>
  <si>
    <t>http://www.keenskim.com</t>
  </si>
  <si>
    <t>/organization/ keep-holdings</t>
  </si>
  <si>
    <t>/organization/keep-holdings</t>
  </si>
  <si>
    <t>/funding-round/7231cd95cab70284189b17ed88ffe5df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HOLDINGS</t>
  </si>
  <si>
    <t>/funding-round/bdbe7f4035213fa06f31e1b0a3fe2383</t>
  </si>
  <si>
    <t>/funding-round/f5f03ce8014554a423a6179d96ffd30d</t>
  </si>
  <si>
    <t>/organization/ keep-me-certified</t>
  </si>
  <si>
    <t>/ORGANIZATION/KEEP-ME-CERTIFIED</t>
  </si>
  <si>
    <t>/funding-round/db96f1f466042c48c902b8437cc2d8f9</t>
  </si>
  <si>
    <t>/Organization/Keep-Me-Certified</t>
  </si>
  <si>
    <t>Keep Me Certified</t>
  </si>
  <si>
    <t>http://keepmecertified.com</t>
  </si>
  <si>
    <t>Education|Real Estate</t>
  </si>
  <si>
    <t>/organization/ keep-your-pharmacy-open-inc-d-b-a-rx-social-media</t>
  </si>
  <si>
    <t>/organization/keep-your-pharmacy-open-inc-d-b-a-rx-social-media</t>
  </si>
  <si>
    <t>/funding-round/9d1ba85be5c962b15f4c396a549cf2b1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 keepcon</t>
  </si>
  <si>
    <t>/ORGANIZATION/KEEPCON</t>
  </si>
  <si>
    <t>/funding-round/cebd8dd0c1f8a98ab3f5d40e13e3153c</t>
  </si>
  <si>
    <t>/Organization/Keepcon</t>
  </si>
  <si>
    <t>Keepcon</t>
  </si>
  <si>
    <t>http://www.keepcon.com</t>
  </si>
  <si>
    <t>Content|Curated Web</t>
  </si>
  <si>
    <t>/organization/ keepfu</t>
  </si>
  <si>
    <t>/organization/keepfu</t>
  </si>
  <si>
    <t>/funding-round/986d2528d506b385b0f44db063aa0328</t>
  </si>
  <si>
    <t>/Organization/Keepfu</t>
  </si>
  <si>
    <t>KeepFu</t>
  </si>
  <si>
    <t>http://www.keepfu.com</t>
  </si>
  <si>
    <t>/organization/ keepgo</t>
  </si>
  <si>
    <t>/ORGANIZATION/KEEPGO</t>
  </si>
  <si>
    <t>/funding-round/21c770ffccd0918d6258b729332df05a</t>
  </si>
  <si>
    <t>/Organization/Keepgo</t>
  </si>
  <si>
    <t>KeepGo</t>
  </si>
  <si>
    <t>http://www.keepgo.com</t>
  </si>
  <si>
    <t>/organization/keepgo</t>
  </si>
  <si>
    <t>/funding-round/cb3115aea81662d86f955a75710b0b14</t>
  </si>
  <si>
    <t>/organization/ keepi</t>
  </si>
  <si>
    <t>/ORGANIZATION/KEEPI</t>
  </si>
  <si>
    <t>/funding-round/801c3622298e855b84f57c77a4f6065d</t>
  </si>
  <si>
    <t>/Organization/Keepi</t>
  </si>
  <si>
    <t>Keepi</t>
  </si>
  <si>
    <t>http://www.keepi.sk/</t>
  </si>
  <si>
    <t>Accounting|Cloud Data Services</t>
  </si>
  <si>
    <t>/organization/ keepideas</t>
  </si>
  <si>
    <t>/organization/keepideas</t>
  </si>
  <si>
    <t>/funding-round/0ba16f08e3626003fffa5a0acaebeb02</t>
  </si>
  <si>
    <t>/Organization/Keepideas</t>
  </si>
  <si>
    <t>KeepIdeas</t>
  </si>
  <si>
    <t>http://keeprecipes.com</t>
  </si>
  <si>
    <t>/ORGANIZATION/KEEPIDEAS</t>
  </si>
  <si>
    <t>/funding-round/9eb59b36cab9b1b3b9bdf565972fb45f</t>
  </si>
  <si>
    <t>/organization/ keepio</t>
  </si>
  <si>
    <t>/organization/keepio</t>
  </si>
  <si>
    <t>/funding-round/38c21b21fe61dd285483cd4ef0ec612e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 keeple---keep-it-simple</t>
  </si>
  <si>
    <t>/ORGANIZATION/KEEPLE---KEEP-IT-SIMPLE</t>
  </si>
  <si>
    <t>/funding-round/7ea0f1088b677f668c1278321795960f</t>
  </si>
  <si>
    <t>/Organization/Keeple---Keep-It-Simple</t>
  </si>
  <si>
    <t>Keeple - Keep it Simple</t>
  </si>
  <si>
    <t>http://www.keeple.com.br</t>
  </si>
  <si>
    <t>/organization/ keeppy-inc</t>
  </si>
  <si>
    <t>/organization/keeppy-inc</t>
  </si>
  <si>
    <t>/funding-round/e045e7bde1e56e6869b310aa251d4475</t>
  </si>
  <si>
    <t>/Organization/Keeppy-Inc</t>
  </si>
  <si>
    <t>Keeppy, Inc.</t>
  </si>
  <si>
    <t>http://keeppy.com</t>
  </si>
  <si>
    <t>Blogging Platforms|Internet|Services|Web Development</t>
  </si>
  <si>
    <t>/organization/ keeprecipes</t>
  </si>
  <si>
    <t>/ORGANIZATION/KEEPRECIPES</t>
  </si>
  <si>
    <t>/funding-round/78889e99f369b3a77137f416ee930438</t>
  </si>
  <si>
    <t>/Organization/Keeprecipes</t>
  </si>
  <si>
    <t>KeepRecipes</t>
  </si>
  <si>
    <t>http://www.keeprecipes.com</t>
  </si>
  <si>
    <t>/organization/ keepsafe</t>
  </si>
  <si>
    <t>/organization/keepsafe</t>
  </si>
  <si>
    <t>/funding-round/203a067f6cb734b9abc176c14439e20a</t>
  </si>
  <si>
    <t>/Organization/Keepsafe</t>
  </si>
  <si>
    <t>Keepsafe</t>
  </si>
  <si>
    <t>http://www.getkeepsafe.com</t>
  </si>
  <si>
    <t>/ORGANIZATION/KEEPSAFE</t>
  </si>
  <si>
    <t>/funding-round/56eb855dee3fea8c32b78b48b870576b</t>
  </si>
  <si>
    <t>/organization/ keepskor</t>
  </si>
  <si>
    <t>/organization/keepskor</t>
  </si>
  <si>
    <t>/funding-round/bbe1884aa9068a00e40969ab53c8b9b5</t>
  </si>
  <si>
    <t>/Organization/Keepskor</t>
  </si>
  <si>
    <t>Keepskor</t>
  </si>
  <si>
    <t>http://www.keepskor.com</t>
  </si>
  <si>
    <t>Advertising|Games|Mobile|Social Media</t>
  </si>
  <si>
    <t>/organization/ keepstream</t>
  </si>
  <si>
    <t>/ORGANIZATION/KEEPSTREAM</t>
  </si>
  <si>
    <t>/funding-round/fc4e6b1fecbe1c18e8bb53a66daaeeae</t>
  </si>
  <si>
    <t>/Organization/Keepstream</t>
  </si>
  <si>
    <t>Keepstream</t>
  </si>
  <si>
    <t>http://keepstream.com</t>
  </si>
  <si>
    <t>Curated Web|Real Time|Social Media</t>
  </si>
  <si>
    <t>/organization/ keeptrax</t>
  </si>
  <si>
    <t>/organization/keeptrax</t>
  </si>
  <si>
    <t>/funding-round/2f43131ce0b82650c2c4cc08eb6dca34</t>
  </si>
  <si>
    <t>/Organization/Keeptrax</t>
  </si>
  <si>
    <t>KeepTrax</t>
  </si>
  <si>
    <t>http://www.keeptraxinc.com</t>
  </si>
  <si>
    <t>Big Data Analytics|CRM|Mobile|Quantified Self</t>
  </si>
  <si>
    <t>/organization/ keeptruckin</t>
  </si>
  <si>
    <t>/ORGANIZATION/KEEPTRUCKIN</t>
  </si>
  <si>
    <t>/funding-round/36f2c5636d7c39c54cce793eb1cbc090</t>
  </si>
  <si>
    <t>/Organization/Keeptruckin</t>
  </si>
  <si>
    <t>KeepTruckin</t>
  </si>
  <si>
    <t>http://keeptruckin.com</t>
  </si>
  <si>
    <t>/organization/keeptruckin</t>
  </si>
  <si>
    <t>/funding-round/84ae260d4a3aa0d00a6b5e1bd57f0fdb</t>
  </si>
  <si>
    <t>/organization/ keepvision</t>
  </si>
  <si>
    <t>/ORGANIZATION/KEEPVISION</t>
  </si>
  <si>
    <t>/funding-round/6f614fbf7c18e9ce0b5edca97a931e30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 keepy</t>
  </si>
  <si>
    <t>/organization/keepy</t>
  </si>
  <si>
    <t>/funding-round/043ecafff70553dc507a3c5791022b19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 keepy-robot</t>
  </si>
  <si>
    <t>/ORGANIZATION/KEEPY-ROBOT</t>
  </si>
  <si>
    <t>/funding-round/dab568443ced1c962cc8c9332b7e9b79</t>
  </si>
  <si>
    <t>/Organization/Keepy-Robot</t>
  </si>
  <si>
    <t>Keepy robot</t>
  </si>
  <si>
    <t>http://keepy.us</t>
  </si>
  <si>
    <t>Home Automation|Information Technology|Robotics</t>
  </si>
  <si>
    <t>/organization/ keetab</t>
  </si>
  <si>
    <t>/organization/keetab</t>
  </si>
  <si>
    <t>/funding-round/a370f8e391830cab53ce7e18eb0f6e6a</t>
  </si>
  <si>
    <t>/Organization/Keetab</t>
  </si>
  <si>
    <t>Keetab</t>
  </si>
  <si>
    <t>/organization/ keex</t>
  </si>
  <si>
    <t>/ORGANIZATION/KEEX</t>
  </si>
  <si>
    <t>/funding-round/1ee8239034dd607d7566301b488327d7</t>
  </si>
  <si>
    <t>/Organization/Keex</t>
  </si>
  <si>
    <t>Keex</t>
  </si>
  <si>
    <t>Application Platforms|Social Media</t>
  </si>
  <si>
    <t>/organization/ keg-logistics</t>
  </si>
  <si>
    <t>/organization/keg-logistics</t>
  </si>
  <si>
    <t>/funding-round/9ca16cf5098fc418cb38751d225995f4</t>
  </si>
  <si>
    <t>/Organization/Keg-Logistics</t>
  </si>
  <si>
    <t>Keg Logistics</t>
  </si>
  <si>
    <t>http://www.keglogistics.com/</t>
  </si>
  <si>
    <t>/organization/ kehoots</t>
  </si>
  <si>
    <t>/ORGANIZATION/KEHOOTS</t>
  </si>
  <si>
    <t>/funding-round/5b3c84b0154b7427ee3539d66ba74c92</t>
  </si>
  <si>
    <t>/Organization/Kehoots</t>
  </si>
  <si>
    <t>Kehoots</t>
  </si>
  <si>
    <t>http://www.kehoots.com/</t>
  </si>
  <si>
    <t>/organization/ keibi-technologies</t>
  </si>
  <si>
    <t>/organization/keibi-technologies</t>
  </si>
  <si>
    <t>/funding-round/05e849ffff22d3e3dac970ef334703e9</t>
  </si>
  <si>
    <t>/Organization/Keibi-Technologies</t>
  </si>
  <si>
    <t>Keibi Technologies</t>
  </si>
  <si>
    <t>http://www.keibitech.com</t>
  </si>
  <si>
    <t>/organization/ keisense</t>
  </si>
  <si>
    <t>/ORGANIZATION/KEISENSE</t>
  </si>
  <si>
    <t>/funding-round/19424fe156940f3d826ec357f79870c6</t>
  </si>
  <si>
    <t>/Organization/Keisense</t>
  </si>
  <si>
    <t>Keisense</t>
  </si>
  <si>
    <t>http://www.keisense.com</t>
  </si>
  <si>
    <t>/organization/ keith-mcmillen-instruments</t>
  </si>
  <si>
    <t>/organization/keith-mcmillen-instruments</t>
  </si>
  <si>
    <t>/funding-round/4bb5c7e1463ea5f8bf3bbbdc36e58842</t>
  </si>
  <si>
    <t>/Organization/Keith-Mcmillen-Instruments</t>
  </si>
  <si>
    <t>Keith McMillen Instruments</t>
  </si>
  <si>
    <t>http://www.keithmcmillen.com/</t>
  </si>
  <si>
    <t>/organization/ keithick-biogas</t>
  </si>
  <si>
    <t>/ORGANIZATION/KEITHICK-BIOGAS</t>
  </si>
  <si>
    <t>/funding-round/364037dca23db7bab0d77ff478f2efe9</t>
  </si>
  <si>
    <t>/Organization/Keithick-Biogas</t>
  </si>
  <si>
    <t>Keithick Biogas</t>
  </si>
  <si>
    <t>/organization/ keiz-marshall-performing-arts-academy</t>
  </si>
  <si>
    <t>/organization/keiz-marshall-performing-arts-academy</t>
  </si>
  <si>
    <t>/funding-round/adae1bdd2097a8b246559d59279a8dc7</t>
  </si>
  <si>
    <t>/Organization/Keiz-Marshall-Performing-Arts-Academy</t>
  </si>
  <si>
    <t>Keiz Marshall Performing Arts Academy</t>
  </si>
  <si>
    <t>http://www.keizmarshall.com/</t>
  </si>
  <si>
    <t>/organization/ kejahunt-com</t>
  </si>
  <si>
    <t>/ORGANIZATION/KEJAHUNT-COM</t>
  </si>
  <si>
    <t>/funding-round/fe773ccec542995acca635a7eb279be6</t>
  </si>
  <si>
    <t>/Organization/Kejahunt-Com</t>
  </si>
  <si>
    <t>KejaHunt.com</t>
  </si>
  <si>
    <t>http://kejahunt.com/#sthash.1sS0YMOb.dpuf</t>
  </si>
  <si>
    <t>/organization/ kekanto</t>
  </si>
  <si>
    <t>/organization/kekanto</t>
  </si>
  <si>
    <t>/funding-round/1d3ee55975d7ebbc620242919d03ba7d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ANTO</t>
  </si>
  <si>
    <t>/funding-round/1d86f27ae764a71ba17b4f1aa5f1999b</t>
  </si>
  <si>
    <t>/funding-round/735a635a5c8c8af70f2e507a1b7be757</t>
  </si>
  <si>
    <t>/funding-round/dd41fc214aedfd20dc5d4c42b39ecb61</t>
  </si>
  <si>
    <t>/organization/ keko</t>
  </si>
  <si>
    <t>/organization/keko</t>
  </si>
  <si>
    <t>/funding-round/016b843b42b95a80638d4e1e1b572775</t>
  </si>
  <si>
    <t>/Organization/Keko</t>
  </si>
  <si>
    <t>Keko</t>
  </si>
  <si>
    <t>http://www.keko.com.br/</t>
  </si>
  <si>
    <t>Flores Da Cunha</t>
  </si>
  <si>
    <t>/organization/ kelan</t>
  </si>
  <si>
    <t>/ORGANIZATION/KELAN</t>
  </si>
  <si>
    <t>/funding-round/faead62664daec12ef990db78b028b0f</t>
  </si>
  <si>
    <t>/Organization/Kelan</t>
  </si>
  <si>
    <t>Kelan</t>
  </si>
  <si>
    <t>http://www.kela.cn</t>
  </si>
  <si>
    <t>/organization/ kelbillet</t>
  </si>
  <si>
    <t>/organization/kelbillet</t>
  </si>
  <si>
    <t>/funding-round/799ced9a214eeffe2833173cf9762982</t>
  </si>
  <si>
    <t>/Organization/Kelbillet</t>
  </si>
  <si>
    <t>KelBillet</t>
  </si>
  <si>
    <t>http://www.kelbillet.com</t>
  </si>
  <si>
    <t>Ticketing|Training|Travel</t>
  </si>
  <si>
    <t>/organization/ keldeal</t>
  </si>
  <si>
    <t>/ORGANIZATION/KELDEAL</t>
  </si>
  <si>
    <t>/funding-round/901c438a48805d56d7a964cd2779022c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 keldelice</t>
  </si>
  <si>
    <t>/organization/keldelice</t>
  </si>
  <si>
    <t>/funding-round/cec79a796d703c9ba7466145ac7f7d2e</t>
  </si>
  <si>
    <t>/Organization/Keldelice</t>
  </si>
  <si>
    <t>Keldelice</t>
  </si>
  <si>
    <t>http://www.keldelice.com</t>
  </si>
  <si>
    <t>/organization/ keldoc</t>
  </si>
  <si>
    <t>/ORGANIZATION/KELDOC</t>
  </si>
  <si>
    <t>/funding-round/327a4c6b469d627c04053585c419ab23</t>
  </si>
  <si>
    <t>/Organization/Keldoc</t>
  </si>
  <si>
    <t>KelDoc</t>
  </si>
  <si>
    <t>http://www.keldoc.com</t>
  </si>
  <si>
    <t>/organization/keldoc</t>
  </si>
  <si>
    <t>/funding-round/98fc0eccec55ca443609f34bda4f02c2</t>
  </si>
  <si>
    <t>/organization/ kelkoo</t>
  </si>
  <si>
    <t>/ORGANIZATION/KELKOO</t>
  </si>
  <si>
    <t>/funding-round/c52bde221812a842626ebce8581220b0</t>
  </si>
  <si>
    <t>/Organization/Kelkoo</t>
  </si>
  <si>
    <t>Kelkoo</t>
  </si>
  <si>
    <t>http://kelkoo.com</t>
  </si>
  <si>
    <t>/organization/ kellbenx</t>
  </si>
  <si>
    <t>/organization/kellbenx</t>
  </si>
  <si>
    <t>/funding-round/0979e9821793eaf78b20b28114051cbd</t>
  </si>
  <si>
    <t>/Organization/Kellbenx</t>
  </si>
  <si>
    <t>KellBenx</t>
  </si>
  <si>
    <t>http://kellbenx.com</t>
  </si>
  <si>
    <t>Massapequa</t>
  </si>
  <si>
    <t>/ORGANIZATION/KELLBENX</t>
  </si>
  <si>
    <t>/funding-round/65162235c11e7e52bdc3eb060aa6781c</t>
  </si>
  <si>
    <t>/funding-round/d451313df66b1baecbda0b115b24fcb7</t>
  </si>
  <si>
    <t>/organization/ keller-medical</t>
  </si>
  <si>
    <t>/ORGANIZATION/KELLER-MEDICAL</t>
  </si>
  <si>
    <t>/funding-round/c63b1001409042bf46c5da2d35fd334d</t>
  </si>
  <si>
    <t>/Organization/Keller-Medical</t>
  </si>
  <si>
    <t>Keller Medical</t>
  </si>
  <si>
    <t>http://kellerfunnel.com</t>
  </si>
  <si>
    <t>/organization/ keller-williams-realty</t>
  </si>
  <si>
    <t>/organization/keller-williams-realty</t>
  </si>
  <si>
    <t>/funding-round/67bf6640fffd9d9741eeb6ed8be6acfa</t>
  </si>
  <si>
    <t>/Organization/Keller-Williams-Realty</t>
  </si>
  <si>
    <t>Keller Williams Realty</t>
  </si>
  <si>
    <t>http://www.kw.com/kw/</t>
  </si>
  <si>
    <t>/organization/ kellian-capital</t>
  </si>
  <si>
    <t>/ORGANIZATION/KELLIAN-CAPITAL</t>
  </si>
  <si>
    <t>/funding-round/a413079c7fcc715fc6d1b3b0a5d12a88</t>
  </si>
  <si>
    <t>/Organization/Kellian-Capital</t>
  </si>
  <si>
    <t>Kellian Capital</t>
  </si>
  <si>
    <t>http://www.kelliancapital.com/</t>
  </si>
  <si>
    <t>/organization/ kellogg-media-group</t>
  </si>
  <si>
    <t>/organization/kellogg-media-group</t>
  </si>
  <si>
    <t>/funding-round/29949850a4d4c92ae11a6f1f4b4744d6</t>
  </si>
  <si>
    <t>/Organization/Kellogg-Media-Group</t>
  </si>
  <si>
    <t>Kellogg Media Group</t>
  </si>
  <si>
    <t>/organization/ kelly-van-gogh</t>
  </si>
  <si>
    <t>/ORGANIZATION/KELLY-VAN-GOGH</t>
  </si>
  <si>
    <t>/funding-round/120001a009e6b8aee0ad57f635d3cd02</t>
  </si>
  <si>
    <t>/Organization/Kelly-Van-Gogh</t>
  </si>
  <si>
    <t>Kelly Van Gogh Hair Colour</t>
  </si>
  <si>
    <t>http://www.kellyvangogh.com</t>
  </si>
  <si>
    <t>/organization/kelly-van-gogh</t>
  </si>
  <si>
    <t>/funding-round/720e2f89ba446a7a9853a359da9867e4</t>
  </si>
  <si>
    <t>/funding-round/f64ba0b1f1164172d2ecdc6b0c8b6da4</t>
  </si>
  <si>
    <t>/organization/ kelsen</t>
  </si>
  <si>
    <t>/organization/kelsen</t>
  </si>
  <si>
    <t>/funding-round/4af183adfae7c3506d1ea03ee41b2d8b</t>
  </si>
  <si>
    <t>/Organization/Kelsen</t>
  </si>
  <si>
    <t>Kelsen</t>
  </si>
  <si>
    <t>http://www.ask-kelsen.com//?locale=en</t>
  </si>
  <si>
    <t>/organization/ kelso-technologies</t>
  </si>
  <si>
    <t>/ORGANIZATION/KELSO-TECHNOLOGIES</t>
  </si>
  <si>
    <t>/funding-round/74d123f3b9fc6762a3054e2db87107d2</t>
  </si>
  <si>
    <t>/Organization/Kelso-Technologies</t>
  </si>
  <si>
    <t>Kelso Technologies</t>
  </si>
  <si>
    <t>http://kelsotech.com</t>
  </si>
  <si>
    <t>/organization/ kelti-daily-product</t>
  </si>
  <si>
    <t>/organization/kelti-daily-product</t>
  </si>
  <si>
    <t>/funding-round/982669927ee439d225f36f4483625361</t>
  </si>
  <si>
    <t>/Organization/Kelti-Daily-Product</t>
  </si>
  <si>
    <t>Kelti Daily Product</t>
  </si>
  <si>
    <t>http://www.chlitina.com.cn/</t>
  </si>
  <si>
    <t>/organization/ kelway</t>
  </si>
  <si>
    <t>/ORGANIZATION/KELWAY</t>
  </si>
  <si>
    <t>/funding-round/fe82bf9c5c1fc55ec969598a9e37b8bb</t>
  </si>
  <si>
    <t>/Organization/Kelway</t>
  </si>
  <si>
    <t>Kelway</t>
  </si>
  <si>
    <t>http://www.kelway.com</t>
  </si>
  <si>
    <t>/organization/ kemeta</t>
  </si>
  <si>
    <t>/organization/kemeta</t>
  </si>
  <si>
    <t>/funding-round/b39319b2ed9e24fb93ad078e06ad953b</t>
  </si>
  <si>
    <t>/Organization/Kemeta</t>
  </si>
  <si>
    <t>Kemeta</t>
  </si>
  <si>
    <t>http://www.kemeta.com/</t>
  </si>
  <si>
    <t>/organization/ kemia</t>
  </si>
  <si>
    <t>/ORGANIZATION/KEMIA</t>
  </si>
  <si>
    <t>/funding-round/00b1cdc45f7b89e3112a0db6a2997132</t>
  </si>
  <si>
    <t>/Organization/Kemia</t>
  </si>
  <si>
    <t>Kemia</t>
  </si>
  <si>
    <t>/organization/kemia</t>
  </si>
  <si>
    <t>/funding-round/73e0e9cd73d0f9c80027c982409022b2</t>
  </si>
  <si>
    <t>/organization/ kemojo-trucking</t>
  </si>
  <si>
    <t>/ORGANIZATION/KEMOJO-TRUCKING</t>
  </si>
  <si>
    <t>/funding-round/4f033a65aed25d23d1d70b8e501f89fd</t>
  </si>
  <si>
    <t>/Organization/Kemojo-Trucking</t>
  </si>
  <si>
    <t>KEMOJO Trucking</t>
  </si>
  <si>
    <t>/organization/ kemp-technologies</t>
  </si>
  <si>
    <t>/organization/kemp-technologies</t>
  </si>
  <si>
    <t>/funding-round/04870cf082f2b1315f8962de73d9be41</t>
  </si>
  <si>
    <t>/Organization/Kemp-Technologies</t>
  </si>
  <si>
    <t>KEMP Technologies</t>
  </si>
  <si>
    <t>http://www.kemptechnologies.com</t>
  </si>
  <si>
    <t>Data Center Infrastructure|Networking|Network Security|Software</t>
  </si>
  <si>
    <t>20-01-2000</t>
  </si>
  <si>
    <t>/ORGANIZATION/KEMP-TECHNOLOGIES</t>
  </si>
  <si>
    <t>/funding-round/5832e6df776cd93828fcca779a50d2cc</t>
  </si>
  <si>
    <t>/funding-round/ef5ab6f329be3807672e82fbd5f15dfd</t>
  </si>
  <si>
    <t>/organization/ kempharm</t>
  </si>
  <si>
    <t>/ORGANIZATION/KEMPHARM</t>
  </si>
  <si>
    <t>/funding-round/03bd5c2ab7dc3ac93b52b427e91dec99</t>
  </si>
  <si>
    <t>/Organization/Kempharm</t>
  </si>
  <si>
    <t>KemPharm</t>
  </si>
  <si>
    <t>http://kempharm.com</t>
  </si>
  <si>
    <t>North Liberty</t>
  </si>
  <si>
    <t>/organization/kempharm</t>
  </si>
  <si>
    <t>/funding-round/0b154cd351bdbc39d15ab074df021809</t>
  </si>
  <si>
    <t>/funding-round/3198656bf3e9b391164ee86d98a3cb7e</t>
  </si>
  <si>
    <t>/funding-round/84904b0a3240d80efe8e8adcaae1d5d3</t>
  </si>
  <si>
    <t>/funding-round/d54debe139e837b5e90652ffd9ad87b4</t>
  </si>
  <si>
    <t>/organization/ kenandy</t>
  </si>
  <si>
    <t>/organization/kenandy</t>
  </si>
  <si>
    <t>/funding-round/9cd05e37caab5ecdfe7fc52b0ac2c6db</t>
  </si>
  <si>
    <t>/Organization/Kenandy</t>
  </si>
  <si>
    <t>Kenandy</t>
  </si>
  <si>
    <t>http://www.kenandy.com</t>
  </si>
  <si>
    <t>/ORGANIZATION/KENANDY</t>
  </si>
  <si>
    <t>/funding-round/f0c386233955b90d5d8dde727213dfa8</t>
  </si>
  <si>
    <t>/organization/ kenesto-corp</t>
  </si>
  <si>
    <t>/organization/kenesto-corp</t>
  </si>
  <si>
    <t>/funding-round/58b286a0e6120b321b5e13e1ac4425e9</t>
  </si>
  <si>
    <t>/Organization/Kenesto-Corp</t>
  </si>
  <si>
    <t>Kenesto Corp</t>
  </si>
  <si>
    <t>http://www.kenesto.com/</t>
  </si>
  <si>
    <t>/ORGANIZATION/KENESTO-CORP</t>
  </si>
  <si>
    <t>/funding-round/718bb50151e9872703cc5e5480fc947e</t>
  </si>
  <si>
    <t>/organization/ kenguru</t>
  </si>
  <si>
    <t>/organization/kenguru</t>
  </si>
  <si>
    <t>/funding-round/68dce2ed559e316d829dbe1764b26ba0</t>
  </si>
  <si>
    <t>/Organization/Kenguru</t>
  </si>
  <si>
    <t>Kenguru</t>
  </si>
  <si>
    <t>http://kenguru.com</t>
  </si>
  <si>
    <t>Clean Technology|Electric Vehicles|Mobility|Ventures for Good</t>
  </si>
  <si>
    <t>/organization/ keniu</t>
  </si>
  <si>
    <t>/ORGANIZATION/KENIU</t>
  </si>
  <si>
    <t>/funding-round/c280b749f7364a1a3e190cf95517c8e4</t>
  </si>
  <si>
    <t>/Organization/Keniu</t>
  </si>
  <si>
    <t>Keniu</t>
  </si>
  <si>
    <t>http://yx.keniu.com</t>
  </si>
  <si>
    <t>Photography|Software</t>
  </si>
  <si>
    <t>/organization/ kensee</t>
  </si>
  <si>
    <t>/organization/kensee</t>
  </si>
  <si>
    <t>/funding-round/22acb0578293dd7fca9a656f0c2d4e09</t>
  </si>
  <si>
    <t>/Organization/Kensee</t>
  </si>
  <si>
    <t>Kensee</t>
  </si>
  <si>
    <t>http://www.kensee.co</t>
  </si>
  <si>
    <t>B2B|Big Data|Big Data Analytics|Finance Technology|Real Estate</t>
  </si>
  <si>
    <t>/organization/ kensho</t>
  </si>
  <si>
    <t>/ORGANIZATION/KENSHO</t>
  </si>
  <si>
    <t>/funding-round/c59c690ce7a900c395dd80db39f4dcbd</t>
  </si>
  <si>
    <t>/Organization/Kensho</t>
  </si>
  <si>
    <t>Kensho</t>
  </si>
  <si>
    <t>https://www.kensho.com</t>
  </si>
  <si>
    <t>/organization/kensho</t>
  </si>
  <si>
    <t>/funding-round/c730250d27e390ef15ced4a8c97e7510</t>
  </si>
  <si>
    <t>/funding-round/ce04e8d5a63ea2372a41a2daca2d12f1</t>
  </si>
  <si>
    <t>/organization/ kenshoo</t>
  </si>
  <si>
    <t>/organization/kenshoo</t>
  </si>
  <si>
    <t>/funding-round/07cb2d154659075b6c909a29a5b1308d</t>
  </si>
  <si>
    <t>/Organization/Kenshoo</t>
  </si>
  <si>
    <t>Kenshoo</t>
  </si>
  <si>
    <t>http://www.kenshoo.com</t>
  </si>
  <si>
    <t>Advertising|Mobile Advertising|Search Marketing|Social Media Advertising</t>
  </si>
  <si>
    <t>/ORGANIZATION/KENSHOO</t>
  </si>
  <si>
    <t>/funding-round/2f8a7edaa054bb2e6ebe728b2ea104eb</t>
  </si>
  <si>
    <t>/funding-round/38dc72fef146496f47bcbd0e55f6846b</t>
  </si>
  <si>
    <t>/funding-round/83d78b6f8b5065af305bdb82f4707734</t>
  </si>
  <si>
    <t>/funding-round/8e871b031ca8f9bfcdbd71cb91b2ad38</t>
  </si>
  <si>
    <t>/funding-round/b95d6667dbc8b4aa11f9af4dab3066e6</t>
  </si>
  <si>
    <t>/funding-round/f6c51c776c37951ed116727332c3ebf7</t>
  </si>
  <si>
    <t>/organization/ kenta-biotech</t>
  </si>
  <si>
    <t>/ORGANIZATION/KENTA-BIOTECH</t>
  </si>
  <si>
    <t>/funding-round/56447e7e40585b7477d330e4d1a2e6a9</t>
  </si>
  <si>
    <t>/Organization/Kenta-Biotech</t>
  </si>
  <si>
    <t>Kenta Biotech</t>
  </si>
  <si>
    <t>http://www.kentabiotech.com</t>
  </si>
  <si>
    <t>/organization/ kentaura</t>
  </si>
  <si>
    <t>/organization/kentaura</t>
  </si>
  <si>
    <t>/funding-round/e73b34f76b3595372825a33c419853be</t>
  </si>
  <si>
    <t>/Organization/Kentaura</t>
  </si>
  <si>
    <t>Kentaura</t>
  </si>
  <si>
    <t>http://www.kentaura.com</t>
  </si>
  <si>
    <t>/ORGANIZATION/KENTAURA</t>
  </si>
  <si>
    <t>/funding-round/fee13133ba9facd0f263bf50f17fa99e</t>
  </si>
  <si>
    <t>/organization/ kentik-technologies</t>
  </si>
  <si>
    <t>/organization/kentik-technologies</t>
  </si>
  <si>
    <t>/funding-round/dc6bb473a652efb344c4ca5d8d223083</t>
  </si>
  <si>
    <t>/Organization/Kentik-Technologies</t>
  </si>
  <si>
    <t>Kentik Technologies</t>
  </si>
  <si>
    <t>/organization/ kenxus</t>
  </si>
  <si>
    <t>/ORGANIZATION/KENXUS</t>
  </si>
  <si>
    <t>/funding-round/7598dc2844a313b81fde674958fb72be</t>
  </si>
  <si>
    <t>/Organization/Kenxus</t>
  </si>
  <si>
    <t>kenxus</t>
  </si>
  <si>
    <t>http://www.kenxus.com</t>
  </si>
  <si>
    <t>Advertising|E-Commerce|Entertainment|Social Media Marketing|Software|Video</t>
  </si>
  <si>
    <t>/organization/ kenzei</t>
  </si>
  <si>
    <t>/organization/kenzei</t>
  </si>
  <si>
    <t>/funding-round/f3778580a9afd16a311f8e4f2d5782d2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 keoghs</t>
  </si>
  <si>
    <t>/ORGANIZATION/KEOGHS</t>
  </si>
  <si>
    <t>/funding-round/2afdd1db62c8aebad0ed8d200950b523</t>
  </si>
  <si>
    <t>/Organization/Keoghs</t>
  </si>
  <si>
    <t>Keoghs</t>
  </si>
  <si>
    <t>http://www.keoghs.co.uk</t>
  </si>
  <si>
    <t>/organization/ keona-health</t>
  </si>
  <si>
    <t>/organization/keona-health</t>
  </si>
  <si>
    <t>/funding-round/c3a5c49ccb25bb38d2f7433946aefd93</t>
  </si>
  <si>
    <t>/Organization/Keona-Health</t>
  </si>
  <si>
    <t>Keona Health</t>
  </si>
  <si>
    <t>http://keonahealth.com</t>
  </si>
  <si>
    <t>/organization/ keonn-technologies</t>
  </si>
  <si>
    <t>/ORGANIZATION/KEONN-TECHNOLOGIES</t>
  </si>
  <si>
    <t>/funding-round/9f8988e4a8cc2efce6099806deca3bd3</t>
  </si>
  <si>
    <t>/Organization/Keonn-Technologies</t>
  </si>
  <si>
    <t>Keonn Technologies</t>
  </si>
  <si>
    <t>http://keonn.com</t>
  </si>
  <si>
    <t>Internet of Things|Retail|Telecommunications</t>
  </si>
  <si>
    <t>/organization/ keoya-business-enterprise-group</t>
  </si>
  <si>
    <t>/organization/keoya-business-enterprise-group</t>
  </si>
  <si>
    <t>/funding-round/b9ff7b747fb355c93c8f514d18ffef6e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 keppek</t>
  </si>
  <si>
    <t>/ORGANIZATION/KEPPEK</t>
  </si>
  <si>
    <t>/funding-round/96c7f85e5e87ae338fbabcfc2bd29ffc</t>
  </si>
  <si>
    <t>/Organization/Keppek</t>
  </si>
  <si>
    <t>Keppek</t>
  </si>
  <si>
    <t>http://www.keppek.com</t>
  </si>
  <si>
    <t>Brand Marketing|Mobile Advertising|Social Media Marketing</t>
  </si>
  <si>
    <t>/organization/ kepware-technologies</t>
  </si>
  <si>
    <t>/organization/kepware-technologies</t>
  </si>
  <si>
    <t>/funding-round/f46e5b7e7a312d003e5b18c1076c4fcb</t>
  </si>
  <si>
    <t>/Organization/Kepware-Technologies</t>
  </si>
  <si>
    <t>Kepware Technologies</t>
  </si>
  <si>
    <t>http://www.kepware.com</t>
  </si>
  <si>
    <t>/organization/ kera</t>
  </si>
  <si>
    <t>/ORGANIZATION/KERA</t>
  </si>
  <si>
    <t>/funding-round/528d8ec7cc993e779b271aeb063002f5</t>
  </si>
  <si>
    <t>/Organization/Kera</t>
  </si>
  <si>
    <t>Kera</t>
  </si>
  <si>
    <t>http://www.kera.io</t>
  </si>
  <si>
    <t>Enterprises|Gamification|SaaS|Software|Tutoring</t>
  </si>
  <si>
    <t>/organization/ keraderm</t>
  </si>
  <si>
    <t>/organization/keraderm</t>
  </si>
  <si>
    <t>/funding-round/acbca149bf04d36d16fbd846ceb71d20</t>
  </si>
  <si>
    <t>/Organization/Keraderm</t>
  </si>
  <si>
    <t>Keraderm</t>
  </si>
  <si>
    <t>http://www.keraderm.com</t>
  </si>
  <si>
    <t>/ORGANIZATION/KERADERM</t>
  </si>
  <si>
    <t>/funding-round/b86569a00d149c53a6e5551ac7299b45</t>
  </si>
  <si>
    <t>/funding-round/f5502da8b3e8b2fc54a78720b5daf686</t>
  </si>
  <si>
    <t>/organization/ kerafast</t>
  </si>
  <si>
    <t>/ORGANIZATION/KERAFAST</t>
  </si>
  <si>
    <t>/funding-round/7f5a1aa068f3a1a5ae6d32f952448273</t>
  </si>
  <si>
    <t>/Organization/Kerafast</t>
  </si>
  <si>
    <t>KeraFAST</t>
  </si>
  <si>
    <t>http://kerafast.com</t>
  </si>
  <si>
    <t>/organization/ kerafiber</t>
  </si>
  <si>
    <t>/organization/kerafiber</t>
  </si>
  <si>
    <t>/funding-round/380b1ad391306868518bfa7deb043a90</t>
  </si>
  <si>
    <t>/Organization/Kerafiber</t>
  </si>
  <si>
    <t>KF Beauty / KeraFiber</t>
  </si>
  <si>
    <t>http://www.kfbeauty.com</t>
  </si>
  <si>
    <t>Beauty|Direct Marketing|Direct Sales|E-Commerce</t>
  </si>
  <si>
    <t>/organization/ keranetics</t>
  </si>
  <si>
    <t>/ORGANIZATION/KERANETICS</t>
  </si>
  <si>
    <t>/funding-round/0a6e6cf8ed491c2a3a00ad9927bd4262</t>
  </si>
  <si>
    <t>/Organization/Keranetics</t>
  </si>
  <si>
    <t>KeraNetics</t>
  </si>
  <si>
    <t>http://keranetics.com</t>
  </si>
  <si>
    <t>/organization/keranetics</t>
  </si>
  <si>
    <t>/funding-round/0f2fe2a2931ad8911fc1813dc38c3dc4</t>
  </si>
  <si>
    <t>/funding-round/79312e66c813865c611f0fb70ca56bfc</t>
  </si>
  <si>
    <t>/organization/ keraplast-technologies</t>
  </si>
  <si>
    <t>/organization/keraplast-technologies</t>
  </si>
  <si>
    <t>/funding-round/112acacb7440844eabdc2a2e3be0a2f5</t>
  </si>
  <si>
    <t>/Organization/Keraplast-Technologies</t>
  </si>
  <si>
    <t>Keraplast Technologies</t>
  </si>
  <si>
    <t>http://www.keraplast.com</t>
  </si>
  <si>
    <t>/ORGANIZATION/KERAPLAST-TECHNOLOGIES</t>
  </si>
  <si>
    <t>/funding-round/a30a04c922ec8a6a5aa98c8e61db8b31</t>
  </si>
  <si>
    <t>/organization/ kerasotes-theatres</t>
  </si>
  <si>
    <t>/organization/kerasotes-theatres</t>
  </si>
  <si>
    <t>/funding-round/644fd37b88b6c006a3bd42218b92ddfb</t>
  </si>
  <si>
    <t>/Organization/Kerasotes-Theatres</t>
  </si>
  <si>
    <t>Kerasotes Theatres</t>
  </si>
  <si>
    <t>http://www.kerasotes.com</t>
  </si>
  <si>
    <t>Theatre</t>
  </si>
  <si>
    <t>/ORGANIZATION/KERASOTES-THEATRES</t>
  </si>
  <si>
    <t>/funding-round/c74046feffb042034d2cafd1099a110d</t>
  </si>
  <si>
    <t>/organization/ kerecis</t>
  </si>
  <si>
    <t>/organization/kerecis</t>
  </si>
  <si>
    <t>/funding-round/0e371523fab5f7ebb080f18806b25b3a</t>
  </si>
  <si>
    <t>/Organization/Kerecis</t>
  </si>
  <si>
    <t>Kerecis</t>
  </si>
  <si>
    <t>http://www.kerecis.com</t>
  </si>
  <si>
    <t>ÃsafjÃ¶rÃ°ur</t>
  </si>
  <si>
    <t>/ORGANIZATION/KERECIS</t>
  </si>
  <si>
    <t>/funding-round/1ddaa5c496169bf1ee200c709897e88b</t>
  </si>
  <si>
    <t>/funding-round/7020d9b10add2522865672f64cae5348</t>
  </si>
  <si>
    <t>/funding-round/abdf2caed77d06908ef9c6217ab838bf</t>
  </si>
  <si>
    <t>/organization/ kereos</t>
  </si>
  <si>
    <t>/organization/kereos</t>
  </si>
  <si>
    <t>/funding-round/0abcdfd21fc23db5c533903a522be194</t>
  </si>
  <si>
    <t>/Organization/Kereos</t>
  </si>
  <si>
    <t>Kereos</t>
  </si>
  <si>
    <t>http://kereos.com</t>
  </si>
  <si>
    <t>/ORGANIZATION/KEREOS</t>
  </si>
  <si>
    <t>/funding-round/30f785ae119c9db235da2ab3f27e19d4</t>
  </si>
  <si>
    <t>/funding-round/dd7e2652831c78552242a2a70618f819</t>
  </si>
  <si>
    <t>/organization/ kericure</t>
  </si>
  <si>
    <t>/ORGANIZATION/KERICURE</t>
  </si>
  <si>
    <t>/funding-round/500e56d52b2248932287df081dbbec76</t>
  </si>
  <si>
    <t>/Organization/Kericure</t>
  </si>
  <si>
    <t>KeriCure</t>
  </si>
  <si>
    <t>http://kericure.com</t>
  </si>
  <si>
    <t>/organization/ kerjadulu</t>
  </si>
  <si>
    <t>/organization/kerjadulu</t>
  </si>
  <si>
    <t>/funding-round/b1cd9c948a6f6976162808da4cdd8c92</t>
  </si>
  <si>
    <t>/Organization/Kerjadulu</t>
  </si>
  <si>
    <t>KerjaDulu</t>
  </si>
  <si>
    <t>http://www.kerjadulu.com</t>
  </si>
  <si>
    <t>Social Recruiting</t>
  </si>
  <si>
    <t>/organization/ kerlink</t>
  </si>
  <si>
    <t>/ORGANIZATION/KERLINK</t>
  </si>
  <si>
    <t>/funding-round/6fce59491803f269934476e66677df94</t>
  </si>
  <si>
    <t>/Organization/Kerlink</t>
  </si>
  <si>
    <t>Kerlink</t>
  </si>
  <si>
    <t>http://www.kerlink.com</t>
  </si>
  <si>
    <t>/organization/ kermdinger-studios</t>
  </si>
  <si>
    <t>/organization/kermdinger-studios</t>
  </si>
  <si>
    <t>/funding-round/18baed17095631742cab0e597938c492</t>
  </si>
  <si>
    <t>/Organization/Kermdinger-Studios</t>
  </si>
  <si>
    <t>Kermdinger Studios, Inc.</t>
  </si>
  <si>
    <t>http://www.kermdinger.com</t>
  </si>
  <si>
    <t>E-Commerce|Entertainment|Marketplaces|Video Games</t>
  </si>
  <si>
    <t>/organization/ kernel-inc-</t>
  </si>
  <si>
    <t>/ORGANIZATION/KERNEL-INC-</t>
  </si>
  <si>
    <t>/funding-round/3ba1e495554ce367f0b7d490b5e9513b</t>
  </si>
  <si>
    <t>/Organization/Kernel-Inc-</t>
  </si>
  <si>
    <t>Kernel, Inc.</t>
  </si>
  <si>
    <t>http://www.kernelops.com</t>
  </si>
  <si>
    <t>IT and Cybersecurity|Security|Vulnerability Management</t>
  </si>
  <si>
    <t>/organization/ kerridge-commercial-systems</t>
  </si>
  <si>
    <t>/organization/kerridge-commercial-systems</t>
  </si>
  <si>
    <t>/funding-round/a5d584e3956dcda4f48332b1fc45e457</t>
  </si>
  <si>
    <t>/Organization/Kerridge-Commercial-Systems</t>
  </si>
  <si>
    <t>Kerridge Commercial Systems</t>
  </si>
  <si>
    <t>http://www.kerridgecs.com/</t>
  </si>
  <si>
    <t>Hungerford</t>
  </si>
  <si>
    <t>/organization/ kerros-health</t>
  </si>
  <si>
    <t>/ORGANIZATION/KERROS-HEALTH</t>
  </si>
  <si>
    <t>/funding-round/afcb7729331746256b855e922b477fd9</t>
  </si>
  <si>
    <t>/Organization/Kerros-Health</t>
  </si>
  <si>
    <t>Kerros Health</t>
  </si>
  <si>
    <t>/organization/ kersplody</t>
  </si>
  <si>
    <t>/organization/kersplody</t>
  </si>
  <si>
    <t>/funding-round/dbc8a7b5c56495bba8f336f23feba4da</t>
  </si>
  <si>
    <t>/Organization/Kersplody</t>
  </si>
  <si>
    <t>Kersplody</t>
  </si>
  <si>
    <t>http://kersplody.com</t>
  </si>
  <si>
    <t>/organization/ keru-cloud</t>
  </si>
  <si>
    <t>/ORGANIZATION/KERU-CLOUD</t>
  </si>
  <si>
    <t>/funding-round/85d94137dd087241164ef4a2e0fff4e0</t>
  </si>
  <si>
    <t>/Organization/Keru-Cloud</t>
  </si>
  <si>
    <t>Keru Cloud</t>
  </si>
  <si>
    <t>http://keruyun.com/</t>
  </si>
  <si>
    <t>/organization/ kesios-therapeutics</t>
  </si>
  <si>
    <t>/organization/kesios-therapeutics</t>
  </si>
  <si>
    <t>/funding-round/8d596ab24d53c4f733dbef520dbee400</t>
  </si>
  <si>
    <t>/Organization/Kesios-Therapeutics</t>
  </si>
  <si>
    <t>Kesios Therapeutics</t>
  </si>
  <si>
    <t>http://kesios.com/</t>
  </si>
  <si>
    <t>Healthcare Services|Medical|Therapeutics</t>
  </si>
  <si>
    <t>/ORGANIZATION/KESIOS-THERAPEUTICS</t>
  </si>
  <si>
    <t>/funding-round/b076c00ef8f0d52f5389cc60bb8d6e1d</t>
  </si>
  <si>
    <t>/organization/ kespry-inc</t>
  </si>
  <si>
    <t>/organization/kespry-inc</t>
  </si>
  <si>
    <t>/funding-round/47a0d7ff57830cd73b7741c5b58dc9c7</t>
  </si>
  <si>
    <t>/Organization/Kespry-Inc</t>
  </si>
  <si>
    <t>Kespry Inc.</t>
  </si>
  <si>
    <t>http://www.kespry.com</t>
  </si>
  <si>
    <t>Consumer Electronics|Design|Software</t>
  </si>
  <si>
    <t>/organization/ kesseny-ltd</t>
  </si>
  <si>
    <t>/ORGANIZATION/KESSENY-LTD</t>
  </si>
  <si>
    <t>/funding-round/7173f0905141f32796d93b55e549d084</t>
  </si>
  <si>
    <t>/Organization/Kesseny-Ltd</t>
  </si>
  <si>
    <t>Kesseny Ltd</t>
  </si>
  <si>
    <t>http://www.kesseny.com</t>
  </si>
  <si>
    <t>/organization/ ketchup-2</t>
  </si>
  <si>
    <t>/organization/ketchup-2</t>
  </si>
  <si>
    <t>/funding-round/3837ff896e157eea4247f29ff97a0402</t>
  </si>
  <si>
    <t>/Organization/Ketchup-2</t>
  </si>
  <si>
    <t>Ketchup</t>
  </si>
  <si>
    <t>http://www.ketchuponnews.com/</t>
  </si>
  <si>
    <t>Events|Mobile Advertising|News</t>
  </si>
  <si>
    <t>/organization/ ketchuppp</t>
  </si>
  <si>
    <t>/ORGANIZATION/KETCHUPPP</t>
  </si>
  <si>
    <t>/funding-round/5926c4575882c86214f570ae2d15de52</t>
  </si>
  <si>
    <t>/Organization/Ketchuppp</t>
  </si>
  <si>
    <t>Ketchuppp</t>
  </si>
  <si>
    <t>http://ketchuppp.com</t>
  </si>
  <si>
    <t>/organization/ ketech</t>
  </si>
  <si>
    <t>/organization/ketech</t>
  </si>
  <si>
    <t>/funding-round/14899557eac42b5ea28c8790acc4a8be</t>
  </si>
  <si>
    <t>28-11-2009</t>
  </si>
  <si>
    <t>/Organization/Ketech</t>
  </si>
  <si>
    <t>KeTech</t>
  </si>
  <si>
    <t>http://www.ketech.com</t>
  </si>
  <si>
    <t>/ORGANIZATION/KETECH</t>
  </si>
  <si>
    <t>/funding-round/9d8cdcc7f1d718ef0be63c4f002f446b</t>
  </si>
  <si>
    <t>/funding-round/ecd02cf6e1c8151a75e4f7adde0608d7</t>
  </si>
  <si>
    <t>/organization/ ketera</t>
  </si>
  <si>
    <t>/ORGANIZATION/KETERA</t>
  </si>
  <si>
    <t>/funding-round/2fcfb60ed7c794f4232dc7cc662234f1</t>
  </si>
  <si>
    <t>/Organization/Ketera</t>
  </si>
  <si>
    <t>Ketera</t>
  </si>
  <si>
    <t>http://www.ketera.com</t>
  </si>
  <si>
    <t>Analytics|Enterprises|Enterprise Software|Services</t>
  </si>
  <si>
    <t>/organization/ketera</t>
  </si>
  <si>
    <t>/funding-round/f1ae7a39e7f35a85e531eb0c00879069</t>
  </si>
  <si>
    <t>/organization/ ketsu</t>
  </si>
  <si>
    <t>/ORGANIZATION/KETSU</t>
  </si>
  <si>
    <t>/funding-round/5f714eac43763b2dbab4b113f2f6087b</t>
  </si>
  <si>
    <t>/Organization/Ketsu</t>
  </si>
  <si>
    <t>Ketsu</t>
  </si>
  <si>
    <t>http://school.ketsu.org</t>
  </si>
  <si>
    <t>/organization/ kettle-real-estate-investments</t>
  </si>
  <si>
    <t>/organization/kettle-real-estate-investments</t>
  </si>
  <si>
    <t>/funding-round/860aefa8bc094e76fe71877bdaf6774e</t>
  </si>
  <si>
    <t>/Organization/Kettle-Real-Estate-Investments</t>
  </si>
  <si>
    <t>Kettle Real Estate Investments</t>
  </si>
  <si>
    <t>/organization/ kettlepost-inc-</t>
  </si>
  <si>
    <t>/ORGANIZATION/KETTLEPOST-INC-</t>
  </si>
  <si>
    <t>/funding-round/5e6b11100e052ba9f93b3f52cb544378</t>
  </si>
  <si>
    <t>/Organization/Kettlepost-Inc-</t>
  </si>
  <si>
    <t>KettlePost</t>
  </si>
  <si>
    <t>http://www.KettlePost.com</t>
  </si>
  <si>
    <t>Advertising|Digital Media|Marketplaces</t>
  </si>
  <si>
    <t>/organization/ ketto</t>
  </si>
  <si>
    <t>/organization/ketto</t>
  </si>
  <si>
    <t>/funding-round/54e49dca59c731d73943bb02bfbb0ee4</t>
  </si>
  <si>
    <t>/Organization/Ketto</t>
  </si>
  <si>
    <t>Ketto</t>
  </si>
  <si>
    <t>http://ketto.org</t>
  </si>
  <si>
    <t>/ORGANIZATION/KETTO</t>
  </si>
  <si>
    <t>/funding-round/720b7772ec2e1878a758f200f6279379</t>
  </si>
  <si>
    <t>/organization/ keukey</t>
  </si>
  <si>
    <t>/organization/keukey</t>
  </si>
  <si>
    <t>/funding-round/018cda079457f20ac3bf78f704d9a1ad</t>
  </si>
  <si>
    <t>/Organization/Keukey</t>
  </si>
  <si>
    <t>Keukey</t>
  </si>
  <si>
    <t>http://keukey.com</t>
  </si>
  <si>
    <t>/ORGANIZATION/KEUKEY</t>
  </si>
  <si>
    <t>/funding-round/27c3aca5caff1e2e9b083737277b9331</t>
  </si>
  <si>
    <t>/funding-round/59026b046cd91c7ddd416a3e5a7b655f</t>
  </si>
  <si>
    <t>/funding-round/e99938e5d9e604e9f38bd7f6f1281fce</t>
  </si>
  <si>
    <t>/organization/ kevin-allan-dooley</t>
  </si>
  <si>
    <t>/organization/kevin-allan-dooley</t>
  </si>
  <si>
    <t>/funding-round/769a9f2eca76ab04ab726e41b7aa39c1</t>
  </si>
  <si>
    <t>/Organization/Kevin-Allan-Dooley</t>
  </si>
  <si>
    <t>Kevin Allan Dooley</t>
  </si>
  <si>
    <t>http://www.kevindooleyinc.com/</t>
  </si>
  <si>
    <t>Automotive|Consumer Electronics</t>
  </si>
  <si>
    <t>/organization/ kevin-mcgushion</t>
  </si>
  <si>
    <t>/ORGANIZATION/KEVIN-MCGUSHION</t>
  </si>
  <si>
    <t>/funding-round/d20432fd3d40d34674fdec8f61664092</t>
  </si>
  <si>
    <t>/Organization/Kevin-Mcgushion</t>
  </si>
  <si>
    <t>InkaBinka, Inc.</t>
  </si>
  <si>
    <t>http://inkabinka.com</t>
  </si>
  <si>
    <t>Digital Media|Internet|Mobile Advertising|Social Media Marketing</t>
  </si>
  <si>
    <t>/organization/ kevita</t>
  </si>
  <si>
    <t>/organization/kevita</t>
  </si>
  <si>
    <t>/funding-round/92d1753b928d7c0b8f8986525eb814fb</t>
  </si>
  <si>
    <t>/Organization/Kevita</t>
  </si>
  <si>
    <t>KeVita</t>
  </si>
  <si>
    <t>http://kevita.com/</t>
  </si>
  <si>
    <t>Food Processing|Retail</t>
  </si>
  <si>
    <t>/organization/ kevlar-playing-cards</t>
  </si>
  <si>
    <t>/ORGANIZATION/KEVLAR-PLAYING-CARDS</t>
  </si>
  <si>
    <t>/funding-round/b9a90be927feaa77e75346e49329a412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 kevstel-group</t>
  </si>
  <si>
    <t>/organization/kevstel-group</t>
  </si>
  <si>
    <t>/funding-round/22196881b1637ecf541d9a5d9784de08</t>
  </si>
  <si>
    <t>/Organization/Kevstel-Group</t>
  </si>
  <si>
    <t>Kevstel Group</t>
  </si>
  <si>
    <t>http://www.kevstelgroup.com</t>
  </si>
  <si>
    <t>/organization/ kew-group</t>
  </si>
  <si>
    <t>/ORGANIZATION/KEW-GROUP</t>
  </si>
  <si>
    <t>/funding-round/042a8f0f59e898d488f5107712488c2d</t>
  </si>
  <si>
    <t>/Organization/Kew-Group</t>
  </si>
  <si>
    <t>KEW Group</t>
  </si>
  <si>
    <t>http://kewgroup.com</t>
  </si>
  <si>
    <t>/organization/kew-group</t>
  </si>
  <si>
    <t>/funding-round/0d95b90d049c2b0e0acc02790fecf917</t>
  </si>
  <si>
    <t>/organization/ kewego</t>
  </si>
  <si>
    <t>/ORGANIZATION/KEWEGO</t>
  </si>
  <si>
    <t>/funding-round/29216f8e50fb76b40c9b231b1c2c5996</t>
  </si>
  <si>
    <t>/Organization/Kewego</t>
  </si>
  <si>
    <t>Kewego</t>
  </si>
  <si>
    <t>http://www.kewego.com</t>
  </si>
  <si>
    <t>/organization/kewego</t>
  </si>
  <si>
    <t>/funding-round/5fcf850267e7539492327803a2c6e87e</t>
  </si>
  <si>
    <t>/funding-round/9ae63998cbd361b72854aff82d963eb7</t>
  </si>
  <si>
    <t>/organization/ kewen</t>
  </si>
  <si>
    <t>/organization/kewen</t>
  </si>
  <si>
    <t>/funding-round/3347ce9d80628ab5df99e0f7e5ece07e</t>
  </si>
  <si>
    <t>/Organization/Kewen</t>
  </si>
  <si>
    <t>Kewen</t>
  </si>
  <si>
    <t>http://kewenapp.com</t>
  </si>
  <si>
    <t>/organization/ kewl-innovations</t>
  </si>
  <si>
    <t>/ORGANIZATION/KEWL-INNOVATIONS</t>
  </si>
  <si>
    <t>/funding-round/869ae0625e54b79e206e3f9da8e27a2f</t>
  </si>
  <si>
    <t>/Organization/Kewl-Innovations</t>
  </si>
  <si>
    <t>Kewl Innovations</t>
  </si>
  <si>
    <t>http://kewlinnovations.com</t>
  </si>
  <si>
    <t>/organization/kewl-innovations</t>
  </si>
  <si>
    <t>/funding-round/e3559d2f9d10a5d9f43edff77ee576f3</t>
  </si>
  <si>
    <t>/organization/ kextil</t>
  </si>
  <si>
    <t>/ORGANIZATION/KEXTIL</t>
  </si>
  <si>
    <t>/funding-round/11838f39948c78790d20d6b69b207106</t>
  </si>
  <si>
    <t>/Organization/Kextil</t>
  </si>
  <si>
    <t>Kextil</t>
  </si>
  <si>
    <t>http://www.kextil.com</t>
  </si>
  <si>
    <t>Enterprises|Industrial|Knowledge Management|Mobility|Software|Speech Recognition</t>
  </si>
  <si>
    <t>/organization/kextil</t>
  </si>
  <si>
    <t>/funding-round/2e7907a10129efb4dc9b74755ceda2e3</t>
  </si>
  <si>
    <t>/funding-round/3da25f738fd01d47e29e443e4472fdef</t>
  </si>
  <si>
    <t>/funding-round/b863936cb94a7026557c6ad92e61d977</t>
  </si>
  <si>
    <t>/organization/ key-capital-partners</t>
  </si>
  <si>
    <t>/ORGANIZATION/KEY-CAPITAL-PARTNERS</t>
  </si>
  <si>
    <t>/funding-round/908e82e897c044bf1ed52247ab88622f</t>
  </si>
  <si>
    <t>/Organization/Key-Capital-Partners</t>
  </si>
  <si>
    <t>Key Capital Partners</t>
  </si>
  <si>
    <t>http://www.keycapitalpartners.co.uk</t>
  </si>
  <si>
    <t>/organization/ key-cybersecurity</t>
  </si>
  <si>
    <t>/organization/key-cybersecurity</t>
  </si>
  <si>
    <t>/funding-round/ebaec69ad81b71848f9f63dd08ecc795</t>
  </si>
  <si>
    <t>/Organization/Key-Cybersecurity</t>
  </si>
  <si>
    <t>Key Cybersecurity</t>
  </si>
  <si>
    <t>http://www.keycybersecurity.com/</t>
  </si>
  <si>
    <t>Dumfries</t>
  </si>
  <si>
    <t>/organization/ key-forensic-services</t>
  </si>
  <si>
    <t>/ORGANIZATION/KEY-FORENSIC-SERVICES</t>
  </si>
  <si>
    <t>/funding-round/d553313060ec6caae660b310da752cfd</t>
  </si>
  <si>
    <t>/Organization/Key-Forensic-Services</t>
  </si>
  <si>
    <t>Key Forensic Services</t>
  </si>
  <si>
    <t>http://www.keyforensic.co.uk/</t>
  </si>
  <si>
    <t>/organization/ key-health-institute-of-edmond</t>
  </si>
  <si>
    <t>/organization/key-health-institute-of-edmond</t>
  </si>
  <si>
    <t>/funding-round/c71428b08a733644b711a43291e8968d</t>
  </si>
  <si>
    <t>/Organization/Key-Health-Institute-Of-Edmond</t>
  </si>
  <si>
    <t>Key Health Institute of Edmond</t>
  </si>
  <si>
    <t>http://keyhealthinstitute.com</t>
  </si>
  <si>
    <t>/organization/ key-health-medical-solutions</t>
  </si>
  <si>
    <t>/ORGANIZATION/KEY-HEALTH-MEDICAL-SOLUTIONS</t>
  </si>
  <si>
    <t>/funding-round/d2f1c41005cca613d649b2b6b65beea8</t>
  </si>
  <si>
    <t>/Organization/Key-Health-Medical-Solutions</t>
  </si>
  <si>
    <t>Key Health Medical Solutions</t>
  </si>
  <si>
    <t>http://www.keyhealth.net/</t>
  </si>
  <si>
    <t>/organization/ key-ingredient</t>
  </si>
  <si>
    <t>/organization/key-ingredient</t>
  </si>
  <si>
    <t>/funding-round/86d8b9db27f9c5ebbc1344862f9b3850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 key-research</t>
  </si>
  <si>
    <t>/ORGANIZATION/KEY-RESEARCH</t>
  </si>
  <si>
    <t>/funding-round/1915f747d11e425252694d015df22fa6</t>
  </si>
  <si>
    <t>/Organization/Key-Research</t>
  </si>
  <si>
    <t>Key Research</t>
  </si>
  <si>
    <t>Architecture|Market Research|Services</t>
  </si>
  <si>
    <t>/organization/ key-ring</t>
  </si>
  <si>
    <t>/organization/key-ring</t>
  </si>
  <si>
    <t>/funding-round/83a067ad26ed1e37a2b175e8054c44f7</t>
  </si>
  <si>
    <t>/Organization/Key-Ring</t>
  </si>
  <si>
    <t>Key Ring</t>
  </si>
  <si>
    <t>http://www.keyringapp.com</t>
  </si>
  <si>
    <t>/ORGANIZATION/KEY-RING</t>
  </si>
  <si>
    <t>/funding-round/e705b35c5622bd0e932a728f3c52dcb2</t>
  </si>
  <si>
    <t>/organization/ key-travel</t>
  </si>
  <si>
    <t>/organization/key-travel</t>
  </si>
  <si>
    <t>/funding-round/ecd80e62df9709fc8f1f6f146a4d27c0</t>
  </si>
  <si>
    <t>/Organization/Key-Travel</t>
  </si>
  <si>
    <t>Key Travel</t>
  </si>
  <si>
    <t>http://keytravel.com</t>
  </si>
  <si>
    <t>/organization/ key3media</t>
  </si>
  <si>
    <t>/ORGANIZATION/KEY3MEDIA</t>
  </si>
  <si>
    <t>/funding-round/b8bb88dd6c3fe01eb490adfdae514fc0</t>
  </si>
  <si>
    <t>/Organization/Key3Media</t>
  </si>
  <si>
    <t>Key3Media</t>
  </si>
  <si>
    <t>http://www.key3media.com/</t>
  </si>
  <si>
    <t>Advertising|Event Management|Marketing Automation|Media</t>
  </si>
  <si>
    <t>/organization/ keyade</t>
  </si>
  <si>
    <t>/organization/keyade</t>
  </si>
  <si>
    <t>/funding-round/32f5ac16884409fe72120257db74349e</t>
  </si>
  <si>
    <t>/Organization/Keyade</t>
  </si>
  <si>
    <t>Keyade</t>
  </si>
  <si>
    <t>http://www.keyade.com/</t>
  </si>
  <si>
    <t>Advertising|Displays|Internet Marketing|Social Media Marketing</t>
  </si>
  <si>
    <t>/organization/ keybase</t>
  </si>
  <si>
    <t>/ORGANIZATION/KEYBASE</t>
  </si>
  <si>
    <t>/funding-round/18004f2e94ef51adb4189830a8f3c928</t>
  </si>
  <si>
    <t>/Organization/Keybase</t>
  </si>
  <si>
    <t>Keybase</t>
  </si>
  <si>
    <t>https://keybase.io/</t>
  </si>
  <si>
    <t>Web Tools</t>
  </si>
  <si>
    <t>/organization/ keybroker</t>
  </si>
  <si>
    <t>/organization/keybroker</t>
  </si>
  <si>
    <t>/funding-round/989ab1f439722654b515454ae77c6a70</t>
  </si>
  <si>
    <t>/Organization/Keybroker</t>
  </si>
  <si>
    <t>Keybroker</t>
  </si>
  <si>
    <t>http://www.keybroker.com</t>
  </si>
  <si>
    <t>/organization/ keycaptcha</t>
  </si>
  <si>
    <t>/ORGANIZATION/KEYCAPTCHA</t>
  </si>
  <si>
    <t>/funding-round/0946606afd8ee49b2f100bf363b2b4a2</t>
  </si>
  <si>
    <t>/Organization/Keycaptcha</t>
  </si>
  <si>
    <t>KeyCAPTCHA</t>
  </si>
  <si>
    <t>http://www.keycaptcha.com/</t>
  </si>
  <si>
    <t>/organization/ keychain-logistics</t>
  </si>
  <si>
    <t>/organization/keychain-logistics</t>
  </si>
  <si>
    <t>/funding-round/43fe623c4039747457ab0239b6c20fb7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 keycoopt</t>
  </si>
  <si>
    <t>/ORGANIZATION/KEYCOOPT</t>
  </si>
  <si>
    <t>/funding-round/5a38d483f1e89ece7f94ab63499e8031</t>
  </si>
  <si>
    <t>/Organization/Keycoopt</t>
  </si>
  <si>
    <t>Keycoopt</t>
  </si>
  <si>
    <t>https://www.keycoopt.com/en</t>
  </si>
  <si>
    <t>Recruiting|Reviews and Recommendations|Staffing Firms|Startups</t>
  </si>
  <si>
    <t>/organization/keycoopt</t>
  </si>
  <si>
    <t>/funding-round/a449e9499a829dc633bbaa241af7fce2</t>
  </si>
  <si>
    <t>/organization/ keyedin-solutions</t>
  </si>
  <si>
    <t>/ORGANIZATION/KEYEDIN-SOLUTIONS</t>
  </si>
  <si>
    <t>/funding-round/126e139abab93a544daff81c7d912a3c</t>
  </si>
  <si>
    <t>/Organization/Keyedin-Solutions</t>
  </si>
  <si>
    <t>KeyedIn Solutions</t>
  </si>
  <si>
    <t>http://www.keyedin.com</t>
  </si>
  <si>
    <t>Enterprise Software|Project Management|SaaS</t>
  </si>
  <si>
    <t>/organization/keyedin-solutions</t>
  </si>
  <si>
    <t>/funding-round/7120ef5e9cb5ff26b555f0ba7f2b816e</t>
  </si>
  <si>
    <t>/funding-round/72e26516da0620a41d0027d28186c1a2</t>
  </si>
  <si>
    <t>/funding-round/810cc39a9a5223bf4b40df0ce216e486</t>
  </si>
  <si>
    <t>/funding-round/fd84d4d2090a67b718f8386398f24663</t>
  </si>
  <si>
    <t>/organization/ keyeffx</t>
  </si>
  <si>
    <t>/organization/keyeffx</t>
  </si>
  <si>
    <t>/funding-round/5d2676d86bf843e831c11814c02fc856</t>
  </si>
  <si>
    <t>/Organization/Keyeffx</t>
  </si>
  <si>
    <t>KeyEffx</t>
  </si>
  <si>
    <t>http://www.keyeffx.com</t>
  </si>
  <si>
    <t>/organization/ keyeye-communications</t>
  </si>
  <si>
    <t>/ORGANIZATION/KEYEYE-COMMUNICATIONS</t>
  </si>
  <si>
    <t>/funding-round/169373515091fbd2049e072e923b5024</t>
  </si>
  <si>
    <t>/Organization/Keyeye-Communications</t>
  </si>
  <si>
    <t>KeyEye Communications</t>
  </si>
  <si>
    <t>http://www.keyeye.net</t>
  </si>
  <si>
    <t>/organization/ keyflow</t>
  </si>
  <si>
    <t>/organization/keyflow</t>
  </si>
  <si>
    <t>/funding-round/56774b321742bbdfd9d2194f47b05692</t>
  </si>
  <si>
    <t>/Organization/Keyflow</t>
  </si>
  <si>
    <t>Keyflow</t>
  </si>
  <si>
    <t>http://getkeyflow.com</t>
  </si>
  <si>
    <t>/organization/ keyhole-co</t>
  </si>
  <si>
    <t>/ORGANIZATION/KEYHOLE-CO</t>
  </si>
  <si>
    <t>/funding-round/ea6bbb16e7fb8b6fa71c9a73f8245087</t>
  </si>
  <si>
    <t>/Organization/Keyhole-Co</t>
  </si>
  <si>
    <t>Keyhole.co</t>
  </si>
  <si>
    <t>http://keyhole.co</t>
  </si>
  <si>
    <t>/organization/ keyi</t>
  </si>
  <si>
    <t>/organization/keyi</t>
  </si>
  <si>
    <t>/funding-round/c5d79bfabd2f3f50ead8703a42096e3f</t>
  </si>
  <si>
    <t>/Organization/Keyi</t>
  </si>
  <si>
    <t>Keyi Technology</t>
  </si>
  <si>
    <t>http://www.cells.io</t>
  </si>
  <si>
    <t>Innovation Management|Robotics|Technology</t>
  </si>
  <si>
    <t>/organization/ keyideas</t>
  </si>
  <si>
    <t>/ORGANIZATION/KEYIDEAS</t>
  </si>
  <si>
    <t>/funding-round/080571460ad77b1cff1dc4acc77d1230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 keylemon</t>
  </si>
  <si>
    <t>/organization/keylemon</t>
  </si>
  <si>
    <t>/funding-round/6307cbef6e4fafd51281f27f1fa6d30a</t>
  </si>
  <si>
    <t>/Organization/Keylemon</t>
  </si>
  <si>
    <t>KeyLemon</t>
  </si>
  <si>
    <t>http://www.keylemon.com</t>
  </si>
  <si>
    <t>/organization/ keyme</t>
  </si>
  <si>
    <t>/ORGANIZATION/KEYME</t>
  </si>
  <si>
    <t>/funding-round/692fff6c6a913488060972c419cbc45b</t>
  </si>
  <si>
    <t>/Organization/Keyme</t>
  </si>
  <si>
    <t>KeyMe</t>
  </si>
  <si>
    <t>http://www.key.me</t>
  </si>
  <si>
    <t>/organization/keyme</t>
  </si>
  <si>
    <t>/funding-round/795e40cbb618d3381dc24e1acdf40eb7</t>
  </si>
  <si>
    <t>/funding-round/872d5e9cdd147437be361d6d6a834a32</t>
  </si>
  <si>
    <t>/funding-round/e7eab6710822bc1df1b7c04f3c15a9f9</t>
  </si>
  <si>
    <t>/organization/ keymetrics</t>
  </si>
  <si>
    <t>/ORGANIZATION/KEYMETRICS</t>
  </si>
  <si>
    <t>/funding-round/4b40da77dc5ad59897e6eec51fedca6e</t>
  </si>
  <si>
    <t>/Organization/Keymetrics</t>
  </si>
  <si>
    <t>Keymetrics</t>
  </si>
  <si>
    <t>https://keymetrics.io/</t>
  </si>
  <si>
    <t>/organization/keymetrics</t>
  </si>
  <si>
    <t>/funding-round/ce76a3551f57c5341b0c4ffb1c738692</t>
  </si>
  <si>
    <t>/organization/ keynected</t>
  </si>
  <si>
    <t>/ORGANIZATION/KEYNECTED</t>
  </si>
  <si>
    <t>/funding-round/b040a7b3bdee524d53ca1f5f7c0d3299</t>
  </si>
  <si>
    <t>/Organization/Keynected</t>
  </si>
  <si>
    <t>Keynected</t>
  </si>
  <si>
    <t>http://keynected.com</t>
  </si>
  <si>
    <t>Apps|Mobile|Social Media</t>
  </si>
  <si>
    <t>/organization/ keynectup</t>
  </si>
  <si>
    <t>/organization/keynectup</t>
  </si>
  <si>
    <t>/funding-round/be4b58af81f49d2e20b65a754cd86a55</t>
  </si>
  <si>
    <t>/Organization/Keynectup</t>
  </si>
  <si>
    <t>KeynectUP</t>
  </si>
  <si>
    <t>http://www.keynectup.com/</t>
  </si>
  <si>
    <t>/organization/ keyneurotek-pharmaceuticals</t>
  </si>
  <si>
    <t>/ORGANIZATION/KEYNEUROTEK-PHARMACEUTICALS</t>
  </si>
  <si>
    <t>/funding-round/91be79190534f4e8732b000559ad75a1</t>
  </si>
  <si>
    <t>/Organization/Keyneurotek-Pharmaceuticals</t>
  </si>
  <si>
    <t>KeyNeurotek Pharmaceuticals</t>
  </si>
  <si>
    <t>http://www.keyneurotek.de</t>
  </si>
  <si>
    <t>/organization/ keynoir</t>
  </si>
  <si>
    <t>/organization/keynoir</t>
  </si>
  <si>
    <t>/funding-round/994136ccfc36d421bfda3c61e34e7c38</t>
  </si>
  <si>
    <t>/Organization/Keynoir</t>
  </si>
  <si>
    <t>Keynoir</t>
  </si>
  <si>
    <t>http://www.keynoir.com</t>
  </si>
  <si>
    <t>E-Commerce|Hotels|Internet|Privacy|Restaurants|Spas</t>
  </si>
  <si>
    <t>/organization/ keynote</t>
  </si>
  <si>
    <t>/ORGANIZATION/KEYNOTE</t>
  </si>
  <si>
    <t>/funding-round/44776b37317b35a720322c7791d23c64</t>
  </si>
  <si>
    <t>/Organization/Keynote</t>
  </si>
  <si>
    <t>Keynote</t>
  </si>
  <si>
    <t>http://www.deviceanywhere.com</t>
  </si>
  <si>
    <t>Digital Media|iOS|iPhone|Software</t>
  </si>
  <si>
    <t>/organization/keynote</t>
  </si>
  <si>
    <t>/funding-round/d043556cea3bfa52de40cfd4ae81a631</t>
  </si>
  <si>
    <t>/organization/ keyon-communications-holdings</t>
  </si>
  <si>
    <t>/ORGANIZATION/KEYON-COMMUNICATIONS-HOLDINGS</t>
  </si>
  <si>
    <t>/funding-round/bea4663f81214aef290e4e732d90fb27</t>
  </si>
  <si>
    <t>/Organization/Keyon-Communications-Holdings</t>
  </si>
  <si>
    <t>KeyOn Communications Holdings</t>
  </si>
  <si>
    <t>http://www.keyon.com</t>
  </si>
  <si>
    <t>/organization/keyon-communications-holdings</t>
  </si>
  <si>
    <t>/funding-round/c0c87ef86b4d164017e6630e66c9af5d</t>
  </si>
  <si>
    <t>/funding-round/f385282ac185dc299010315c6cd29a9b</t>
  </si>
  <si>
    <t>/funding-round/fd9ea3ed4fefa2c024b66992fcf361a6</t>
  </si>
  <si>
    <t>/organization/ keyowner</t>
  </si>
  <si>
    <t>/ORGANIZATION/KEYOWNER</t>
  </si>
  <si>
    <t>/funding-round/8ebb378ebf3c2891f3af94233fcf06e9</t>
  </si>
  <si>
    <t>/Organization/Keyowner</t>
  </si>
  <si>
    <t>KeyOwner</t>
  </si>
  <si>
    <t>http://www.keyowner.com</t>
  </si>
  <si>
    <t>Infrastructure Builders|Local Search|Price Comparison|Real Estate</t>
  </si>
  <si>
    <t>Infrastructure Builders</t>
  </si>
  <si>
    <t>/organization/ keypair-inc</t>
  </si>
  <si>
    <t>/organization/keypair-inc</t>
  </si>
  <si>
    <t>/funding-round/4df99b05badb038c581f5a3e47bcdf93</t>
  </si>
  <si>
    <t>/Organization/Keypair-Inc</t>
  </si>
  <si>
    <t>Keypair, Inc.</t>
  </si>
  <si>
    <t>http://www.keypair.co.kr</t>
  </si>
  <si>
    <t>/organization/ keypr</t>
  </si>
  <si>
    <t>/ORGANIZATION/KEYPR</t>
  </si>
  <si>
    <t>/funding-round/2b6d1f6afd4a1e0ce664cf95d80dfc05</t>
  </si>
  <si>
    <t>/Organization/Keypr</t>
  </si>
  <si>
    <t>Keypr</t>
  </si>
  <si>
    <t>http://keypr.com/</t>
  </si>
  <si>
    <t>Cloud Data Services|Cloud Management</t>
  </si>
  <si>
    <t>/organization/keypr</t>
  </si>
  <si>
    <t>/funding-round/422adc5aa1662df02703982c17ff36e2</t>
  </si>
  <si>
    <t>/organization/ keyssa</t>
  </si>
  <si>
    <t>/ORGANIZATION/KEYSSA</t>
  </si>
  <si>
    <t>/funding-round/5269ee465741742a491c3a458409d0e1</t>
  </si>
  <si>
    <t>/Organization/Keyssa</t>
  </si>
  <si>
    <t>Keyssa</t>
  </si>
  <si>
    <t>http://keyssa.com/</t>
  </si>
  <si>
    <t>/organization/keyssa</t>
  </si>
  <si>
    <t>/funding-round/7d371b8fb5299fa8ea4043d63797669e</t>
  </si>
  <si>
    <t>/funding-round/ab9455194d276735074b30d292b1d6f2</t>
  </si>
  <si>
    <t>/funding-round/fdf93f2e44a0d2eab896451dd94f0afb</t>
  </si>
  <si>
    <t>/organization/ keystok</t>
  </si>
  <si>
    <t>/ORGANIZATION/KEYSTOK</t>
  </si>
  <si>
    <t>/funding-round/6a1efa7f8e9e2ea3ddceb89f21b8ec88</t>
  </si>
  <si>
    <t>/Organization/Keystok</t>
  </si>
  <si>
    <t>Keystok</t>
  </si>
  <si>
    <t>http://keystok.com</t>
  </si>
  <si>
    <t>Developer Tools|SaaS|Software|Web Development</t>
  </si>
  <si>
    <t>/organization/ keystoke</t>
  </si>
  <si>
    <t>/organization/keystoke</t>
  </si>
  <si>
    <t>/funding-round/b7bb07552424f2d8fc921a4fc0284c7d</t>
  </si>
  <si>
    <t>/Organization/Keystoke</t>
  </si>
  <si>
    <t>SandBox</t>
  </si>
  <si>
    <t>http://sandboxapp.io/</t>
  </si>
  <si>
    <t>Android|Apps|Mobile|Mobile Commerce|PaaS|Retail Technology</t>
  </si>
  <si>
    <t>/organization/ keystone-compact-group-ltd</t>
  </si>
  <si>
    <t>/ORGANIZATION/KEYSTONE-COMPACT-GROUP-LTD</t>
  </si>
  <si>
    <t>/funding-round/2364b5fdf7641cba8f1023350561316d</t>
  </si>
  <si>
    <t>/Organization/Keystone-Compact-Group-Ltd</t>
  </si>
  <si>
    <t>KeyStone Compact Group Ltd</t>
  </si>
  <si>
    <t>http://www.keystonecompact.com</t>
  </si>
  <si>
    <t>/organization/ keystone-dental</t>
  </si>
  <si>
    <t>/organization/keystone-dental</t>
  </si>
  <si>
    <t>/funding-round/5149ab79dc7975a5909805e867038731</t>
  </si>
  <si>
    <t>/Organization/Keystone-Dental</t>
  </si>
  <si>
    <t>Keystone Dental</t>
  </si>
  <si>
    <t>http://www.keystonedental.com</t>
  </si>
  <si>
    <t>/organization/ keystone-heart</t>
  </si>
  <si>
    <t>/ORGANIZATION/KEYSTONE-HEART</t>
  </si>
  <si>
    <t>/funding-round/c1085ac87173155f3f689414345ff026</t>
  </si>
  <si>
    <t>/Organization/Keystone-Heart</t>
  </si>
  <si>
    <t>Keystone Heart</t>
  </si>
  <si>
    <t>http://keystoneheart.com</t>
  </si>
  <si>
    <t>/organization/ keystone-insights</t>
  </si>
  <si>
    <t>/organization/keystone-insights</t>
  </si>
  <si>
    <t>/funding-round/467ab9cee0fa34dc32cd9b0b9a27041d</t>
  </si>
  <si>
    <t>/Organization/Keystone-Insights</t>
  </si>
  <si>
    <t>Keystone Insights, Inc.</t>
  </si>
  <si>
    <t>http://www.projectfoundry.com</t>
  </si>
  <si>
    <t>/ORGANIZATION/KEYSTONE-INSIGHTS</t>
  </si>
  <si>
    <t>/funding-round/601f5a1e47cce385f80beed3ace2d295</t>
  </si>
  <si>
    <t>/funding-round/659e8a8eaab0054842308d6ebe8c2ec5</t>
  </si>
  <si>
    <t>/funding-round/7edb74b42d1556f8cfe9af3568683e2e</t>
  </si>
  <si>
    <t>/organization/ keystone-kitchens</t>
  </si>
  <si>
    <t>/organization/keystone-kitchens</t>
  </si>
  <si>
    <t>/funding-round/51e9a12ef204610758002e4a7860689b</t>
  </si>
  <si>
    <t>/Organization/Keystone-Kitchens</t>
  </si>
  <si>
    <t>Keystone Kitchens</t>
  </si>
  <si>
    <t>http://www.keystonekitchens.biz/</t>
  </si>
  <si>
    <t>/organization/ keystone-mobile-partner</t>
  </si>
  <si>
    <t>/ORGANIZATION/KEYSTONE-MOBILE-PARTNER</t>
  </si>
  <si>
    <t>/funding-round/09a6a670a7f3d01ffcd64fe99de7179a</t>
  </si>
  <si>
    <t>/Organization/Keystone-Mobile-Partner</t>
  </si>
  <si>
    <t>Keystone Mobile Partner</t>
  </si>
  <si>
    <t>http://keystonekidney.com</t>
  </si>
  <si>
    <t>Willow Grove</t>
  </si>
  <si>
    <t>/organization/keystone-mobile-partner</t>
  </si>
  <si>
    <t>/funding-round/2a7cd886ed590e904aa0a3ddac3c6780</t>
  </si>
  <si>
    <t>/funding-round/ae6527776b547dcc04aae32448c3867c</t>
  </si>
  <si>
    <t>/organization/ keystone-ranger-holdings</t>
  </si>
  <si>
    <t>/organization/keystone-ranger-holdings</t>
  </si>
  <si>
    <t>/funding-round/d2a143b0a8e8e143f91d8613e3091767</t>
  </si>
  <si>
    <t>/Organization/Keystone-Ranger-Holdings</t>
  </si>
  <si>
    <t>Keystone Ranger Holdings</t>
  </si>
  <si>
    <t>Coatesville</t>
  </si>
  <si>
    <t>/organization/ keystone-rv-company</t>
  </si>
  <si>
    <t>/ORGANIZATION/KEYSTONE-RV-COMPANY</t>
  </si>
  <si>
    <t>/funding-round/c925c917d7a5a66f8d5bfb88bcb6ad0d</t>
  </si>
  <si>
    <t>/Organization/Keystone-Rv-Company</t>
  </si>
  <si>
    <t>Keystone RV Company</t>
  </si>
  <si>
    <t>http://www.keystonerv.com</t>
  </si>
  <si>
    <t>Goshen</t>
  </si>
  <si>
    <t>/organization/ keystone-technologies</t>
  </si>
  <si>
    <t>/organization/keystone-technologies</t>
  </si>
  <si>
    <t>/funding-round/153d4a219e4ed4de9e9bae901c8bb9db</t>
  </si>
  <si>
    <t>/Organization/Keystone-Technologies</t>
  </si>
  <si>
    <t>Keystone Technologies</t>
  </si>
  <si>
    <t>http://www.keystoneballast.com/</t>
  </si>
  <si>
    <t>Fenton</t>
  </si>
  <si>
    <t>/organization/ keystone-technology</t>
  </si>
  <si>
    <t>/ORGANIZATION/KEYSTONE-TECHNOLOGY</t>
  </si>
  <si>
    <t>/funding-round/659d7b3505eb149dbb2adf7149ddcb9e</t>
  </si>
  <si>
    <t>/Organization/Keystone-Technology</t>
  </si>
  <si>
    <t>Keystone Technology</t>
  </si>
  <si>
    <t>http://www.keystone-tech.co.jp/english</t>
  </si>
  <si>
    <t>/organization/ keyview</t>
  </si>
  <si>
    <t>/organization/keyview</t>
  </si>
  <si>
    <t>/funding-round/39cd08861405d6a71e5036f761a0b2c9</t>
  </si>
  <si>
    <t>/Organization/Keyview</t>
  </si>
  <si>
    <t>KeyView</t>
  </si>
  <si>
    <t>http://keyviewllc.com</t>
  </si>
  <si>
    <t>/organization/ keyview-labs</t>
  </si>
  <si>
    <t>/ORGANIZATION/KEYVIEW-LABS</t>
  </si>
  <si>
    <t>/funding-round/54f973484a8d903d0715d955430b5acd</t>
  </si>
  <si>
    <t>/Organization/Keyview-Labs</t>
  </si>
  <si>
    <t>KeyView Labs</t>
  </si>
  <si>
    <t>http://www.procerahealth.com</t>
  </si>
  <si>
    <t>/organization/ keyvive</t>
  </si>
  <si>
    <t>/organization/keyvive</t>
  </si>
  <si>
    <t>/funding-round/6f1582ba7733b03c686f88acb891fd52</t>
  </si>
  <si>
    <t>/Organization/Keyvive</t>
  </si>
  <si>
    <t>KV</t>
  </si>
  <si>
    <t>/ORGANIZATION/KEYVIVE</t>
  </si>
  <si>
    <t>/funding-round/a1e707809f022e7f1576c41a0ca35b2a</t>
  </si>
  <si>
    <t>/funding-round/efa67fadbfef43daef3fafba92fb958b</t>
  </si>
  <si>
    <t>/organization/ keyw-corporation</t>
  </si>
  <si>
    <t>/ORGANIZATION/KEYW-CORPORATION</t>
  </si>
  <si>
    <t>/funding-round/5618ecdedaa0972760e91a150b23dd07</t>
  </si>
  <si>
    <t>/Organization/Keyw-Corporation</t>
  </si>
  <si>
    <t>KEYW Corporation</t>
  </si>
  <si>
    <t>http://keywcorp.com</t>
  </si>
  <si>
    <t>/organization/keyw-corporation</t>
  </si>
  <si>
    <t>/funding-round/9dfcc41135b4142613d7cba104d7e822</t>
  </si>
  <si>
    <t>/funding-round/ecc0ef05045e6d1a8cc13c620f8f3ff9</t>
  </si>
  <si>
    <t>/organization/ keywee</t>
  </si>
  <si>
    <t>/organization/keywee</t>
  </si>
  <si>
    <t>/funding-round/e1df838e24e93ef768fb150505c94e9e</t>
  </si>
  <si>
    <t>/Organization/Keywee</t>
  </si>
  <si>
    <t>Keywee</t>
  </si>
  <si>
    <t>http://www.keywee.co</t>
  </si>
  <si>
    <t>/organization/ keyword-rockstar</t>
  </si>
  <si>
    <t>/ORGANIZATION/KEYWORD-ROCKSTAR</t>
  </si>
  <si>
    <t>/funding-round/eb96820960643e046db27eea7810441a</t>
  </si>
  <si>
    <t>/Organization/Keyword-Rockstar</t>
  </si>
  <si>
    <t>Keyword Rockstar</t>
  </si>
  <si>
    <t>http://rockstarpowersuite.com</t>
  </si>
  <si>
    <t>Flowery Branch</t>
  </si>
  <si>
    <t>/organization/ kezar-life-sciences</t>
  </si>
  <si>
    <t>/organization/kezar-life-sciences</t>
  </si>
  <si>
    <t>/funding-round/22836445c31bb831429e8bd7df80d989</t>
  </si>
  <si>
    <t>/Organization/Kezar-Life-Sciences</t>
  </si>
  <si>
    <t>Kezar Life Sciences</t>
  </si>
  <si>
    <t>http://www.kezarbio.com/</t>
  </si>
  <si>
    <t>Development Platforms|Life Sciences|Pharmaceuticals</t>
  </si>
  <si>
    <t>/organization/ kfit</t>
  </si>
  <si>
    <t>/ORGANIZATION/KFIT</t>
  </si>
  <si>
    <t>/funding-round/29647b73e64db035a4fd009bad989cf1</t>
  </si>
  <si>
    <t>/Organization/Kfit</t>
  </si>
  <si>
    <t>KFit</t>
  </si>
  <si>
    <t>https://kfit.com/</t>
  </si>
  <si>
    <t>/organization/kfit</t>
  </si>
  <si>
    <t>/funding-round/3adb521551c13a81ae630c1047d49088</t>
  </si>
  <si>
    <t>/organization/ kfl-investment-management</t>
  </si>
  <si>
    <t>/ORGANIZATION/KFL-INVESTMENT-MANAGEMENT</t>
  </si>
  <si>
    <t>/funding-round/36399b587381261cd6e6be1ab315df25</t>
  </si>
  <si>
    <t>/Organization/Kfl-Investment-Management</t>
  </si>
  <si>
    <t>KFL Investment Management</t>
  </si>
  <si>
    <t>Finance|FinTech|Hedge Funds</t>
  </si>
  <si>
    <t>/organization/ kfx-medical</t>
  </si>
  <si>
    <t>/organization/kfx-medical</t>
  </si>
  <si>
    <t>/funding-round/03a63f7ac2b61b051a7b26fc87722dcb</t>
  </si>
  <si>
    <t>/Organization/Kfx-Medical</t>
  </si>
  <si>
    <t>KFx Medical</t>
  </si>
  <si>
    <t>http://kfxmedical.com</t>
  </si>
  <si>
    <t>/ORGANIZATION/KFX-MEDICAL</t>
  </si>
  <si>
    <t>/funding-round/1f3626bfc11ea3c84908f8cbb7191a8a</t>
  </si>
  <si>
    <t>/funding-round/290c7bcb543ae16f4fc750e53ba7e974</t>
  </si>
  <si>
    <t>/funding-round/a2e7a241e4a4cf846b66f352ebb5ae65</t>
  </si>
  <si>
    <t>/funding-round/ea4a7cf4a1d201a22e6d0da0782a72b5</t>
  </si>
  <si>
    <t>/funding-round/fc1e7ce8c47a75924b225d4f46de8e20</t>
  </si>
  <si>
    <t>/organization/ kg-funding</t>
  </si>
  <si>
    <t>/organization/kg-funding</t>
  </si>
  <si>
    <t>/funding-round/3d1a89856e6da4a59b132752d5df5a41</t>
  </si>
  <si>
    <t>/Organization/Kg-Funding</t>
  </si>
  <si>
    <t>KG Funding</t>
  </si>
  <si>
    <t>http://kgfunding.com</t>
  </si>
  <si>
    <t>/organization/ kgb</t>
  </si>
  <si>
    <t>/ORGANIZATION/KGB</t>
  </si>
  <si>
    <t>/funding-round/98feabe822ac5a9bb3c307a8fb245722</t>
  </si>
  <si>
    <t>/Organization/Kgb</t>
  </si>
  <si>
    <t>kgb</t>
  </si>
  <si>
    <t>http://www.kgb.com</t>
  </si>
  <si>
    <t>/organization/ khan-academy</t>
  </si>
  <si>
    <t>/organization/khan-academy</t>
  </si>
  <si>
    <t>/funding-round/712e577f4ff8a68ba60714f3c2336f59</t>
  </si>
  <si>
    <t>/Organization/Khan-Academy</t>
  </si>
  <si>
    <t>Khan Academy</t>
  </si>
  <si>
    <t>http://www.khanacademy.org</t>
  </si>
  <si>
    <t>/ORGANIZATION/KHAN-ACADEMY</t>
  </si>
  <si>
    <t>/funding-round/e9c3a1d28c2868628071e5ddc443df86</t>
  </si>
  <si>
    <t>/organization/ kharabeesh</t>
  </si>
  <si>
    <t>/organization/kharabeesh</t>
  </si>
  <si>
    <t>/funding-round/900a02c832d92f30faf046280dbb3294</t>
  </si>
  <si>
    <t>/Organization/Kharabeesh</t>
  </si>
  <si>
    <t>Kharabeesh</t>
  </si>
  <si>
    <t>http://kharabeesh.com/en</t>
  </si>
  <si>
    <t>/organization/ khipu-systems</t>
  </si>
  <si>
    <t>/ORGANIZATION/KHIPU-SYSTEMS</t>
  </si>
  <si>
    <t>/funding-round/e8edc6b6de0338ad75e6bbdb7a8f134e</t>
  </si>
  <si>
    <t>/Organization/Khipu-Systems</t>
  </si>
  <si>
    <t>Khipu Systems</t>
  </si>
  <si>
    <t>http://www.khipusystems.com</t>
  </si>
  <si>
    <t>Hamilton Bay</t>
  </si>
  <si>
    <t>/organization/ khorus</t>
  </si>
  <si>
    <t>/organization/khorus</t>
  </si>
  <si>
    <t>/funding-round/c10c0d109fd53bc1e33ec44c0c2dfa42</t>
  </si>
  <si>
    <t>/Organization/Khorus</t>
  </si>
  <si>
    <t>Khorus</t>
  </si>
  <si>
    <t>http://khorus.com</t>
  </si>
  <si>
    <t>Product Design|SaaS|Services</t>
  </si>
  <si>
    <t>/organization/ khush</t>
  </si>
  <si>
    <t>/ORGANIZATION/KHUSH</t>
  </si>
  <si>
    <t>/funding-round/5924ab579ceae54c533a25ebee8ae625</t>
  </si>
  <si>
    <t>/Organization/Khush</t>
  </si>
  <si>
    <t>Khush</t>
  </si>
  <si>
    <t>http://khu.sh</t>
  </si>
  <si>
    <t>/organization/khush</t>
  </si>
  <si>
    <t>/funding-round/b53c0e8fe20131f737b644101ed9ff41</t>
  </si>
  <si>
    <t>/organization/ ki-work</t>
  </si>
  <si>
    <t>/ORGANIZATION/KI-WORK</t>
  </si>
  <si>
    <t>/funding-round/0477ce08d87bffe1ecd740b567013dbc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 kiadis-pharma</t>
  </si>
  <si>
    <t>/organization/kiadis-pharma</t>
  </si>
  <si>
    <t>/funding-round/a6ba3728bae326c36b74a8e8e151293f</t>
  </si>
  <si>
    <t>/Organization/Kiadis-Pharma</t>
  </si>
  <si>
    <t>Kiadis Pharma</t>
  </si>
  <si>
    <t>http://kiadis.com</t>
  </si>
  <si>
    <t>/ORGANIZATION/KIADIS-PHARMA</t>
  </si>
  <si>
    <t>/funding-round/b658cbe2b3966881ef0122fa83d9df3a</t>
  </si>
  <si>
    <t>/organization/ kiala</t>
  </si>
  <si>
    <t>/organization/kiala</t>
  </si>
  <si>
    <t>/funding-round/57bf60be52cc8dca1ef59e9a5c154d4e</t>
  </si>
  <si>
    <t>/Organization/Kiala</t>
  </si>
  <si>
    <t>Kiala</t>
  </si>
  <si>
    <t>http://www.kiala.co.uk</t>
  </si>
  <si>
    <t>Shipping|Shopping</t>
  </si>
  <si>
    <t>/ORGANIZATION/KIALA</t>
  </si>
  <si>
    <t>/funding-round/9e26ff99ff01e00da9f836766d60b519</t>
  </si>
  <si>
    <t>/funding-round/e40623258e637abbbfd7df2370b47adc</t>
  </si>
  <si>
    <t>/organization/ kiana-analytics</t>
  </si>
  <si>
    <t>/ORGANIZATION/KIANA-ANALYTICS</t>
  </si>
  <si>
    <t>/funding-round/a1a69527134016f1806a67dc7d9906fb</t>
  </si>
  <si>
    <t>/Organization/Kiana-Analytics</t>
  </si>
  <si>
    <t>Kiana Analytics</t>
  </si>
  <si>
    <t>http://www.kianaanalytics.com/</t>
  </si>
  <si>
    <t>/organization/ kibaran-resources</t>
  </si>
  <si>
    <t>/organization/kibaran-resources</t>
  </si>
  <si>
    <t>/funding-round/46e3bd6b6bf2a4937fe8e5393062bcf5</t>
  </si>
  <si>
    <t>/Organization/Kibaran-Resources</t>
  </si>
  <si>
    <t>Kibaran Resources</t>
  </si>
  <si>
    <t>http://www.kibaranresources.com.au</t>
  </si>
  <si>
    <t>/organization/ kibbit</t>
  </si>
  <si>
    <t>/ORGANIZATION/KIBBIT</t>
  </si>
  <si>
    <t>/funding-round/00f3ec062a13d484d80a66a801c510b2</t>
  </si>
  <si>
    <t>/Organization/Kibbit</t>
  </si>
  <si>
    <t>Kibbit</t>
  </si>
  <si>
    <t>http://www.kibbit.com</t>
  </si>
  <si>
    <t>Education|Human Resources|Small and Medium Businesses|University Students</t>
  </si>
  <si>
    <t>/organization/ kibboko</t>
  </si>
  <si>
    <t>/organization/kibboko</t>
  </si>
  <si>
    <t>/funding-round/b55e209cec257c5cf6e485ae6e86ac13</t>
  </si>
  <si>
    <t>14-08-2007</t>
  </si>
  <si>
    <t>/Organization/Kibboko</t>
  </si>
  <si>
    <t>Kibboko, Inc.</t>
  </si>
  <si>
    <t>http://www.kibboko.com</t>
  </si>
  <si>
    <t>/organization/ kibin</t>
  </si>
  <si>
    <t>/ORGANIZATION/KIBIN</t>
  </si>
  <si>
    <t>/funding-round/8a214065c5734761010d99c1b3ed1b0c</t>
  </si>
  <si>
    <t>/Organization/Kibin</t>
  </si>
  <si>
    <t>Kibin</t>
  </si>
  <si>
    <t>http://www.kibin.com</t>
  </si>
  <si>
    <t>/organization/ kiboo-life</t>
  </si>
  <si>
    <t>/organization/kiboo-life</t>
  </si>
  <si>
    <t>/funding-round/6b5c9a33f17484b519af298d25ecf3dc</t>
  </si>
  <si>
    <t>/Organization/Kiboo-Life</t>
  </si>
  <si>
    <t>Kiboo.com</t>
  </si>
  <si>
    <t>http://www.kiboo.com</t>
  </si>
  <si>
    <t>E-Commerce|Finance|Social Media</t>
  </si>
  <si>
    <t>/organization/ kibow</t>
  </si>
  <si>
    <t>/ORGANIZATION/KIBOW</t>
  </si>
  <si>
    <t>/funding-round/376921c106953685a59b1b89a1b78c76</t>
  </si>
  <si>
    <t>/Organization/Kibow</t>
  </si>
  <si>
    <t>kibow</t>
  </si>
  <si>
    <t>http://www.kibow.asia/#think-big</t>
  </si>
  <si>
    <t>Entertainment|Services|Sports</t>
  </si>
  <si>
    <t>/organization/ kichit</t>
  </si>
  <si>
    <t>/organization/kichit</t>
  </si>
  <si>
    <t>/funding-round/5b48718aa64e7e7649d98b571141cddf</t>
  </si>
  <si>
    <t>/Organization/Kichit</t>
  </si>
  <si>
    <t>Kitchit</t>
  </si>
  <si>
    <t>http://www.kitchit.com</t>
  </si>
  <si>
    <t>Marketplaces|Restaurants</t>
  </si>
  <si>
    <t>/ORGANIZATION/KICHIT</t>
  </si>
  <si>
    <t>/funding-round/fac0ac2d01e03d1d202e893480129aa6</t>
  </si>
  <si>
    <t>/organization/ kick-sport</t>
  </si>
  <si>
    <t>/organization/kick-sport</t>
  </si>
  <si>
    <t>/funding-round/9324cf7ab5db8018a7ab214f0f733a34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 kickanotch-mobile</t>
  </si>
  <si>
    <t>/ORGANIZATION/KICKANOTCH-MOBILE</t>
  </si>
  <si>
    <t>/funding-round/15942e438ca9a73d23820815ca44f591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notch-mobile</t>
  </si>
  <si>
    <t>/funding-round/1ea32337437ff783e564bcfaba5f73fa</t>
  </si>
  <si>
    <t>/funding-round/2e006daba96fee35866e2461de982983</t>
  </si>
  <si>
    <t>/organization/ kickapps</t>
  </si>
  <si>
    <t>/organization/kickapps</t>
  </si>
  <si>
    <t>/funding-round/4539ca24f7b63c5b8c26342b59eab8b6</t>
  </si>
  <si>
    <t>/Organization/Kickapps</t>
  </si>
  <si>
    <t>KickApps</t>
  </si>
  <si>
    <t>http://www.kickapps.com</t>
  </si>
  <si>
    <t>Content|Media|Social Media|Social Network Media|Software|Video|Web Tools</t>
  </si>
  <si>
    <t>/ORGANIZATION/KICKAPPS</t>
  </si>
  <si>
    <t>/funding-round/a246c20224aae7c889de8fc6726723ed</t>
  </si>
  <si>
    <t>/funding-round/b1e97ad434616f1d5489403320c078f7</t>
  </si>
  <si>
    <t>/organization/ kickass-candy</t>
  </si>
  <si>
    <t>/ORGANIZATION/KICKASS-CANDY</t>
  </si>
  <si>
    <t>/funding-round/8076b0bc27533e1e9a35d37f33e2c2df</t>
  </si>
  <si>
    <t>/Organization/Kickass-Candy</t>
  </si>
  <si>
    <t>KickAss Candy</t>
  </si>
  <si>
    <t>http://doublekickcandy.com</t>
  </si>
  <si>
    <t>/organization/ kickback-2</t>
  </si>
  <si>
    <t>/organization/kickback-2</t>
  </si>
  <si>
    <t>/funding-round/4f91b595e6011201fef37791315de2e4</t>
  </si>
  <si>
    <t>/Organization/Kickback-2</t>
  </si>
  <si>
    <t>Kickback</t>
  </si>
  <si>
    <t>http://kickback.com/</t>
  </si>
  <si>
    <t>/organization/ kickball-labs</t>
  </si>
  <si>
    <t>/ORGANIZATION/KICKBALL-LABS</t>
  </si>
  <si>
    <t>/funding-round/91e931e18110fabd462eae571b42d342</t>
  </si>
  <si>
    <t>/Organization/Kickball-Labs</t>
  </si>
  <si>
    <t>Kickball Labs</t>
  </si>
  <si>
    <t>http://sketchfu.com</t>
  </si>
  <si>
    <t>Art|Content|Curated Web|Social Media</t>
  </si>
  <si>
    <t>/organization/kickball-labs</t>
  </si>
  <si>
    <t>/funding-round/e6c94ad51f1cfc7d54f5f5b43af6d8a5</t>
  </si>
  <si>
    <t>/organization/ kickboard</t>
  </si>
  <si>
    <t>/ORGANIZATION/KICKBOARD</t>
  </si>
  <si>
    <t>/funding-round/976c15515d76062ba834ee23f6b19dd4</t>
  </si>
  <si>
    <t>/Organization/Kickboard</t>
  </si>
  <si>
    <t>Kickboard</t>
  </si>
  <si>
    <t>http://www.kickboardforteachers.com</t>
  </si>
  <si>
    <t>/organization/kickboard</t>
  </si>
  <si>
    <t>/funding-round/a2e6468847c32406913fb3d9ddb9b507</t>
  </si>
  <si>
    <t>/organization/ kickerpicker-com</t>
  </si>
  <si>
    <t>/ORGANIZATION/KICKERPICKER-COM</t>
  </si>
  <si>
    <t>/funding-round/56625a5f6110188677baad4cfe74ac6d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 kickfire</t>
  </si>
  <si>
    <t>/organization/kickfire</t>
  </si>
  <si>
    <t>/funding-round/1c02774c8a12b82ab5662c90217f1193</t>
  </si>
  <si>
    <t>/Organization/Kickfire</t>
  </si>
  <si>
    <t>Kickfire</t>
  </si>
  <si>
    <t>http://www.kickfire.com</t>
  </si>
  <si>
    <t>/ORGANIZATION/KICKFIRE</t>
  </si>
  <si>
    <t>/funding-round/28fa184b350a5a4f4dc4ea34620a38a7</t>
  </si>
  <si>
    <t>/organization/ kickfurther</t>
  </si>
  <si>
    <t>/organization/kickfurther</t>
  </si>
  <si>
    <t>/funding-round/f0a639afe5f6bd7e187a297979993d3c</t>
  </si>
  <si>
    <t>/Organization/Kickfurther</t>
  </si>
  <si>
    <t>Kickfurther</t>
  </si>
  <si>
    <t>http://kickfurther.com/</t>
  </si>
  <si>
    <t>/organization/ kickit-with</t>
  </si>
  <si>
    <t>/ORGANIZATION/KICKIT-WITH</t>
  </si>
  <si>
    <t>/funding-round/e034cf0efb04c67d89ea705fe97c6448</t>
  </si>
  <si>
    <t>/Organization/Kickit-With</t>
  </si>
  <si>
    <t>Kickit With</t>
  </si>
  <si>
    <t>http://www.kickwith.us/home</t>
  </si>
  <si>
    <t>Advertising|Music</t>
  </si>
  <si>
    <t>/organization/ kicknote</t>
  </si>
  <si>
    <t>/organization/kicknote</t>
  </si>
  <si>
    <t>/funding-round/73347bfbed541f9c7aef37371da92107</t>
  </si>
  <si>
    <t>/Organization/Kicknote</t>
  </si>
  <si>
    <t>Kicknote.com</t>
  </si>
  <si>
    <t>http://www.kicknote.com</t>
  </si>
  <si>
    <t>/organization/ kickoff-2</t>
  </si>
  <si>
    <t>/ORGANIZATION/KICKOFF-2</t>
  </si>
  <si>
    <t>/funding-round/3ada2d9f137505f64035bb808db5ad73</t>
  </si>
  <si>
    <t>/Organization/Kickoff-2</t>
  </si>
  <si>
    <t>Kickoff</t>
  </si>
  <si>
    <t>http://kickoffapp.co/</t>
  </si>
  <si>
    <t>/organization/ kickofflabs</t>
  </si>
  <si>
    <t>/organization/kickofflabs</t>
  </si>
  <si>
    <t>/funding-round/e5c3e0fae93da307ad8444a4ef396b6d</t>
  </si>
  <si>
    <t>/Organization/Kickofflabs</t>
  </si>
  <si>
    <t>KickoffLabs</t>
  </si>
  <si>
    <t>http://kickofflabs.com</t>
  </si>
  <si>
    <t>Advertising|Delivery|Lead Generation|Web Design</t>
  </si>
  <si>
    <t>/organization/ kickon</t>
  </si>
  <si>
    <t>/ORGANIZATION/KICKON</t>
  </si>
  <si>
    <t>/funding-round/182a4c6632589525e9e44cd9778c8d4e</t>
  </si>
  <si>
    <t>/Organization/Kickon</t>
  </si>
  <si>
    <t>KickOn</t>
  </si>
  <si>
    <t>http://kickon.com</t>
  </si>
  <si>
    <t>App Discovery|Apps|Events|Service Providers</t>
  </si>
  <si>
    <t>/organization/ kickpay</t>
  </si>
  <si>
    <t>/organization/kickpay</t>
  </si>
  <si>
    <t>/funding-round/6ad41c66d9dd9d6285369eb7b896f8f3</t>
  </si>
  <si>
    <t>/Organization/Kickpay</t>
  </si>
  <si>
    <t>Kickpay</t>
  </si>
  <si>
    <t>http://kickpay.com</t>
  </si>
  <si>
    <t>/ORGANIZATION/KICKPAY</t>
  </si>
  <si>
    <t>/funding-round/d59c3613ac274a32e581f440e0d40d43</t>
  </si>
  <si>
    <t>/organization/ kickplay</t>
  </si>
  <si>
    <t>/organization/kickplay</t>
  </si>
  <si>
    <t>/funding-round/0b9d44c1664b438795f2e384a79713b2</t>
  </si>
  <si>
    <t>/Organization/Kickplay</t>
  </si>
  <si>
    <t>Kickplay</t>
  </si>
  <si>
    <t>http://www.kickplay.com</t>
  </si>
  <si>
    <t>/organization/ kickresume</t>
  </si>
  <si>
    <t>/ORGANIZATION/KICKRESUME</t>
  </si>
  <si>
    <t>/funding-round/8b8655929501a66a40a2a90a97ad9f95</t>
  </si>
  <si>
    <t>/Organization/Kickresume</t>
  </si>
  <si>
    <t>Kickresume</t>
  </si>
  <si>
    <t>http://www.kickresume.com</t>
  </si>
  <si>
    <t>Curated Web|Employment|Internet|Recruiting</t>
  </si>
  <si>
    <t>/organization/ kicksend</t>
  </si>
  <si>
    <t>/organization/kicksend</t>
  </si>
  <si>
    <t>/funding-round/6ace2d86a11ba18187ba72bd080a49d3</t>
  </si>
  <si>
    <t>/Organization/Kicksend</t>
  </si>
  <si>
    <t>Kicksend</t>
  </si>
  <si>
    <t>http://kicksend.com</t>
  </si>
  <si>
    <t>File Sharing|Photography|Real Time</t>
  </si>
  <si>
    <t>/ORGANIZATION/KICKSEND</t>
  </si>
  <si>
    <t>/funding-round/a47cb6dbb36154dfcc208a90eb108781</t>
  </si>
  <si>
    <t>/organization/ kicksport</t>
  </si>
  <si>
    <t>/organization/kicksport</t>
  </si>
  <si>
    <t>/funding-round/5f3810a15472b98622ca710761fdb536</t>
  </si>
  <si>
    <t>/Organization/Kicksport</t>
  </si>
  <si>
    <t>KickSport</t>
  </si>
  <si>
    <t>http://www.kicksport.com</t>
  </si>
  <si>
    <t>/organization/ kickstarter</t>
  </si>
  <si>
    <t>/ORGANIZATION/KICKSTARTER</t>
  </si>
  <si>
    <t>/funding-round/87eae4a90626f55a33a0fd985d235788</t>
  </si>
  <si>
    <t>/Organization/Kickstarter</t>
  </si>
  <si>
    <t>Kickstarter</t>
  </si>
  <si>
    <t>https://www.kickstarter.com/</t>
  </si>
  <si>
    <t>Crowdfunding|Crowdsourcing|Design|Entrepreneur|Finance</t>
  </si>
  <si>
    <t>/organization/ kickup</t>
  </si>
  <si>
    <t>/organization/kickup</t>
  </si>
  <si>
    <t>/funding-round/61b40afaf4fb8565ca46cd4e77c2c464</t>
  </si>
  <si>
    <t>/Organization/Kickup</t>
  </si>
  <si>
    <t>KickUp</t>
  </si>
  <si>
    <t>Collaboration|Communities|Education</t>
  </si>
  <si>
    <t>/organization/ kickview</t>
  </si>
  <si>
    <t>/ORGANIZATION/KICKVIEW</t>
  </si>
  <si>
    <t>/funding-round/878276a5a7c2a887a63cf78c2c38c26e</t>
  </si>
  <si>
    <t>/Organization/Kickview</t>
  </si>
  <si>
    <t>KickView</t>
  </si>
  <si>
    <t>http://kickview.com/</t>
  </si>
  <si>
    <t>/organization/ kid-bunch</t>
  </si>
  <si>
    <t>/organization/kid-bunch</t>
  </si>
  <si>
    <t>/funding-round/4defac0a962bda7f5613202bdf71c3d4</t>
  </si>
  <si>
    <t>/Organization/Kid-Bunch</t>
  </si>
  <si>
    <t>Kid Bunch</t>
  </si>
  <si>
    <t>http://www.kidbunch.com</t>
  </si>
  <si>
    <t>Games|Toys</t>
  </si>
  <si>
    <t>/ORGANIZATION/KID-BUNCH</t>
  </si>
  <si>
    <t>/funding-round/54c752882163f2ce34e079d01975f67b</t>
  </si>
  <si>
    <t>/organization/ kid-care-years</t>
  </si>
  <si>
    <t>/organization/kid-care-years</t>
  </si>
  <si>
    <t>/funding-round/c40b9c7bde5e2774311b51aa395f9aab</t>
  </si>
  <si>
    <t>/Organization/Kid-Care-Years</t>
  </si>
  <si>
    <t>Kid Care Years</t>
  </si>
  <si>
    <t>http://www.kidcareyears.com</t>
  </si>
  <si>
    <t>/organization/ kid-shirt</t>
  </si>
  <si>
    <t>/ORGANIZATION/KID-SHIRT</t>
  </si>
  <si>
    <t>/funding-round/34fbdb8b75b8fad7409079f0144e177d</t>
  </si>
  <si>
    <t>/Organization/Kid-Shirt</t>
  </si>
  <si>
    <t>Kid$Shirt</t>
  </si>
  <si>
    <t>http://www.kidandshirt.com</t>
  </si>
  <si>
    <t>Creative|Digital Media|Kids</t>
  </si>
  <si>
    <t>/organization/ kidadmit</t>
  </si>
  <si>
    <t>/organization/kidadmit</t>
  </si>
  <si>
    <t>/funding-round/4b0294f7193d98c029480f6f6daa88cd</t>
  </si>
  <si>
    <t>/Organization/Kidadmit</t>
  </si>
  <si>
    <t>KidAdmit</t>
  </si>
  <si>
    <t>http://www.kidadmit.com</t>
  </si>
  <si>
    <t>Education|Families|Marketplaces|Services</t>
  </si>
  <si>
    <t>/ORGANIZATION/KIDADMIT</t>
  </si>
  <si>
    <t>/funding-round/af1ecd74df14ae7c8867ccaa4aa55960</t>
  </si>
  <si>
    <t>/funding-round/c5163950af380d293669db12ad365a21</t>
  </si>
  <si>
    <t>/organization/ kidamom</t>
  </si>
  <si>
    <t>/ORGANIZATION/KIDAMOM</t>
  </si>
  <si>
    <t>/funding-round/9868926a9f79ec73fbb8d44a12ca75ac</t>
  </si>
  <si>
    <t>/Organization/Kidamom</t>
  </si>
  <si>
    <t>Kidamom</t>
  </si>
  <si>
    <t>http://www.kidamom.com</t>
  </si>
  <si>
    <t>/organization/kidamom</t>
  </si>
  <si>
    <t>/funding-round/f498027188c3ffdcf054bbb217c02bb2</t>
  </si>
  <si>
    <t>/funding-round/fdcd87eb011c07c7d2c114ad9dd5556e</t>
  </si>
  <si>
    <t>/organization/ kidaptive</t>
  </si>
  <si>
    <t>/organization/kidaptive</t>
  </si>
  <si>
    <t>/funding-round/c86fa48f5107c611f72d619e97e1fe03</t>
  </si>
  <si>
    <t>/Organization/Kidaptive</t>
  </si>
  <si>
    <t>Kidaptive</t>
  </si>
  <si>
    <t>http://www.kidaptive.com</t>
  </si>
  <si>
    <t>/ORGANIZATION/KIDAPTIVE</t>
  </si>
  <si>
    <t>/funding-round/cdfcd2c000af0f2cfd3d57bffe194a3c</t>
  </si>
  <si>
    <t>/organization/ kidaro</t>
  </si>
  <si>
    <t>/organization/kidaro</t>
  </si>
  <si>
    <t>/funding-round/8a768fedd3c7b9e996f7f48908d44f80</t>
  </si>
  <si>
    <t>/Organization/Kidaro</t>
  </si>
  <si>
    <t>Kidaro</t>
  </si>
  <si>
    <t>http://kidaro.com</t>
  </si>
  <si>
    <t>/ORGANIZATION/KIDARO</t>
  </si>
  <si>
    <t>/funding-round/b49dfffe8bc56e132cc89d44cbb261e4</t>
  </si>
  <si>
    <t>/organization/ kidblog</t>
  </si>
  <si>
    <t>/organization/kidblog</t>
  </si>
  <si>
    <t>/funding-round/bade0980879a3f79c3c15e789496887d</t>
  </si>
  <si>
    <t>/Organization/Kidblog</t>
  </si>
  <si>
    <t>Kidblog</t>
  </si>
  <si>
    <t>http://kidblog.org</t>
  </si>
  <si>
    <t>Litchfield</t>
  </si>
  <si>
    <t>/organization/ kidbook</t>
  </si>
  <si>
    <t>/ORGANIZATION/KIDBOOK</t>
  </si>
  <si>
    <t>/funding-round/8faf672cf03dc99b32cdc43c01e68006</t>
  </si>
  <si>
    <t>/Organization/Kidbook</t>
  </si>
  <si>
    <t>KidBook</t>
  </si>
  <si>
    <t>http://Kidbookapp.com/</t>
  </si>
  <si>
    <t>Education|Private School|Publishing</t>
  </si>
  <si>
    <t>/organization/ kidbox</t>
  </si>
  <si>
    <t>/organization/kidbox</t>
  </si>
  <si>
    <t>/funding-round/087fad5bf7bbcb416c6793f9ddbe5c67</t>
  </si>
  <si>
    <t>/Organization/Kidbox</t>
  </si>
  <si>
    <t>Kidbox</t>
  </si>
  <si>
    <t>http://www.kidbox.net</t>
  </si>
  <si>
    <t>/ORGANIZATION/KIDBOX</t>
  </si>
  <si>
    <t>/funding-round/3ffb3cb92dbb2b628754df93f152b6c4</t>
  </si>
  <si>
    <t>/funding-round/970ad77ca120f941ab7561c42c39aa2b</t>
  </si>
  <si>
    <t>/organization/ kiddie-kist</t>
  </si>
  <si>
    <t>/ORGANIZATION/KIDDIE-KIST</t>
  </si>
  <si>
    <t>/funding-round/d57172221dcbb4dd8c9cb9d55dcdeef8</t>
  </si>
  <si>
    <t>/Organization/Kiddie-Kist</t>
  </si>
  <si>
    <t>Kiddie Kist</t>
  </si>
  <si>
    <t>http://www.kiddiekist.com</t>
  </si>
  <si>
    <t>/organization/ kiddies-smilz</t>
  </si>
  <si>
    <t>/organization/kiddies-smilz</t>
  </si>
  <si>
    <t>/funding-round/531a5c60e9805f935af047e78fb23654</t>
  </si>
  <si>
    <t>/Organization/Kiddies-Smilz</t>
  </si>
  <si>
    <t>Kiddies Smilz</t>
  </si>
  <si>
    <t>/organization/ kiddify</t>
  </si>
  <si>
    <t>/ORGANIZATION/KIDDIFY</t>
  </si>
  <si>
    <t>/funding-round/c47469946f120a922a8295d56a02b4d9</t>
  </si>
  <si>
    <t>/Organization/Kiddify</t>
  </si>
  <si>
    <t>Kiddify</t>
  </si>
  <si>
    <t>http://www.kiddify.com/en/</t>
  </si>
  <si>
    <t>/organization/ kiddy</t>
  </si>
  <si>
    <t>/organization/kiddy</t>
  </si>
  <si>
    <t>/funding-round/95b4c3c5b5ffe7db10bbbe367ebfc25a</t>
  </si>
  <si>
    <t>/Organization/Kiddy</t>
  </si>
  <si>
    <t>Kiddy</t>
  </si>
  <si>
    <t>http://kiddy-photo.com</t>
  </si>
  <si>
    <t>/organization/ kided-android-educational-application</t>
  </si>
  <si>
    <t>/ORGANIZATION/KIDED-ANDROID-EDUCATIONAL-APPLICATION</t>
  </si>
  <si>
    <t>/funding-round/f7f62285a4e44f80161750c33c52b20b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 kidizen</t>
  </si>
  <si>
    <t>/organization/kidizen</t>
  </si>
  <si>
    <t>/funding-round/0584987c0ea72bc84f1d61a7f7bdf7f8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IZEN</t>
  </si>
  <si>
    <t>/funding-round/4aee1828162b8b649008f378a5740d73</t>
  </si>
  <si>
    <t>/funding-round/7e659817288895cbe1f42d8d023102c5</t>
  </si>
  <si>
    <t>/funding-round/886af563d2eb3dbcefb59abbef919181</t>
  </si>
  <si>
    <t>/funding-round/cb8cb4c0418c7634f744c8dcdd44aefc</t>
  </si>
  <si>
    <t>/funding-round/e100f305c85b30d771741008650231b8</t>
  </si>
  <si>
    <t>/organization/ kidlandia</t>
  </si>
  <si>
    <t>/organization/kidlandia</t>
  </si>
  <si>
    <t>/funding-round/0a5f9fc4f2bf1ec11d8faa5d0a0c9d75</t>
  </si>
  <si>
    <t>/Organization/Kidlandia</t>
  </si>
  <si>
    <t>Kidlandia</t>
  </si>
  <si>
    <t>http://kidlandia.yolasite.com</t>
  </si>
  <si>
    <t>/ORGANIZATION/KIDLANDIA</t>
  </si>
  <si>
    <t>/funding-round/1b92e1cc370827852131c5329a628cef</t>
  </si>
  <si>
    <t>/funding-round/eac5d5b475d1283b1b4ceceb7221f05b</t>
  </si>
  <si>
    <t>/organization/ kidnimble</t>
  </si>
  <si>
    <t>/ORGANIZATION/KIDNIMBLE</t>
  </si>
  <si>
    <t>/funding-round/cc0a9f36a466d9a3e78c6a398d8a8d84</t>
  </si>
  <si>
    <t>/Organization/Kidnimble</t>
  </si>
  <si>
    <t>KidNimble</t>
  </si>
  <si>
    <t>http://kidnimble.com</t>
  </si>
  <si>
    <t>/organization/ kidoodle</t>
  </si>
  <si>
    <t>/organization/kidoodle</t>
  </si>
  <si>
    <t>/funding-round/0c06f1f2a916d47dc5e531bf1f97e761</t>
  </si>
  <si>
    <t>/Organization/Kidoodle</t>
  </si>
  <si>
    <t>Kidoodle</t>
  </si>
  <si>
    <t>https://www.kidoodle.tv/</t>
  </si>
  <si>
    <t>Digital Media|Entertainment|Internet TV|Video Streaming</t>
  </si>
  <si>
    <t>/ORGANIZATION/KIDOODLE</t>
  </si>
  <si>
    <t>/funding-round/b13263f5dcba6f5e49dab6971716866e</t>
  </si>
  <si>
    <t>/organization/ kidos</t>
  </si>
  <si>
    <t>/organization/kidos</t>
  </si>
  <si>
    <t>/funding-round/f602d2842b06dc860cb2fc4e021b4081</t>
  </si>
  <si>
    <t>/Organization/Kidos</t>
  </si>
  <si>
    <t>Kidos</t>
  </si>
  <si>
    <t>http://kidoscomputer.com</t>
  </si>
  <si>
    <t>Education|Games|Kids|Systems</t>
  </si>
  <si>
    <t>/organization/ kidoz</t>
  </si>
  <si>
    <t>/ORGANIZATION/KIDOZ</t>
  </si>
  <si>
    <t>/funding-round/5ec96badcd08478818d2864b2bce7606</t>
  </si>
  <si>
    <t>/Organization/Kidoz</t>
  </si>
  <si>
    <t>KIDOZ</t>
  </si>
  <si>
    <t>http://www.kidoz.net</t>
  </si>
  <si>
    <t>Kids|Mobile|Software</t>
  </si>
  <si>
    <t>/organization/kidoz</t>
  </si>
  <si>
    <t>/funding-round/add72c8212e76f6c1d379626ff92e8d7</t>
  </si>
  <si>
    <t>/organization/ kidozen</t>
  </si>
  <si>
    <t>/ORGANIZATION/KIDOZEN</t>
  </si>
  <si>
    <t>/funding-round/7380f3ed49a91f67e83a869bee0c56bd</t>
  </si>
  <si>
    <t>/Organization/Kidozen</t>
  </si>
  <si>
    <t>KidoZen</t>
  </si>
  <si>
    <t>http://www.kidozen.com</t>
  </si>
  <si>
    <t>Cloud Computing|Enterprise Software|PaaS|SaaS|Security|Software</t>
  </si>
  <si>
    <t>/organization/kidozen</t>
  </si>
  <si>
    <t>/funding-round/e4d0a397d4ced3c86d1e95ddfa92ac80</t>
  </si>
  <si>
    <t>/organization/ kidpad</t>
  </si>
  <si>
    <t>/ORGANIZATION/KIDPAD</t>
  </si>
  <si>
    <t>/funding-round/73e6c078ddafd64d126704d37efd58a4</t>
  </si>
  <si>
    <t>/Organization/Kidpad</t>
  </si>
  <si>
    <t>Kidpad</t>
  </si>
  <si>
    <t>/organization/ kids-academy-company-2</t>
  </si>
  <si>
    <t>/organization/kids-academy-company-2</t>
  </si>
  <si>
    <t>/funding-round/a256b4a9b8e0008184f0c1f103dde4c3</t>
  </si>
  <si>
    <t>/Organization/Kids-Academy-Company-2</t>
  </si>
  <si>
    <t>Kids Academy Company</t>
  </si>
  <si>
    <t>http://www.kidsacademy.mobi/</t>
  </si>
  <si>
    <t>Education|Games|Kids|Mobile</t>
  </si>
  <si>
    <t>/organization/ kids-calendar</t>
  </si>
  <si>
    <t>/ORGANIZATION/KIDS-CALENDAR</t>
  </si>
  <si>
    <t>/funding-round/7ccbc33b0f32ca04c5efd66db9351c6d</t>
  </si>
  <si>
    <t>/Organization/Kids-Calendar</t>
  </si>
  <si>
    <t>Kids Calendar</t>
  </si>
  <si>
    <t>http://kidscalendar.net/</t>
  </si>
  <si>
    <t>/organization/ kids-corp</t>
  </si>
  <si>
    <t>/organization/kids-corp</t>
  </si>
  <si>
    <t>/funding-round/2bbcab1d91614f8e8e0c72f9c6349b4a</t>
  </si>
  <si>
    <t>/Organization/Kids-Corp</t>
  </si>
  <si>
    <t>Kids Corp</t>
  </si>
  <si>
    <t>http://www.kidscorp.digital</t>
  </si>
  <si>
    <t>Advertising|Kids|Teenagers</t>
  </si>
  <si>
    <t>/ORGANIZATION/KIDS-CORP</t>
  </si>
  <si>
    <t>/funding-round/e0d6e7f56a39f452e9f52a9495c18741</t>
  </si>
  <si>
    <t>/organization/ kids-movie</t>
  </si>
  <si>
    <t>/organization/kids-movie</t>
  </si>
  <si>
    <t>/funding-round/3d13fbffea0f343482cb4c5e6ea3673c</t>
  </si>
  <si>
    <t>/Organization/Kids-Movie</t>
  </si>
  <si>
    <t>Kids Movie</t>
  </si>
  <si>
    <t>http://www.paraengine.com/ParaEngine/ParaWorld</t>
  </si>
  <si>
    <t>/organization/ kids-note</t>
  </si>
  <si>
    <t>/ORGANIZATION/KIDS-NOTE</t>
  </si>
  <si>
    <t>/funding-round/02104e95dba85d43a18bb888702f599c</t>
  </si>
  <si>
    <t>/Organization/Kids-Note</t>
  </si>
  <si>
    <t>Kids Note</t>
  </si>
  <si>
    <t>http://www.kidsnote.com</t>
  </si>
  <si>
    <t>/organization/ kids-quizine</t>
  </si>
  <si>
    <t>/organization/kids-quizine</t>
  </si>
  <si>
    <t>/funding-round/0b976431246df53f4a3ad6c8216a7a49</t>
  </si>
  <si>
    <t>/Organization/Kids-Quizine</t>
  </si>
  <si>
    <t>Kids Quizine</t>
  </si>
  <si>
    <t>/organization/ kids-write-network</t>
  </si>
  <si>
    <t>/ORGANIZATION/KIDS-WRITE-NETWORK</t>
  </si>
  <si>
    <t>/funding-round/30a5f6f7f4ef8cf8e1ab2f41310d36f1</t>
  </si>
  <si>
    <t>/Organization/Kids-Write-Network</t>
  </si>
  <si>
    <t>Kids Write Network</t>
  </si>
  <si>
    <t>http://www.kidswritenetwork.com/</t>
  </si>
  <si>
    <t>/organization/ kids360</t>
  </si>
  <si>
    <t>/organization/kids360</t>
  </si>
  <si>
    <t>/funding-round/13d04f14a33e87c6f34b2b56d68b7a41</t>
  </si>
  <si>
    <t>/Organization/Kids360</t>
  </si>
  <si>
    <t>Kids360</t>
  </si>
  <si>
    <t>http://www.kids360now.com</t>
  </si>
  <si>
    <t>Kids|Security</t>
  </si>
  <si>
    <t>/organization/ kidscangivetoo</t>
  </si>
  <si>
    <t>/ORGANIZATION/KIDSCANGIVETOO</t>
  </si>
  <si>
    <t>/funding-round/95f761899aeefec1e27820fc81c9b18a</t>
  </si>
  <si>
    <t>/Organization/Kidscangivetoo</t>
  </si>
  <si>
    <t>KidsCanGiveToo</t>
  </si>
  <si>
    <t>http://www.kidscangivetoo.com/</t>
  </si>
  <si>
    <t>/organization/ kidscash</t>
  </si>
  <si>
    <t>/organization/kidscash</t>
  </si>
  <si>
    <t>/funding-round/3d469ef4436ae9b2da338eaa44d65959</t>
  </si>
  <si>
    <t>/Organization/Kidscash</t>
  </si>
  <si>
    <t>KidsCash</t>
  </si>
  <si>
    <t>http://www.kidsca.sh</t>
  </si>
  <si>
    <t>/organization/ kidslink</t>
  </si>
  <si>
    <t>/ORGANIZATION/KIDSLINK</t>
  </si>
  <si>
    <t>/funding-round/403c9ffdb0a0fb03d368c4c723378e55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ink</t>
  </si>
  <si>
    <t>/funding-round/b42914c796bdcae70d6767718163b48a</t>
  </si>
  <si>
    <t>/organization/ kidslox</t>
  </si>
  <si>
    <t>/ORGANIZATION/KIDSLOX</t>
  </si>
  <si>
    <t>/funding-round/ec549513429d631ca161f8ef316ff5e6</t>
  </si>
  <si>
    <t>/Organization/Kidslox</t>
  </si>
  <si>
    <t>kidslox</t>
  </si>
  <si>
    <t>https://kidslox.com/</t>
  </si>
  <si>
    <t>/organization/ kidstart</t>
  </si>
  <si>
    <t>/organization/kidstart</t>
  </si>
  <si>
    <t>/funding-round/058fe70b83909025fa5752893a37f21b</t>
  </si>
  <si>
    <t>/Organization/Kidstart</t>
  </si>
  <si>
    <t>KidStart</t>
  </si>
  <si>
    <t>http://www.kidstart.co.uk</t>
  </si>
  <si>
    <t>Curated Web|Kids|Loyalty Programs|Parenting</t>
  </si>
  <si>
    <t>/organization/ kidster</t>
  </si>
  <si>
    <t>/ORGANIZATION/KIDSTER</t>
  </si>
  <si>
    <t>/funding-round/11bf2b2fc60b91f66024643bf8cf65c7</t>
  </si>
  <si>
    <t>/Organization/Kidster</t>
  </si>
  <si>
    <t>Kidster</t>
  </si>
  <si>
    <t>http://kidster.co/</t>
  </si>
  <si>
    <t>Marketplaces|Mobile Commerce|Online Shopping</t>
  </si>
  <si>
    <t>/organization/ kidthing</t>
  </si>
  <si>
    <t>/organization/kidthing</t>
  </si>
  <si>
    <t>/funding-round/80025f127fef773f7a81b31512b93105</t>
  </si>
  <si>
    <t>/Organization/Kidthing</t>
  </si>
  <si>
    <t>kidthing</t>
  </si>
  <si>
    <t>http://www.kidthing.com</t>
  </si>
  <si>
    <t>E-Commerce|Education|Entertainment|Games|Internet|Kids|Publishing|Video</t>
  </si>
  <si>
    <t>/organization/ kidup</t>
  </si>
  <si>
    <t>/ORGANIZATION/KIDUP</t>
  </si>
  <si>
    <t>/funding-round/155cd8dd013d3a9adde7c7686e2d9fa5</t>
  </si>
  <si>
    <t>/Organization/Kidup</t>
  </si>
  <si>
    <t>Kidup</t>
  </si>
  <si>
    <t>http://kidup.co/</t>
  </si>
  <si>
    <t>/organization/ kidzillions</t>
  </si>
  <si>
    <t>/organization/kidzillions</t>
  </si>
  <si>
    <t>/funding-round/fc22039bfd9d81a7ddabfcdf60577092</t>
  </si>
  <si>
    <t>/Organization/Kidzillions</t>
  </si>
  <si>
    <t>Kidzillions</t>
  </si>
  <si>
    <t>http://kidzillions.com</t>
  </si>
  <si>
    <t>/organization/ kidzloop</t>
  </si>
  <si>
    <t>/ORGANIZATION/KIDZLOOP</t>
  </si>
  <si>
    <t>/funding-round/2e3f1da4f853271ed18e1a7092a4736f</t>
  </si>
  <si>
    <t>/Organization/Kidzloop</t>
  </si>
  <si>
    <t>Kidzloop</t>
  </si>
  <si>
    <t>http://www.kidzloop.com</t>
  </si>
  <si>
    <t>/organization/ kidzui</t>
  </si>
  <si>
    <t>/organization/kidzui</t>
  </si>
  <si>
    <t>/funding-round/0143edb91df7510b4822d94149f6f8e4</t>
  </si>
  <si>
    <t>/Organization/Kidzui</t>
  </si>
  <si>
    <t>KidZui</t>
  </si>
  <si>
    <t>http://www.kidzui.com</t>
  </si>
  <si>
    <t>Curated Web|Web Browsers</t>
  </si>
  <si>
    <t>/ORGANIZATION/KIDZUI</t>
  </si>
  <si>
    <t>/funding-round/16fe4c2b1b3cbe4d030823992abc4f2b</t>
  </si>
  <si>
    <t>/funding-round/916c8d69b005f1a52fdcbd3a2f00ae3a</t>
  </si>
  <si>
    <t>/funding-round/962ffb16f95bc0545d950f217d325c8a</t>
  </si>
  <si>
    <t>/funding-round/a77b8dc63597c51e6d6e671b7a4a01e4</t>
  </si>
  <si>
    <t>/funding-round/e8de69979051e29068f148bc2c852745</t>
  </si>
  <si>
    <t>/organization/ kidzvuz</t>
  </si>
  <si>
    <t>/organization/kidzvuz</t>
  </si>
  <si>
    <t>/funding-round/723fefd3b48c7dca76007820ebe9ce33</t>
  </si>
  <si>
    <t>/Organization/Kidzvuz</t>
  </si>
  <si>
    <t>KidzVuz</t>
  </si>
  <si>
    <t>http://kidzvuz.com</t>
  </si>
  <si>
    <t>Content|Games|iPad|iPhone|Video</t>
  </si>
  <si>
    <t>/organization/ kienve</t>
  </si>
  <si>
    <t>/ORGANIZATION/KIENVE</t>
  </si>
  <si>
    <t>/funding-round/34cd646b413e97c96cfb5b068bc38752</t>
  </si>
  <si>
    <t>/Organization/Kienve</t>
  </si>
  <si>
    <t>KienVe</t>
  </si>
  <si>
    <t>http://www.kienve.com</t>
  </si>
  <si>
    <t>Consumer Electronics|Mobile|Social Network Media|Television</t>
  </si>
  <si>
    <t>/organization/ kifi</t>
  </si>
  <si>
    <t>/organization/kifi</t>
  </si>
  <si>
    <t>/funding-round/3e6b47bec6c1413d41042f8237887c3f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FI</t>
  </si>
  <si>
    <t>/funding-round/7f018e8e96c8ec52eafb0ee47b0093af</t>
  </si>
  <si>
    <t>/organization/ kiggit</t>
  </si>
  <si>
    <t>/organization/kiggit</t>
  </si>
  <si>
    <t>/funding-round/aaf01974774bbf78efd382660450300d</t>
  </si>
  <si>
    <t>/Organization/Kiggit</t>
  </si>
  <si>
    <t>Kiggit</t>
  </si>
  <si>
    <t>http://www.kiggit.com</t>
  </si>
  <si>
    <t>Mobile|Soccer|Social Games|Sports</t>
  </si>
  <si>
    <t>/organization/ kigo</t>
  </si>
  <si>
    <t>/ORGANIZATION/KIGO</t>
  </si>
  <si>
    <t>/funding-round/f708c5739902f5a50308245c67aa9a9f</t>
  </si>
  <si>
    <t>/Organization/Kigo</t>
  </si>
  <si>
    <t>Kigo</t>
  </si>
  <si>
    <t>http://kigo.net</t>
  </si>
  <si>
    <t>SaaS|Software|Travel</t>
  </si>
  <si>
    <t>/organization/ kiha-software</t>
  </si>
  <si>
    <t>/organization/kiha-software</t>
  </si>
  <si>
    <t>/funding-round/6e4cd8bb217e41f5a75e60bfaccd57b9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 kiheitai</t>
  </si>
  <si>
    <t>/ORGANIZATION/KIHEITAI</t>
  </si>
  <si>
    <t>/funding-round/5dfc5e59c0b976c0befacc96c1b8fa35</t>
  </si>
  <si>
    <t>/Organization/Kiheitai</t>
  </si>
  <si>
    <t>KIHEITAI</t>
  </si>
  <si>
    <t>http://kiheitai.co.jp</t>
  </si>
  <si>
    <t>/organization/ kihon</t>
  </si>
  <si>
    <t>/organization/kihon</t>
  </si>
  <si>
    <t>/funding-round/e321634beae348ccfeca9898656f7b5f</t>
  </si>
  <si>
    <t>/Organization/Kihon</t>
  </si>
  <si>
    <t>Kihon</t>
  </si>
  <si>
    <t>http://kihongames.com</t>
  </si>
  <si>
    <t>Android|Design|Games|iOS|iPad|iPhone|Mobile|Software</t>
  </si>
  <si>
    <t>/organization/ kii</t>
  </si>
  <si>
    <t>/ORGANIZATION/KII</t>
  </si>
  <si>
    <t>/funding-round/7f3f4df637583059fb9b733349eac873</t>
  </si>
  <si>
    <t>/Organization/Kii</t>
  </si>
  <si>
    <t>Kii Corporation</t>
  </si>
  <si>
    <t>http://www.kii.com/</t>
  </si>
  <si>
    <t>Android|Cloud Computing|Internet of Things|iOS|Mobile|PaaS|Software</t>
  </si>
  <si>
    <t>/organization/ kiik</t>
  </si>
  <si>
    <t>/organization/kiik</t>
  </si>
  <si>
    <t>/funding-round/1478b00f10eb3f5b83c8b5b017ac5970</t>
  </si>
  <si>
    <t>/Organization/Kiik</t>
  </si>
  <si>
    <t>KiiK</t>
  </si>
  <si>
    <t>http://kiik.com.br</t>
  </si>
  <si>
    <t>Apps|Payments|Services</t>
  </si>
  <si>
    <t>/organization/ kiind-me</t>
  </si>
  <si>
    <t>/ORGANIZATION/KIIND-ME</t>
  </si>
  <si>
    <t>/funding-round/03c269ee2e785224e550c0542faf1ee1</t>
  </si>
  <si>
    <t>/Organization/Kiind-Me</t>
  </si>
  <si>
    <t>Kiind.me</t>
  </si>
  <si>
    <t>http://kiind.me</t>
  </si>
  <si>
    <t>/organization/kiind-me</t>
  </si>
  <si>
    <t>/funding-round/72fa756c5713712aa4b1d2d497a47652</t>
  </si>
  <si>
    <t>/funding-round/a70405961af1cfa5d6d2f8e2f93c161a</t>
  </si>
  <si>
    <t>/funding-round/aaf1595cadb8971ceb1d862e49e59b1b</t>
  </si>
  <si>
    <t>/organization/ kiio</t>
  </si>
  <si>
    <t>/ORGANIZATION/KIIO</t>
  </si>
  <si>
    <t>/funding-round/a2d45f28725ed7473d2a17553e78dd2a</t>
  </si>
  <si>
    <t>/Organization/Kiio</t>
  </si>
  <si>
    <t>Kiio</t>
  </si>
  <si>
    <t>http://kiio.com</t>
  </si>
  <si>
    <t>Fitness|Health and Wellness|Wireless</t>
  </si>
  <si>
    <t>/organization/kiio</t>
  </si>
  <si>
    <t>/funding-round/bab710155286200b108e5e36ab35c6f9</t>
  </si>
  <si>
    <t>/organization/ kiip</t>
  </si>
  <si>
    <t>/ORGANIZATION/KIIP</t>
  </si>
  <si>
    <t>/funding-round/19080c8e5320c7865b3d26bd8859358f</t>
  </si>
  <si>
    <t>/Organization/Kiip</t>
  </si>
  <si>
    <t>Kiip</t>
  </si>
  <si>
    <t>http://www.kiip.me</t>
  </si>
  <si>
    <t>/organization/kiip</t>
  </si>
  <si>
    <t>/funding-round/21c9f1d12265e18cc080fc700fd6f05e</t>
  </si>
  <si>
    <t>/funding-round/5e35c85e92e2cf09597104f57c2578f2</t>
  </si>
  <si>
    <t>/funding-round/7fbc902b29c3b0597d09de61c4152ea5</t>
  </si>
  <si>
    <t>/funding-round/95f7be00207b2081de556b843c83b105</t>
  </si>
  <si>
    <t>/funding-round/b7ba7d3ee74adbee9b1c318c9998ef0b</t>
  </si>
  <si>
    <t>/funding-round/c4a341f50d208a855607d9255f244671</t>
  </si>
  <si>
    <t>/organization/ kijamii-village</t>
  </si>
  <si>
    <t>/organization/kijamii-village</t>
  </si>
  <si>
    <t>/funding-round/0fffe3f0db0236eab37bffc01a7769f3</t>
  </si>
  <si>
    <t>/Organization/Kijamii-Village</t>
  </si>
  <si>
    <t>Kijamii Village</t>
  </si>
  <si>
    <t>http://www.briangbigelow.com</t>
  </si>
  <si>
    <t>/organization/ kijubi</t>
  </si>
  <si>
    <t>/ORGANIZATION/KIJUBI</t>
  </si>
  <si>
    <t>/funding-round/151c1842bbd50e24543be7850145a7db</t>
  </si>
  <si>
    <t>/Organization/Kijubi</t>
  </si>
  <si>
    <t>Kijubi</t>
  </si>
  <si>
    <t>http://www.kijubi.com</t>
  </si>
  <si>
    <t>Adventure Travel|Entertainment|Local|Software|Travel</t>
  </si>
  <si>
    <t>/organization/ kik-interactive</t>
  </si>
  <si>
    <t>/organization/kik-interactive</t>
  </si>
  <si>
    <t>/funding-round/141a4b027d238d0ccba682e10a82f661</t>
  </si>
  <si>
    <t>/Organization/Kik-Interactive</t>
  </si>
  <si>
    <t>Kik</t>
  </si>
  <si>
    <t>http://kik.com/</t>
  </si>
  <si>
    <t>/ORGANIZATION/KIK-INTERACTIVE</t>
  </si>
  <si>
    <t>/funding-round/a07c7f2969910f5c445831298fecfa30</t>
  </si>
  <si>
    <t>/funding-round/b1b58e34add06f14a5088c4030108a43</t>
  </si>
  <si>
    <t>/funding-round/b5f1165dcabe48c06efe22100499c3ba</t>
  </si>
  <si>
    <t>/funding-round/dd7d7f7aaf56c5aa439f4fc872c3179b</t>
  </si>
  <si>
    <t>/organization/ kika-medical-international-company</t>
  </si>
  <si>
    <t>/ORGANIZATION/KIKA-MEDICAL-INTERNATIONAL-COMPANY</t>
  </si>
  <si>
    <t>/funding-round/67f0401236a4804d09724b64fa550010</t>
  </si>
  <si>
    <t>/Organization/Kika-Medical-International-Company</t>
  </si>
  <si>
    <t>KIKA Medical International Company</t>
  </si>
  <si>
    <t>/organization/kika-medical-international-company</t>
  </si>
  <si>
    <t>/funding-round/8fc5b63c83784575ff5df18c38267280</t>
  </si>
  <si>
    <t>/organization/ kiko</t>
  </si>
  <si>
    <t>/ORGANIZATION/KIKO</t>
  </si>
  <si>
    <t>/funding-round/e7deb6ae6f9a3060e525cbfc7ea51068</t>
  </si>
  <si>
    <t>/Organization/Kiko</t>
  </si>
  <si>
    <t>Kiko</t>
  </si>
  <si>
    <t>http://kiko.com</t>
  </si>
  <si>
    <t>Curated Web|Events|Web Development</t>
  </si>
  <si>
    <t>/organization/ kiko-labs</t>
  </si>
  <si>
    <t>/organization/kiko-labs</t>
  </si>
  <si>
    <t>/funding-round/40d045fab1eda13c0159f4774b8bc52a</t>
  </si>
  <si>
    <t>/Organization/Kiko-Labs</t>
  </si>
  <si>
    <t>Kiko Labs</t>
  </si>
  <si>
    <t>http://kikolabs.com</t>
  </si>
  <si>
    <t>/organization/ kili</t>
  </si>
  <si>
    <t>/ORGANIZATION/KILI</t>
  </si>
  <si>
    <t>/funding-round/5a2725a004f974f98c821892edfe753d</t>
  </si>
  <si>
    <t>/Organization/Kili</t>
  </si>
  <si>
    <t>Kili</t>
  </si>
  <si>
    <t>http://kili.ca</t>
  </si>
  <si>
    <t>/organization/kili</t>
  </si>
  <si>
    <t>/funding-round/9336d9dec2d7ad6fde8bdaecfdbc0a7e</t>
  </si>
  <si>
    <t>/organization/ kili-africa</t>
  </si>
  <si>
    <t>/ORGANIZATION/KILI-AFRICA</t>
  </si>
  <si>
    <t>/funding-round/4c8386baa3afec9d102562a1242dc1f7</t>
  </si>
  <si>
    <t>/Organization/Kili-Africa</t>
  </si>
  <si>
    <t>Kili (Africa)</t>
  </si>
  <si>
    <t>http://kili.io</t>
  </si>
  <si>
    <t>IaaS|Infrastructure|Web Hosting</t>
  </si>
  <si>
    <t>/organization/ kilimanjaro-energy</t>
  </si>
  <si>
    <t>/organization/kilimanjaro-energy</t>
  </si>
  <si>
    <t>/funding-round/8a3838898543c5947067bb3761325c33</t>
  </si>
  <si>
    <t>/Organization/Kilimanjaro-Energy</t>
  </si>
  <si>
    <t>Kilimanjaro Energy</t>
  </si>
  <si>
    <t>http://www.grestech.com</t>
  </si>
  <si>
    <t>/ORGANIZATION/KILIMANJARO-ENERGY</t>
  </si>
  <si>
    <t>/funding-round/c403c85411011ca94d39215ff02a31ab</t>
  </si>
  <si>
    <t>/organization/ killerstartups</t>
  </si>
  <si>
    <t>/organization/killerstartups</t>
  </si>
  <si>
    <t>/funding-round/f5298c35250e3e6feec28bbbe00d9e89</t>
  </si>
  <si>
    <t>/Organization/Killerstartups</t>
  </si>
  <si>
    <t>KillerStartups</t>
  </si>
  <si>
    <t>http://killerstartups.com</t>
  </si>
  <si>
    <t>Blogging Platforms|Curated Web|Entrepreneur|Internet|Media|Startups</t>
  </si>
  <si>
    <t>/organization/ kilobaser</t>
  </si>
  <si>
    <t>/ORGANIZATION/KILOBASER</t>
  </si>
  <si>
    <t>/funding-round/7cdc1904bde42c17b89a990d368e857f</t>
  </si>
  <si>
    <t>/Organization/Kilobaser</t>
  </si>
  <si>
    <t>KiloBaser</t>
  </si>
  <si>
    <t>http://www.kilobaser.com</t>
  </si>
  <si>
    <t>/organization/kilobaser</t>
  </si>
  <si>
    <t>/funding-round/c393ffe4ed9c098ad957d0518ebbde8d</t>
  </si>
  <si>
    <t>/organization/ kilopass</t>
  </si>
  <si>
    <t>/ORGANIZATION/KILOPASS</t>
  </si>
  <si>
    <t>/funding-round/15f231c7d1bfe67a5aac6b120f071393</t>
  </si>
  <si>
    <t>/Organization/Kilopass</t>
  </si>
  <si>
    <t>Kilopass</t>
  </si>
  <si>
    <t>http://www.kilopass.com</t>
  </si>
  <si>
    <t>/organization/kilopass</t>
  </si>
  <si>
    <t>/funding-round/42f68e6b5e4b91ee9e5e546747d81784</t>
  </si>
  <si>
    <t>/funding-round/6b3d404ba8cec72108cd593bfc3ed8ad</t>
  </si>
  <si>
    <t>18-01-2004</t>
  </si>
  <si>
    <t>/funding-round/885492c5a0cf6c1ebcd272a623ea73bf</t>
  </si>
  <si>
    <t>/funding-round/9b4356875e9122f3772d7db4462f13e5</t>
  </si>
  <si>
    <t>/organization/ kiltr</t>
  </si>
  <si>
    <t>/organization/kiltr</t>
  </si>
  <si>
    <t>/funding-round/ab2e32e14444937b5f930f0f901c0ba3</t>
  </si>
  <si>
    <t>/Organization/Kiltr</t>
  </si>
  <si>
    <t>KILTR</t>
  </si>
  <si>
    <t>http://www.kiltr.com</t>
  </si>
  <si>
    <t>Business Services|Networking|Web Hosting</t>
  </si>
  <si>
    <t>/organization/ kima-labs</t>
  </si>
  <si>
    <t>/ORGANIZATION/KIMA-LABS</t>
  </si>
  <si>
    <t>/funding-round/34e3cc9cbbcba8a9d63118ee0be0f7ba</t>
  </si>
  <si>
    <t>/Organization/Kima-Labs</t>
  </si>
  <si>
    <t>Kima Labs</t>
  </si>
  <si>
    <t>/organization/ kimbia</t>
  </si>
  <si>
    <t>/organization/kimbia</t>
  </si>
  <si>
    <t>/funding-round/36178d3a62e9656c4426f50a2dd11f19</t>
  </si>
  <si>
    <t>/Organization/Kimbia</t>
  </si>
  <si>
    <t>Kimbia</t>
  </si>
  <si>
    <t>http://www.kimbia.com</t>
  </si>
  <si>
    <t>/ORGANIZATION/KIMBIA</t>
  </si>
  <si>
    <t>/funding-round/6a70abc4e0bd7ea71a543e82875d9f37</t>
  </si>
  <si>
    <t>/funding-round/86e994bac36538dd8f1114d272b51f5f</t>
  </si>
  <si>
    <t>/funding-round/f5f0bd00d51afe946a6f6745c117170b</t>
  </si>
  <si>
    <t>/organization/ kimble</t>
  </si>
  <si>
    <t>/organization/kimble</t>
  </si>
  <si>
    <t>/funding-round/77029eb10b083a0c4100e34923f43a20</t>
  </si>
  <si>
    <t>/Organization/Kimble</t>
  </si>
  <si>
    <t>Computers|Entertainment|Social Games</t>
  </si>
  <si>
    <t>/ORGANIZATION/KIMBLE</t>
  </si>
  <si>
    <t>/funding-round/7a6684499d9dce04992a91f95192eb7e</t>
  </si>
  <si>
    <t>/organization/ kimble-applications</t>
  </si>
  <si>
    <t>/organization/kimble-applications</t>
  </si>
  <si>
    <t>/funding-round/1b4d074ddd815e82ff743607827a8512</t>
  </si>
  <si>
    <t>/Organization/Kimble-Applications</t>
  </si>
  <si>
    <t>Kimble Applications</t>
  </si>
  <si>
    <t>http://www.kimbleapps.com/</t>
  </si>
  <si>
    <t>/organization/ kimeltu</t>
  </si>
  <si>
    <t>/ORGANIZATION/KIMELTU</t>
  </si>
  <si>
    <t>/funding-round/49cfad4b1dcc00e8e21b46c0690ea615</t>
  </si>
  <si>
    <t>/Organization/Kimeltu</t>
  </si>
  <si>
    <t>Kimeltu</t>
  </si>
  <si>
    <t>http://www.kimeltu.com</t>
  </si>
  <si>
    <t>/organization/ kimengi</t>
  </si>
  <si>
    <t>/organization/kimengi</t>
  </si>
  <si>
    <t>/funding-round/dceb6ab4b9d42422b0b1cdd44cb9bcd9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 kimera-systems</t>
  </si>
  <si>
    <t>/ORGANIZATION/KIMERA-SYSTEMS</t>
  </si>
  <si>
    <t>/funding-round/b39c1e3441c61838170c9ef896bdd0a2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 kimerick-technologies</t>
  </si>
  <si>
    <t>/organization/kimerick-technologies</t>
  </si>
  <si>
    <t>/funding-round/1c49f4b1f277f549f2bd2662326ac4b0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RICK-TECHNOLOGIES</t>
  </si>
  <si>
    <t>/funding-round/1d1fb68d316d9ef4493c895588df1378</t>
  </si>
  <si>
    <t>/organization/ kimeta</t>
  </si>
  <si>
    <t>/organization/kimeta</t>
  </si>
  <si>
    <t>/funding-round/5605cecfa8962609435a3c79c00978b4</t>
  </si>
  <si>
    <t>/Organization/Kimeta</t>
  </si>
  <si>
    <t>kimeta</t>
  </si>
  <si>
    <t>https://www.kimeta.de/</t>
  </si>
  <si>
    <t>Employment|Search|Social Media</t>
  </si>
  <si>
    <t>/organization/ kimlink-auto-detailing</t>
  </si>
  <si>
    <t>/ORGANIZATION/KIMLINK-AUTO-DETAILING</t>
  </si>
  <si>
    <t>/funding-round/70cbc83bd30efd66443bf7335e8742bb</t>
  </si>
  <si>
    <t>/Organization/Kimlink-Auto-Detailing</t>
  </si>
  <si>
    <t>KimLink Auto DetailingÂ®</t>
  </si>
  <si>
    <t>/organization/ kimonex</t>
  </si>
  <si>
    <t>/organization/kimonex</t>
  </si>
  <si>
    <t>/funding-round/0a267ffefce241f249257bebac2cb5e2</t>
  </si>
  <si>
    <t>/Organization/Kimonex</t>
  </si>
  <si>
    <t>Kimonex</t>
  </si>
  <si>
    <t>http://kimonex.com/</t>
  </si>
  <si>
    <t>B2B|Cloud Computing|SaaS</t>
  </si>
  <si>
    <t>/organization/ kimono</t>
  </si>
  <si>
    <t>/ORGANIZATION/KIMONO</t>
  </si>
  <si>
    <t>/funding-round/fd51223e95a916e49fee319de4a0aaa0</t>
  </si>
  <si>
    <t>/Organization/Kimono</t>
  </si>
  <si>
    <t>Kimono Labs, Inc.</t>
  </si>
  <si>
    <t>https://www.kimonolabs.com/</t>
  </si>
  <si>
    <t>/organization/ kimono-3</t>
  </si>
  <si>
    <t>/organization/kimono-3</t>
  </si>
  <si>
    <t>/funding-round/cb2056a7869f2a1bd70e5c6d7ea0ae22</t>
  </si>
  <si>
    <t>/Organization/Kimono-3</t>
  </si>
  <si>
    <t>Kimono</t>
  </si>
  <si>
    <t>http://www.useKimono.com</t>
  </si>
  <si>
    <t>Chat|Enterprise Software|Messaging|Mobile Enterprise</t>
  </si>
  <si>
    <t>/organization/ kimotion-technologies</t>
  </si>
  <si>
    <t>/ORGANIZATION/KIMOTION-TECHNOLOGIES</t>
  </si>
  <si>
    <t>/funding-round/4facbd07864b73baa3ade6ed59adb35c</t>
  </si>
  <si>
    <t>/Organization/Kimotion-Technologies</t>
  </si>
  <si>
    <t>Kimotion Technologies</t>
  </si>
  <si>
    <t>http://www.kimotion.com/</t>
  </si>
  <si>
    <t>Le Vaud</t>
  </si>
  <si>
    <t>/organization/ kin-community</t>
  </si>
  <si>
    <t>/organization/kin-community</t>
  </si>
  <si>
    <t>/funding-round/73d662cd39186820837f7fed21d601f7</t>
  </si>
  <si>
    <t>/Organization/Kin-Community</t>
  </si>
  <si>
    <t>Kin Community</t>
  </si>
  <si>
    <t>http://www.kincommunity.com/</t>
  </si>
  <si>
    <t>/ORGANIZATION/KIN-COMMUNITY</t>
  </si>
  <si>
    <t>/funding-round/c9d089fde74068d278ec762ee484afac</t>
  </si>
  <si>
    <t>/organization/ kin-housing</t>
  </si>
  <si>
    <t>/organization/kin-housing</t>
  </si>
  <si>
    <t>/funding-round/871588817e4a3ccd1b3afcd2780076ab</t>
  </si>
  <si>
    <t>/Organization/Kin-Housing</t>
  </si>
  <si>
    <t>Kin housing</t>
  </si>
  <si>
    <t>http://www.kinhousing.com</t>
  </si>
  <si>
    <t>Investment Management|Professional Services|Real Estate</t>
  </si>
  <si>
    <t>/organization/ kin-valley</t>
  </si>
  <si>
    <t>/ORGANIZATION/KIN-VALLEY</t>
  </si>
  <si>
    <t>/funding-round/2db2661aa2ec68a56be53c211180661a</t>
  </si>
  <si>
    <t>/Organization/Kin-Valley</t>
  </si>
  <si>
    <t>Kin Valley</t>
  </si>
  <si>
    <t>/organization/ kinamik-data-integrity</t>
  </si>
  <si>
    <t>/organization/kinamik-data-integrity</t>
  </si>
  <si>
    <t>/funding-round/2661321603f8e5a6ade6f7aac91b2d27</t>
  </si>
  <si>
    <t>/Organization/Kinamik-Data-Integrity</t>
  </si>
  <si>
    <t>Kinamik Data Integrity</t>
  </si>
  <si>
    <t>http://www.kinamik.com</t>
  </si>
  <si>
    <t>/ORGANIZATION/KINAMIK-DATA-INTEGRITY</t>
  </si>
  <si>
    <t>/funding-round/b12b9eb44e4bca2352cf231b388c7808</t>
  </si>
  <si>
    <t>/organization/ kinamu-business-solutions</t>
  </si>
  <si>
    <t>/organization/kinamu-business-solutions</t>
  </si>
  <si>
    <t>/funding-round/8720a95430e36d60a53d2229542a94f2</t>
  </si>
  <si>
    <t>/Organization/Kinamu-Business-Solutions</t>
  </si>
  <si>
    <t>KINAMU Business Solutions</t>
  </si>
  <si>
    <t>http://www.kinamu.com</t>
  </si>
  <si>
    <t>Schwechat</t>
  </si>
  <si>
    <t>/organization/ kinaxo-biotechnologies</t>
  </si>
  <si>
    <t>/ORGANIZATION/KINAXO-BIOTECHNOLOGIES</t>
  </si>
  <si>
    <t>/funding-round/d3f682e50137229a9703a492fbd77cee</t>
  </si>
  <si>
    <t>/Organization/Kinaxo-Biotechnologies</t>
  </si>
  <si>
    <t>KINAXO Biotechnologies</t>
  </si>
  <si>
    <t>http://www.kinaxo.com</t>
  </si>
  <si>
    <t>/organization/ kind-intelligence</t>
  </si>
  <si>
    <t>/organization/kind-intelligence</t>
  </si>
  <si>
    <t>/funding-round/77c5b4f98fc45ab74a022659c47b9ddb</t>
  </si>
  <si>
    <t>/Organization/Kind-Intelligence</t>
  </si>
  <si>
    <t>Kind Intelligence</t>
  </si>
  <si>
    <t>http://kindintelligence.com</t>
  </si>
  <si>
    <t>Consulting|Hospitality|Mobile</t>
  </si>
  <si>
    <t>/organization/ kindara</t>
  </si>
  <si>
    <t>/ORGANIZATION/KINDARA</t>
  </si>
  <si>
    <t>/funding-round/1e52ba4ef5c1635e210e057c4431139a</t>
  </si>
  <si>
    <t>/Organization/Kindara</t>
  </si>
  <si>
    <t>Kindara</t>
  </si>
  <si>
    <t>http://www.kindara.com</t>
  </si>
  <si>
    <t>Apps|Consumer Electronics|Health Care|Medical|Mobile</t>
  </si>
  <si>
    <t>/organization/kindara</t>
  </si>
  <si>
    <t>/funding-round/2b44f026cffa1ffd57c7e9d1f586f990</t>
  </si>
  <si>
    <t>/funding-round/2b5e3809e63319bc825cd00fbf49d5cb</t>
  </si>
  <si>
    <t>/funding-round/46775261da594da004d9739d5a15d016</t>
  </si>
  <si>
    <t>/funding-round/47040b21dffe34fb9271d3705328963c</t>
  </si>
  <si>
    <t>/funding-round/d3442ceda134aceb1433d8bdcb9d6d98</t>
  </si>
  <si>
    <t>/organization/ kindeo</t>
  </si>
  <si>
    <t>/ORGANIZATION/KINDEO</t>
  </si>
  <si>
    <t>/funding-round/3d96a945e17710dab0891bb0ad8286a8</t>
  </si>
  <si>
    <t>/Organization/Kindeo</t>
  </si>
  <si>
    <t>Kindeo</t>
  </si>
  <si>
    <t>http://kindeo.com</t>
  </si>
  <si>
    <t>/organization/kindeo</t>
  </si>
  <si>
    <t>/funding-round/5a455734640a4090cd7e4e3680cd632e</t>
  </si>
  <si>
    <t>/funding-round/e592e74af6a6b39e4d6330e133b84667</t>
  </si>
  <si>
    <t>/organization/ kinderlab-robotics</t>
  </si>
  <si>
    <t>/organization/kinderlab-robotics</t>
  </si>
  <si>
    <t>/funding-round/493097dd7a7454af5685f7d3b0b164aa</t>
  </si>
  <si>
    <t>/Organization/Kinderlab-Robotics</t>
  </si>
  <si>
    <t>KinderLab Robotics</t>
  </si>
  <si>
    <t>http://kinderlabrobotics.com</t>
  </si>
  <si>
    <t>/organization/ kindermint</t>
  </si>
  <si>
    <t>/ORGANIZATION/KINDERMINT</t>
  </si>
  <si>
    <t>/funding-round/3ec939b934ffadae251e0bfc7a267616</t>
  </si>
  <si>
    <t>/Organization/Kindermint</t>
  </si>
  <si>
    <t>Kindermint</t>
  </si>
  <si>
    <t>http://kindermint.com/</t>
  </si>
  <si>
    <t>E-Commerce|Kids|Online Shopping</t>
  </si>
  <si>
    <t>/organization/ kinderpedia-by-ota</t>
  </si>
  <si>
    <t>/organization/kinderpedia-by-ota</t>
  </si>
  <si>
    <t>/funding-round/11d6d5157be37f0a689b47467d0552be</t>
  </si>
  <si>
    <t>/Organization/Kinderpedia-By-Ota</t>
  </si>
  <si>
    <t>Kinderpedia</t>
  </si>
  <si>
    <t>https://www.kinderpedia.co</t>
  </si>
  <si>
    <t>Education|Mobile|Online Education|SaaS|Software</t>
  </si>
  <si>
    <t>/organization/ kinderpharm</t>
  </si>
  <si>
    <t>/ORGANIZATION/KINDERPHARM</t>
  </si>
  <si>
    <t>/funding-round/b73ec29c29a54e3e0b61e5da465805b4</t>
  </si>
  <si>
    <t>/Organization/Kinderpharm</t>
  </si>
  <si>
    <t>KinderPharm</t>
  </si>
  <si>
    <t>http://www.kinderpharm.com/</t>
  </si>
  <si>
    <t>/organization/ kinderstreet-corporation</t>
  </si>
  <si>
    <t>/organization/kinderstreet-corporation</t>
  </si>
  <si>
    <t>/funding-round/d8f266319400513780962d23f2ce83f1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 kindery</t>
  </si>
  <si>
    <t>/ORGANIZATION/KINDERY</t>
  </si>
  <si>
    <t>/funding-round/d276cadabee690c16eac6002edcba27e</t>
  </si>
  <si>
    <t>/Organization/Kindery</t>
  </si>
  <si>
    <t>Kindery</t>
  </si>
  <si>
    <t>http://www.kindery.co</t>
  </si>
  <si>
    <t>Apps|Comics|Education|Kids</t>
  </si>
  <si>
    <t>GarzÃ³n</t>
  </si>
  <si>
    <t>/organization/kindery</t>
  </si>
  <si>
    <t>/funding-round/ef90ccb99e564957f3b551f203764fc9</t>
  </si>
  <si>
    <t>/organization/ kindex-therapeutics</t>
  </si>
  <si>
    <t>/ORGANIZATION/KINDEX-THERAPEUTICS</t>
  </si>
  <si>
    <t>/funding-round/2ef3e0d08ee8326b59991acb8735d119</t>
  </si>
  <si>
    <t>/Organization/Kindex-Therapeutics</t>
  </si>
  <si>
    <t>KinDex Therapeutics</t>
  </si>
  <si>
    <t>http://kindexus.com</t>
  </si>
  <si>
    <t>/organization/ kindful</t>
  </si>
  <si>
    <t>/organization/kindful</t>
  </si>
  <si>
    <t>/funding-round/e49b5f923dae69a048c81ab9c4e09aef</t>
  </si>
  <si>
    <t>/Organization/Kindful</t>
  </si>
  <si>
    <t>Kindful</t>
  </si>
  <si>
    <t>http://www.kindful.com</t>
  </si>
  <si>
    <t>CRM|Marketing Automation|Sales and Marketing|Social Fundraising|Software</t>
  </si>
  <si>
    <t>/organization/ kindlelendingclub-com</t>
  </si>
  <si>
    <t>/ORGANIZATION/KINDLELENDINGCLUB-COM</t>
  </si>
  <si>
    <t>/funding-round/80b9fc9a288b1445c874f3fc7e4b5c37</t>
  </si>
  <si>
    <t>/Organization/Kindlelendingclub-Com</t>
  </si>
  <si>
    <t>BookLending.com</t>
  </si>
  <si>
    <t>http://www.BookLending.com</t>
  </si>
  <si>
    <t>Consumer Electronics|Curated Web|Publishing|Textbooks</t>
  </si>
  <si>
    <t>/organization/ kindling</t>
  </si>
  <si>
    <t>/organization/kindling</t>
  </si>
  <si>
    <t>/funding-round/4c42f8a6736facfbd9cd86bf5368c278</t>
  </si>
  <si>
    <t>/Organization/Kindling</t>
  </si>
  <si>
    <t>Kindling</t>
  </si>
  <si>
    <t>http://www.kindlingapp.com</t>
  </si>
  <si>
    <t>Manufacturing|Publishing|Software</t>
  </si>
  <si>
    <t>/organization/ kindly-2</t>
  </si>
  <si>
    <t>/ORGANIZATION/KINDLY-2</t>
  </si>
  <si>
    <t>/funding-round/a3d1f6045509004864daf7d838ceb242</t>
  </si>
  <si>
    <t>/Organization/Kindly-2</t>
  </si>
  <si>
    <t>Kindly</t>
  </si>
  <si>
    <t>http://www.kindlychat.com/</t>
  </si>
  <si>
    <t>Internet|iOS|mHealth</t>
  </si>
  <si>
    <t>/organization/ kindo-network</t>
  </si>
  <si>
    <t>/organization/kindo-network</t>
  </si>
  <si>
    <t>/funding-round/4d7c5834f7755d3b03d036c8f207817d</t>
  </si>
  <si>
    <t>/Organization/Kindo-Network</t>
  </si>
  <si>
    <t>Kindo Network</t>
  </si>
  <si>
    <t>http://kindo.com</t>
  </si>
  <si>
    <t>/ORGANIZATION/KINDO-NETWORK</t>
  </si>
  <si>
    <t>/funding-round/82ba46e8065d94af8bfc65fabae4334f</t>
  </si>
  <si>
    <t>/organization/ kindr</t>
  </si>
  <si>
    <t>/organization/kindr</t>
  </si>
  <si>
    <t>/funding-round/55318d87252c5c2c8fbc120799b22b7a</t>
  </si>
  <si>
    <t>/Organization/Kindr</t>
  </si>
  <si>
    <t>Kindr</t>
  </si>
  <si>
    <t>http://www.kindr.me</t>
  </si>
  <si>
    <t>Messaging|Mobile|Visualization</t>
  </si>
  <si>
    <t>/organization/ kindred-biosciences</t>
  </si>
  <si>
    <t>/ORGANIZATION/KINDRED-BIOSCIENCES</t>
  </si>
  <si>
    <t>/funding-round/2a50e685de165c7766da74492d777880</t>
  </si>
  <si>
    <t>/Organization/Kindred-Biosciences</t>
  </si>
  <si>
    <t>Kindred Biosciences</t>
  </si>
  <si>
    <t>http://www.kindredbio.com</t>
  </si>
  <si>
    <t>/organization/kindred-biosciences</t>
  </si>
  <si>
    <t>/funding-round/c9e6171e832f4e72fcb26ea09d23faa7</t>
  </si>
  <si>
    <t>/organization/ kindred-prints</t>
  </si>
  <si>
    <t>/ORGANIZATION/KINDRED-PRINTS</t>
  </si>
  <si>
    <t>/funding-round/5e33eaafaf0929d7481ed666868658a2</t>
  </si>
  <si>
    <t>/Organization/Kindred-Prints</t>
  </si>
  <si>
    <t>Kindred Prints</t>
  </si>
  <si>
    <t>http://www.kindredprints.com</t>
  </si>
  <si>
    <t>/organization/ kindstar-global-beijing-medicine-technology</t>
  </si>
  <si>
    <t>/organization/kindstar-global-beijing-medicine-technology</t>
  </si>
  <si>
    <t>/funding-round/08cc661fc772a2fa2ab75a1302ec9831</t>
  </si>
  <si>
    <t>/Organization/Kindstar-Global-Beijing-Medicine-Technology</t>
  </si>
  <si>
    <t>Kindstar Global (Beijing) Medicine Technology</t>
  </si>
  <si>
    <t>http://www.kindstar.com.cn/kindstar/cn/</t>
  </si>
  <si>
    <t>/ORGANIZATION/KINDSTAR-GLOBAL-BEIJING-MEDICINE-TECHNOLOGY</t>
  </si>
  <si>
    <t>/funding-round/a829c21e83ce0dd2973895630956c3f5</t>
  </si>
  <si>
    <t>/funding-round/e20d7424ffd32099ba3912e4c51316ec</t>
  </si>
  <si>
    <t>/organization/ kinduct</t>
  </si>
  <si>
    <t>/ORGANIZATION/KINDUCT</t>
  </si>
  <si>
    <t>/funding-round/ff1d5f7a9f5ce3befaf0b8a4f4203cf3</t>
  </si>
  <si>
    <t>/Organization/Kinduct</t>
  </si>
  <si>
    <t>Kinduct</t>
  </si>
  <si>
    <t>Fitness|Healthcare Services|Software</t>
  </si>
  <si>
    <t>/organization/ kindwave</t>
  </si>
  <si>
    <t>/organization/kindwave</t>
  </si>
  <si>
    <t>/funding-round/a07b84b36e2bff0b1fbbd625e372b973</t>
  </si>
  <si>
    <t>/Organization/Kindwave</t>
  </si>
  <si>
    <t>Kindwave</t>
  </si>
  <si>
    <t>http://kindwave.com</t>
  </si>
  <si>
    <t>/organization/ kinematics</t>
  </si>
  <si>
    <t>/ORGANIZATION/KINEMATICS</t>
  </si>
  <si>
    <t>/funding-round/09ce1562c1f12c9221b879d9a060aa4d</t>
  </si>
  <si>
    <t>/Organization/Kinematics</t>
  </si>
  <si>
    <t>Kinematics</t>
  </si>
  <si>
    <t>http://tinkerbots.net/</t>
  </si>
  <si>
    <t>/organization/ kinematix</t>
  </si>
  <si>
    <t>/organization/kinematix</t>
  </si>
  <si>
    <t>/funding-round/7cce530d9f009831416ecc0a8c0832c1</t>
  </si>
  <si>
    <t>/Organization/Kinematix</t>
  </si>
  <si>
    <t>Kinematix</t>
  </si>
  <si>
    <t>http://kinematix.pt</t>
  </si>
  <si>
    <t>/organization/ kinemed</t>
  </si>
  <si>
    <t>/ORGANIZATION/KINEMED</t>
  </si>
  <si>
    <t>/funding-round/140d9d558ea4739f47ed6def9ded5413</t>
  </si>
  <si>
    <t>/Organization/Kinemed</t>
  </si>
  <si>
    <t>KineMed</t>
  </si>
  <si>
    <t>http://www.kinemed.com</t>
  </si>
  <si>
    <t>/organization/kinemed</t>
  </si>
  <si>
    <t>/funding-round/18d7919d07d87799a2cb8ae46a8d2759</t>
  </si>
  <si>
    <t>/funding-round/c5f61777af2f7e6aafbd022387a9daa8</t>
  </si>
  <si>
    <t>/funding-round/c8160c8aac89ef800f437c3fa5754a94</t>
  </si>
  <si>
    <t>/funding-round/d6859e657afad2362b870928e2286b6c</t>
  </si>
  <si>
    <t>/funding-round/e9a1b084a94dd239051c198df9ff9918</t>
  </si>
  <si>
    <t>/organization/ kinems-learning-games</t>
  </si>
  <si>
    <t>/ORGANIZATION/KINEMS-LEARNING-GAMES</t>
  </si>
  <si>
    <t>/funding-round/cc1e7c293580a92af75fee3f26b14f06</t>
  </si>
  <si>
    <t>/Organization/Kinems-Learning-Games</t>
  </si>
  <si>
    <t>Kinems Learning Games</t>
  </si>
  <si>
    <t>http://www.kinems.com</t>
  </si>
  <si>
    <t>Education|Games|Kinect</t>
  </si>
  <si>
    <t>/organization/kinems-learning-games</t>
  </si>
  <si>
    <t>/funding-round/eea795994cc70ff5909f4f1a4d504f25</t>
  </si>
  <si>
    <t>/organization/ kinesense</t>
  </si>
  <si>
    <t>/ORGANIZATION/KINESENSE</t>
  </si>
  <si>
    <t>/funding-round/3143d27e04d52163bb9b21d9cbd4725b</t>
  </si>
  <si>
    <t>/Organization/Kinesense</t>
  </si>
  <si>
    <t>Kinesense</t>
  </si>
  <si>
    <t>http://www.kinesense-vca.com</t>
  </si>
  <si>
    <t>Content Creators|Events|Software|Video</t>
  </si>
  <si>
    <t>/organization/kinesense</t>
  </si>
  <si>
    <t>/funding-round/d3870b3744abd5f17879e6bbf0bb7fc4</t>
  </si>
  <si>
    <t>/organization/ kinesio-capture</t>
  </si>
  <si>
    <t>/ORGANIZATION/KINESIO-CAPTURE</t>
  </si>
  <si>
    <t>/funding-round/20cd896559d91a1292c59269390cf7c4</t>
  </si>
  <si>
    <t>/Organization/Kinesio-Capture</t>
  </si>
  <si>
    <t>Kinesio Capture</t>
  </si>
  <si>
    <t>http://www.sparkmotion.com</t>
  </si>
  <si>
    <t>/organization/ kinestica</t>
  </si>
  <si>
    <t>/organization/kinestica</t>
  </si>
  <si>
    <t>/funding-round/350e60aefe7964a00dccdd4537d232b7</t>
  </si>
  <si>
    <t>/Organization/Kinestica</t>
  </si>
  <si>
    <t>Kinestica</t>
  </si>
  <si>
    <t>http://kinestica.com/</t>
  </si>
  <si>
    <t>/organization/ kinestral-technologies</t>
  </si>
  <si>
    <t>/ORGANIZATION/KINESTRAL-TECHNOLOGIES</t>
  </si>
  <si>
    <t>/funding-round/34aa91a9d37b68b2e2faeca40634bab0</t>
  </si>
  <si>
    <t>/Organization/Kinestral-Technologies</t>
  </si>
  <si>
    <t>Kinestral Technologies</t>
  </si>
  <si>
    <t>http://kinestral.com</t>
  </si>
  <si>
    <t>/organization/kinestral-technologies</t>
  </si>
  <si>
    <t>/funding-round/7c70706eabf5f2bebc52a1de2b3797e1</t>
  </si>
  <si>
    <t>/funding-round/9236b68ca5bed6d247471e3d655525d5</t>
  </si>
  <si>
    <t>/funding-round/ff591d0fe1934427856a36da2b01568f</t>
  </si>
  <si>
    <t>/organization/ kineta</t>
  </si>
  <si>
    <t>/ORGANIZATION/KINETA</t>
  </si>
  <si>
    <t>/funding-round/04cef6ea7c3f804a99c7e60717a29b55</t>
  </si>
  <si>
    <t>/Organization/Kineta</t>
  </si>
  <si>
    <t>Kineta</t>
  </si>
  <si>
    <t>http://www.kinetabio.com</t>
  </si>
  <si>
    <t>/organization/kineta</t>
  </si>
  <si>
    <t>/funding-round/23ade65accb68468e00dc6ca67eb4102</t>
  </si>
  <si>
    <t>/funding-round/29981631f4082d96834b7ff38c714bac</t>
  </si>
  <si>
    <t>/funding-round/2e230e758fc8bbd562ec96da8bcdef24</t>
  </si>
  <si>
    <t>/funding-round/49f0706653aa542ea2f7f6490f44b8d3</t>
  </si>
  <si>
    <t>/funding-round/c1e1a4766d0dae869df75aae75d52abd</t>
  </si>
  <si>
    <t>/funding-round/e55342c55476779713737e9968d2dfe1</t>
  </si>
  <si>
    <t>/organization/ kinetek-sports</t>
  </si>
  <si>
    <t>/organization/kinetek-sports</t>
  </si>
  <si>
    <t>/funding-round/94d358968c4cd370fa1eb595ef766289</t>
  </si>
  <si>
    <t>/Organization/Kinetek-Sports</t>
  </si>
  <si>
    <t>Kinetek Sports</t>
  </si>
  <si>
    <t>http://kineteksports.com/</t>
  </si>
  <si>
    <t>Mobile|Sensors|Sporting Goods|Technology</t>
  </si>
  <si>
    <t>/ORGANIZATION/KINETEK-SPORTS</t>
  </si>
  <si>
    <t>/funding-round/fb2992074aba3c1fcde8a5259b63b397</t>
  </si>
  <si>
    <t>/organization/ kinetic</t>
  </si>
  <si>
    <t>/organization/kinetic</t>
  </si>
  <si>
    <t>/funding-round/2b518ac9124ceba3cb3be3216476946f</t>
  </si>
  <si>
    <t>/Organization/Kinetic</t>
  </si>
  <si>
    <t>Kinetic</t>
  </si>
  <si>
    <t>Guides|Reviews and Recommendations|Social Network Media</t>
  </si>
  <si>
    <t>/organization/ kinetic-2</t>
  </si>
  <si>
    <t>/ORGANIZATION/KINETIC-2</t>
  </si>
  <si>
    <t>/funding-round/5aee98af023c4d2bb3202102fea8ecc6</t>
  </si>
  <si>
    <t>/Organization/Kinetic-2</t>
  </si>
  <si>
    <t>http://www.wearkinetic.com/</t>
  </si>
  <si>
    <t>/organization/kinetic-2</t>
  </si>
  <si>
    <t>/funding-round/6481841fdc1a32eeda488290324263d9</t>
  </si>
  <si>
    <t>/organization/ kinetic-diagnostics-inc-</t>
  </si>
  <si>
    <t>/ORGANIZATION/KINETIC-DIAGNOSTICS-INC-</t>
  </si>
  <si>
    <t>/funding-round/da686b3aaaf80727ce0d8150a9832bba</t>
  </si>
  <si>
    <t>/Organization/Kinetic-Diagnostics-Inc-</t>
  </si>
  <si>
    <t>Kinetic Diagnostics, Inc.</t>
  </si>
  <si>
    <t>http://www.kineticdiagnostics.com</t>
  </si>
  <si>
    <t>/organization/ kinetic-social</t>
  </si>
  <si>
    <t>/organization/kinetic-social</t>
  </si>
  <si>
    <t>/funding-round/1fa2ae73fa3b6d3802fe330964f2c546</t>
  </si>
  <si>
    <t>/Organization/Kinetic-Social</t>
  </si>
  <si>
    <t>Kinetic Social</t>
  </si>
  <si>
    <t>http://www.kineticsocial.com</t>
  </si>
  <si>
    <t>Analytics|Social Media Marketing</t>
  </si>
  <si>
    <t>/ORGANIZATION/KINETIC-SOCIAL</t>
  </si>
  <si>
    <t>/funding-round/299f356255ba2767b20618a6366499ad</t>
  </si>
  <si>
    <t>/funding-round/2c1d4d74fe1b912b056ef0f8555bb01c</t>
  </si>
  <si>
    <t>/funding-round/6b3ee5dc293ece4db0becbf0d7379f3f</t>
  </si>
  <si>
    <t>/funding-round/7b38cad354be71c8135fa051c96d7715</t>
  </si>
  <si>
    <t>/organization/ kinetic-trading-strategies</t>
  </si>
  <si>
    <t>/ORGANIZATION/KINETIC-TRADING-STRATEGIES</t>
  </si>
  <si>
    <t>/funding-round/469475d86c6f84ab5c077aeed63562c3</t>
  </si>
  <si>
    <t>/Organization/Kinetic-Trading-Strategies</t>
  </si>
  <si>
    <t>Kinetic Global Markets</t>
  </si>
  <si>
    <t>http://www.kinetictradingllc.com</t>
  </si>
  <si>
    <t>/organization/ kineticor</t>
  </si>
  <si>
    <t>/organization/kineticor</t>
  </si>
  <si>
    <t>/funding-round/558e482cf6fd1bfbcc3571aff4c8b98d</t>
  </si>
  <si>
    <t>/Organization/Kineticor</t>
  </si>
  <si>
    <t>Kineticor</t>
  </si>
  <si>
    <t>http://kineticor.ca/</t>
  </si>
  <si>
    <t>Energy|Energy Efficiency|Service Providers</t>
  </si>
  <si>
    <t>/organization/ kineto-wireless</t>
  </si>
  <si>
    <t>/ORGANIZATION/KINETO-WIRELESS</t>
  </si>
  <si>
    <t>/funding-round/244f8cdd4081b3c4bee61afc6fffcde2</t>
  </si>
  <si>
    <t>/Organization/Kineto-Wireless</t>
  </si>
  <si>
    <t>Kineto Wireless</t>
  </si>
  <si>
    <t>http://www.kineto.com</t>
  </si>
  <si>
    <t>/organization/kineto-wireless</t>
  </si>
  <si>
    <t>/funding-round/495f994fb150a7213c477edd0676fb2f</t>
  </si>
  <si>
    <t>/funding-round/501c1bd0770140b94a4a62afe9c5e145</t>
  </si>
  <si>
    <t>/funding-round/6b8dea36ddd24d7554abc4f1b7d1344f</t>
  </si>
  <si>
    <t>/funding-round/6d4d1789499c0f9c7478bb5cf0169c53</t>
  </si>
  <si>
    <t>/funding-round/7f03131e4885c315ce740e550fcb14d7</t>
  </si>
  <si>
    <t>/funding-round/a80dfa389e44d3b7c67f030b8a401d0a</t>
  </si>
  <si>
    <t>/funding-round/adc8d8e1bd6b03644c28a34663377f13</t>
  </si>
  <si>
    <t>/funding-round/b58d90a0e78057a1b5536a077a01dbf5</t>
  </si>
  <si>
    <t>/funding-round/c33408949876a2ef665ddc5d98fbe39f</t>
  </si>
  <si>
    <t>/funding-round/c6f9304596b6fd2d27db0f8583cfe36a</t>
  </si>
  <si>
    <t>/funding-round/fdf51e6af30f8143a03d1180d85b89e7</t>
  </si>
  <si>
    <t>/organization/ kinex-pharmaceuticals</t>
  </si>
  <si>
    <t>/ORGANIZATION/KINEX-PHARMACEUTICALS</t>
  </si>
  <si>
    <t>/funding-round/1241a52743830d6d5ed8395b3c2a857f</t>
  </si>
  <si>
    <t>/Organization/Kinex-Pharmaceuticals</t>
  </si>
  <si>
    <t>Kinex Pharmaceuticals</t>
  </si>
  <si>
    <t>http://www.kinexpharma.com</t>
  </si>
  <si>
    <t>/organization/kinex-pharmaceuticals</t>
  </si>
  <si>
    <t>/funding-round/31ab4f6637058ec0ed5d3e2cb0efb155</t>
  </si>
  <si>
    <t>/funding-round/432024d6a007f663f54a2667b9a5ecd7</t>
  </si>
  <si>
    <t>/funding-round/4e1041d984807598bbad7b1a33d05e76</t>
  </si>
  <si>
    <t>/funding-round/96d35972cfa22355b8732e9147e14855</t>
  </si>
  <si>
    <t>/funding-round/ffcb7ed72566123fb4690dc4bd6dc8f3</t>
  </si>
  <si>
    <t>/organization/ king</t>
  </si>
  <si>
    <t>/ORGANIZATION/KING</t>
  </si>
  <si>
    <t>/funding-round/b52b6809a04e114aa4a414732350b6ff</t>
  </si>
  <si>
    <t>/Organization/King</t>
  </si>
  <si>
    <t>King.com</t>
  </si>
  <si>
    <t>http://king.com</t>
  </si>
  <si>
    <t>Android|Databases|Games|Mobile|Software</t>
  </si>
  <si>
    <t>/organization/ king-2</t>
  </si>
  <si>
    <t>/organization/king-2</t>
  </si>
  <si>
    <t>/funding-round/edc6aa3f24aef33380432cc391e7978c</t>
  </si>
  <si>
    <t>/Organization/King-2</t>
  </si>
  <si>
    <t>Roadmap</t>
  </si>
  <si>
    <t>http://www.ppmroadmap.com</t>
  </si>
  <si>
    <t>Enterprise Resource Planning|Productivity Software|Project Management</t>
  </si>
  <si>
    <t>Enterprise Resource Planning</t>
  </si>
  <si>
    <t>/organization/ king-cayuga-vodka</t>
  </si>
  <si>
    <t>/ORGANIZATION/KING-CAYUGA-VODKA</t>
  </si>
  <si>
    <t>/funding-round/042e5e05a0cf0734b57e016a334e4a79</t>
  </si>
  <si>
    <t>/Organization/King-Cayuga-Vodka</t>
  </si>
  <si>
    <t>King Cayuga Vodka</t>
  </si>
  <si>
    <t>http://www.KingCayuga.com</t>
  </si>
  <si>
    <t>/organization/ king-lizzy-creative</t>
  </si>
  <si>
    <t>/organization/king-lizzy-creative</t>
  </si>
  <si>
    <t>/funding-round/57724d6513f97c6cfa958f6cd608da46</t>
  </si>
  <si>
    <t>/Organization/King-Lizzy-Creative</t>
  </si>
  <si>
    <t>King Lizzy Creative</t>
  </si>
  <si>
    <t>http://www.kinglizzycreative.com</t>
  </si>
  <si>
    <t>/organization/ king-servers-2</t>
  </si>
  <si>
    <t>/ORGANIZATION/KING-SERVERS-2</t>
  </si>
  <si>
    <t>/funding-round/c34bf8875bc76d3c81ee617aa7be805f</t>
  </si>
  <si>
    <t>/Organization/King-Servers-2</t>
  </si>
  <si>
    <t>King Servers</t>
  </si>
  <si>
    <t>http://www.king-servers.com</t>
  </si>
  <si>
    <t>/organization/king-servers-2</t>
  </si>
  <si>
    <t>/funding-round/f3cc272fc49a563472375373ea314226</t>
  </si>
  <si>
    <t>/organization/ king-solarman</t>
  </si>
  <si>
    <t>/ORGANIZATION/KING-SOLARMAN</t>
  </si>
  <si>
    <t>/funding-round/d6ca4d53e1435b9fe6091e7f33cb2b3b</t>
  </si>
  <si>
    <t>/Organization/King-Solarman</t>
  </si>
  <si>
    <t>King Solarman</t>
  </si>
  <si>
    <t>http://www.king-solarman.com</t>
  </si>
  <si>
    <t>/organization/ king-world-beijing-it</t>
  </si>
  <si>
    <t>/organization/king-world-beijing-it</t>
  </si>
  <si>
    <t>/funding-round/73bc40c313337a52e8b2f2d2bb90ed6c</t>
  </si>
  <si>
    <t>/Organization/King-World-Beijing-It</t>
  </si>
  <si>
    <t>King World (Beijing) IT</t>
  </si>
  <si>
    <t>http://www.9hcom.com/</t>
  </si>
  <si>
    <t>/ORGANIZATION/KING-WORLD-BEIJING-IT</t>
  </si>
  <si>
    <t>/funding-round/f2fd189d06a6efba93a790677d599d64</t>
  </si>
  <si>
    <t>/organization/ kingdee</t>
  </si>
  <si>
    <t>/organization/kingdee</t>
  </si>
  <si>
    <t>/funding-round/6a9f70b6301f771107173bfd0ac78e0e</t>
  </si>
  <si>
    <t>/Organization/Kingdee</t>
  </si>
  <si>
    <t>Kingdee</t>
  </si>
  <si>
    <t>http://www.kingdee.com</t>
  </si>
  <si>
    <t>/ORGANIZATION/KINGDEE</t>
  </si>
  <si>
    <t>/funding-round/985b7212d923718694920ddb7c6dae95</t>
  </si>
  <si>
    <t>/funding-round/b94a1a012e4a6b8c2ec563d436010208</t>
  </si>
  <si>
    <t>/funding-round/f498b732cd13939af78207cd25b30136</t>
  </si>
  <si>
    <t>/organization/ kingdom-breweries</t>
  </si>
  <si>
    <t>/organization/kingdom-breweries</t>
  </si>
  <si>
    <t>/funding-round/e82b13559d1a659826222613207f7284</t>
  </si>
  <si>
    <t>/Organization/Kingdom-Breweries</t>
  </si>
  <si>
    <t>Kingdom Breweries</t>
  </si>
  <si>
    <t>http://www.kingdombreweries.com</t>
  </si>
  <si>
    <t>/organization/ kingdom-enterprise-systems</t>
  </si>
  <si>
    <t>/ORGANIZATION/KINGDOM-ENTERPRISE-SYSTEMS</t>
  </si>
  <si>
    <t>/funding-round/d9bf0508caa4cbbe2ca0a63e5eccdf5e</t>
  </si>
  <si>
    <t>/Organization/Kingdom-Enterprise-Systems</t>
  </si>
  <si>
    <t>Kingdom Enterprise Systems</t>
  </si>
  <si>
    <t>/organization/ kingdom-kids-academy</t>
  </si>
  <si>
    <t>/organization/kingdom-kids-academy</t>
  </si>
  <si>
    <t>/funding-round/2e91beb63e8a96ffe8059527eea86872</t>
  </si>
  <si>
    <t>/Organization/Kingdom-Kids-Academy</t>
  </si>
  <si>
    <t>Kingdom Kids Academy</t>
  </si>
  <si>
    <t>http://www.kka-iowa.com/</t>
  </si>
  <si>
    <t>/organization/ kingdom-scene-endeavors</t>
  </si>
  <si>
    <t>/ORGANIZATION/KINGDOM-SCENE-ENDEAVORS</t>
  </si>
  <si>
    <t>/funding-round/21fd303f211f7f887792ba49915dd741</t>
  </si>
  <si>
    <t>/Organization/Kingdom-Scene-Endeavors</t>
  </si>
  <si>
    <t>Kingdom Scene Endeavors</t>
  </si>
  <si>
    <t>http://www.kingdomscene.com</t>
  </si>
  <si>
    <t>/organization/kingdom-scene-endeavors</t>
  </si>
  <si>
    <t>/funding-round/8e4869a3617c552042550098bdeb30b7</t>
  </si>
  <si>
    <t>/funding-round/b4844d67056c718bc9c662002227376b</t>
  </si>
  <si>
    <t>/funding-round/f518f2034c53c598eff7e40383e413c4</t>
  </si>
  <si>
    <t>/organization/ kingfish-group</t>
  </si>
  <si>
    <t>/ORGANIZATION/KINGFISH-GROUP</t>
  </si>
  <si>
    <t>/funding-round/131d7a4b4e313d0d1c6ff3861f752130</t>
  </si>
  <si>
    <t>/Organization/Kingfish-Group</t>
  </si>
  <si>
    <t>Kingfish Group</t>
  </si>
  <si>
    <t>http://www.kingfishgroup.com</t>
  </si>
  <si>
    <t>/organization/ kingfish-labs</t>
  </si>
  <si>
    <t>/organization/kingfish-labs</t>
  </si>
  <si>
    <t>/funding-round/dc1af87bd42c95a34000ff3e89054b2d</t>
  </si>
  <si>
    <t>/Organization/Kingfish-Labs</t>
  </si>
  <si>
    <t>Kingfish Labs</t>
  </si>
  <si>
    <t>http://yoke.me</t>
  </si>
  <si>
    <t>/organization/ kingland-companies</t>
  </si>
  <si>
    <t>/ORGANIZATION/KINGLAND-COMPANIES</t>
  </si>
  <si>
    <t>/funding-round/0e2492d4aac7bcf7fee9c13cd79c77fa</t>
  </si>
  <si>
    <t>/Organization/Kingland-Companies</t>
  </si>
  <si>
    <t>Kingland Companies</t>
  </si>
  <si>
    <t>http://www.kingland.com</t>
  </si>
  <si>
    <t>Clear Lake</t>
  </si>
  <si>
    <t>/organization/kingland-companies</t>
  </si>
  <si>
    <t>/funding-round/1104f78943b933294888a3453573b10e</t>
  </si>
  <si>
    <t>/funding-round/67a58e33d3c589cb3057c94b0b7d6ada</t>
  </si>
  <si>
    <t>/funding-round/6df52497ad6ca0a816b022c04a4aed8d</t>
  </si>
  <si>
    <t>/organization/ kinglet</t>
  </si>
  <si>
    <t>/ORGANIZATION/KINGLET</t>
  </si>
  <si>
    <t>/funding-round/6a288526475bb79ea844b61b15080fba</t>
  </si>
  <si>
    <t>/Organization/Kinglet</t>
  </si>
  <si>
    <t>Kinglet</t>
  </si>
  <si>
    <t>https://www.kinglet.biz</t>
  </si>
  <si>
    <t>Location Based Services|Marketplaces|Office Space</t>
  </si>
  <si>
    <t>/organization/ kingmaker</t>
  </si>
  <si>
    <t>/organization/kingmaker</t>
  </si>
  <si>
    <t>/funding-round/71ef197157fb1b8543823bd11213c18d</t>
  </si>
  <si>
    <t>18-03-2012</t>
  </si>
  <si>
    <t>/Organization/Kingmaker</t>
  </si>
  <si>
    <t>Kingmaker</t>
  </si>
  <si>
    <t>/ORGANIZATION/KINGMAKER</t>
  </si>
  <si>
    <t>/funding-round/e5ff21c6c133424e87b74c208776ed19</t>
  </si>
  <si>
    <t>/organization/ kingnaru-entertainment</t>
  </si>
  <si>
    <t>/organization/kingnaru-entertainment</t>
  </si>
  <si>
    <t>/funding-round/e39788ba0e8900b1c765b6cec7945d6a</t>
  </si>
  <si>
    <t>/Organization/Kingnaru-Entertainment</t>
  </si>
  <si>
    <t>Kingnaru Entertainment</t>
  </si>
  <si>
    <t>http://razahofficial.com</t>
  </si>
  <si>
    <t>/organization/ kingnet</t>
  </si>
  <si>
    <t>/ORGANIZATION/KINGNET</t>
  </si>
  <si>
    <t>/funding-round/0ce6c08fce84ffdd82fbd4515e23fd77</t>
  </si>
  <si>
    <t>/Organization/Kingnet</t>
  </si>
  <si>
    <t>Kingnet</t>
  </si>
  <si>
    <t>http://www.kingnet.com</t>
  </si>
  <si>
    <t>/organization/kingnet</t>
  </si>
  <si>
    <t>/funding-round/740469a59889dca4b452e8c0d45a3525</t>
  </si>
  <si>
    <t>/organization/ kings-canyon-technology</t>
  </si>
  <si>
    <t>/ORGANIZATION/KINGS-CANYON-TECHNOLOGY</t>
  </si>
  <si>
    <t>/funding-round/a250b0daa3a646d56fdcadfad83f797c</t>
  </si>
  <si>
    <t>/Organization/Kings-Canyon-Technology</t>
  </si>
  <si>
    <t>Kings Canyon Technology</t>
  </si>
  <si>
    <t>http://kingscanyontech.com</t>
  </si>
  <si>
    <t>/organization/ kingsbridge-risk-solutions</t>
  </si>
  <si>
    <t>/organization/kingsbridge-risk-solutions</t>
  </si>
  <si>
    <t>/funding-round/c3dad439e12ea2c944158137781da494</t>
  </si>
  <si>
    <t>/Organization/Kingsbridge-Risk-Solutions</t>
  </si>
  <si>
    <t>Kingsbridge Risk Solutions</t>
  </si>
  <si>
    <t>http://kibl.co.uk</t>
  </si>
  <si>
    <t>Tewkesbury</t>
  </si>
  <si>
    <t>/organization/ kingsky</t>
  </si>
  <si>
    <t>/ORGANIZATION/KINGSKY</t>
  </si>
  <si>
    <t>/funding-round/5f53d6ed5d384cc9f4528e8cee725a4c</t>
  </si>
  <si>
    <t>/Organization/Kingsky</t>
  </si>
  <si>
    <t>kingsky</t>
  </si>
  <si>
    <t>http://www.kingsky.com</t>
  </si>
  <si>
    <t>/organization/ kingsoft</t>
  </si>
  <si>
    <t>/organization/kingsoft</t>
  </si>
  <si>
    <t>/funding-round/17058d966b1c1ec4c6e08ffda7b7286a</t>
  </si>
  <si>
    <t>/Organization/Kingsoft</t>
  </si>
  <si>
    <t>Kingsoft</t>
  </si>
  <si>
    <t>http://www.kingsoft.com</t>
  </si>
  <si>
    <t>/organization/ kingsoft-cloud</t>
  </si>
  <si>
    <t>/ORGANIZATION/KINGSOFT-CLOUD</t>
  </si>
  <si>
    <t>/funding-round/d9eff402a84bbf0d7bb664d4c9cb2c40</t>
  </si>
  <si>
    <t>/Organization/Kingsoft-Cloud</t>
  </si>
  <si>
    <t>Kingsoft Cloud</t>
  </si>
  <si>
    <t>http://www.ksyun.com</t>
  </si>
  <si>
    <t>/organization/ kingsoft-network-science</t>
  </si>
  <si>
    <t>/organization/kingsoft-network-science</t>
  </si>
  <si>
    <t>/funding-round/71dbe744a3a279c3cb89b7d3c96a69b3</t>
  </si>
  <si>
    <t>/Organization/Kingsoft-Network-Science</t>
  </si>
  <si>
    <t>Kingsoft Network Science</t>
  </si>
  <si>
    <t>http://www.ijinshan.com</t>
  </si>
  <si>
    <t>/organization/ kingspan-wind</t>
  </si>
  <si>
    <t>/ORGANIZATION/KINGSPAN-WIND</t>
  </si>
  <si>
    <t>/funding-round/e08d19665399e8409e2a9778a2fc3244</t>
  </si>
  <si>
    <t>/Organization/Kingspan-Wind</t>
  </si>
  <si>
    <t>Kingspan Wind</t>
  </si>
  <si>
    <t>http://www.kingspanwind.com</t>
  </si>
  <si>
    <t>V7</t>
  </si>
  <si>
    <t>/organization/ kingspoke-l-l-c</t>
  </si>
  <si>
    <t>/organization/kingspoke-l-l-c</t>
  </si>
  <si>
    <t>/funding-round/32b6500237b277dad0df0d8acc731047</t>
  </si>
  <si>
    <t>/Organization/Kingspoke-L-L-C</t>
  </si>
  <si>
    <t>Kingspoke</t>
  </si>
  <si>
    <t>http://kingspoke.com</t>
  </si>
  <si>
    <t>/ORGANIZATION/KINGSPOKE-L-L-C</t>
  </si>
  <si>
    <t>/funding-round/7704f89594bda41b5c8c9674bb69f1a9</t>
  </si>
  <si>
    <t>/organization/ kingx-studios</t>
  </si>
  <si>
    <t>/organization/kingx-studios</t>
  </si>
  <si>
    <t>/funding-round/b95294e8613bc1e11f7475446c8026df</t>
  </si>
  <si>
    <t>/Organization/Kingx-Studios</t>
  </si>
  <si>
    <t>KingX Studios</t>
  </si>
  <si>
    <t>http://kingxstudios.com</t>
  </si>
  <si>
    <t>/organization/ kinkaa-search-tools</t>
  </si>
  <si>
    <t>/ORGANIZATION/KINKAA-SEARCH-TOOLS</t>
  </si>
  <si>
    <t>/funding-round/bb0dad206d7e1d4ddb6838240ef98b17</t>
  </si>
  <si>
    <t>/Organization/Kinkaa-Search-Tools</t>
  </si>
  <si>
    <t>Kinkaa Search Tools</t>
  </si>
  <si>
    <t>http://www.kinkaa.com</t>
  </si>
  <si>
    <t>/organization/ kinkast</t>
  </si>
  <si>
    <t>/organization/kinkast</t>
  </si>
  <si>
    <t>/funding-round/0df4c252567537424487b274dd7ec9e8</t>
  </si>
  <si>
    <t>/Organization/Kinkast</t>
  </si>
  <si>
    <t>Kincast</t>
  </si>
  <si>
    <t>http://www.kincast.com</t>
  </si>
  <si>
    <t>iPhone|Messaging</t>
  </si>
  <si>
    <t>/organization/ kinkon</t>
  </si>
  <si>
    <t>/ORGANIZATION/KINKON</t>
  </si>
  <si>
    <t>/funding-round/24eb4cb7c3c4ea3c766aacd77f8ce73c</t>
  </si>
  <si>
    <t>/Organization/Kinkon</t>
  </si>
  <si>
    <t>kinkon</t>
  </si>
  <si>
    <t>http://www.kinkon.de</t>
  </si>
  <si>
    <t>/organization/ kinn-inc</t>
  </si>
  <si>
    <t>/organization/kinn-inc</t>
  </si>
  <si>
    <t>/funding-round/112d8a727385709e93f1970ba7fdcddd</t>
  </si>
  <si>
    <t>/Organization/Kinn-Inc</t>
  </si>
  <si>
    <t>Kinn Inc.</t>
  </si>
  <si>
    <t>http://kinninc.com/</t>
  </si>
  <si>
    <t>/organization/ kinnek</t>
  </si>
  <si>
    <t>/ORGANIZATION/KINNEK</t>
  </si>
  <si>
    <t>/funding-round/30e05f6642d59441d8c657a1a6b52ff8</t>
  </si>
  <si>
    <t>/Organization/Kinnek</t>
  </si>
  <si>
    <t>Kinnek</t>
  </si>
  <si>
    <t>http://www.kinnek.com</t>
  </si>
  <si>
    <t>Advertising|B2B|Marketplaces|Procurement|Small and Medium Businesses</t>
  </si>
  <si>
    <t>/organization/kinnek</t>
  </si>
  <si>
    <t>/funding-round/8e2ed2b9e439fef2816386c0ac5bce14</t>
  </si>
  <si>
    <t>/funding-round/97d935eb3a0ba6fd3b17890c646d516f</t>
  </si>
  <si>
    <t>/funding-round/9ddcce241f579cbc3027bd67d509ca7d</t>
  </si>
  <si>
    <t>/organization/ kinnser-software</t>
  </si>
  <si>
    <t>/ORGANIZATION/KINNSER-SOFTWARE</t>
  </si>
  <si>
    <t>/funding-round/e89333b751fd13a07d441934f1fcf92a</t>
  </si>
  <si>
    <t>/Organization/Kinnser-Software</t>
  </si>
  <si>
    <t>Kinnser Software</t>
  </si>
  <si>
    <t>http://www.kinnser.com</t>
  </si>
  <si>
    <t>Health Care|Software|Web Tools</t>
  </si>
  <si>
    <t>/organization/ kinoos</t>
  </si>
  <si>
    <t>/organization/kinoos</t>
  </si>
  <si>
    <t>/funding-round/f9058f853523d74ff355f440c91478f1</t>
  </si>
  <si>
    <t>/Organization/Kinoos</t>
  </si>
  <si>
    <t>Kinoos</t>
  </si>
  <si>
    <t>Audiobooks|Digital Media|Language Learning</t>
  </si>
  <si>
    <t>/organization/ kinopto</t>
  </si>
  <si>
    <t>/ORGANIZATION/KINOPTO</t>
  </si>
  <si>
    <t>/funding-round/7f5596fd1365bb11100f88c9e272f56e</t>
  </si>
  <si>
    <t>/Organization/Kinopto</t>
  </si>
  <si>
    <t>Kinopto</t>
  </si>
  <si>
    <t>http://kinopto.com/en</t>
  </si>
  <si>
    <t>/organization/ kinsa-inc</t>
  </si>
  <si>
    <t>/organization/kinsa-inc</t>
  </si>
  <si>
    <t>/funding-round/0ddde96c41ee5d17413d80b51c5f0dbb</t>
  </si>
  <si>
    <t>/Organization/Kinsa-Inc</t>
  </si>
  <si>
    <t>Kinsa</t>
  </si>
  <si>
    <t>http://www.kinsahealth.com</t>
  </si>
  <si>
    <t>/ORGANIZATION/KINSA-INC</t>
  </si>
  <si>
    <t>/funding-round/878a71c038c735d952d72b85f57a5682</t>
  </si>
  <si>
    <t>/funding-round/d90632a040103caf14f296542ddbd02e</t>
  </si>
  <si>
    <t>/organization/ kinsheep</t>
  </si>
  <si>
    <t>/ORGANIZATION/KINSHEEP</t>
  </si>
  <si>
    <t>/funding-round/6f194550087607f6b424f9d1d3728b1f</t>
  </si>
  <si>
    <t>/Organization/Kinsheep</t>
  </si>
  <si>
    <t>Kinsheep</t>
  </si>
  <si>
    <t>http://www.kinsheep.com/</t>
  </si>
  <si>
    <t>Apps|Entrepreneur|Location Based Services</t>
  </si>
  <si>
    <t>/organization/ kinsights</t>
  </si>
  <si>
    <t>/organization/kinsights</t>
  </si>
  <si>
    <t>/funding-round/01e84aec6cc25b5cd79d1beb81da277b</t>
  </si>
  <si>
    <t>/Organization/Kinsights</t>
  </si>
  <si>
    <t>Kinsights</t>
  </si>
  <si>
    <t>http://kinsights.com</t>
  </si>
  <si>
    <t>Health and Wellness|Kids|Parenting|Social Media</t>
  </si>
  <si>
    <t>/ORGANIZATION/KINSIGHTS</t>
  </si>
  <si>
    <t>/funding-round/4899523573775261a35b7d08eec444d7</t>
  </si>
  <si>
    <t>/organization/ kinskii</t>
  </si>
  <si>
    <t>/organization/kinskii</t>
  </si>
  <si>
    <t>/funding-round/9f8bdbfa2919e93c473d6b0db91cd5e0</t>
  </si>
  <si>
    <t>/Organization/Kinskii</t>
  </si>
  <si>
    <t>Kinskii</t>
  </si>
  <si>
    <t>http://kinskii.com/</t>
  </si>
  <si>
    <t>Mobile Games|Video Chat</t>
  </si>
  <si>
    <t>/organization/ kintana</t>
  </si>
  <si>
    <t>/ORGANIZATION/KINTANA</t>
  </si>
  <si>
    <t>/funding-round/24c3d40b5fec5cbd2c4041fe20b01878</t>
  </si>
  <si>
    <t>/Organization/Kintana</t>
  </si>
  <si>
    <t>Kintana</t>
  </si>
  <si>
    <t>Information Technology|IT Management|Real Time</t>
  </si>
  <si>
    <t>/organization/ kintech-lab</t>
  </si>
  <si>
    <t>/organization/kintech-lab</t>
  </si>
  <si>
    <t>/funding-round/1572b9a65c915c26cdb52a0dc15a2028</t>
  </si>
  <si>
    <t>/Organization/Kintech-Lab</t>
  </si>
  <si>
    <t>Kintech Lab</t>
  </si>
  <si>
    <t>http://www.kintechlab.com</t>
  </si>
  <si>
    <t>Algorithms|Databases|Software</t>
  </si>
  <si>
    <t>/organization/ kintera</t>
  </si>
  <si>
    <t>/ORGANIZATION/KINTERA</t>
  </si>
  <si>
    <t>/funding-round/05a610e4fb7a87862eb8017c1c66500a</t>
  </si>
  <si>
    <t>/Organization/Kintera</t>
  </si>
  <si>
    <t>Kintera</t>
  </si>
  <si>
    <t>Internet|Nonprofits|Software</t>
  </si>
  <si>
    <t>/organization/ kintrans</t>
  </si>
  <si>
    <t>/organization/kintrans</t>
  </si>
  <si>
    <t>/funding-round/1787317ef6dfc20d363b6e1f9c217ab9</t>
  </si>
  <si>
    <t>/Organization/Kintrans</t>
  </si>
  <si>
    <t>KinTrans</t>
  </si>
  <si>
    <t>https://www.facebook.com/kintrans/info</t>
  </si>
  <si>
    <t>B2B|High Tech|Image Recognition|Machine Learning</t>
  </si>
  <si>
    <t>/ORGANIZATION/KINTRANS</t>
  </si>
  <si>
    <t>/funding-round/f2671478497dde3a12dbd28ea3ff0fb2</t>
  </si>
  <si>
    <t>/organization/ kinvey</t>
  </si>
  <si>
    <t>/organization/kinvey</t>
  </si>
  <si>
    <t>/funding-round/2fb0c2315a217f84be8137ab18c75892</t>
  </si>
  <si>
    <t>/Organization/Kinvey</t>
  </si>
  <si>
    <t>Kinvey</t>
  </si>
  <si>
    <t>http://www.kinvey.com</t>
  </si>
  <si>
    <t>/ORGANIZATION/KINVEY</t>
  </si>
  <si>
    <t>/funding-round/41e0e9caa1d475437f97f09e9cf78306</t>
  </si>
  <si>
    <t>/funding-round/78087b49380d063259405560bf8ac3e9</t>
  </si>
  <si>
    <t>/funding-round/a264079a08fcf83e2ac2772ebbf9f0a4</t>
  </si>
  <si>
    <t>/organization/ kinvision</t>
  </si>
  <si>
    <t>/organization/kinvision</t>
  </si>
  <si>
    <t>/funding-round/7386b24f8278d00c7a04b8d72eeb85a4</t>
  </si>
  <si>
    <t>/Organization/Kinvision</t>
  </si>
  <si>
    <t>Kinvision</t>
  </si>
  <si>
    <t>http://www.kin-vision.com/</t>
  </si>
  <si>
    <t>/ORGANIZATION/KINVISION</t>
  </si>
  <si>
    <t>/funding-round/a3661a8da6ecac4ab5e2ab0de2c0483f</t>
  </si>
  <si>
    <t>/organization/ kinvolved</t>
  </si>
  <si>
    <t>/organization/kinvolved</t>
  </si>
  <si>
    <t>/funding-round/758267c4b5128cc0105dcad86f4d9548</t>
  </si>
  <si>
    <t>/Organization/Kinvolved</t>
  </si>
  <si>
    <t>Kinvolved</t>
  </si>
  <si>
    <t>https://kinvolved.com/</t>
  </si>
  <si>
    <t>Education|K-12 Education|Technology|Ventures for Good</t>
  </si>
  <si>
    <t>/organization/ kiodex</t>
  </si>
  <si>
    <t>/ORGANIZATION/KIODEX</t>
  </si>
  <si>
    <t>/funding-round/6f2c71c37f92b770ba69aae2fe219660</t>
  </si>
  <si>
    <t>/Organization/Kiodex</t>
  </si>
  <si>
    <t>Kiodex</t>
  </si>
  <si>
    <t>Internet|Risk Management|Trading</t>
  </si>
  <si>
    <t>/organization/kiodex</t>
  </si>
  <si>
    <t>/funding-round/ea93648994233f723e29e2bd0891e276</t>
  </si>
  <si>
    <t>/organization/ kionix</t>
  </si>
  <si>
    <t>/ORGANIZATION/KIONIX</t>
  </si>
  <si>
    <t>/funding-round/9e2576bda83d300da06d0621512d4a00</t>
  </si>
  <si>
    <t>30-04-2002</t>
  </si>
  <si>
    <t>/Organization/Kionix</t>
  </si>
  <si>
    <t>Kionix</t>
  </si>
  <si>
    <t>http://www.kionix.com</t>
  </si>
  <si>
    <t>/organization/kionix</t>
  </si>
  <si>
    <t>/funding-round/c7e2d5080c88f64c0d81359a496f72c0</t>
  </si>
  <si>
    <t>/organization/ kior</t>
  </si>
  <si>
    <t>/ORGANIZATION/KIOR</t>
  </si>
  <si>
    <t>/funding-round/04a0c45d927cabc587803ed17fac83c2</t>
  </si>
  <si>
    <t>/Organization/Kior</t>
  </si>
  <si>
    <t>Kior</t>
  </si>
  <si>
    <t>http://www.kior.com</t>
  </si>
  <si>
    <t>/organization/kior</t>
  </si>
  <si>
    <t>/funding-round/15e119e046929a40ea3171b1c60a45b8</t>
  </si>
  <si>
    <t>/funding-round/1b556e1e771bd9efed9e8382c042676f</t>
  </si>
  <si>
    <t>/funding-round/304a06a5ed190f1a4665d7aab5372974</t>
  </si>
  <si>
    <t>/funding-round/46ebf04a310862053c1ee21611742924</t>
  </si>
  <si>
    <t>/organization/ kiosked</t>
  </si>
  <si>
    <t>/organization/kiosked</t>
  </si>
  <si>
    <t>/funding-round/11a8125b1d0b2f62264bd1652e20becd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OSKED</t>
  </si>
  <si>
    <t>/funding-round/144cc82ce9138ce2d27ce1bfa898fef6</t>
  </si>
  <si>
    <t>/funding-round/4e0925c3b86139cdccd616f29c45536b</t>
  </si>
  <si>
    <t>/funding-round/e15eed8592a24209eb267f4608fc1508</t>
  </si>
  <si>
    <t>/funding-round/e992dcb8742dac4e61006116f1d111c3</t>
  </si>
  <si>
    <t>/organization/ kip-biotech</t>
  </si>
  <si>
    <t>/ORGANIZATION/KIP-BIOTECH</t>
  </si>
  <si>
    <t>/funding-round/07c19c34eb01463afe4e602adcc95915</t>
  </si>
  <si>
    <t>/Organization/Kip-Biotech</t>
  </si>
  <si>
    <t>KIP Biotech</t>
  </si>
  <si>
    <t>http://kipbiotech.com</t>
  </si>
  <si>
    <t>/organization/kip-biotech</t>
  </si>
  <si>
    <t>/funding-round/d1ce611c74c96b13796b51a27836e3b9</t>
  </si>
  <si>
    <t>/organization/ kip-solutions-inc</t>
  </si>
  <si>
    <t>/ORGANIZATION/KIP-SOLUTIONS-INC</t>
  </si>
  <si>
    <t>/funding-round/f6e3abbe8da0eb74fffaa9454405283d</t>
  </si>
  <si>
    <t>/Organization/Kip-Solutions-Inc</t>
  </si>
  <si>
    <t>Kip Solutions, Inc.</t>
  </si>
  <si>
    <t>http://www.kipsolutions.co</t>
  </si>
  <si>
    <t>/organization/ kipcall</t>
  </si>
  <si>
    <t>/organization/kipcall</t>
  </si>
  <si>
    <t>/funding-round/85960cacff56dfdf3b3ff3c2cb071a30</t>
  </si>
  <si>
    <t>/Organization/Kipcall</t>
  </si>
  <si>
    <t>KipCall</t>
  </si>
  <si>
    <t>http://www.kipcall.com</t>
  </si>
  <si>
    <t>/organization/ kipo</t>
  </si>
  <si>
    <t>/ORGANIZATION/KIPO</t>
  </si>
  <si>
    <t>/funding-round/1270580cd1ab75141fe540503843d0c2</t>
  </si>
  <si>
    <t>/Organization/Kipo</t>
  </si>
  <si>
    <t>Kipo</t>
  </si>
  <si>
    <t>http://www.kipobusiness.com</t>
  </si>
  <si>
    <t>Android|Apps|iOS|Location Based Services|Mobile|Real Time|Software|Tracking</t>
  </si>
  <si>
    <t>/organization/kipo</t>
  </si>
  <si>
    <t>/funding-round/326411246036eb41f614f7bd2926f36e</t>
  </si>
  <si>
    <t>/funding-round/f760a804af9e32e2e7ab7a21021b0d01</t>
  </si>
  <si>
    <t>/organization/ kippt</t>
  </si>
  <si>
    <t>/organization/kippt</t>
  </si>
  <si>
    <t>/funding-round/bb072157f01f2bca197a31e774d9dde1</t>
  </si>
  <si>
    <t>/Organization/Kippt</t>
  </si>
  <si>
    <t>Kippt</t>
  </si>
  <si>
    <t>http://kippt.com</t>
  </si>
  <si>
    <t>Archiving|Curated Web|Information Technology|Social Media</t>
  </si>
  <si>
    <t>/organization/ kips-bay-medical</t>
  </si>
  <si>
    <t>/ORGANIZATION/KIPS-BAY-MEDICAL</t>
  </si>
  <si>
    <t>/funding-round/073369bc537e9c4aaee2e1b0b6957cec</t>
  </si>
  <si>
    <t>/Organization/Kips-Bay-Medical</t>
  </si>
  <si>
    <t>Kips Bay Medical</t>
  </si>
  <si>
    <t>http://kipsbaymedical.com</t>
  </si>
  <si>
    <t>/organization/kips-bay-medical</t>
  </si>
  <si>
    <t>/funding-round/6d0014cad71dbfcf8e088139aac4d13b</t>
  </si>
  <si>
    <t>/funding-round/d933da07a22352316d257a691383fa14</t>
  </si>
  <si>
    <t>/organization/ kiptronic</t>
  </si>
  <si>
    <t>/organization/kiptronic</t>
  </si>
  <si>
    <t>/funding-round/27ba660628451abd9d49e90c7be92eb2</t>
  </si>
  <si>
    <t>/Organization/Kiptronic</t>
  </si>
  <si>
    <t>Kiptronic</t>
  </si>
  <si>
    <t>http://www.kiptronic.com</t>
  </si>
  <si>
    <t>Advertising|Audio|Content|Digital Media|Media|Monetization|Video</t>
  </si>
  <si>
    <t>/ORGANIZATION/KIPTRONIC</t>
  </si>
  <si>
    <t>/funding-round/65a1f29034ea8f1efa21ddeb053a0e55</t>
  </si>
  <si>
    <t>/funding-round/b89b036e9d839228065a2ae081ca63f2</t>
  </si>
  <si>
    <t>/organization/ kipu-systems</t>
  </si>
  <si>
    <t>/ORGANIZATION/KIPU-SYSTEMS</t>
  </si>
  <si>
    <t>/funding-round/d4181c5d7c7a282badfc1ddce771bf02</t>
  </si>
  <si>
    <t>/Organization/Kipu-Systems</t>
  </si>
  <si>
    <t>Kipu Systems</t>
  </si>
  <si>
    <t>http://kipusystems.com</t>
  </si>
  <si>
    <t>Cloud Infrastructure|Diagnostics|Medical</t>
  </si>
  <si>
    <t>/organization/ kira-2</t>
  </si>
  <si>
    <t>/organization/kira-2</t>
  </si>
  <si>
    <t>/funding-round/e92667c6714250562b285e93b8c67ea3</t>
  </si>
  <si>
    <t>/Organization/Kira-2</t>
  </si>
  <si>
    <t>Kira</t>
  </si>
  <si>
    <t>http://heykira.com</t>
  </si>
  <si>
    <t>Event Management|Events|Search</t>
  </si>
  <si>
    <t>/organization/ kira-talent</t>
  </si>
  <si>
    <t>/ORGANIZATION/KIRA-TALENT</t>
  </si>
  <si>
    <t>/funding-round/82184d3b0280f432a08838a928e7652d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-talent</t>
  </si>
  <si>
    <t>/funding-round/839e4fc00cdee240da54684d4e78f3bd</t>
  </si>
  <si>
    <t>/organization/ kiras-kiss</t>
  </si>
  <si>
    <t>/ORGANIZATION/KIRAS-KISS</t>
  </si>
  <si>
    <t>/funding-round/556e2b0f786cb933b6aa957b7f879ad5</t>
  </si>
  <si>
    <t>/Organization/Kiras-Kiss</t>
  </si>
  <si>
    <t>Kiras Kiss</t>
  </si>
  <si>
    <t>http://www.kiraskiss.com/</t>
  </si>
  <si>
    <t>/organization/ kirax</t>
  </si>
  <si>
    <t>/organization/kirax</t>
  </si>
  <si>
    <t>/funding-round/f68fab273d1b7d647d2e31a345029ea7</t>
  </si>
  <si>
    <t>/Organization/Kirax</t>
  </si>
  <si>
    <t>Kirax</t>
  </si>
  <si>
    <t>http://www.kiraxcorp.com</t>
  </si>
  <si>
    <t>/organization/ kireego-solutions</t>
  </si>
  <si>
    <t>/ORGANIZATION/KIREEGO-SOLUTIONS</t>
  </si>
  <si>
    <t>/funding-round/320b9adf839a9d60e944ee063989570b</t>
  </si>
  <si>
    <t>/Organization/Kireego-Solutions</t>
  </si>
  <si>
    <t>Kireego</t>
  </si>
  <si>
    <t>http://www.kireego.com</t>
  </si>
  <si>
    <t>Employer Benefits Programs|Local|Loyalty Programs|Mobile|Trading</t>
  </si>
  <si>
    <t>/organization/ kirkland-north</t>
  </si>
  <si>
    <t>/organization/kirkland-north</t>
  </si>
  <si>
    <t>/funding-round/83288c71909e66fb90d4bba0beee1fee</t>
  </si>
  <si>
    <t>/Organization/Kirkland-North</t>
  </si>
  <si>
    <t>Kirkland North</t>
  </si>
  <si>
    <t>http://www.playturf.net</t>
  </si>
  <si>
    <t>Colleges|Games|Risk Management</t>
  </si>
  <si>
    <t>/ORGANIZATION/KIRKLAND-NORTH</t>
  </si>
  <si>
    <t>/funding-round/c8b0559fdf745d659baafdec1eb95b8f</t>
  </si>
  <si>
    <t>/organization/ kirkland-partners</t>
  </si>
  <si>
    <t>/organization/kirkland-partners</t>
  </si>
  <si>
    <t>/funding-round/3bc29f3dc060d627d5b1ee5102353c50</t>
  </si>
  <si>
    <t>/Organization/Kirkland-Partners</t>
  </si>
  <si>
    <t>Kirkland Partners</t>
  </si>
  <si>
    <t>/organization/ kiromic</t>
  </si>
  <si>
    <t>/ORGANIZATION/KIROMIC</t>
  </si>
  <si>
    <t>/funding-round/c554346d6f529b370817183abbbbfb8e</t>
  </si>
  <si>
    <t>/Organization/Kiromic</t>
  </si>
  <si>
    <t>Kiromic</t>
  </si>
  <si>
    <t>http://kiromic.com</t>
  </si>
  <si>
    <t>/organization/ kirondo</t>
  </si>
  <si>
    <t>/organization/kirondo</t>
  </si>
  <si>
    <t>/funding-round/878b9dabfcc5b4821f29b82fbc670112</t>
  </si>
  <si>
    <t>/Organization/Kirondo</t>
  </si>
  <si>
    <t>Kirondo</t>
  </si>
  <si>
    <t>http://www.kirondo.de</t>
  </si>
  <si>
    <t>E-Commerce|Fashion|Lifestyle|Online Shopping</t>
  </si>
  <si>
    <t>/organization/ kiroo-games</t>
  </si>
  <si>
    <t>/ORGANIZATION/KIROO-GAMES</t>
  </si>
  <si>
    <t>/funding-round/01610b8fc459615513f0a164b32deb53</t>
  </si>
  <si>
    <t>/Organization/Kiroo-Games</t>
  </si>
  <si>
    <t>Kiro'o Games</t>
  </si>
  <si>
    <t>http://kiroogames.com</t>
  </si>
  <si>
    <t>/organization/kiroo-games</t>
  </si>
  <si>
    <t>/funding-round/572e0a15bd87edba891b0c7f35f70625</t>
  </si>
  <si>
    <t>/organization/ kirusa</t>
  </si>
  <si>
    <t>/ORGANIZATION/KIRUSA</t>
  </si>
  <si>
    <t>/funding-round/b7029f7fc294a04af527da795666e57b</t>
  </si>
  <si>
    <t>/Organization/Kirusa</t>
  </si>
  <si>
    <t>Kirusa</t>
  </si>
  <si>
    <t>http://www.kirusa.com</t>
  </si>
  <si>
    <t>New Providence</t>
  </si>
  <si>
    <t>/organization/kirusa</t>
  </si>
  <si>
    <t>/funding-round/e72da47f21a6dd9752719ad9a07b01e8</t>
  </si>
  <si>
    <t>/funding-round/f9697a0ce883cca03d2525307a45f5fd</t>
  </si>
  <si>
    <t>/organization/ kis-group</t>
  </si>
  <si>
    <t>/organization/kis-group</t>
  </si>
  <si>
    <t>/funding-round/8ee520f80beb09962a8b0261b318663b</t>
  </si>
  <si>
    <t>/Organization/Kis-Group</t>
  </si>
  <si>
    <t>KIS Group</t>
  </si>
  <si>
    <t>http://www.kisgroup.com</t>
  </si>
  <si>
    <t>Content|Entertainment|Photography|Publishing</t>
  </si>
  <si>
    <t>/organization/ kisi</t>
  </si>
  <si>
    <t>/ORGANIZATION/KISI</t>
  </si>
  <si>
    <t>/funding-round/478ac3501a2acade50e06ca32315f45c</t>
  </si>
  <si>
    <t>/Organization/Kisi</t>
  </si>
  <si>
    <t>KISI</t>
  </si>
  <si>
    <t>https://getkisi.com</t>
  </si>
  <si>
    <t>Cloud Computing|Internet of Things|Mobile|Real Estate|SaaS|Smart Building</t>
  </si>
  <si>
    <t>/organization/ kismet</t>
  </si>
  <si>
    <t>/organization/kismet</t>
  </si>
  <si>
    <t>/funding-round/08ae21cc304bf396f2e12cc10fb16143</t>
  </si>
  <si>
    <t>/Organization/Kismet</t>
  </si>
  <si>
    <t>Kismet</t>
  </si>
  <si>
    <t>http://www.getkismet.com</t>
  </si>
  <si>
    <t>/ORGANIZATION/KISMET</t>
  </si>
  <si>
    <t>/funding-round/cb270b6686e02171b5aad927d4bda468</t>
  </si>
  <si>
    <t>/organization/ kiss-hugs</t>
  </si>
  <si>
    <t>/organization/kiss-hugs</t>
  </si>
  <si>
    <t>/funding-round/0a41d296d237ad3c689a0c87bca20849</t>
  </si>
  <si>
    <t>/Organization/Kiss-Hugs</t>
  </si>
  <si>
    <t>Kiss Hugs</t>
  </si>
  <si>
    <t>http://www.kisshugs.com</t>
  </si>
  <si>
    <t>Online Dating|Service Providers|Social Media</t>
  </si>
  <si>
    <t>/organization/ kiss-metrics</t>
  </si>
  <si>
    <t>/ORGANIZATION/KISS-METRICS</t>
  </si>
  <si>
    <t>/funding-round/4907009f17486838c274b27d2895c8e2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-metrics</t>
  </si>
  <si>
    <t>/funding-round/bc623c2098cb6f6109b18fe13a3c7883</t>
  </si>
  <si>
    <t>/funding-round/e46cc57ec19a7641708394bc7c1eff34</t>
  </si>
  <si>
    <t>/organization/ kisskissbankbank-technologies</t>
  </si>
  <si>
    <t>/organization/kisskissbankbank-technologies</t>
  </si>
  <si>
    <t>/funding-round/dafeddc83e77be8f6b531e22e216b288</t>
  </si>
  <si>
    <t>/Organization/Kisskissbankbank-Technologies</t>
  </si>
  <si>
    <t>Kisskissbankbank Technologies</t>
  </si>
  <si>
    <t>http://www.kisskissbankbank.com</t>
  </si>
  <si>
    <t>/organization/ kissmyads</t>
  </si>
  <si>
    <t>/ORGANIZATION/KISSMYADS</t>
  </si>
  <si>
    <t>/funding-round/4c506fb4fec8db13fa3826787af69da9</t>
  </si>
  <si>
    <t>/Organization/Kissmyads</t>
  </si>
  <si>
    <t>KissMyAds</t>
  </si>
  <si>
    <t>http://www.kissmyads.com</t>
  </si>
  <si>
    <t>Advertising|Incentives|Internet Marketing|Mobile</t>
  </si>
  <si>
    <t>/organization/ kissnofrog</t>
  </si>
  <si>
    <t>/organization/kissnofrog</t>
  </si>
  <si>
    <t>/funding-round/0b8c4767206db70b76705470858ffb35</t>
  </si>
  <si>
    <t>/Organization/Kissnofrog</t>
  </si>
  <si>
    <t>kissnofrog</t>
  </si>
  <si>
    <t>http://kissnofrog.com</t>
  </si>
  <si>
    <t>/ORGANIZATION/KISSNOFROG</t>
  </si>
  <si>
    <t>/funding-round/cfd1b0ef1bb31ef64178afb6d12bac8e</t>
  </si>
  <si>
    <t>/organization/ kisstixx</t>
  </si>
  <si>
    <t>/organization/kisstixx</t>
  </si>
  <si>
    <t>/funding-round/6af0e25e661cf309978f545471865547</t>
  </si>
  <si>
    <t>/Organization/Kisstixx</t>
  </si>
  <si>
    <t>Kisstixx</t>
  </si>
  <si>
    <t>http://www.kisstixx.com</t>
  </si>
  <si>
    <t>/organization/ kit</t>
  </si>
  <si>
    <t>/ORGANIZATION/KIT</t>
  </si>
  <si>
    <t>/funding-round/fc7e9c0e28d79b836aacc72db6b5a613</t>
  </si>
  <si>
    <t>/Organization/Kit</t>
  </si>
  <si>
    <t>Kit</t>
  </si>
  <si>
    <t>http://kitcrm.com</t>
  </si>
  <si>
    <t>/organization/ kit-2</t>
  </si>
  <si>
    <t>/organization/kit-2</t>
  </si>
  <si>
    <t>/funding-round/6e5311059ddec95e94b77ecf1aa85b3c</t>
  </si>
  <si>
    <t>/Organization/Kit-2</t>
  </si>
  <si>
    <t>KIT</t>
  </si>
  <si>
    <t>https://kit.se/</t>
  </si>
  <si>
    <t>/organization/ kit-digital</t>
  </si>
  <si>
    <t>/ORGANIZATION/KIT-DIGITAL</t>
  </si>
  <si>
    <t>/funding-round/068645bfa097dc40c0747b1fd208c617</t>
  </si>
  <si>
    <t>/Organization/Kit-Digital</t>
  </si>
  <si>
    <t>KIT digital</t>
  </si>
  <si>
    <t>http://www.kitd.com</t>
  </si>
  <si>
    <t>/organization/kit-digital</t>
  </si>
  <si>
    <t>/funding-round/16e950b3ac6143320c86cc5c2f96d667</t>
  </si>
  <si>
    <t>/organization/ kitana</t>
  </si>
  <si>
    <t>/ORGANIZATION/KITANA</t>
  </si>
  <si>
    <t>/funding-round/7063674c84cefc5894be151fa992160b</t>
  </si>
  <si>
    <t>/Organization/Kitana</t>
  </si>
  <si>
    <t>Kitana</t>
  </si>
  <si>
    <t>/organization/ kitani</t>
  </si>
  <si>
    <t>/organization/kitani</t>
  </si>
  <si>
    <t>/funding-round/450faa0eda573b3d145f79611411583e</t>
  </si>
  <si>
    <t>/Organization/Kitani</t>
  </si>
  <si>
    <t>Kitani</t>
  </si>
  <si>
    <t>http://slsdesign.com</t>
  </si>
  <si>
    <t>/organization/ kitara-merdia</t>
  </si>
  <si>
    <t>/ORGANIZATION/KITARA-MERDIA</t>
  </si>
  <si>
    <t>/funding-round/15edb2cda7c33e90742b8163a658bd2b</t>
  </si>
  <si>
    <t>/Organization/Kitara-Merdia</t>
  </si>
  <si>
    <t>Kitara Media</t>
  </si>
  <si>
    <t>http://www.kitaramedia.com</t>
  </si>
  <si>
    <t>/organization/kitara-merdia</t>
  </si>
  <si>
    <t>/funding-round/b9ed505bea4bbfe3b6a82576e112624d</t>
  </si>
  <si>
    <t>/organization/ kitboost</t>
  </si>
  <si>
    <t>/ORGANIZATION/KITBOOST</t>
  </si>
  <si>
    <t>/funding-round/fafa568989933088bdff57a7b9de5e83</t>
  </si>
  <si>
    <t>/Organization/Kitboost</t>
  </si>
  <si>
    <t>KitBoost</t>
  </si>
  <si>
    <t>http://www.KitBoost.com</t>
  </si>
  <si>
    <t>/organization/ kitcheck</t>
  </si>
  <si>
    <t>/organization/kitcheck</t>
  </si>
  <si>
    <t>/funding-round/790b9031760b2c4446b692e02b6d6f2a</t>
  </si>
  <si>
    <t>/Organization/Kitcheck</t>
  </si>
  <si>
    <t>Kit Check</t>
  </si>
  <si>
    <t>http://kitcheck.com</t>
  </si>
  <si>
    <t>Enterprise Software|Health Care Information Technology</t>
  </si>
  <si>
    <t>/ORGANIZATION/KITCHECK</t>
  </si>
  <si>
    <t>/funding-round/d1a02f310ce6da34eaf89280c85f4bd1</t>
  </si>
  <si>
    <t>/funding-round/d45fb5275a6fc5fce83d3c1208afc881</t>
  </si>
  <si>
    <t>/organization/ kitchen-stories</t>
  </si>
  <si>
    <t>/ORGANIZATION/KITCHEN-STORIES</t>
  </si>
  <si>
    <t>/funding-round/64df716e662713a8a013ab437a3c743e</t>
  </si>
  <si>
    <t>/Organization/Kitchen-Stories</t>
  </si>
  <si>
    <t>Kitchen Stories</t>
  </si>
  <si>
    <t>http://eng.kitchenstories.de/</t>
  </si>
  <si>
    <t>Apps|Media|Mobile</t>
  </si>
  <si>
    <t>/organization/ kitchenbowl</t>
  </si>
  <si>
    <t>/organization/kitchenbowl</t>
  </si>
  <si>
    <t>/funding-round/126a582bd1e2ccddc709a5cf8b394902</t>
  </si>
  <si>
    <t>/Organization/Kitchenbowl</t>
  </si>
  <si>
    <t>Kitchenbowl</t>
  </si>
  <si>
    <t>http://www.kitchenbowl.com/</t>
  </si>
  <si>
    <t>Cooking|Recipes|Software|Specialty Foods</t>
  </si>
  <si>
    <t>/ORGANIZATION/KITCHENBOWL</t>
  </si>
  <si>
    <t>/funding-round/b8792875a55af1cc6cbcb7f950c07793</t>
  </si>
  <si>
    <t>/funding-round/f3e646f3778fe1285d55725b6f7ec7a3</t>
  </si>
  <si>
    <t>/organization/ kitchenbowl-2</t>
  </si>
  <si>
    <t>/ORGANIZATION/KITCHENBOWL-2</t>
  </si>
  <si>
    <t>/funding-round/053dd59a09e967bbb5d0bd3425aacc80</t>
  </si>
  <si>
    <t>/Organization/Kitchenbowl-2</t>
  </si>
  <si>
    <t>KitchenBowl</t>
  </si>
  <si>
    <t>/organization/ kitchenbug</t>
  </si>
  <si>
    <t>/organization/kitchenbug</t>
  </si>
  <si>
    <t>/funding-round/4f3b848d54de54a7a1abe55a97323456</t>
  </si>
  <si>
    <t>/Organization/Kitchenbug</t>
  </si>
  <si>
    <t>Kitchenbug</t>
  </si>
  <si>
    <t>http://www.kitchenbug.com</t>
  </si>
  <si>
    <t>/ORGANIZATION/KITCHENBUG</t>
  </si>
  <si>
    <t>/funding-round/6f3e851fd87d767e9a987220e49ee89b</t>
  </si>
  <si>
    <t>/organization/ kitchensurfing</t>
  </si>
  <si>
    <t>/organization/kitchensurfing</t>
  </si>
  <si>
    <t>/funding-round/20734513929a28cb2d5a2dc9e7a125e5</t>
  </si>
  <si>
    <t>/Organization/Kitchensurfing</t>
  </si>
  <si>
    <t>Kitchensurfing</t>
  </si>
  <si>
    <t>http://www.kitchensurfing.com</t>
  </si>
  <si>
    <t>/ORGANIZATION/KITCHENSURFING</t>
  </si>
  <si>
    <t>/funding-round/4abd51ae2e920179e6fba7a92297c8b7</t>
  </si>
  <si>
    <t>/funding-round/f511b7f9dbacace7856338b032ef0d19</t>
  </si>
  <si>
    <t>/funding-round/f74f7042a4b29e3cf2001d39a7e7cad7</t>
  </si>
  <si>
    <t>/organization/ kitchfix</t>
  </si>
  <si>
    <t>/organization/kitchfix</t>
  </si>
  <si>
    <t>/funding-round/93d65de809cf771850efb67bbe8fc48e</t>
  </si>
  <si>
    <t>/Organization/Kitchfix</t>
  </si>
  <si>
    <t>Kitchfix</t>
  </si>
  <si>
    <t>http://www.kitchfix.com/</t>
  </si>
  <si>
    <t>E-Commerce|Food Processing|Logistics|Restaurants</t>
  </si>
  <si>
    <t>/ORGANIZATION/KITCHFIX</t>
  </si>
  <si>
    <t>/funding-round/a510474974ba10c709c7347b67cd6df4</t>
  </si>
  <si>
    <t>/organization/ kitchon</t>
  </si>
  <si>
    <t>/organization/kitchon</t>
  </si>
  <si>
    <t>/funding-round/8f3fe4b41f0cea78cfe59cace448fc48</t>
  </si>
  <si>
    <t>/Organization/Kitchon</t>
  </si>
  <si>
    <t>Kitchon</t>
  </si>
  <si>
    <t>http://signup.kitchon.com</t>
  </si>
  <si>
    <t>/organization/ kite</t>
  </si>
  <si>
    <t>/ORGANIZATION/KITE</t>
  </si>
  <si>
    <t>/funding-round/89c2cb9eac56691c0a0145729e0da041</t>
  </si>
  <si>
    <t>/Organization/Kite</t>
  </si>
  <si>
    <t>Kite</t>
  </si>
  <si>
    <t>http://kiteedu.com</t>
  </si>
  <si>
    <t>La Puente</t>
  </si>
  <si>
    <t>/organization/ kite-ly</t>
  </si>
  <si>
    <t>/organization/kite-ly</t>
  </si>
  <si>
    <t>/funding-round/6219a7eb432c92e6086ad843148bfcc6</t>
  </si>
  <si>
    <t>/Organization/Kite-Ly</t>
  </si>
  <si>
    <t>http://www.kite.ly</t>
  </si>
  <si>
    <t>3D Printing|Algorithms|Analytics|Developer APIs|Mobile|Printing|Software</t>
  </si>
  <si>
    <t>/organization/ kite-pharma</t>
  </si>
  <si>
    <t>/ORGANIZATION/KITE-PHARMA</t>
  </si>
  <si>
    <t>/funding-round/080c3cfea0e930c0fb72b1cd8941396e</t>
  </si>
  <si>
    <t>/Organization/Kite-Pharma</t>
  </si>
  <si>
    <t>Kite Pharma</t>
  </si>
  <si>
    <t>http://www.kitepharma.com</t>
  </si>
  <si>
    <t>/organization/kite-pharma</t>
  </si>
  <si>
    <t>/funding-round/59f2f5b8beb05e9c147b317bb4956ef6</t>
  </si>
  <si>
    <t>/funding-round/77024f6426f6466a903e21c2693e0c07</t>
  </si>
  <si>
    <t>/funding-round/d31dad8a5ac609fcb9526feb7c86c41f</t>
  </si>
  <si>
    <t>/organization/ kite-ping</t>
  </si>
  <si>
    <t>/ORGANIZATION/KITE-PING</t>
  </si>
  <si>
    <t>/funding-round/77c1009e3b16981424e7770c94aa8e9e</t>
  </si>
  <si>
    <t>/Organization/Kite-Ping</t>
  </si>
  <si>
    <t>Kite Ping</t>
  </si>
  <si>
    <t>http://www.kiteping.com</t>
  </si>
  <si>
    <t>/organization/ kitebit</t>
  </si>
  <si>
    <t>/organization/kitebit</t>
  </si>
  <si>
    <t>/funding-round/c226a9e3b03798720bcc13512496533a</t>
  </si>
  <si>
    <t>/Organization/Kitebit</t>
  </si>
  <si>
    <t>KiteBit</t>
  </si>
  <si>
    <t>http://kitebit.com</t>
  </si>
  <si>
    <t>Local Businesses|Music|Photography|Software</t>
  </si>
  <si>
    <t>/organization/ kitedesk</t>
  </si>
  <si>
    <t>/ORGANIZATION/KITEDESK</t>
  </si>
  <si>
    <t>/funding-round/85af56a791cc9261a432da03c6cc588c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 kitenga</t>
  </si>
  <si>
    <t>/organization/kitenga</t>
  </si>
  <si>
    <t>/funding-round/92dba845098972de9a7220ce7a40b47b</t>
  </si>
  <si>
    <t>/Organization/Kitenga</t>
  </si>
  <si>
    <t>Kitenga</t>
  </si>
  <si>
    <t>http://www.kitenga.com</t>
  </si>
  <si>
    <t>/organization/ kitereaders</t>
  </si>
  <si>
    <t>/ORGANIZATION/KITEREADERS</t>
  </si>
  <si>
    <t>/funding-round/017eb684d99e51ebc8c991d0fc75afba</t>
  </si>
  <si>
    <t>/Organization/Kitereaders</t>
  </si>
  <si>
    <t>KiteReaders</t>
  </si>
  <si>
    <t>http://kitereaders.com/</t>
  </si>
  <si>
    <t>Android|Apps|iPhone|Mobile|Publishing</t>
  </si>
  <si>
    <t>/organization/kitereaders</t>
  </si>
  <si>
    <t>/funding-round/2f629ca1885ce7fa57ce8c9c3262afe8</t>
  </si>
  <si>
    <t>/funding-round/fe06481c073511f6b821f3fa3e420183</t>
  </si>
  <si>
    <t>/organization/ kites</t>
  </si>
  <si>
    <t>/organization/kites</t>
  </si>
  <si>
    <t>/funding-round/afc9a688301dabd664aa05271f45b075</t>
  </si>
  <si>
    <t>/Organization/Kites</t>
  </si>
  <si>
    <t>Kites</t>
  </si>
  <si>
    <t>http://kites.hk</t>
  </si>
  <si>
    <t>Analytics|Location Based Services</t>
  </si>
  <si>
    <t>/organization/ kites-circle</t>
  </si>
  <si>
    <t>/ORGANIZATION/KITES-CIRCLE</t>
  </si>
  <si>
    <t>/funding-round/71be57f12a0d86bf57ce4e20b95009e9</t>
  </si>
  <si>
    <t>/Organization/Kites-Circle</t>
  </si>
  <si>
    <t>kites.io</t>
  </si>
  <si>
    <t>http://www.kites.io</t>
  </si>
  <si>
    <t>/organization/ kitlocate</t>
  </si>
  <si>
    <t>/organization/kitlocate</t>
  </si>
  <si>
    <t>/funding-round/9254a514ffaacc46fa2d82f3051c0199</t>
  </si>
  <si>
    <t>/Organization/Kitlocate</t>
  </si>
  <si>
    <t>KitLocate</t>
  </si>
  <si>
    <t>http://www.kitlocate.com</t>
  </si>
  <si>
    <t>Analytics|Apps|Location Based Services|Media|Mobile|Software|Technology</t>
  </si>
  <si>
    <t>/ORGANIZATION/KITLOCATE</t>
  </si>
  <si>
    <t>/funding-round/e73037432e8c381edc51ba302ac8d90e</t>
  </si>
  <si>
    <t>/organization/ kitman-labs</t>
  </si>
  <si>
    <t>/organization/kitman-labs</t>
  </si>
  <si>
    <t>/funding-round/2c3f2dd76e325f8f7c34514322ce6a67</t>
  </si>
  <si>
    <t>/Organization/Kitman-Labs</t>
  </si>
  <si>
    <t>Kitman Labs</t>
  </si>
  <si>
    <t>http://kitmanlabs.com</t>
  </si>
  <si>
    <t>Fitness|Predictive Analytics|Productivity Software|Sports</t>
  </si>
  <si>
    <t>/ORGANIZATION/KITMAN-LABS</t>
  </si>
  <si>
    <t>/funding-round/75b817c1e1fe98826f935f4d35c755c2</t>
  </si>
  <si>
    <t>/funding-round/c5b7296bbd0f84cbc6d0606314adb0bc</t>
  </si>
  <si>
    <t>/organization/ kitnipbox</t>
  </si>
  <si>
    <t>/ORGANIZATION/KITNIPBOX</t>
  </si>
  <si>
    <t>/funding-round/9af5b6183b2b223a51c8e25292e9f3b5</t>
  </si>
  <si>
    <t>/Organization/Kitnipbox</t>
  </si>
  <si>
    <t>KitNipBox</t>
  </si>
  <si>
    <t>http://www.kitnipbox.com</t>
  </si>
  <si>
    <t>E-Commerce|Pets|Subscription Businesses</t>
  </si>
  <si>
    <t>/organization/ kitorder</t>
  </si>
  <si>
    <t>/organization/kitorder</t>
  </si>
  <si>
    <t>/funding-round/7103afa6de4d2928d8cee5f67dc96ba4</t>
  </si>
  <si>
    <t>/Organization/Kitorder</t>
  </si>
  <si>
    <t>KitOrder</t>
  </si>
  <si>
    <t>http://www.kitorder.com</t>
  </si>
  <si>
    <t>E-Commerce|Enterprises|Group Buying|SaaS|Social Commerce</t>
  </si>
  <si>
    <t>/organization/ kitsplit</t>
  </si>
  <si>
    <t>/ORGANIZATION/KITSPLIT</t>
  </si>
  <si>
    <t>/funding-round/a8e2f0ec0c9328fc497428ef691e4c7d</t>
  </si>
  <si>
    <t>/Organization/Kitsplit</t>
  </si>
  <si>
    <t>KitSplit</t>
  </si>
  <si>
    <t>http://kitsplit.com/</t>
  </si>
  <si>
    <t>/organization/ kitsy-lane</t>
  </si>
  <si>
    <t>/organization/kitsy-lane</t>
  </si>
  <si>
    <t>/funding-round/7e2da2dc8720f4285ecc7ac3b6e69f0f</t>
  </si>
  <si>
    <t>/Organization/Kitsy-Lane</t>
  </si>
  <si>
    <t>Kitsy Lane</t>
  </si>
  <si>
    <t>http://kitsylane.com</t>
  </si>
  <si>
    <t>/ORGANIZATION/KITSY-LANE</t>
  </si>
  <si>
    <t>/funding-round/95928f2dbfdf8e4ae7be1151c950d42f</t>
  </si>
  <si>
    <t>/funding-round/baddd2313fff71db9a5ffe114f32d3a0</t>
  </si>
  <si>
    <t>/funding-round/bc92faff8d9a9a7b1b84e82e5827820c</t>
  </si>
  <si>
    <t>/organization/ kitware</t>
  </si>
  <si>
    <t>/organization/kitware</t>
  </si>
  <si>
    <t>/funding-round/2bd7a740108b5d8d21c15d30b9aeb43b</t>
  </si>
  <si>
    <t>/Organization/Kitware</t>
  </si>
  <si>
    <t>Kitware</t>
  </si>
  <si>
    <t>http://www.kitware.com</t>
  </si>
  <si>
    <t>Clifton Park</t>
  </si>
  <si>
    <t>/organization/ kiunsys</t>
  </si>
  <si>
    <t>/ORGANIZATION/KIUNSYS</t>
  </si>
  <si>
    <t>/funding-round/f94efd0e585ab5aabd2c22a8260893b4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 kiva</t>
  </si>
  <si>
    <t>/organization/kiva</t>
  </si>
  <si>
    <t>/funding-round/324eb41ef0b84fd16c0835028616f931</t>
  </si>
  <si>
    <t>/Organization/Kiva</t>
  </si>
  <si>
    <t>Kiva</t>
  </si>
  <si>
    <t>http://kiva.org</t>
  </si>
  <si>
    <t>Finance|Financial Services|Social Entrepreneurship</t>
  </si>
  <si>
    <t>/ORGANIZATION/KIVA</t>
  </si>
  <si>
    <t>/funding-round/6bceb4db24bebc3201775a87b16ac44b</t>
  </si>
  <si>
    <t>/funding-round/7c2d02a2138c3d9db7cd667c91331f5c</t>
  </si>
  <si>
    <t>/organization/ kiva-systems</t>
  </si>
  <si>
    <t>/ORGANIZATION/KIVA-SYSTEMS</t>
  </si>
  <si>
    <t>/funding-round/f077179188f52d2be87ac2c965ca2d1a</t>
  </si>
  <si>
    <t>/Organization/Kiva-Systems</t>
  </si>
  <si>
    <t>Kiva Systems</t>
  </si>
  <si>
    <t>http://www.kivasystems.com</t>
  </si>
  <si>
    <t>Hardware|Hardware + Software|Robotics|Shipping|Software</t>
  </si>
  <si>
    <t>/organization/kiva-systems</t>
  </si>
  <si>
    <t>/funding-round/fda3fd0d986cbb25317d789c19a453d5</t>
  </si>
  <si>
    <t>/organization/ kiveda</t>
  </si>
  <si>
    <t>/ORGANIZATION/KIVEDA</t>
  </si>
  <si>
    <t>/funding-round/11d9b8cd6be1c377fdff82c2712ef5b2</t>
  </si>
  <si>
    <t>/Organization/Kiveda</t>
  </si>
  <si>
    <t>Kiveda</t>
  </si>
  <si>
    <t>http://www.kiveda.de</t>
  </si>
  <si>
    <t>E-Commerce|Internet|Online Shopping</t>
  </si>
  <si>
    <t>/organization/kiveda</t>
  </si>
  <si>
    <t>/funding-round/3a6e0740e00a96d0816128ac7cf2f80e</t>
  </si>
  <si>
    <t>/funding-round/b318dd16f53c1f4f0e2d2571025f8d08</t>
  </si>
  <si>
    <t>/organization/ kivivi</t>
  </si>
  <si>
    <t>/organization/kivivi</t>
  </si>
  <si>
    <t>/funding-round/94d222b35d5b96dd5a59e36a51688159</t>
  </si>
  <si>
    <t>/Organization/Kivivi</t>
  </si>
  <si>
    <t>Kivivi</t>
  </si>
  <si>
    <t>http://kivivi.com</t>
  </si>
  <si>
    <t>Beauty|Curated Web</t>
  </si>
  <si>
    <t>/organization/ kivo</t>
  </si>
  <si>
    <t>/ORGANIZATION/KIVO</t>
  </si>
  <si>
    <t>/funding-round/1b95c3e020371c79821a8ec2e3cd3c17</t>
  </si>
  <si>
    <t>/Organization/Kivo</t>
  </si>
  <si>
    <t>Kivo</t>
  </si>
  <si>
    <t>http://www.kivo.com</t>
  </si>
  <si>
    <t>Collaboration|Document Management|Enterprises|Enterprise Software|SaaS</t>
  </si>
  <si>
    <t>/organization/kivo</t>
  </si>
  <si>
    <t>/funding-round/7b82a3088c4ac5d629793d4fafa0525c</t>
  </si>
  <si>
    <t>/organization/ kivra</t>
  </si>
  <si>
    <t>/ORGANIZATION/KIVRA</t>
  </si>
  <si>
    <t>/funding-round/f74acfc61215f30000bc38474e57b547</t>
  </si>
  <si>
    <t>/Organization/Kivra</t>
  </si>
  <si>
    <t>Kivra</t>
  </si>
  <si>
    <t>http://www.kivra.com</t>
  </si>
  <si>
    <t>/organization/ kivun-hadash</t>
  </si>
  <si>
    <t>/organization/kivun-hadash</t>
  </si>
  <si>
    <t>/funding-round/afad8665193acffc5bff829002457531</t>
  </si>
  <si>
    <t>/Organization/Kivun-Hadash</t>
  </si>
  <si>
    <t>Kivun Hadash</t>
  </si>
  <si>
    <t>Content Delivery|Publishing|Software</t>
  </si>
  <si>
    <t>/organization/ kiwapp</t>
  </si>
  <si>
    <t>/ORGANIZATION/KIWAPP</t>
  </si>
  <si>
    <t>/funding-round/3f7a8a6e7bbc8d1b3d064fe816b9747c</t>
  </si>
  <si>
    <t>/Organization/Kiwapp</t>
  </si>
  <si>
    <t>Kiwapp</t>
  </si>
  <si>
    <t>http://kiwapp.com</t>
  </si>
  <si>
    <t>Application Platforms|Mobile|Retail</t>
  </si>
  <si>
    <t>/organization/kiwapp</t>
  </si>
  <si>
    <t>/funding-round/a32e42e617daf1f796777bc0fea0c019</t>
  </si>
  <si>
    <t>/organization/ kiwatch</t>
  </si>
  <si>
    <t>/ORGANIZATION/KIWATCH</t>
  </si>
  <si>
    <t>/funding-round/1bd685eb0cfaed5a5b2bb006ac7a639e</t>
  </si>
  <si>
    <t>/Organization/Kiwatch</t>
  </si>
  <si>
    <t>KIWATCH</t>
  </si>
  <si>
    <t>http://www.kiwatch.com</t>
  </si>
  <si>
    <t>Hardware + Software|Internet</t>
  </si>
  <si>
    <t>/organization/ kiwi</t>
  </si>
  <si>
    <t>/organization/kiwi</t>
  </si>
  <si>
    <t>/funding-round/941e4412440806db8814be01f460e0ff</t>
  </si>
  <si>
    <t>/Organization/Kiwi</t>
  </si>
  <si>
    <t>Kiwi</t>
  </si>
  <si>
    <t>http://www.kiwib2b.com</t>
  </si>
  <si>
    <t>Android|iPhone|Location Based Services|Social Media|Social Network Media</t>
  </si>
  <si>
    <t>/ORGANIZATION/KIWI</t>
  </si>
  <si>
    <t>/funding-round/c378169f90fbbd3bd5daec487659794c</t>
  </si>
  <si>
    <t>/organization/ kiwi-2</t>
  </si>
  <si>
    <t>/organization/kiwi-2</t>
  </si>
  <si>
    <t>/funding-round/05b769d9c4a740f1b8c53fa8408f7cbe</t>
  </si>
  <si>
    <t>/Organization/Kiwi-2</t>
  </si>
  <si>
    <t>Apps|Social Network Media|Video</t>
  </si>
  <si>
    <t>/organization/ kiwi-3</t>
  </si>
  <si>
    <t>/ORGANIZATION/KIWI-3</t>
  </si>
  <si>
    <t>/funding-round/e7eb88c9aac2e376b7355afa0861fd3d</t>
  </si>
  <si>
    <t>/Organization/Kiwi-3</t>
  </si>
  <si>
    <t>KIWI</t>
  </si>
  <si>
    <t>http://www.usekiwi.com</t>
  </si>
  <si>
    <t>/organization/ kiwi-commons</t>
  </si>
  <si>
    <t>/organization/kiwi-commons</t>
  </si>
  <si>
    <t>/funding-round/91f5cbd3e453020cef818096aa246517</t>
  </si>
  <si>
    <t>/Organization/Kiwi-Commons</t>
  </si>
  <si>
    <t>Monocle Solutions Inc.</t>
  </si>
  <si>
    <t>http://www.webmonocle.com</t>
  </si>
  <si>
    <t>Productivity Software|Software|Task Management</t>
  </si>
  <si>
    <t>/organization/ kiwi-crate</t>
  </si>
  <si>
    <t>/ORGANIZATION/KIWI-CRATE</t>
  </si>
  <si>
    <t>/funding-round/1440659ccf2f232623c20feab83e2fc5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crate</t>
  </si>
  <si>
    <t>/funding-round/56488cca7464764801450f64f3bd3245</t>
  </si>
  <si>
    <t>/funding-round/9b7504100ac22d61b5a42ce077e0a043</t>
  </si>
  <si>
    <t>/organization/ kiwi-inc</t>
  </si>
  <si>
    <t>/organization/kiwi-inc</t>
  </si>
  <si>
    <t>/funding-round/26f02276c5e5e549205be9086d4e5047</t>
  </si>
  <si>
    <t>/Organization/Kiwi-Inc</t>
  </si>
  <si>
    <t>Kiwi, Inc.</t>
  </si>
  <si>
    <t>http://www.kiwiup.com</t>
  </si>
  <si>
    <t>Android|Entertainment|Games|Mobile</t>
  </si>
  <si>
    <t>/ORGANIZATION/KIWI-INC</t>
  </si>
  <si>
    <t>/funding-round/fea788898d7f016d1ca4c6b49532101d</t>
  </si>
  <si>
    <t>/organization/ kiwi-ki</t>
  </si>
  <si>
    <t>/organization/kiwi-ki</t>
  </si>
  <si>
    <t>/funding-round/4a2c1bf205f24e1ec96ec8dc31e32a2f</t>
  </si>
  <si>
    <t>/Organization/Kiwi-Ki</t>
  </si>
  <si>
    <t>http://www.kiwi.ki</t>
  </si>
  <si>
    <t>Cloud Computing|Hardware|Home Automation|Internet of Things|SaaS|Security|Technology</t>
  </si>
  <si>
    <t>/ORGANIZATION/KIWI-KI</t>
  </si>
  <si>
    <t>/funding-round/84ad16180b3b19d99d2731036994cfca</t>
  </si>
  <si>
    <t>/organization/ kiwi-semiconductor</t>
  </si>
  <si>
    <t>/organization/kiwi-semiconductor</t>
  </si>
  <si>
    <t>/funding-round/4fad6fdba4c00ec55a6840cd1a368b80</t>
  </si>
  <si>
    <t>/Organization/Kiwi-Semiconductor</t>
  </si>
  <si>
    <t>Kiwi Semiconductor</t>
  </si>
  <si>
    <t>http://www.kiwisemi.com</t>
  </si>
  <si>
    <t>/organization/ kiwi-wearable-technologies</t>
  </si>
  <si>
    <t>/ORGANIZATION/KIWI-WEARABLE-TECHNOLOGIES</t>
  </si>
  <si>
    <t>/funding-round/385579b15581b62859d892ef452c6130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-wearable-technologies</t>
  </si>
  <si>
    <t>/funding-round/95637e77ffa1ea7df219b9ccba4153af</t>
  </si>
  <si>
    <t>/organization/ kiwi666</t>
  </si>
  <si>
    <t>/ORGANIZATION/KIWI666</t>
  </si>
  <si>
    <t>/funding-round/ed9f8974eb317969a99366438a58e94e</t>
  </si>
  <si>
    <t>/Organization/Kiwi666</t>
  </si>
  <si>
    <t>kiwi666</t>
  </si>
  <si>
    <t>http://kiwi666.com</t>
  </si>
  <si>
    <t>/organization/ kiwigrid</t>
  </si>
  <si>
    <t>/organization/kiwigrid</t>
  </si>
  <si>
    <t>/funding-round/303084ffaecf628d90b853aca4e45e85</t>
  </si>
  <si>
    <t>/Organization/Kiwigrid</t>
  </si>
  <si>
    <t>Kiwigrid</t>
  </si>
  <si>
    <t>http://www.kiwigrid.com</t>
  </si>
  <si>
    <t>Analytics|Energy|Manufacturing|Utilities</t>
  </si>
  <si>
    <t>/organization/ kiwii-capital</t>
  </si>
  <si>
    <t>/ORGANIZATION/KIWII-CAPITAL</t>
  </si>
  <si>
    <t>/funding-round/521e696bc7de593ba494bcbf978c9eb4</t>
  </si>
  <si>
    <t>/Organization/Kiwii-Capital</t>
  </si>
  <si>
    <t>KCMX Capital</t>
  </si>
  <si>
    <t>http://www.kcmxcapital.com/</t>
  </si>
  <si>
    <t>Credit|Enterprises|Finance</t>
  </si>
  <si>
    <t>Estado De MÃ©xico</t>
  </si>
  <si>
    <t>/organization/kiwii-capital</t>
  </si>
  <si>
    <t>/funding-round/71f7e225aa21b77afb68f0877879cdbf</t>
  </si>
  <si>
    <t>/organization/ kiwilogic</t>
  </si>
  <si>
    <t>/ORGANIZATION/KIWILOGIC</t>
  </si>
  <si>
    <t>/funding-round/6369fd6c080c470f8073f9c8474bbd62</t>
  </si>
  <si>
    <t>/Organization/Kiwilogic</t>
  </si>
  <si>
    <t>Kiwilogic</t>
  </si>
  <si>
    <t>http://www.artificial-solutions.com/about-artificial-solutions/</t>
  </si>
  <si>
    <t>/organization/ kiwiple</t>
  </si>
  <si>
    <t>/organization/kiwiple</t>
  </si>
  <si>
    <t>/funding-round/8fdf145dd5f71cd23e789ec4d3ce823e</t>
  </si>
  <si>
    <t>/Organization/Kiwiple</t>
  </si>
  <si>
    <t>Kiwiple</t>
  </si>
  <si>
    <t>http://www.kiwiple.com</t>
  </si>
  <si>
    <t>/organization/ kiwiqa-services</t>
  </si>
  <si>
    <t>/ORGANIZATION/KIWIQA-SERVICES</t>
  </si>
  <si>
    <t>/funding-round/51c307e4ffa8946d453d52cbe8faa9a2</t>
  </si>
  <si>
    <t>/Organization/Kiwiqa-Services</t>
  </si>
  <si>
    <t>KiwiQA Services</t>
  </si>
  <si>
    <t>http://www.kiwiqa.com</t>
  </si>
  <si>
    <t>Software|Software Compliance</t>
  </si>
  <si>
    <t>/organization/ kiwisweat</t>
  </si>
  <si>
    <t>/organization/kiwisweat</t>
  </si>
  <si>
    <t>/funding-round/6b693eae4e0abb7276148e64dd208ecd</t>
  </si>
  <si>
    <t>/Organization/Kiwisweat</t>
  </si>
  <si>
    <t>KiwiSweat</t>
  </si>
  <si>
    <t>http://www.kiwisweat.com</t>
  </si>
  <si>
    <t>/organization/ kiwitech</t>
  </si>
  <si>
    <t>/ORGANIZATION/KIWITECH</t>
  </si>
  <si>
    <t>/funding-round/28a5973683a484875874e7897d9fea7a</t>
  </si>
  <si>
    <t>/Organization/Kiwitech</t>
  </si>
  <si>
    <t>KiwiTech</t>
  </si>
  <si>
    <t>http://kiwitech.com</t>
  </si>
  <si>
    <t>/organization/kiwitech</t>
  </si>
  <si>
    <t>/funding-round/4dae363a803122c12fa4502c8e163933</t>
  </si>
  <si>
    <t>/funding-round/4e473475af8fc9873ef9a73bacf2745c</t>
  </si>
  <si>
    <t>/funding-round/d2ee7d5803fdc3b475a7a2532a5b29a7</t>
  </si>
  <si>
    <t>/organization/ kiwup</t>
  </si>
  <si>
    <t>/ORGANIZATION/KIWUP</t>
  </si>
  <si>
    <t>/funding-round/35616673e70b0dd196993774a09cff5c</t>
  </si>
  <si>
    <t>/Organization/Kiwup</t>
  </si>
  <si>
    <t>Kiwup</t>
  </si>
  <si>
    <t>http://www.kiwup.com</t>
  </si>
  <si>
    <t>Serris</t>
  </si>
  <si>
    <t>/organization/ kixer</t>
  </si>
  <si>
    <t>/organization/kixer</t>
  </si>
  <si>
    <t>/funding-round/16610bf5efa85ddcbc3cbd7c77d31870</t>
  </si>
  <si>
    <t>/Organization/Kixer</t>
  </si>
  <si>
    <t>Kixer</t>
  </si>
  <si>
    <t>http://kixer.com</t>
  </si>
  <si>
    <t>/ORGANIZATION/KIXER</t>
  </si>
  <si>
    <t>/funding-round/7f78b51deaa5d473911895c6be455f41</t>
  </si>
  <si>
    <t>/organization/ kixeye</t>
  </si>
  <si>
    <t>/organization/kixeye</t>
  </si>
  <si>
    <t>/funding-round/e28158dc9d74c2c1f6c56acb720b7934</t>
  </si>
  <si>
    <t>/Organization/Kixeye</t>
  </si>
  <si>
    <t>KIXEYE</t>
  </si>
  <si>
    <t>http://www.kixeye.com</t>
  </si>
  <si>
    <t>/ORGANIZATION/KIXEYE</t>
  </si>
  <si>
    <t>/funding-round/e6b458482d1e878e66be032591e2deb3</t>
  </si>
  <si>
    <t>/organization/ kiyatec</t>
  </si>
  <si>
    <t>/organization/kiyatec</t>
  </si>
  <si>
    <t>/funding-round/16e6f0e68bf9732c9c4c4c9a6a4c9aaa</t>
  </si>
  <si>
    <t>/Organization/Kiyatec</t>
  </si>
  <si>
    <t>KIYATEC</t>
  </si>
  <si>
    <t>http://www.kiyatec.com</t>
  </si>
  <si>
    <t>Pendleton</t>
  </si>
  <si>
    <t>/ORGANIZATION/KIYATEC</t>
  </si>
  <si>
    <t>/funding-round/49998471851b18a0e9bed1070efedb09</t>
  </si>
  <si>
    <t>/organization/ kiyon</t>
  </si>
  <si>
    <t>/organization/kiyon</t>
  </si>
  <si>
    <t>/funding-round/3af7a8c0625c6b29553aa6effea00f1f</t>
  </si>
  <si>
    <t>/Organization/Kiyon</t>
  </si>
  <si>
    <t>Kiyon</t>
  </si>
  <si>
    <t>/organization/ kizoom</t>
  </si>
  <si>
    <t>/ORGANIZATION/KIZOOM</t>
  </si>
  <si>
    <t>/funding-round/4039d7208f522ce9525a14531a218c73</t>
  </si>
  <si>
    <t>/Organization/Kizoom</t>
  </si>
  <si>
    <t>Kizoom</t>
  </si>
  <si>
    <t>http://www.kizoomlabs.com</t>
  </si>
  <si>
    <t>/organization/kizoom</t>
  </si>
  <si>
    <t>/funding-round/f79948960f0b621acb66c5bbc311abcf</t>
  </si>
  <si>
    <t>/organization/ kizora-software</t>
  </si>
  <si>
    <t>/ORGANIZATION/KIZORA-SOFTWARE</t>
  </si>
  <si>
    <t>/funding-round/e4c2351e2c68b290bcf6c30fe222b121</t>
  </si>
  <si>
    <t>/Organization/Kizora-Software</t>
  </si>
  <si>
    <t>Kizora Software</t>
  </si>
  <si>
    <t>http://www.kizora.com/</t>
  </si>
  <si>
    <t>/organization/ kizz-tv</t>
  </si>
  <si>
    <t>/organization/kizz-tv</t>
  </si>
  <si>
    <t>/funding-round/935af271635f56df0ce3af5a60faf799</t>
  </si>
  <si>
    <t>/Organization/Kizz-Tv</t>
  </si>
  <si>
    <t>CogniK</t>
  </si>
  <si>
    <t>http://www.cognik.net</t>
  </si>
  <si>
    <t>Computers|Content|Developer APIs|Psychology|Software|Television</t>
  </si>
  <si>
    <t>/organization/ kizzang</t>
  </si>
  <si>
    <t>/ORGANIZATION/KIZZANG</t>
  </si>
  <si>
    <t>/funding-round/07c8981c529c8e0b0014c1f58929b742</t>
  </si>
  <si>
    <t>/Organization/Kizzang</t>
  </si>
  <si>
    <t>Kizzang</t>
  </si>
  <si>
    <t>http://kizzang.com</t>
  </si>
  <si>
    <t>/organization/ kjaya-medical</t>
  </si>
  <si>
    <t>/organization/kjaya-medical</t>
  </si>
  <si>
    <t>/funding-round/13f183669cb63c1360725744d204c544</t>
  </si>
  <si>
    <t>/Organization/Kjaya-Medical</t>
  </si>
  <si>
    <t>Kjaya Medical</t>
  </si>
  <si>
    <t>http://www.kjayamedical.com</t>
  </si>
  <si>
    <t>/organization/ kkbox</t>
  </si>
  <si>
    <t>/ORGANIZATION/KKBOX</t>
  </si>
  <si>
    <t>/funding-round/34180c8f5db2e2a6feb11e62591f8c84</t>
  </si>
  <si>
    <t>/Organization/Kkbox</t>
  </si>
  <si>
    <t>KKBOX</t>
  </si>
  <si>
    <t>http://www.kkbox.com</t>
  </si>
  <si>
    <t>Cloud-Based Music|Music</t>
  </si>
  <si>
    <t>/organization/ klab</t>
  </si>
  <si>
    <t>/organization/klab</t>
  </si>
  <si>
    <t>/funding-round/455ca46d62b5b6b6122f23be945e9b9b</t>
  </si>
  <si>
    <t>/Organization/Klab</t>
  </si>
  <si>
    <t>KLab</t>
  </si>
  <si>
    <t>http://klab.com</t>
  </si>
  <si>
    <t>/organization/ klang-games</t>
  </si>
  <si>
    <t>/ORGANIZATION/KLANG-GAMES</t>
  </si>
  <si>
    <t>/funding-round/0a3ce4ed8beb1bec800dbeb181149cbc</t>
  </si>
  <si>
    <t>/Organization/Klang-Games</t>
  </si>
  <si>
    <t>Klang Games</t>
  </si>
  <si>
    <t>http://www.klang-games.com/</t>
  </si>
  <si>
    <t>/organization/ klangoo</t>
  </si>
  <si>
    <t>/organization/klangoo</t>
  </si>
  <si>
    <t>/funding-round/3af32c1d38ad81b3da98c9ebc208c4e9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 klappo-limited</t>
  </si>
  <si>
    <t>/ORGANIZATION/KLAPPO-LIMITED</t>
  </si>
  <si>
    <t>/funding-round/59043a5f4c71d33213172e951469ca12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 klara</t>
  </si>
  <si>
    <t>/organization/klara</t>
  </si>
  <si>
    <t>/funding-round/029e7f1eb034c84a0c1348bf1f1f3cf3</t>
  </si>
  <si>
    <t>/Organization/Klara</t>
  </si>
  <si>
    <t>Klara</t>
  </si>
  <si>
    <t>https://www.klara.com/</t>
  </si>
  <si>
    <t>Apps|Health Care|Health Care Information Technology|Mobile Health</t>
  </si>
  <si>
    <t>/ORGANIZATION/KLARA</t>
  </si>
  <si>
    <t>/funding-round/feab11d4df343fa266c5cdb234871d0f</t>
  </si>
  <si>
    <t>/organization/ klaren-international</t>
  </si>
  <si>
    <t>/organization/klaren-international</t>
  </si>
  <si>
    <t>/funding-round/396d08f4fb9a69608996357249538e92</t>
  </si>
  <si>
    <t>/Organization/Klaren-International</t>
  </si>
  <si>
    <t>Klaren International</t>
  </si>
  <si>
    <t>http://www.klarenbv.com/</t>
  </si>
  <si>
    <t>Barneveld</t>
  </si>
  <si>
    <t>/organization/ klarismo</t>
  </si>
  <si>
    <t>/ORGANIZATION/KLARISMO</t>
  </si>
  <si>
    <t>/funding-round/50e46872f283cdbe132e39930a47ddaa</t>
  </si>
  <si>
    <t>/Organization/Klarismo</t>
  </si>
  <si>
    <t>Klarismo</t>
  </si>
  <si>
    <t>http://www.klarismo.com/</t>
  </si>
  <si>
    <t>/organization/klarismo</t>
  </si>
  <si>
    <t>/funding-round/6b76ad3b2337963a5098cb9caa9cccb0</t>
  </si>
  <si>
    <t>/funding-round/72d7978e85a81739cd125fae9a5df04f</t>
  </si>
  <si>
    <t>/organization/ klarna</t>
  </si>
  <si>
    <t>/organization/klarna</t>
  </si>
  <si>
    <t>/funding-round/2035f83f97d57e4d4aace133c2634bf6</t>
  </si>
  <si>
    <t>/Organization/Klarna</t>
  </si>
  <si>
    <t>Klarna</t>
  </si>
  <si>
    <t>http://www.klarna.com</t>
  </si>
  <si>
    <t>Credit|Developer APIs|E-Commerce|E-Commerce Platforms|Payments</t>
  </si>
  <si>
    <t>/ORGANIZATION/KLARNA</t>
  </si>
  <si>
    <t>/funding-round/3628401d40cf47de056d9afa96ea4989</t>
  </si>
  <si>
    <t>/funding-round/4876e7350a3fbc4cda9d17954c354881</t>
  </si>
  <si>
    <t>/funding-round/8714c8d622feb55ef013a399229450d1</t>
  </si>
  <si>
    <t>/funding-round/a04b616bcf3e13a7cc2e99b47b87f6b5</t>
  </si>
  <si>
    <t>/funding-round/e5d067e60b6130e390afa2111f0b5f4c</t>
  </si>
  <si>
    <t>/organization/ klash</t>
  </si>
  <si>
    <t>/organization/klash</t>
  </si>
  <si>
    <t>/funding-round/f56024d6a3699cfacb6774128ede2146</t>
  </si>
  <si>
    <t>/Organization/Klash</t>
  </si>
  <si>
    <t>Klash</t>
  </si>
  <si>
    <t>http://www.klashapp.com</t>
  </si>
  <si>
    <t>Entertainment|Mobile</t>
  </si>
  <si>
    <t>/organization/ klastech-karpushko-laser-technology</t>
  </si>
  <si>
    <t>/ORGANIZATION/KLASTECH-KARPUSHKO-LASER-TECHNOLOGY</t>
  </si>
  <si>
    <t>/funding-round/df0b806b7bcef136871e286ab2121920</t>
  </si>
  <si>
    <t>/Organization/Klastech-Karpushko-Laser-Technology</t>
  </si>
  <si>
    <t>Klastech Karpushko Laser Technology</t>
  </si>
  <si>
    <t>https://www.klastech.de</t>
  </si>
  <si>
    <t>/organization/ klatcher</t>
  </si>
  <si>
    <t>/organization/klatcher</t>
  </si>
  <si>
    <t>/funding-round/3189b086775ae752796e318420b12533</t>
  </si>
  <si>
    <t>/Organization/Klatcher</t>
  </si>
  <si>
    <t>Klatcher</t>
  </si>
  <si>
    <t>http://www.klatcher.com</t>
  </si>
  <si>
    <t>Content|Curated Web|Tutoring</t>
  </si>
  <si>
    <t>/organization/ klaviyo</t>
  </si>
  <si>
    <t>/ORGANIZATION/KLAVIYO</t>
  </si>
  <si>
    <t>/funding-round/0dd7510f1d29869ad638b2e6d9c0bba7</t>
  </si>
  <si>
    <t>/Organization/Klaviyo</t>
  </si>
  <si>
    <t>Klaviyo</t>
  </si>
  <si>
    <t>http://www.klaviyo.com</t>
  </si>
  <si>
    <t>/organization/ kld-energy-technologies</t>
  </si>
  <si>
    <t>/organization/kld-energy-technologies</t>
  </si>
  <si>
    <t>/funding-round/08731fad2cd9fe94e9487c6f881ff4d5</t>
  </si>
  <si>
    <t>/Organization/Kld-Energy-Technologies</t>
  </si>
  <si>
    <t>KLD Energy Technologies</t>
  </si>
  <si>
    <t>http://www.kldenergy.com</t>
  </si>
  <si>
    <t>/ORGANIZATION/KLD-ENERGY-TECHNOLOGIES</t>
  </si>
  <si>
    <t>/funding-round/1a63b7c6c8dc10fbdfed17d523c9fa05</t>
  </si>
  <si>
    <t>/funding-round/252129d4be6d7f256eb8da46db485a41</t>
  </si>
  <si>
    <t>/funding-round/7a2995b262100aa45610b62e0dfc1405</t>
  </si>
  <si>
    <t>/funding-round/91e97145fa87a6bbf5d74ab8ed1a4f93</t>
  </si>
  <si>
    <t>/funding-round/b2983bd93180cf36b4751ba7230a820a</t>
  </si>
  <si>
    <t>/funding-round/dd3c453504edb6231bd2f23c70c9fa00</t>
  </si>
  <si>
    <t>/funding-round/e697c7cfc13ff8124a07d6a5b1535b0d</t>
  </si>
  <si>
    <t>/organization/ klear-kapture</t>
  </si>
  <si>
    <t>/organization/klear-kapture</t>
  </si>
  <si>
    <t>/funding-round/8371abd91b41529e600276f1238adbb9</t>
  </si>
  <si>
    <t>/Organization/Klear-Kapture</t>
  </si>
  <si>
    <t>Klear Kapture</t>
  </si>
  <si>
    <t>http://www.klearkapture.com/</t>
  </si>
  <si>
    <t>Law Enforcement|Security</t>
  </si>
  <si>
    <t>/organization/ klee-data-system</t>
  </si>
  <si>
    <t>/ORGANIZATION/KLEE-DATA-SYSTEM</t>
  </si>
  <si>
    <t>/funding-round/dbf34e20bb782d28829bfb98a010911c</t>
  </si>
  <si>
    <t>/Organization/Klee-Data-System</t>
  </si>
  <si>
    <t>Klee Data System</t>
  </si>
  <si>
    <t>Le Plessis-robinson</t>
  </si>
  <si>
    <t>/organization/ kleen-extreme</t>
  </si>
  <si>
    <t>/organization/kleen-extreme</t>
  </si>
  <si>
    <t>/funding-round/0a49226f7de196c0b9dc85fe14b9c24b</t>
  </si>
  <si>
    <t>/Organization/Kleen-Extreme</t>
  </si>
  <si>
    <t>Kleen Extreme</t>
  </si>
  <si>
    <t>http://www.kleenextreme.com</t>
  </si>
  <si>
    <t>/organization/ kleenresource</t>
  </si>
  <si>
    <t>/ORGANIZATION/KLEENRESOURCE</t>
  </si>
  <si>
    <t>/funding-round/4905c8ee82e0fc594f49fae2e719e217</t>
  </si>
  <si>
    <t>/Organization/Kleenresource</t>
  </si>
  <si>
    <t>KleenResource</t>
  </si>
  <si>
    <t>Biotechnology|Health Services Industry|Medical</t>
  </si>
  <si>
    <t>/organization/ kleer</t>
  </si>
  <si>
    <t>/organization/kleer</t>
  </si>
  <si>
    <t>/funding-round/0f8fa79b18b6f8178134fdfc7442c3b7</t>
  </si>
  <si>
    <t>/Organization/Kleer</t>
  </si>
  <si>
    <t>Kleer</t>
  </si>
  <si>
    <t>http://kleer.com</t>
  </si>
  <si>
    <t>/ORGANIZATION/KLEER</t>
  </si>
  <si>
    <t>/funding-round/58d9154b1dee65fddf12c75ea8ce7b9e</t>
  </si>
  <si>
    <t>/organization/ kleermail-2</t>
  </si>
  <si>
    <t>/organization/kleermail-2</t>
  </si>
  <si>
    <t>/funding-round/67735475be84874bb96dbf3377172875</t>
  </si>
  <si>
    <t>/Organization/Kleermail-2</t>
  </si>
  <si>
    <t>KleerMail</t>
  </si>
  <si>
    <t>http://www.kleermail.com</t>
  </si>
  <si>
    <t>/organization/ kleeto</t>
  </si>
  <si>
    <t>/ORGANIZATION/KLEETO</t>
  </si>
  <si>
    <t>/funding-round/af3ff60222bfb648d7a06628c4544f6c</t>
  </si>
  <si>
    <t>/Organization/Kleeto</t>
  </si>
  <si>
    <t>Kleeto</t>
  </si>
  <si>
    <t>http://www.kleeto.in/</t>
  </si>
  <si>
    <t>/organization/ klene-contractors</t>
  </si>
  <si>
    <t>/organization/klene-contractors</t>
  </si>
  <si>
    <t>/funding-round/9633c5f96a6d96b07c9adaee93240105</t>
  </si>
  <si>
    <t>/Organization/Klene-Contractors</t>
  </si>
  <si>
    <t>Klene Contractors</t>
  </si>
  <si>
    <t>/organization/ kleora</t>
  </si>
  <si>
    <t>/ORGANIZATION/KLEORA</t>
  </si>
  <si>
    <t>/funding-round/cce2fc8fe847088cb0866f073f4d1a2f</t>
  </si>
  <si>
    <t>/Organization/Kleora</t>
  </si>
  <si>
    <t>Kleora</t>
  </si>
  <si>
    <t>http://www.kleora.com</t>
  </si>
  <si>
    <t>/organization/ kleverkid</t>
  </si>
  <si>
    <t>/organization/kleverkid</t>
  </si>
  <si>
    <t>/funding-round/7a6da4a246dfce82be35a94d01631cc6</t>
  </si>
  <si>
    <t>/Organization/Kleverkid</t>
  </si>
  <si>
    <t>KleverKid</t>
  </si>
  <si>
    <t>http://kleverkid.in/</t>
  </si>
  <si>
    <t>Education|Marketplaces|Parenting|Service Providers</t>
  </si>
  <si>
    <t>/ORGANIZATION/KLEVERKID</t>
  </si>
  <si>
    <t>/funding-round/e9903db32de1345172356cdbfb12918c</t>
  </si>
  <si>
    <t>/organization/ klevosti</t>
  </si>
  <si>
    <t>/organization/klevosti</t>
  </si>
  <si>
    <t>/funding-round/ebc8009fcc831555f7a4c4a0861ed875</t>
  </si>
  <si>
    <t>/Organization/Klevosti</t>
  </si>
  <si>
    <t>Klevosti</t>
  </si>
  <si>
    <t>http://klevosti.ru/</t>
  </si>
  <si>
    <t>/organization/ klevu-oy</t>
  </si>
  <si>
    <t>/ORGANIZATION/KLEVU-OY</t>
  </si>
  <si>
    <t>/funding-round/cffd0d0c2df6d08ba1eede7f92d90262</t>
  </si>
  <si>
    <t>/Organization/Klevu-Oy</t>
  </si>
  <si>
    <t>Klevu Oy</t>
  </si>
  <si>
    <t>http://www.klevu.com/</t>
  </si>
  <si>
    <t>/organization/ klick2contact</t>
  </si>
  <si>
    <t>/organization/klick2contact</t>
  </si>
  <si>
    <t>/funding-round/e4909398c96da2d21ff8af423bd86bbf</t>
  </si>
  <si>
    <t>/Organization/Klick2Contact</t>
  </si>
  <si>
    <t>Klick2Contact</t>
  </si>
  <si>
    <t>http://klick2contactsales.com</t>
  </si>
  <si>
    <t>/organization/ klickex</t>
  </si>
  <si>
    <t>/ORGANIZATION/KLICKEX</t>
  </si>
  <si>
    <t>/funding-round/73d7bc26c6f1844512002cf7ff59e7aa</t>
  </si>
  <si>
    <t>/Organization/Klickex</t>
  </si>
  <si>
    <t>KlickEx</t>
  </si>
  <si>
    <t>http://www.klickex.com</t>
  </si>
  <si>
    <t>/organization/klickex</t>
  </si>
  <si>
    <t>/funding-round/8a25a1483d3c06989f198ab94dd34c9b</t>
  </si>
  <si>
    <t>/funding-round/9d46dccc70e5be042d3a9e704d2918a8</t>
  </si>
  <si>
    <t>/funding-round/da20d408abb046eb823f929d0fac55f9</t>
  </si>
  <si>
    <t>/organization/ klicksports</t>
  </si>
  <si>
    <t>/ORGANIZATION/KLICKSPORTS</t>
  </si>
  <si>
    <t>/funding-round/9a764fabd100a9b9d6c52927ac53e671</t>
  </si>
  <si>
    <t>/Organization/Klicksports</t>
  </si>
  <si>
    <t>KlickSports</t>
  </si>
  <si>
    <t>http://klicksports.com</t>
  </si>
  <si>
    <t>Internet|Mobile|Mobile Games|Networking|Sports</t>
  </si>
  <si>
    <t>/organization/ klickthru</t>
  </si>
  <si>
    <t>/organization/klickthru</t>
  </si>
  <si>
    <t>/funding-round/3fb8a6d1e980a543a45489b0c6afd8c0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 klik-technologies</t>
  </si>
  <si>
    <t>/ORGANIZATION/KLIK-TECHNOLOGIES</t>
  </si>
  <si>
    <t>/funding-round/0de945f86cc5861d11fedbbb54615fb9</t>
  </si>
  <si>
    <t>/Organization/Klik-Technologies</t>
  </si>
  <si>
    <t>Klik Technologies</t>
  </si>
  <si>
    <t>http://www.klik.com</t>
  </si>
  <si>
    <t>Valley Cottage</t>
  </si>
  <si>
    <t>/organization/ klike</t>
  </si>
  <si>
    <t>/organization/klike</t>
  </si>
  <si>
    <t>/funding-round/ff9aad078aba42b7db959e029e259f37</t>
  </si>
  <si>
    <t>/Organization/Klike</t>
  </si>
  <si>
    <t>Klike</t>
  </si>
  <si>
    <t>http://Klikeapp.com</t>
  </si>
  <si>
    <t>iOS|Social Media|Software</t>
  </si>
  <si>
    <t>/organization/ klikin</t>
  </si>
  <si>
    <t>/ORGANIZATION/KLIKIN</t>
  </si>
  <si>
    <t>/funding-round/464bd16cb14872c0c8b5e8742649ac3f</t>
  </si>
  <si>
    <t>/Organization/Klikin</t>
  </si>
  <si>
    <t>Klikin</t>
  </si>
  <si>
    <t>http://www.klikin.com/</t>
  </si>
  <si>
    <t>Internet|Mobile Commerce|Mobile Software Tools</t>
  </si>
  <si>
    <t>/organization/klikin</t>
  </si>
  <si>
    <t>/funding-round/de1775a66bc524336c90837760848389</t>
  </si>
  <si>
    <t>/organization/ klikkapromo</t>
  </si>
  <si>
    <t>/ORGANIZATION/KLIKKAPROMO</t>
  </si>
  <si>
    <t>/funding-round/61b25ef027e9ba5fb8ba3fbaf5cc45a1</t>
  </si>
  <si>
    <t>/Organization/Klikkapromo</t>
  </si>
  <si>
    <t>KlikkaPromo</t>
  </si>
  <si>
    <t>http://www.klikkapromo.it</t>
  </si>
  <si>
    <t>Retail|Search</t>
  </si>
  <si>
    <t>/organization/klikkapromo</t>
  </si>
  <si>
    <t>/funding-round/a3ec095703e8c7f83e3f11284240df37</t>
  </si>
  <si>
    <t>/organization/ klikki-2</t>
  </si>
  <si>
    <t>/ORGANIZATION/KLIKKI-2</t>
  </si>
  <si>
    <t>/funding-round/a66578d0ac13a703312fd1695a61be89</t>
  </si>
  <si>
    <t>/Organization/Klikki-2</t>
  </si>
  <si>
    <t>KliKKi</t>
  </si>
  <si>
    <t>http://www.klikki.com/</t>
  </si>
  <si>
    <t>/organization/ klinche-inc</t>
  </si>
  <si>
    <t>/organization/klinche-inc</t>
  </si>
  <si>
    <t>/funding-round/d58bb292029c21ddbd02e9153aad6243</t>
  </si>
  <si>
    <t>/Organization/Klinche-Inc</t>
  </si>
  <si>
    <t>Klinche, Inc.</t>
  </si>
  <si>
    <t>https://www.klinche.com</t>
  </si>
  <si>
    <t>Construction|Financial Services</t>
  </si>
  <si>
    <t>/organization/ klinify</t>
  </si>
  <si>
    <t>/ORGANIZATION/KLINIFY</t>
  </si>
  <si>
    <t>/funding-round/3b599be514cc3fc30f284b0e5e236a4c</t>
  </si>
  <si>
    <t>/Organization/Klinify</t>
  </si>
  <si>
    <t>klinify</t>
  </si>
  <si>
    <t>http://www.klinify.com</t>
  </si>
  <si>
    <t>Cloud Computing|Health and Wellness|Health Care|Mobile</t>
  </si>
  <si>
    <t>/organization/klinify</t>
  </si>
  <si>
    <t>/funding-round/69d4716a554ae9d2d802c6ef1bc5f47c</t>
  </si>
  <si>
    <t>/funding-round/ae4012e98778d1755fa97e5f06534132</t>
  </si>
  <si>
    <t>/organization/ klink-2</t>
  </si>
  <si>
    <t>/organization/klink-2</t>
  </si>
  <si>
    <t>/funding-round/23d62e42338cae0b92df1880b099a892</t>
  </si>
  <si>
    <t>/Organization/Klink-2</t>
  </si>
  <si>
    <t>Klink</t>
  </si>
  <si>
    <t>http://www.klink.com</t>
  </si>
  <si>
    <t>Big Data|Business Intelligence|CRM|Mobility|Unifed Communications</t>
  </si>
  <si>
    <t>/organization/ klinq</t>
  </si>
  <si>
    <t>/ORGANIZATION/KLINQ</t>
  </si>
  <si>
    <t>/funding-round/422feba21e2251dfa81245bde130e082</t>
  </si>
  <si>
    <t>/Organization/Klinq</t>
  </si>
  <si>
    <t>Klinq</t>
  </si>
  <si>
    <t>http://GoKlinq.com</t>
  </si>
  <si>
    <t>Android|Apps|Craft Beer|iPhone|Mobile|Wine And Spirits</t>
  </si>
  <si>
    <t>/organization/ klip</t>
  </si>
  <si>
    <t>/organization/klip</t>
  </si>
  <si>
    <t>/funding-round/8b7fd2964253f415459180bd6cb29a3b</t>
  </si>
  <si>
    <t>/Organization/Klip</t>
  </si>
  <si>
    <t>Klip</t>
  </si>
  <si>
    <t>http://www.klip.com</t>
  </si>
  <si>
    <t>/ORGANIZATION/KLIP</t>
  </si>
  <si>
    <t>/funding-round/ff8525552791096df76f9c292fcd1d31</t>
  </si>
  <si>
    <t>/organization/ klip-in</t>
  </si>
  <si>
    <t>/organization/klip-in</t>
  </si>
  <si>
    <t>/funding-round/b3b328de41bfbfe67f78ab07f673bd23</t>
  </si>
  <si>
    <t>/Organization/Klip-In</t>
  </si>
  <si>
    <t>Klip.in</t>
  </si>
  <si>
    <t>http://klip.in</t>
  </si>
  <si>
    <t>/ORGANIZATION/KLIP-IN</t>
  </si>
  <si>
    <t>/funding-round/f923a3256cbf209805ad900a85876234</t>
  </si>
  <si>
    <t>/organization/ klipboard</t>
  </si>
  <si>
    <t>/organization/klipboard</t>
  </si>
  <si>
    <t>/funding-round/eaeff950a7481c7713742605723f31c6</t>
  </si>
  <si>
    <t>/Organization/Klipboard</t>
  </si>
  <si>
    <t>Klipboard</t>
  </si>
  <si>
    <t>http://klipboard.io/</t>
  </si>
  <si>
    <t>Enterprise Application|Mobility|SaaS</t>
  </si>
  <si>
    <t>/organization/ klipfolio</t>
  </si>
  <si>
    <t>/ORGANIZATION/KLIPFOLIO</t>
  </si>
  <si>
    <t>/funding-round/1b1bb2b3b9970bd6d2417d587b5732e7</t>
  </si>
  <si>
    <t>/Organization/Klipfolio</t>
  </si>
  <si>
    <t>Klipfolio</t>
  </si>
  <si>
    <t>http://www.klipfolio.com</t>
  </si>
  <si>
    <t>Analytics|Business Analytics|Business Intelligence|Software</t>
  </si>
  <si>
    <t>/organization/klipfolio</t>
  </si>
  <si>
    <t>/funding-round/a18ea3f17633cebc5def69a60c927d98</t>
  </si>
  <si>
    <t>/organization/ kliptap</t>
  </si>
  <si>
    <t>/ORGANIZATION/KLIPTAP</t>
  </si>
  <si>
    <t>/funding-round/5f598fdcdb18303ff340c3599269605a</t>
  </si>
  <si>
    <t>/Organization/Kliptap</t>
  </si>
  <si>
    <t>Kliptap</t>
  </si>
  <si>
    <t>http://kliptap.com</t>
  </si>
  <si>
    <t>/organization/ kliqed</t>
  </si>
  <si>
    <t>/organization/kliqed</t>
  </si>
  <si>
    <t>/funding-round/f0be37b0512b292ad002f9220165ff14</t>
  </si>
  <si>
    <t>/Organization/Kliqed</t>
  </si>
  <si>
    <t>Kliqed</t>
  </si>
  <si>
    <t>http://linkoutapp.com</t>
  </si>
  <si>
    <t>/organization/ klique</t>
  </si>
  <si>
    <t>/ORGANIZATION/KLIQUE</t>
  </si>
  <si>
    <t>/funding-round/60b0775df28af7f8ef2298e4ff3ea700</t>
  </si>
  <si>
    <t>/Organization/Klique</t>
  </si>
  <si>
    <t>Klique</t>
  </si>
  <si>
    <t>http://www.klique.com</t>
  </si>
  <si>
    <t>Group Email|Group SMS|Social Media</t>
  </si>
  <si>
    <t>Group Email</t>
  </si>
  <si>
    <t>/organization/ klir-technologies</t>
  </si>
  <si>
    <t>/organization/klir-technologies</t>
  </si>
  <si>
    <t>/funding-round/efc88a1cca4f9e91e8321064f91caedc</t>
  </si>
  <si>
    <t>/Organization/Klir-Technologies</t>
  </si>
  <si>
    <t>Klir Technologies</t>
  </si>
  <si>
    <t>http://www.klir.com</t>
  </si>
  <si>
    <t>/organization/ kliux-energies</t>
  </si>
  <si>
    <t>/ORGANIZATION/KLIUX-ENERGIES</t>
  </si>
  <si>
    <t>/funding-round/b5b0e20ed5126370963132bb7695dbe7</t>
  </si>
  <si>
    <t>/Organization/Kliux-Energies</t>
  </si>
  <si>
    <t>Kliux Energies</t>
  </si>
  <si>
    <t>http://www.kliux.com/en</t>
  </si>
  <si>
    <t>/organization/ klixbox-media-t-a</t>
  </si>
  <si>
    <t>/organization/klixbox-media-t-a</t>
  </si>
  <si>
    <t>/funding-round/0ed835a47607e36c5f550240bea3dad1</t>
  </si>
  <si>
    <t>/Organization/Klixbox-Media-T-A</t>
  </si>
  <si>
    <t>Klixbox Media (T/A)</t>
  </si>
  <si>
    <t>http://www.klixboxmedia.com</t>
  </si>
  <si>
    <t>Media|Social Media|Web Development|Web Hosting</t>
  </si>
  <si>
    <t>/organization/ klokers</t>
  </si>
  <si>
    <t>/ORGANIZATION/KLOKERS</t>
  </si>
  <si>
    <t>/funding-round/6cc711077c6ec05b0b419e77053d2c79</t>
  </si>
  <si>
    <t>/Organization/Klokers</t>
  </si>
  <si>
    <t>Klokers</t>
  </si>
  <si>
    <t>http://www.klokers.com/</t>
  </si>
  <si>
    <t>Annecy-le-vieux</t>
  </si>
  <si>
    <t>/organization/ klokwork</t>
  </si>
  <si>
    <t>/organization/klokwork</t>
  </si>
  <si>
    <t>/funding-round/2b21afccb39dad3ad8620209831609fb</t>
  </si>
  <si>
    <t>/Organization/Klokwork</t>
  </si>
  <si>
    <t>Klocwork</t>
  </si>
  <si>
    <t>http://www.klocwork.com</t>
  </si>
  <si>
    <t>/ORGANIZATION/KLOKWORK</t>
  </si>
  <si>
    <t>/funding-round/84c2deadfdc95788ef15f6633aa66796</t>
  </si>
  <si>
    <t>/organization/ klone-lab</t>
  </si>
  <si>
    <t>/organization/klone-lab</t>
  </si>
  <si>
    <t>/funding-round/2d3b14bce7187c31c81948b511194a7e</t>
  </si>
  <si>
    <t>/Organization/Klone-Lab</t>
  </si>
  <si>
    <t>Klone Lab</t>
  </si>
  <si>
    <t>http://klonelab.com/site</t>
  </si>
  <si>
    <t>/organization/ kloneworld</t>
  </si>
  <si>
    <t>/ORGANIZATION/KLONEWORLD</t>
  </si>
  <si>
    <t>/funding-round/1c404e2d559819c049edaf93d5a79a45</t>
  </si>
  <si>
    <t>/Organization/Kloneworld</t>
  </si>
  <si>
    <t>Kloneworld</t>
  </si>
  <si>
    <t>http://www.kloneworld.com/</t>
  </si>
  <si>
    <t>/organization/ klood</t>
  </si>
  <si>
    <t>/organization/klood</t>
  </si>
  <si>
    <t>/funding-round/fb0d6f10c9c65116cf8b2fe995069b8c</t>
  </si>
  <si>
    <t>/Organization/Klood</t>
  </si>
  <si>
    <t>Klood</t>
  </si>
  <si>
    <t>http://www.klood.com</t>
  </si>
  <si>
    <t>Sales and Marketing|Social Media|Technology</t>
  </si>
  <si>
    <t>/organization/ kloodle</t>
  </si>
  <si>
    <t>/ORGANIZATION/KLOODLE</t>
  </si>
  <si>
    <t>/funding-round/12cc7237bc0968a430efadf6e7db9adc</t>
  </si>
  <si>
    <t>/Organization/Kloodle</t>
  </si>
  <si>
    <t>Kloodle</t>
  </si>
  <si>
    <t>http://kloodle.com</t>
  </si>
  <si>
    <t>College Recruiting|Services|Social Network Media</t>
  </si>
  <si>
    <t>/organization/ klooff</t>
  </si>
  <si>
    <t>/organization/klooff</t>
  </si>
  <si>
    <t>/funding-round/124fc9efb13196f78df4a8ed44eee3b7</t>
  </si>
  <si>
    <t>/Organization/Klooff</t>
  </si>
  <si>
    <t>Klooff</t>
  </si>
  <si>
    <t>http://www.klooff.com</t>
  </si>
  <si>
    <t>Apps|Finance|FinTech|iOS|iPhone|Media|News|Pets</t>
  </si>
  <si>
    <t>/ORGANIZATION/KLOOFF</t>
  </si>
  <si>
    <t>/funding-round/3431d8c83cde45fa574dc91ac37d6f36</t>
  </si>
  <si>
    <t>/funding-round/ad6df81f27cc0611f496340e2bcfbf5e</t>
  </si>
  <si>
    <t>/funding-round/b94134fa40b45f5795f4784f289484d5</t>
  </si>
  <si>
    <t>/funding-round/c353a67bf6e63240ececbc86c53fd2c2</t>
  </si>
  <si>
    <t>/organization/ klook</t>
  </si>
  <si>
    <t>/ORGANIZATION/KLOOK</t>
  </si>
  <si>
    <t>/funding-round/36e8081d0769886c95f6b599036f82e6</t>
  </si>
  <si>
    <t>/Organization/Klook</t>
  </si>
  <si>
    <t>Klook</t>
  </si>
  <si>
    <t>http://www.klook.com</t>
  </si>
  <si>
    <t>Internet|Online Reservations|Online Travel|Tourism</t>
  </si>
  <si>
    <t>/organization/klook</t>
  </si>
  <si>
    <t>/funding-round/3d36437172044dca6d34150ccb38a412</t>
  </si>
  <si>
    <t>/organization/ klooma</t>
  </si>
  <si>
    <t>/ORGANIZATION/KLOOMA</t>
  </si>
  <si>
    <t>/funding-round/35de34d7a7b66d557cd4144f751388de</t>
  </si>
  <si>
    <t>/Organization/Klooma</t>
  </si>
  <si>
    <t>klooma</t>
  </si>
  <si>
    <t>http://www.klooma.com</t>
  </si>
  <si>
    <t>Cloud Computing|Concerts|Entertainment|Film|Mobile|Music|Video Streaming</t>
  </si>
  <si>
    <t>/organization/ klosetshop</t>
  </si>
  <si>
    <t>/organization/klosetshop</t>
  </si>
  <si>
    <t>/funding-round/d4fc6dd1682ca23a733091064803021f</t>
  </si>
  <si>
    <t>/Organization/Klosetshop</t>
  </si>
  <si>
    <t>Klosetshop</t>
  </si>
  <si>
    <t>http://www.klosetshop.com</t>
  </si>
  <si>
    <t>Auctions|Databases|E-Commerce|Fashion|Retail|Social Network Media</t>
  </si>
  <si>
    <t>/organization/ kloud-angels-2</t>
  </si>
  <si>
    <t>/ORGANIZATION/KLOUD-ANGELS-2</t>
  </si>
  <si>
    <t>/funding-round/201fe099b1628d6b8813944d958ff882</t>
  </si>
  <si>
    <t>/Organization/Kloud-Angels-2</t>
  </si>
  <si>
    <t>Kloud Angels</t>
  </si>
  <si>
    <t>http://www.kloudangels.com</t>
  </si>
  <si>
    <t>/organization/ kloudcatch</t>
  </si>
  <si>
    <t>/organization/kloudcatch</t>
  </si>
  <si>
    <t>/funding-round/8b2ecbe39cd3845db1fd703d011b0819</t>
  </si>
  <si>
    <t>/Organization/Kloudcatch</t>
  </si>
  <si>
    <t>KloudCatch</t>
  </si>
  <si>
    <t>http://www.kloudcatch.com</t>
  </si>
  <si>
    <t>/organization/ kloudco</t>
  </si>
  <si>
    <t>/ORGANIZATION/KLOUDCO</t>
  </si>
  <si>
    <t>/funding-round/06d4507278ed962c3c9cdcfbc5fa5342</t>
  </si>
  <si>
    <t>/Organization/Kloudco</t>
  </si>
  <si>
    <t>Kloudco</t>
  </si>
  <si>
    <t>http://signup.kloud.co</t>
  </si>
  <si>
    <t>Customer Service|Shared Services|Storage</t>
  </si>
  <si>
    <t>/organization/ kloudless</t>
  </si>
  <si>
    <t>/organization/kloudless</t>
  </si>
  <si>
    <t>/funding-round/592537c1df0d872245a74bfca444ddb4</t>
  </si>
  <si>
    <t>/Organization/Kloudless</t>
  </si>
  <si>
    <t>Kloudless</t>
  </si>
  <si>
    <t>https://kloudless.com</t>
  </si>
  <si>
    <t>Cloud Data Services|Developer APIs|Software</t>
  </si>
  <si>
    <t>/ORGANIZATION/KLOUDLESS</t>
  </si>
  <si>
    <t>/funding-round/f328208fc8dfbec06bdf5cad6b575aa4</t>
  </si>
  <si>
    <t>/organization/ kloudnation</t>
  </si>
  <si>
    <t>/organization/kloudnation</t>
  </si>
  <si>
    <t>/funding-round/47dfe0d6d16c20cd901dbaff932d3e05</t>
  </si>
  <si>
    <t>/Organization/Kloudnation</t>
  </si>
  <si>
    <t>KloudNation</t>
  </si>
  <si>
    <t>http://KloudNation.com</t>
  </si>
  <si>
    <t>/organization/ klout</t>
  </si>
  <si>
    <t>/ORGANIZATION/KLOUT</t>
  </si>
  <si>
    <t>/funding-round/0c841ad98f8ec07e6e7b1d2bbd08431c</t>
  </si>
  <si>
    <t>/Organization/Klout</t>
  </si>
  <si>
    <t>Klout</t>
  </si>
  <si>
    <t>http://klout.com</t>
  </si>
  <si>
    <t>/organization/klout</t>
  </si>
  <si>
    <t>/funding-round/1a7cb11cd489aa171d43f36b8ac9ff4e</t>
  </si>
  <si>
    <t>/funding-round/237acb8d3b84bf468061dcd904b531a9</t>
  </si>
  <si>
    <t>/funding-round/3a7de8b1df667c7b7cecde0d67b5d9aa</t>
  </si>
  <si>
    <t>/funding-round/6f17fb5665a58117b3d2cbdaf6223de2</t>
  </si>
  <si>
    <t>/funding-round/9f514f2eb3a817aa51a12c48c5f1d534</t>
  </si>
  <si>
    <t>/funding-round/adc5255981906839d9a1db766b68c9ea</t>
  </si>
  <si>
    <t>/funding-round/c32d0c5f53e9526a5c131ad9ec232a3c</t>
  </si>
  <si>
    <t>/funding-round/e75aad711685c44bf959e08936491262</t>
  </si>
  <si>
    <t>/funding-round/edaf4eb0fe2b391ec0e361048ed3fd55</t>
  </si>
  <si>
    <t>/organization/ klowdtv</t>
  </si>
  <si>
    <t>/ORGANIZATION/KLOWDTV</t>
  </si>
  <si>
    <t>/funding-round/293fc582411534e5031120d3df4839eb</t>
  </si>
  <si>
    <t>/Organization/Klowdtv</t>
  </si>
  <si>
    <t>KlowdTV</t>
  </si>
  <si>
    <t>https://www.klowdtv.com/</t>
  </si>
  <si>
    <t>/organization/ klozee</t>
  </si>
  <si>
    <t>/organization/klozee</t>
  </si>
  <si>
    <t>/funding-round/e5b4243287762860c09b6757de912fb6</t>
  </si>
  <si>
    <t>/Organization/Klozee</t>
  </si>
  <si>
    <t>Klozee</t>
  </si>
  <si>
    <t>http://www.klozee.com/</t>
  </si>
  <si>
    <t>/organization/ klue</t>
  </si>
  <si>
    <t>/ORGANIZATION/KLUE</t>
  </si>
  <si>
    <t>/funding-round/6a958ca32e260787a610fe585c11701f</t>
  </si>
  <si>
    <t>/Organization/Klue</t>
  </si>
  <si>
    <t>Klue</t>
  </si>
  <si>
    <t>http://klue.in</t>
  </si>
  <si>
    <t>Business Intelligence|Enterprises</t>
  </si>
  <si>
    <t>/organization/klue</t>
  </si>
  <si>
    <t>/funding-round/9892d9e120a20b9a10b52248babf4316</t>
  </si>
  <si>
    <t>/organization/ kluster</t>
  </si>
  <si>
    <t>/ORGANIZATION/KLUSTER</t>
  </si>
  <si>
    <t>/funding-round/0e2d8679d9ebb0c267730fc3a4da0de9</t>
  </si>
  <si>
    <t>/Organization/Kluster</t>
  </si>
  <si>
    <t>Kluster</t>
  </si>
  <si>
    <t>http://kluster.com</t>
  </si>
  <si>
    <t>Collaboration|Crowdsourcing|Curated Web</t>
  </si>
  <si>
    <t>/organization/ klutch</t>
  </si>
  <si>
    <t>/organization/klutch</t>
  </si>
  <si>
    <t>/funding-round/19bc82801c2dfc2ca81f917bca7e7d71</t>
  </si>
  <si>
    <t>/Organization/Klutch</t>
  </si>
  <si>
    <t>Klutch</t>
  </si>
  <si>
    <t>http://getklutch.com</t>
  </si>
  <si>
    <t>Mobile|Online Scheduling</t>
  </si>
  <si>
    <t>/ORGANIZATION/KLUTCH</t>
  </si>
  <si>
    <t>/funding-round/9f512a82ddca04c62803878233e66774</t>
  </si>
  <si>
    <t>/funding-round/c66e3c019eb6630fcd38df64275f8923</t>
  </si>
  <si>
    <t>/organization/ klypper</t>
  </si>
  <si>
    <t>/ORGANIZATION/KLYPPER</t>
  </si>
  <si>
    <t>/funding-round/d196858e9b00076fda64ce20e6393fdc</t>
  </si>
  <si>
    <t>/Organization/Klypper</t>
  </si>
  <si>
    <t>Klypper</t>
  </si>
  <si>
    <t>http://www.klypper.com</t>
  </si>
  <si>
    <t>/organization/ kmart</t>
  </si>
  <si>
    <t>/organization/kmart</t>
  </si>
  <si>
    <t>/funding-round/6594cfc720e08665728bee60e5761c82</t>
  </si>
  <si>
    <t>/Organization/Kmart</t>
  </si>
  <si>
    <t>KMart</t>
  </si>
  <si>
    <t>http://kmart.com</t>
  </si>
  <si>
    <t>E-Commerce|Home &amp; Garden|Shopping</t>
  </si>
  <si>
    <t>/organization/ kmlabs</t>
  </si>
  <si>
    <t>/ORGANIZATION/KMLABS</t>
  </si>
  <si>
    <t>/funding-round/5c0fab24ee011fe9962c688e7b367912</t>
  </si>
  <si>
    <t>/Organization/Kmlabs</t>
  </si>
  <si>
    <t>KMLabs</t>
  </si>
  <si>
    <t>http://www.kmlabs.com/</t>
  </si>
  <si>
    <t>/organization/kmlabs</t>
  </si>
  <si>
    <t>/funding-round/64f47d9485b7c464aacc39b8dac7f539</t>
  </si>
  <si>
    <t>/organization/ kmsocial</t>
  </si>
  <si>
    <t>/ORGANIZATION/KMSOCIAL</t>
  </si>
  <si>
    <t>/funding-round/3ce2ba107378c9f0cf159e34c10d567a</t>
  </si>
  <si>
    <t>/Organization/Kmsocial</t>
  </si>
  <si>
    <t>Kmsocial</t>
  </si>
  <si>
    <t>http://kmsocial.cn</t>
  </si>
  <si>
    <t>Enterprise Software|Social Media Management</t>
  </si>
  <si>
    <t>/organization/ knack-3</t>
  </si>
  <si>
    <t>/organization/knack-3</t>
  </si>
  <si>
    <t>/funding-round/031de4242058e2601d1d56ff276d5867</t>
  </si>
  <si>
    <t>/Organization/Knack-3</t>
  </si>
  <si>
    <t>Knack</t>
  </si>
  <si>
    <t>http://joinknack.com/</t>
  </si>
  <si>
    <t>Apps|Colleges|Tutoring</t>
  </si>
  <si>
    <t>/organization/ knack-inc</t>
  </si>
  <si>
    <t>/ORGANIZATION/KNACK-INC</t>
  </si>
  <si>
    <t>/funding-round/ca59fb25e5014b741d199339eb4057b6</t>
  </si>
  <si>
    <t>/Organization/Knack-Inc</t>
  </si>
  <si>
    <t>Knack Inc.</t>
  </si>
  <si>
    <t>http://www.knackhq.com</t>
  </si>
  <si>
    <t>Apps|Curated Web|Publishing|Trading</t>
  </si>
  <si>
    <t>/organization/ knack-it</t>
  </si>
  <si>
    <t>/organization/knack-it</t>
  </si>
  <si>
    <t>/funding-round/0e7a79861e27155dff93044b8ef53d6c</t>
  </si>
  <si>
    <t>/Organization/Knack-It</t>
  </si>
  <si>
    <t>Knack.it</t>
  </si>
  <si>
    <t>http://www.knack.it</t>
  </si>
  <si>
    <t>Education|Games|Innovation Management</t>
  </si>
  <si>
    <t>/organization/ kncminer</t>
  </si>
  <si>
    <t>/ORGANIZATION/KNCMINER</t>
  </si>
  <si>
    <t>/funding-round/33ae7abf674342d206f464a9cbab98f3</t>
  </si>
  <si>
    <t>/Organization/Kncminer</t>
  </si>
  <si>
    <t>KnCMiner</t>
  </si>
  <si>
    <t>http://kncminer.com</t>
  </si>
  <si>
    <t>/organization/kncminer</t>
  </si>
  <si>
    <t>/funding-round/f20bd2cdf55140113d78f91064695272</t>
  </si>
  <si>
    <t>/organization/ knee-creations</t>
  </si>
  <si>
    <t>/ORGANIZATION/KNEE-CREATIONS</t>
  </si>
  <si>
    <t>/funding-round/4bb03960c967936548edeb2660b89fad</t>
  </si>
  <si>
    <t>/Organization/Knee-Creations</t>
  </si>
  <si>
    <t>Knee Creations</t>
  </si>
  <si>
    <t>http://subchondroplasty.com</t>
  </si>
  <si>
    <t>/organization/knee-creations</t>
  </si>
  <si>
    <t>/funding-round/6990f4716b5f9c5db2c99f79479d2af7</t>
  </si>
  <si>
    <t>/funding-round/92f4ce9c1c8ca9574d970b1e05bca3cc</t>
  </si>
  <si>
    <t>/organization/ kneebone</t>
  </si>
  <si>
    <t>/organization/kneebone</t>
  </si>
  <si>
    <t>/funding-round/338d43c5cdfb5c8fcff29e5e4cc01a6d</t>
  </si>
  <si>
    <t>/Organization/Kneebone</t>
  </si>
  <si>
    <t>Kneebone</t>
  </si>
  <si>
    <t>http://www.kneebone.com</t>
  </si>
  <si>
    <t>/ORGANIZATION/KNEEBONE</t>
  </si>
  <si>
    <t>/funding-round/6de3fad8f198b1a519ead3659a4aa91c</t>
  </si>
  <si>
    <t>/organization/ knelf</t>
  </si>
  <si>
    <t>/organization/knelf</t>
  </si>
  <si>
    <t>/funding-round/44678b3abd10f17e7cfc1a9b55751e75</t>
  </si>
  <si>
    <t>/Organization/Knelf</t>
  </si>
  <si>
    <t>Knelf</t>
  </si>
  <si>
    <t>http://www.knelf.com</t>
  </si>
  <si>
    <t>Gamification|Internet|Personalization</t>
  </si>
  <si>
    <t>/organization/ kneoworld</t>
  </si>
  <si>
    <t>/ORGANIZATION/KNEOWORLD</t>
  </si>
  <si>
    <t>/funding-round/8aeab12569dacbdeec362e814b8f664a</t>
  </si>
  <si>
    <t>/Organization/Kneoworld</t>
  </si>
  <si>
    <t>KneoWorld</t>
  </si>
  <si>
    <t>http://kneoworld.com</t>
  </si>
  <si>
    <t>/organization/ knetik-media</t>
  </si>
  <si>
    <t>/organization/knetik-media</t>
  </si>
  <si>
    <t>/funding-round/18bb00a3f881243b9ba6ba2e9672e315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IK-MEDIA</t>
  </si>
  <si>
    <t>/funding-round/364b64a87d82c4fce627db5a57b918ac</t>
  </si>
  <si>
    <t>/funding-round/3f6360919b579bd41f4f99325e4ef640</t>
  </si>
  <si>
    <t>/funding-round/90fa38576237fa6e3c95d2ce1dcf1201</t>
  </si>
  <si>
    <t>/funding-round/95b0ae84dd810cd8a6de9b005af519b4</t>
  </si>
  <si>
    <t>/organization/ knetwit-inc</t>
  </si>
  <si>
    <t>/ORGANIZATION/KNETWIT-INC</t>
  </si>
  <si>
    <t>/funding-round/0a475ce9b0263a5755a85a969af410f6</t>
  </si>
  <si>
    <t>/Organization/Knetwit-Inc</t>
  </si>
  <si>
    <t>Knetwit Inc.</t>
  </si>
  <si>
    <t>http://www.knetwit.com</t>
  </si>
  <si>
    <t>/organization/knetwit-inc</t>
  </si>
  <si>
    <t>/funding-round/3564e1b7319bc0ce2bd1bea052b36567</t>
  </si>
  <si>
    <t>/organization/ knewbi-com</t>
  </si>
  <si>
    <t>/ORGANIZATION/KNEWBI-COM</t>
  </si>
  <si>
    <t>/funding-round/37b550fccbe440c3dabddee3a56984ba</t>
  </si>
  <si>
    <t>/Organization/Knewbi-Com</t>
  </si>
  <si>
    <t>Knewbi.com</t>
  </si>
  <si>
    <t>http://www.knewbi.com</t>
  </si>
  <si>
    <t>/organization/ knewcoin</t>
  </si>
  <si>
    <t>/organization/knewcoin</t>
  </si>
  <si>
    <t>/funding-round/dd1563864debbf041693ebe480675d9d</t>
  </si>
  <si>
    <t>/Organization/Knewcoin</t>
  </si>
  <si>
    <t>KnewCoin</t>
  </si>
  <si>
    <t>http://knewcoin.com/</t>
  </si>
  <si>
    <t>/organization/ knewton</t>
  </si>
  <si>
    <t>/ORGANIZATION/KNEWTON</t>
  </si>
  <si>
    <t>/funding-round/020a8a05a496faeb70cd8cd705fa8a04</t>
  </si>
  <si>
    <t>/Organization/Knewton</t>
  </si>
  <si>
    <t>Knewton</t>
  </si>
  <si>
    <t>http://www.knewton.com</t>
  </si>
  <si>
    <t>Colleges|EdTech|Education|K-12 Education|Machine Learning|Personalization</t>
  </si>
  <si>
    <t>/organization/knewton</t>
  </si>
  <si>
    <t>/funding-round/5a573e70d6e596456f4960a948bd31bf</t>
  </si>
  <si>
    <t>/funding-round/70541af5752ab82ceb9fac358e109404</t>
  </si>
  <si>
    <t>/funding-round/7f7bdbbda9f31b865bafd068ac56330c</t>
  </si>
  <si>
    <t>/funding-round/84245a8c035235fbe2278bbed5231c75</t>
  </si>
  <si>
    <t>/funding-round/b5dbe7be84cc0982f655601a333786b6</t>
  </si>
  <si>
    <t>/organization/ knex-telecom-limited</t>
  </si>
  <si>
    <t>/ORGANIZATION/KNEX-TELECOM-LIMITED</t>
  </si>
  <si>
    <t>/funding-round/b29861fdcda4a0687a88ce18a2aa6865</t>
  </si>
  <si>
    <t>/Organization/Knex-Telecom-Limited</t>
  </si>
  <si>
    <t>Knex Telecom Limited</t>
  </si>
  <si>
    <t>http://www.knextelecom.com/</t>
  </si>
  <si>
    <t>B2B|Chat|Messaging|Telecommunications|VoIP</t>
  </si>
  <si>
    <t>/organization/ knexxlocal</t>
  </si>
  <si>
    <t>/organization/knexxlocal</t>
  </si>
  <si>
    <t>/funding-round/805aceb62a6e29ec65f01a684c5794cb</t>
  </si>
  <si>
    <t>/Organization/Knexxlocal</t>
  </si>
  <si>
    <t>KnexxLocal</t>
  </si>
  <si>
    <t>http://knexxlocal.com</t>
  </si>
  <si>
    <t>/organization/ knf-technologies</t>
  </si>
  <si>
    <t>/ORGANIZATION/KNF-TECHNOLOGIES</t>
  </si>
  <si>
    <t>/funding-round/f08432fa8131252c26fe21fe679af2fa</t>
  </si>
  <si>
    <t>/Organization/Knf-Technologies</t>
  </si>
  <si>
    <t>knf Technologies</t>
  </si>
  <si>
    <t>http://www.knftechnologies.com/</t>
  </si>
  <si>
    <t>San Martin</t>
  </si>
  <si>
    <t>/organization/ kngine</t>
  </si>
  <si>
    <t>/organization/kngine</t>
  </si>
  <si>
    <t>/funding-round/16c64d004c7c338514fe363a45895055</t>
  </si>
  <si>
    <t>/Organization/Kngine</t>
  </si>
  <si>
    <t>Kngine</t>
  </si>
  <si>
    <t>http://kngine.com</t>
  </si>
  <si>
    <t>Search|Semantic Search</t>
  </si>
  <si>
    <t>/ORGANIZATION/KNGINE</t>
  </si>
  <si>
    <t>/funding-round/394a743522102044a476f1ec268c2f9b</t>
  </si>
  <si>
    <t>/organization/ kngroo</t>
  </si>
  <si>
    <t>/organization/kngroo</t>
  </si>
  <si>
    <t>/funding-round/0452a08f3a32a5ec078d9220054ff67e</t>
  </si>
  <si>
    <t>/Organization/Kngroo</t>
  </si>
  <si>
    <t>Kngroo</t>
  </si>
  <si>
    <t>http://www.kngroo.com</t>
  </si>
  <si>
    <t>Games|Location Based Services|Mobile</t>
  </si>
  <si>
    <t>/organization/ knicket</t>
  </si>
  <si>
    <t>/ORGANIZATION/KNICKET</t>
  </si>
  <si>
    <t>/funding-round/561e72afc53fb2df5a0a770460eaf3aa</t>
  </si>
  <si>
    <t>/Organization/Knicket</t>
  </si>
  <si>
    <t>knicket</t>
  </si>
  <si>
    <t>http://en.knicket.com</t>
  </si>
  <si>
    <t>Android|Apps|Curated Web|Internet|iOS|iPad|iPhone|Search</t>
  </si>
  <si>
    <t>/organization/knicket</t>
  </si>
  <si>
    <t>/funding-round/ca594c018a5faf65027ca2a3c56ec4c3</t>
  </si>
  <si>
    <t>/organization/ knight-carver-wind-group</t>
  </si>
  <si>
    <t>/ORGANIZATION/KNIGHT-CARVER-WIND-GROUP</t>
  </si>
  <si>
    <t>/funding-round/b33316bf1d7c4677644fa0ac03c88431</t>
  </si>
  <si>
    <t>/Organization/Knight-Carver-Wind-Group</t>
  </si>
  <si>
    <t>Knight &amp; Carver Wind Group</t>
  </si>
  <si>
    <t>http://www.kcwind.com</t>
  </si>
  <si>
    <t>National City</t>
  </si>
  <si>
    <t>/organization/ knight-therapeutics</t>
  </si>
  <si>
    <t>/organization/knight-therapeutics</t>
  </si>
  <si>
    <t>/funding-round/9676edb83a9295bafb487d4179ddb2f5</t>
  </si>
  <si>
    <t>/Organization/Knight-Therapeutics</t>
  </si>
  <si>
    <t>Knight Therapeutics</t>
  </si>
  <si>
    <t>http://gud-knight.com/en</t>
  </si>
  <si>
    <t>/organization/ knight-warner</t>
  </si>
  <si>
    <t>/ORGANIZATION/KNIGHT-WARNER</t>
  </si>
  <si>
    <t>/funding-round/7ead91d8bcf49eb5063ce94e93122260</t>
  </si>
  <si>
    <t>/Organization/Knight-Warner</t>
  </si>
  <si>
    <t>Knight Warner</t>
  </si>
  <si>
    <t>http://knightwarneronline.com</t>
  </si>
  <si>
    <t>/organization/ knighthaven</t>
  </si>
  <si>
    <t>/organization/knighthaven</t>
  </si>
  <si>
    <t>/funding-round/b9887e36f35dba157efde69ebe1af58c</t>
  </si>
  <si>
    <t>/Organization/Knighthaven</t>
  </si>
  <si>
    <t>KnightHaven</t>
  </si>
  <si>
    <t>http://www.knighthaven.com/</t>
  </si>
  <si>
    <t>Wetaskiwin</t>
  </si>
  <si>
    <t>/organization/ knightscope-inc</t>
  </si>
  <si>
    <t>/ORGANIZATION/KNIGHTSCOPE-INC</t>
  </si>
  <si>
    <t>/funding-round/2f62d93f8c3e6b43f39ecb6ae01bab0e</t>
  </si>
  <si>
    <t>/Organization/Knightscope-Inc</t>
  </si>
  <si>
    <t>Knightscope</t>
  </si>
  <si>
    <t>http://www.knightscope.com</t>
  </si>
  <si>
    <t>/organization/knightscope-inc</t>
  </si>
  <si>
    <t>/funding-round/cf47cdeb7a0f98d2720fa3965c3d3652</t>
  </si>
  <si>
    <t>/funding-round/e54c923f7c9e6f89adc03715b2931817</t>
  </si>
  <si>
    <t>/funding-round/e623a135cbb5676e72722a67d3369b70</t>
  </si>
  <si>
    <t>/funding-round/f8395c8032760efb9d046b435bacda1e</t>
  </si>
  <si>
    <t>/organization/ knimbus</t>
  </si>
  <si>
    <t>/organization/knimbus</t>
  </si>
  <si>
    <t>/funding-round/93adb28660e8a1e48cf2de6c5ab049cd</t>
  </si>
  <si>
    <t>/Organization/Knimbus</t>
  </si>
  <si>
    <t>Knimbus</t>
  </si>
  <si>
    <t>http://knimbus.com</t>
  </si>
  <si>
    <t>/organization/ knip</t>
  </si>
  <si>
    <t>/ORGANIZATION/KNIP</t>
  </si>
  <si>
    <t>/funding-round/6183b2be0f6f2ee4460e88d36ea5b1f0</t>
  </si>
  <si>
    <t>/Organization/Knip</t>
  </si>
  <si>
    <t>Knip</t>
  </si>
  <si>
    <t>https://www.knip.ch</t>
  </si>
  <si>
    <t>/organization/knip</t>
  </si>
  <si>
    <t>/funding-round/75983040f3953eebcdf41e00bb540012</t>
  </si>
  <si>
    <t>/funding-round/9cd6e485cf2faf8e209aaf7b986c0a4a</t>
  </si>
  <si>
    <t>/organization/ knipbio</t>
  </si>
  <si>
    <t>/organization/knipbio</t>
  </si>
  <si>
    <t>/funding-round/10acecf564325c56175e00eeacaeda12</t>
  </si>
  <si>
    <t>/Organization/Knipbio</t>
  </si>
  <si>
    <t>KnipBio</t>
  </si>
  <si>
    <t>http://www.knipbio.com/</t>
  </si>
  <si>
    <t>Biotechnology|Clean Technology|Nutrition</t>
  </si>
  <si>
    <t>Harvard</t>
  </si>
  <si>
    <t>/ORGANIZATION/KNIPBIO</t>
  </si>
  <si>
    <t>/funding-round/1411c625de487b0d1ee03eae14ce8194</t>
  </si>
  <si>
    <t>/organization/ knit</t>
  </si>
  <si>
    <t>/organization/knit</t>
  </si>
  <si>
    <t>/funding-round/65e9d14b8a981f60a7cb1826d4d7b873</t>
  </si>
  <si>
    <t>/Organization/Knit</t>
  </si>
  <si>
    <t>Knit</t>
  </si>
  <si>
    <t>http://www.knitapp.co.in/</t>
  </si>
  <si>
    <t>/organization/ kno</t>
  </si>
  <si>
    <t>/ORGANIZATION/KNO</t>
  </si>
  <si>
    <t>/funding-round/0a5b6903ff66f89aa92e570dd3815d3b</t>
  </si>
  <si>
    <t>/Organization/Kno</t>
  </si>
  <si>
    <t>Kno</t>
  </si>
  <si>
    <t>http://kno.com</t>
  </si>
  <si>
    <t>/organization/kno</t>
  </si>
  <si>
    <t>/funding-round/0e8662f679e20e876d56cdaf7fb9686e</t>
  </si>
  <si>
    <t>/funding-round/41748cd76b3ab1b678282697573b6e70</t>
  </si>
  <si>
    <t>/funding-round/486f2f0ceae5d3c6da5d21bc5c0f789f</t>
  </si>
  <si>
    <t>/funding-round/866ea19d1b5d88f125ddc8a6e4ac37cd</t>
  </si>
  <si>
    <t>/funding-round/b162a15b5b73a11a60b47b2c8d5b06f7</t>
  </si>
  <si>
    <t>/funding-round/cbec117ecde2c7b93704bfdc69a0a827</t>
  </si>
  <si>
    <t>/organization/ knoa-software</t>
  </si>
  <si>
    <t>/organization/knoa-software</t>
  </si>
  <si>
    <t>/funding-round/363f527eb232fedd79aa233bd3554cbd</t>
  </si>
  <si>
    <t>/Organization/Knoa-Software</t>
  </si>
  <si>
    <t>Knoa Software</t>
  </si>
  <si>
    <t>http://www.knoa.com</t>
  </si>
  <si>
    <t>/ORGANIZATION/KNOA-SOFTWARE</t>
  </si>
  <si>
    <t>/funding-round/3c1e405f47df9370f6d74ad16751b0ec</t>
  </si>
  <si>
    <t>/funding-round/587aaff30c2e8f7161df031053540d21</t>
  </si>
  <si>
    <t>/funding-round/ac2e18ce53257ba8228131cbf7593492</t>
  </si>
  <si>
    <t>/funding-round/e6126618251222a8d93b052b6ded1153</t>
  </si>
  <si>
    <t>/organization/ knobias</t>
  </si>
  <si>
    <t>/ORGANIZATION/KNOBIAS</t>
  </si>
  <si>
    <t>/funding-round/04191bd0c930107ea8ba8bbe6a675dad</t>
  </si>
  <si>
    <t>/Organization/Knobias</t>
  </si>
  <si>
    <t>Knobias</t>
  </si>
  <si>
    <t>http://knobias.com/</t>
  </si>
  <si>
    <t>Financial Services|News</t>
  </si>
  <si>
    <t>/organization/ knock-knock-2</t>
  </si>
  <si>
    <t>/organization/knock-knock-2</t>
  </si>
  <si>
    <t>/funding-round/02b6a982f21dc66d360fbcc97daccf73</t>
  </si>
  <si>
    <t>/Organization/Knock-Knock-2</t>
  </si>
  <si>
    <t>Knock Knock</t>
  </si>
  <si>
    <t>/organization/ knock-mart</t>
  </si>
  <si>
    <t>/ORGANIZATION/KNOCK-MART</t>
  </si>
  <si>
    <t>/funding-round/dc0a56616132fdba2e19b425d1b74ab8</t>
  </si>
  <si>
    <t>/Organization/Knock-Mart</t>
  </si>
  <si>
    <t>Knock Mart</t>
  </si>
  <si>
    <t>http://knockmart.com</t>
  </si>
  <si>
    <t>/organization/ knock-n-roll</t>
  </si>
  <si>
    <t>/organization/knock-n-roll</t>
  </si>
  <si>
    <t>/funding-round/55ccf5ca4e47c48ccb2a1937bc3bf7c0</t>
  </si>
  <si>
    <t>/Organization/Knock-N-Roll</t>
  </si>
  <si>
    <t>Knock N' Roll</t>
  </si>
  <si>
    <t>http://knocknroll.me</t>
  </si>
  <si>
    <t>/organization/ knockatv</t>
  </si>
  <si>
    <t>/ORGANIZATION/KNOCKATV</t>
  </si>
  <si>
    <t>/funding-round/291c0bd8d222f29d1600c0ea36829435</t>
  </si>
  <si>
    <t>/Organization/Knockatv</t>
  </si>
  <si>
    <t>KnockaTV</t>
  </si>
  <si>
    <t>http://knockatv.com</t>
  </si>
  <si>
    <t>Content|Games|Television|Video</t>
  </si>
  <si>
    <t>/organization/knockatv</t>
  </si>
  <si>
    <t>/funding-round/64dc92df5f7ff65a8335c79472475a7f</t>
  </si>
  <si>
    <t>/organization/ knocknock-technologies</t>
  </si>
  <si>
    <t>/ORGANIZATION/KNOCKNOCK-TECHNOLOGIES</t>
  </si>
  <si>
    <t>/funding-round/7afb55ba93d157d78db23ef07bd8fff9</t>
  </si>
  <si>
    <t>/Organization/Knocknock-Technologies</t>
  </si>
  <si>
    <t>KnocKnocK Technologies</t>
  </si>
  <si>
    <t>http://www.knocknockapp.com/</t>
  </si>
  <si>
    <t>/organization/ knoco</t>
  </si>
  <si>
    <t>/organization/knoco</t>
  </si>
  <si>
    <t>/funding-round/1c71b4260582c71c0a95ac7a3f027c55</t>
  </si>
  <si>
    <t>/Organization/Knoco</t>
  </si>
  <si>
    <t>KnoCo</t>
  </si>
  <si>
    <t>/organization/ knod</t>
  </si>
  <si>
    <t>/ORGANIZATION/KNOD</t>
  </si>
  <si>
    <t>/funding-round/472741bea68692d25a2096e5a3d97cee</t>
  </si>
  <si>
    <t>/Organization/Knod</t>
  </si>
  <si>
    <t>Knod</t>
  </si>
  <si>
    <t>http://www.knod.net/</t>
  </si>
  <si>
    <t>/organization/ knoda</t>
  </si>
  <si>
    <t>/organization/knoda</t>
  </si>
  <si>
    <t>/funding-round/4e245d715f8632bd58e347703db74553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A</t>
  </si>
  <si>
    <t>/funding-round/5c3120c54609419d26ec1491faa93c8c</t>
  </si>
  <si>
    <t>/funding-round/5d367aa1e007e3c02b1d9b9cfb42ba5e</t>
  </si>
  <si>
    <t>/organization/ knodes</t>
  </si>
  <si>
    <t>/ORGANIZATION/KNODES</t>
  </si>
  <si>
    <t>/funding-round/96402c3ec0c25dbfa6b2f812ec38a32b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es</t>
  </si>
  <si>
    <t>/funding-round/afdbf7a9dd0cf41e7b54b63cfff31b2d</t>
  </si>
  <si>
    <t>/organization/ knodium</t>
  </si>
  <si>
    <t>/ORGANIZATION/KNODIUM</t>
  </si>
  <si>
    <t>/funding-round/bb65b255d4c1bb30e7aae029b56cae1e</t>
  </si>
  <si>
    <t>/Organization/Knodium</t>
  </si>
  <si>
    <t>Knodium</t>
  </si>
  <si>
    <t>http://www.knodium.com</t>
  </si>
  <si>
    <t>/organization/knodium</t>
  </si>
  <si>
    <t>/funding-round/bbba730628fa3ff669cc1359a0bbaeaf</t>
  </si>
  <si>
    <t>/funding-round/c40ca8e6c1596b9b96c70c6a615ff8bf</t>
  </si>
  <si>
    <t>/organization/ knoitall</t>
  </si>
  <si>
    <t>/organization/knoitall</t>
  </si>
  <si>
    <t>/funding-round/257baf0bac3222aa287256effa5ca7fe</t>
  </si>
  <si>
    <t>/Organization/Knoitall</t>
  </si>
  <si>
    <t>Knoitall</t>
  </si>
  <si>
    <t>http://knoitall.com</t>
  </si>
  <si>
    <t>/organization/ knok</t>
  </si>
  <si>
    <t>/ORGANIZATION/KNOK</t>
  </si>
  <si>
    <t>/funding-round/ad67a639411793b3a64d24246b8140be</t>
  </si>
  <si>
    <t>/Organization/Knok</t>
  </si>
  <si>
    <t>Knok</t>
  </si>
  <si>
    <t>http://www.knok.com</t>
  </si>
  <si>
    <t>Curated Web|Families|Online Travel|Social Travel</t>
  </si>
  <si>
    <t>/organization/knok</t>
  </si>
  <si>
    <t>/funding-round/ca20f6d064e89bdd2850a511bd090792</t>
  </si>
  <si>
    <t>/organization/ knomad</t>
  </si>
  <si>
    <t>/ORGANIZATION/KNOMAD</t>
  </si>
  <si>
    <t>/funding-round/ea451cec56ae673241342bc819e3b956</t>
  </si>
  <si>
    <t>/Organization/Knomad</t>
  </si>
  <si>
    <t>Knomad</t>
  </si>
  <si>
    <t>http://www.knomad.com</t>
  </si>
  <si>
    <t>Audio|Internet Radio Market|Mobile|Video</t>
  </si>
  <si>
    <t>/organization/ knome</t>
  </si>
  <si>
    <t>/organization/knome</t>
  </si>
  <si>
    <t>/funding-round/0d15c54812c0b793f92341d40f0440ed</t>
  </si>
  <si>
    <t>/Organization/Knome</t>
  </si>
  <si>
    <t>Knome</t>
  </si>
  <si>
    <t>http://www.knome.com</t>
  </si>
  <si>
    <t>/ORGANIZATION/KNOME</t>
  </si>
  <si>
    <t>/funding-round/beca57e2432a8d3124c48406401d373d</t>
  </si>
  <si>
    <t>/funding-round/f181d724ddf615638124d196eff3097f</t>
  </si>
  <si>
    <t>/funding-round/f62c6a6d15d1e155d4ca7e462a581426</t>
  </si>
  <si>
    <t>/organization/ knomo</t>
  </si>
  <si>
    <t>/organization/knomo</t>
  </si>
  <si>
    <t>/funding-round/e6ad5228ca953e6a1bab39a4d995092d</t>
  </si>
  <si>
    <t>/Organization/Knomo</t>
  </si>
  <si>
    <t>Knomo</t>
  </si>
  <si>
    <t>http://www.knomobags.com/</t>
  </si>
  <si>
    <t>/organization/ knomsy</t>
  </si>
  <si>
    <t>/ORGANIZATION/KNOMSY</t>
  </si>
  <si>
    <t>/funding-round/9660f912f93f5ce99706fe4b542a3d7c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 knopka24-ru</t>
  </si>
  <si>
    <t>/organization/knopka24-ru</t>
  </si>
  <si>
    <t>/funding-round/7ad30925735e4c49541e4e8786c09cc4</t>
  </si>
  <si>
    <t>/Organization/Knopka24-Ru</t>
  </si>
  <si>
    <t>RedKLEVER</t>
  </si>
  <si>
    <t>http://knopka24.ru</t>
  </si>
  <si>
    <t>/organization/ knot-standard</t>
  </si>
  <si>
    <t>/ORGANIZATION/KNOT-STANDARD</t>
  </si>
  <si>
    <t>/funding-round/3f6e7895e7db7cd37fa45676b3dbe6d1</t>
  </si>
  <si>
    <t>/Organization/Knot-Standard</t>
  </si>
  <si>
    <t>Knot Standard</t>
  </si>
  <si>
    <t>http://www.knotstandard.com/</t>
  </si>
  <si>
    <t>E-Commerce|Fashion|Internet</t>
  </si>
  <si>
    <t>/organization/knot-standard</t>
  </si>
  <si>
    <t>/funding-round/be8eff1c4f1d11620e8d289857ac459f</t>
  </si>
  <si>
    <t>/funding-round/c2eb14cda7aaa9fc76e7c945bd69f3f2</t>
  </si>
  <si>
    <t>/organization/ knotch</t>
  </si>
  <si>
    <t>/organization/knotch</t>
  </si>
  <si>
    <t>/funding-round/79256bf15a547705e41d1230665eb38b</t>
  </si>
  <si>
    <t>/Organization/Knotch</t>
  </si>
  <si>
    <t>Knotch</t>
  </si>
  <si>
    <t>http://knotch.com</t>
  </si>
  <si>
    <t>Advertising|Analytics|Brand Marketing|Content|Digital Media</t>
  </si>
  <si>
    <t>/ORGANIZATION/KNOTCH</t>
  </si>
  <si>
    <t>/funding-round/ee44123c2f203f19a9d4e1b4201d35de</t>
  </si>
  <si>
    <t>/organization/ knotice</t>
  </si>
  <si>
    <t>/organization/knotice</t>
  </si>
  <si>
    <t>/funding-round/6337c4b8b4e3402dd60be32a689eafc4</t>
  </si>
  <si>
    <t>/Organization/Knotice</t>
  </si>
  <si>
    <t>Knotice</t>
  </si>
  <si>
    <t>http://www.knotice.com</t>
  </si>
  <si>
    <t>App Marketing|Email Marketing|Internet Marketing|Software</t>
  </si>
  <si>
    <t>/organization/ knotprofit</t>
  </si>
  <si>
    <t>/ORGANIZATION/KNOTPROFIT</t>
  </si>
  <si>
    <t>/funding-round/9b064b60f3d4a3476f09621a2cf7fa14</t>
  </si>
  <si>
    <t>/Organization/Knotprofit</t>
  </si>
  <si>
    <t>KnotProfit</t>
  </si>
  <si>
    <t>http://www.KnotProfit.com</t>
  </si>
  <si>
    <t>/organization/ knottykart</t>
  </si>
  <si>
    <t>/organization/knottykart</t>
  </si>
  <si>
    <t>/funding-round/ce9cf3b0db9037ff85f83f0ceda28f25</t>
  </si>
  <si>
    <t>/Organization/Knottykart</t>
  </si>
  <si>
    <t>Knottykart</t>
  </si>
  <si>
    <t>http://knottykart.com</t>
  </si>
  <si>
    <t>/organization/ knova-software</t>
  </si>
  <si>
    <t>/ORGANIZATION/KNOVA-SOFTWARE</t>
  </si>
  <si>
    <t>/funding-round/82a4e6c0a0b64dcbba3349ffeb097524</t>
  </si>
  <si>
    <t>/Organization/Knova-Software</t>
  </si>
  <si>
    <t>Knova Software</t>
  </si>
  <si>
    <t>Customer Service|Design|Services</t>
  </si>
  <si>
    <t>/organization/ knovel</t>
  </si>
  <si>
    <t>/organization/knovel</t>
  </si>
  <si>
    <t>/funding-round/2c51120b3083950a06baad8c3dd2cf14</t>
  </si>
  <si>
    <t>/Organization/Knovel</t>
  </si>
  <si>
    <t>Knovel</t>
  </si>
  <si>
    <t>http://Www.KNOVEL.com</t>
  </si>
  <si>
    <t>/ORGANIZATION/KNOVEL</t>
  </si>
  <si>
    <t>/funding-round/9cd40305f84f7ca8030d57a3710f0bcd</t>
  </si>
  <si>
    <t>/funding-round/f5f6c8c7c8f60730d1a82073fb153fab</t>
  </si>
  <si>
    <t>/organization/ know-normal</t>
  </si>
  <si>
    <t>/ORGANIZATION/KNOW-NORMAL</t>
  </si>
  <si>
    <t>/funding-round/89e6d40b28bb10c2003ddc8b1ce5b2fc</t>
  </si>
  <si>
    <t>/Organization/Know-Normal</t>
  </si>
  <si>
    <t>knowNormal</t>
  </si>
  <si>
    <t>http://www.knownormal.com</t>
  </si>
  <si>
    <t>/organization/know-normal</t>
  </si>
  <si>
    <t>/funding-round/caaf8d0e2c60cf9f189152616663345d</t>
  </si>
  <si>
    <t>/funding-round/cbdbe2ae9c31add199d56b14ce8493e6</t>
  </si>
  <si>
    <t>/organization/ knowâ€™nâ€™act</t>
  </si>
  <si>
    <t>/ORGANIZATION/KNOWÂ€™NÂ€™ACT</t>
  </si>
  <si>
    <t>/funding-round/5422030afbb191a5e15b3600ff93ab51</t>
  </si>
  <si>
    <t>/Organization/Knowâ€™Nâ€™Act</t>
  </si>
  <si>
    <t>knowâ€™Nâ€™act</t>
  </si>
  <si>
    <t>http://knownact.com</t>
  </si>
  <si>
    <t>/organization/ knowable</t>
  </si>
  <si>
    <t>/organization/knowable</t>
  </si>
  <si>
    <t>/funding-round/39019f07cc25991ee1b2232cf8d44413</t>
  </si>
  <si>
    <t>/Organization/Knowable</t>
  </si>
  <si>
    <t>Knowable</t>
  </si>
  <si>
    <t>http://knowable.org</t>
  </si>
  <si>
    <t>Hardware|Open Source|Product Design|Software</t>
  </si>
  <si>
    <t>/ORGANIZATION/KNOWABLE</t>
  </si>
  <si>
    <t>/funding-round/ba8914f080f6191c16a2ff6ef40a251a</t>
  </si>
  <si>
    <t>/organization/ knoware</t>
  </si>
  <si>
    <t>/organization/knoware</t>
  </si>
  <si>
    <t>/funding-round/52c61539a2dfa76d4c9cc68acd0fb067</t>
  </si>
  <si>
    <t>/Organization/Knoware</t>
  </si>
  <si>
    <t>Knoware</t>
  </si>
  <si>
    <t>/organization/ knowbox-2</t>
  </si>
  <si>
    <t>/ORGANIZATION/KNOWBOX-2</t>
  </si>
  <si>
    <t>/funding-round/a6a3ec27c277567620882712c143ec6c</t>
  </si>
  <si>
    <t>/Organization/Knowbox-2</t>
  </si>
  <si>
    <t>Knowbox</t>
  </si>
  <si>
    <t>http://www.knowbox.cn/</t>
  </si>
  <si>
    <t>/organization/ knowfu</t>
  </si>
  <si>
    <t>/organization/knowfu</t>
  </si>
  <si>
    <t>/funding-round/c7e826c935cf3057c52758de9feaed41</t>
  </si>
  <si>
    <t>/Organization/Knowfu</t>
  </si>
  <si>
    <t>KnowFu</t>
  </si>
  <si>
    <t>http://www.askingpoint.com</t>
  </si>
  <si>
    <t>/organization/ knowlarity-communications</t>
  </si>
  <si>
    <t>/ORGANIZATION/KNOWLARITY-COMMUNICATIONS</t>
  </si>
  <si>
    <t>/funding-round/d3ab743efb60f79bbee2526aab136ead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/organization/knowlarity-communications</t>
  </si>
  <si>
    <t>/funding-round/d77962c145e9677747284d7b9ff3a7ff</t>
  </si>
  <si>
    <t>/funding-round/d8b6a99998fde022192407a15ce6df48</t>
  </si>
  <si>
    <t>/organization/ knowledge-adventure</t>
  </si>
  <si>
    <t>/organization/knowledge-adventure</t>
  </si>
  <si>
    <t>/funding-round/004842022b66c7a3ae0a155bab1135e2</t>
  </si>
  <si>
    <t>/Organization/Knowledge-Adventure</t>
  </si>
  <si>
    <t>Knowledge Adventure</t>
  </si>
  <si>
    <t>http://www.knowledgeadventure.com</t>
  </si>
  <si>
    <t>/ORGANIZATION/KNOWLEDGE-ADVENTURE</t>
  </si>
  <si>
    <t>/funding-round/04081f1e737343aefe19db52a1f10da7</t>
  </si>
  <si>
    <t>/funding-round/86e70c263fb68e4ba6720ac4fddc05fe</t>
  </si>
  <si>
    <t>/funding-round/fcfd625ecbe84d582d76a216944896a6</t>
  </si>
  <si>
    <t>/organization/ knowledge-delivery-systems</t>
  </si>
  <si>
    <t>/organization/knowledge-delivery-systems</t>
  </si>
  <si>
    <t>/funding-round/0f7454bc9677fe3d7259574c44bf6f13</t>
  </si>
  <si>
    <t>/Organization/Knowledge-Delivery-Systems</t>
  </si>
  <si>
    <t>Knowledge Delivery Systems</t>
  </si>
  <si>
    <t>http://kdsi.org</t>
  </si>
  <si>
    <t>/ORGANIZATION/KNOWLEDGE-DELIVERY-SYSTEMS</t>
  </si>
  <si>
    <t>/funding-round/2fa21ab1de78a122efea8b1995bfd2f7</t>
  </si>
  <si>
    <t>/funding-round/35f69625ddccb5221a459167f5fcfca4</t>
  </si>
  <si>
    <t>/funding-round/4cb70fdc1525bf1ce29a98862336388f</t>
  </si>
  <si>
    <t>/funding-round/52e74b47546765476cd883508bb06693</t>
  </si>
  <si>
    <t>/funding-round/9ef9f26a3e7713cc94eb5c523f377175</t>
  </si>
  <si>
    <t>/funding-round/9fdd691847b8e9b2e5d3fea7264a15d5</t>
  </si>
  <si>
    <t>/funding-round/cd679a0f21594bb57091b928568db77b</t>
  </si>
  <si>
    <t>/organization/ knowledge-factor</t>
  </si>
  <si>
    <t>/organization/knowledge-factor</t>
  </si>
  <si>
    <t>/funding-round/a75d85a6c70e071f87968be191398181</t>
  </si>
  <si>
    <t>/Organization/Knowledge-Factor</t>
  </si>
  <si>
    <t>Knowledge Factor</t>
  </si>
  <si>
    <t>http://knowledgefactor.com</t>
  </si>
  <si>
    <t>/ORGANIZATION/KNOWLEDGE-FACTOR</t>
  </si>
  <si>
    <t>/funding-round/e54b5e5b9adf4817312b14ba2b18913d</t>
  </si>
  <si>
    <t>/funding-round/e80ef90de0ffcaa04c163e2179644e40</t>
  </si>
  <si>
    <t>/funding-round/f6a706ac0380367aa8153efda4da94c7</t>
  </si>
  <si>
    <t>/organization/ knowledge-momentum</t>
  </si>
  <si>
    <t>/organization/knowledge-momentum</t>
  </si>
  <si>
    <t>/funding-round/ea984506e7269062332f4f69b4d57a53</t>
  </si>
  <si>
    <t>/Organization/Knowledge-Momentum</t>
  </si>
  <si>
    <t>Knowledge Momentum</t>
  </si>
  <si>
    <t>http://www.knowledgemomentum.com</t>
  </si>
  <si>
    <t>/organization/ knowledge-nation-inc</t>
  </si>
  <si>
    <t>/ORGANIZATION/KNOWLEDGE-NATION-INC</t>
  </si>
  <si>
    <t>/funding-round/f4ac814e0af6dee2b979fb6bdc80cb8a</t>
  </si>
  <si>
    <t>/Organization/Knowledge-Nation-Inc</t>
  </si>
  <si>
    <t>Knowledge Nation Inc.</t>
  </si>
  <si>
    <t>/organization/ knowledge-to-practice</t>
  </si>
  <si>
    <t>/organization/knowledge-to-practice</t>
  </si>
  <si>
    <t>/funding-round/0bacb1cf46f09de13811d7174ec22ac1</t>
  </si>
  <si>
    <t>/Organization/Knowledge-To-Practice</t>
  </si>
  <si>
    <t>Knowledge to Practice</t>
  </si>
  <si>
    <t>http://www.k2p-ed.com/</t>
  </si>
  <si>
    <t>/organization/ knowledgeflux</t>
  </si>
  <si>
    <t>/ORGANIZATION/KNOWLEDGEFLUX</t>
  </si>
  <si>
    <t>/funding-round/95525140af08c0157901c8dcef3dcdd1</t>
  </si>
  <si>
    <t>/Organization/Knowledgeflux</t>
  </si>
  <si>
    <t>KnowledgeFlux</t>
  </si>
  <si>
    <t>http://www.knowledgeflux.com</t>
  </si>
  <si>
    <t>Collaboration|Portals|Virtual Worlds</t>
  </si>
  <si>
    <t>/organization/ knowledgehound</t>
  </si>
  <si>
    <t>/organization/knowledgehound</t>
  </si>
  <si>
    <t>/funding-round/e2e07bb98432e224d79156abb56e478b</t>
  </si>
  <si>
    <t>/Organization/Knowledgehound</t>
  </si>
  <si>
    <t>KnowledgeHound</t>
  </si>
  <si>
    <t>http://www.knowledgehound.com/</t>
  </si>
  <si>
    <t>/organization/ knowledgemill</t>
  </si>
  <si>
    <t>/ORGANIZATION/KNOWLEDGEMILL</t>
  </si>
  <si>
    <t>/funding-round/893d215f2366664ba68d4185b1482fbc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 knowledgestorm</t>
  </si>
  <si>
    <t>/organization/knowledgestorm</t>
  </si>
  <si>
    <t>/funding-round/c46760559dccb3247446dcc40e324f1d</t>
  </si>
  <si>
    <t>/Organization/Knowledgestorm</t>
  </si>
  <si>
    <t>KnowledgeStorm</t>
  </si>
  <si>
    <t>http://www.knowledgestorm.com</t>
  </si>
  <si>
    <t>/organization/ knowledgestreem</t>
  </si>
  <si>
    <t>/ORGANIZATION/KNOWLEDGESTREEM</t>
  </si>
  <si>
    <t>/funding-round/b0e0ed96ae7edda60301af89a85d2ac9</t>
  </si>
  <si>
    <t>/Organization/Knowledgestreem</t>
  </si>
  <si>
    <t>Knowledgestreem</t>
  </si>
  <si>
    <t>/organization/ knowledgetree</t>
  </si>
  <si>
    <t>/organization/knowledgetree</t>
  </si>
  <si>
    <t>/funding-round/2e3e6c15e3fa356ea9d36576f1ac3117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TREE</t>
  </si>
  <si>
    <t>/funding-round/9fcf8928f816246204a3a2ccd9946a37</t>
  </si>
  <si>
    <t>/funding-round/f39433b44a9fcd8c30e5efa6c9ff0421</t>
  </si>
  <si>
    <t>/organization/ knowledgevision</t>
  </si>
  <si>
    <t>/ORGANIZATION/KNOWLEDGEVISION</t>
  </si>
  <si>
    <t>/funding-round/05eda0451991e41f18f0d455b1801699</t>
  </si>
  <si>
    <t>/Organization/Knowledgevision</t>
  </si>
  <si>
    <t>KnowledgeVision</t>
  </si>
  <si>
    <t>http://www.knowledgevision.com</t>
  </si>
  <si>
    <t>/organization/knowledgevision</t>
  </si>
  <si>
    <t>/funding-round/36ab973895240d4f87eac21627c4f319</t>
  </si>
  <si>
    <t>/funding-round/7fd5a5def7df5a0eaf87083e97b40aba</t>
  </si>
  <si>
    <t>/funding-round/97300d0bf35893cdfd6df42ce2dbf187</t>
  </si>
  <si>
    <t>/funding-round/da00fdb72a8fde492bcdb8b00a68e996</t>
  </si>
  <si>
    <t>/funding-round/da55d2ae0ec683b28ff8c8f864888ec9</t>
  </si>
  <si>
    <t>/organization/ knowlent</t>
  </si>
  <si>
    <t>/ORGANIZATION/KNOWLENT</t>
  </si>
  <si>
    <t>/funding-round/5f90b60aec2a36d47cdbf52e3bd24433</t>
  </si>
  <si>
    <t>/Organization/Knowlent</t>
  </si>
  <si>
    <t>Knowlent</t>
  </si>
  <si>
    <t>/organization/knowlent</t>
  </si>
  <si>
    <t>/funding-round/d1fd73acece9183cf209332009883d62</t>
  </si>
  <si>
    <t>/organization/ knowmail</t>
  </si>
  <si>
    <t>/ORGANIZATION/KNOWMAIL</t>
  </si>
  <si>
    <t>/funding-round/260e7eac71db1cef33a0a2e663be75cd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ail</t>
  </si>
  <si>
    <t>/funding-round/712c4f6172bec2af76b952bb6c7d663f</t>
  </si>
  <si>
    <t>/organization/ knowmia</t>
  </si>
  <si>
    <t>/ORGANIZATION/KNOWMIA</t>
  </si>
  <si>
    <t>/funding-round/0b23d2a309293faee08102cd4db00e27</t>
  </si>
  <si>
    <t>/Organization/Knowmia</t>
  </si>
  <si>
    <t>Knowmia</t>
  </si>
  <si>
    <t>http://www.knowmia.com</t>
  </si>
  <si>
    <t>Education|Internet|Video</t>
  </si>
  <si>
    <t>/organization/knowmia</t>
  </si>
  <si>
    <t>/funding-round/697685fd14a82492f67eaf7675cb8fb7</t>
  </si>
  <si>
    <t>/organization/ known</t>
  </si>
  <si>
    <t>/ORGANIZATION/KNOWN</t>
  </si>
  <si>
    <t>/funding-round/943a107e639f5cd2dab50b1c8c9ea231</t>
  </si>
  <si>
    <t>/Organization/Known</t>
  </si>
  <si>
    <t>Known</t>
  </si>
  <si>
    <t>http://withknown.com/</t>
  </si>
  <si>
    <t>/organization/ knownow</t>
  </si>
  <si>
    <t>/organization/knownow</t>
  </si>
  <si>
    <t>/funding-round/5d2169909bddcae0f9019af52b49e3ff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NOW</t>
  </si>
  <si>
    <t>/funding-round/70684bb5344b936ab9047d404c96e963</t>
  </si>
  <si>
    <t>/organization/ knowre</t>
  </si>
  <si>
    <t>/organization/knowre</t>
  </si>
  <si>
    <t>/funding-round/2edc8b4bf4979d1e08b696098aac4976</t>
  </si>
  <si>
    <t>/Organization/Knowre</t>
  </si>
  <si>
    <t>KnowRe</t>
  </si>
  <si>
    <t>http://www.knowre.com</t>
  </si>
  <si>
    <t>/ORGANIZATION/KNOWRE</t>
  </si>
  <si>
    <t>/funding-round/8b575af1b6df09d4738cc9231d9ba495</t>
  </si>
  <si>
    <t>/funding-round/b9ce2d29dee48e849f247b3b1e4f7499</t>
  </si>
  <si>
    <t>/organization/ knowrom</t>
  </si>
  <si>
    <t>/ORGANIZATION/KNOWROM</t>
  </si>
  <si>
    <t>/funding-round/6fd159c0389295aa3b31e4b7ed8a6cbe</t>
  </si>
  <si>
    <t>/Organization/Knowrom</t>
  </si>
  <si>
    <t>Knowrom</t>
  </si>
  <si>
    <t>http://www.knowrom.com</t>
  </si>
  <si>
    <t>Lkan</t>
  </si>
  <si>
    <t>/organization/ knowta</t>
  </si>
  <si>
    <t>/organization/knowta</t>
  </si>
  <si>
    <t>/funding-round/5dabcf9242244d5dbd402060758b1292</t>
  </si>
  <si>
    <t>/Organization/Knowta</t>
  </si>
  <si>
    <t>Knowta</t>
  </si>
  <si>
    <t>http://knowta.com</t>
  </si>
  <si>
    <t>/organization/ knowthena</t>
  </si>
  <si>
    <t>/ORGANIZATION/KNOWTHENA</t>
  </si>
  <si>
    <t>/funding-round/225f4bc7794bb4f5263a3eed4c6a5390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hena</t>
  </si>
  <si>
    <t>/funding-round/41554f4ef06b558e543475a73625a6d6</t>
  </si>
  <si>
    <t>/organization/ knowtify-io</t>
  </si>
  <si>
    <t>/ORGANIZATION/KNOWTIFY-IO</t>
  </si>
  <si>
    <t>/funding-round/45c14fe8971a660c3ebe21cf7da4012c</t>
  </si>
  <si>
    <t>/Organization/Knowtify-Io</t>
  </si>
  <si>
    <t>Knowtify.io</t>
  </si>
  <si>
    <t>http://knowtify.io</t>
  </si>
  <si>
    <t>Developer Tools|Email Marketing|SaaS|Sales and Marketing|Software</t>
  </si>
  <si>
    <t>/organization/ knowzz</t>
  </si>
  <si>
    <t>/organization/knowzz</t>
  </si>
  <si>
    <t>/funding-round/547512066f54b68b441bf78a51b6c78b</t>
  </si>
  <si>
    <t>/Organization/Knowzz</t>
  </si>
  <si>
    <t>Knowzz</t>
  </si>
  <si>
    <t>http://www.m.knowzz.com/</t>
  </si>
  <si>
    <t>Reviews and Recommendations|Search</t>
  </si>
  <si>
    <t>/organization/ knox-media-hub</t>
  </si>
  <si>
    <t>/organization/knox-media-hub</t>
  </si>
  <si>
    <t>/funding-round/337cfd8667703bb0c8646a91e26c893f</t>
  </si>
  <si>
    <t>/Organization/Knox-Media-Hub</t>
  </si>
  <si>
    <t>Knox Media Hub</t>
  </si>
  <si>
    <t>http://www.knoxmediahub.com/</t>
  </si>
  <si>
    <t>B2B|Internet|Media</t>
  </si>
  <si>
    <t>/ORGANIZATION/KNOX-MEDIA-HUB</t>
  </si>
  <si>
    <t>/funding-round/96aab54b5abeb34af4b37605af22e9e7</t>
  </si>
  <si>
    <t>/organization/ knox-payments</t>
  </si>
  <si>
    <t>/organization/knox-payments</t>
  </si>
  <si>
    <t>/funding-round/26f1553ddcc13e21703b3fedeafbaa06</t>
  </si>
  <si>
    <t>/Organization/Knox-Payments</t>
  </si>
  <si>
    <t>Knox Payments</t>
  </si>
  <si>
    <t>http://knoxpayments.com</t>
  </si>
  <si>
    <t>Enterprise Software|Finance|Mobile|Mobile Payments</t>
  </si>
  <si>
    <t>/ORGANIZATION/KNOX-PAYMENTS</t>
  </si>
  <si>
    <t>/funding-round/284d82ef0e0c4961f2b26bb87d5291b8</t>
  </si>
  <si>
    <t>/funding-round/752d2df6f846cd64abf9ffc57296c8db</t>
  </si>
  <si>
    <t>/organization/ knozen</t>
  </si>
  <si>
    <t>/ORGANIZATION/KNOZEN</t>
  </si>
  <si>
    <t>/funding-round/5647813524eb028e0d0ef932eb473abe</t>
  </si>
  <si>
    <t>/Organization/Knozen</t>
  </si>
  <si>
    <t>Knozen</t>
  </si>
  <si>
    <t>http://www.knozen.com</t>
  </si>
  <si>
    <t>Analytics|Mobile|Networking|Psychology|Social Media|Social Search</t>
  </si>
  <si>
    <t>/organization/ knyou</t>
  </si>
  <si>
    <t>/organization/knyou</t>
  </si>
  <si>
    <t>/funding-round/01e731a9d1a4616452d1dc25b5216d0f</t>
  </si>
  <si>
    <t>/Organization/Knyou</t>
  </si>
  <si>
    <t>Knyou</t>
  </si>
  <si>
    <t>https://www.knyou.com</t>
  </si>
  <si>
    <t>Big Data Analytics|Brand Marketing|Social Media</t>
  </si>
  <si>
    <t>/ORGANIZATION/KNYOU</t>
  </si>
  <si>
    <t>/funding-round/4cd7a350e56f0eeb4d9368a883bf834a</t>
  </si>
  <si>
    <t>/organization/ knyplex</t>
  </si>
  <si>
    <t>/organization/knyplex</t>
  </si>
  <si>
    <t>/funding-round/1a1fbd31d2ecca3c1ab98b0197546943</t>
  </si>
  <si>
    <t>/Organization/Knyplex</t>
  </si>
  <si>
    <t>Knyplex</t>
  </si>
  <si>
    <t>http://kynplex.com/</t>
  </si>
  <si>
    <t>Information Services|Social Network Media</t>
  </si>
  <si>
    <t>/organization/ knyttan</t>
  </si>
  <si>
    <t>/ORGANIZATION/KNYTTAN</t>
  </si>
  <si>
    <t>/funding-round/06617c76df8bdf086e637ec6b3af02a3</t>
  </si>
  <si>
    <t>/Organization/Knyttan</t>
  </si>
  <si>
    <t>Knyttan</t>
  </si>
  <si>
    <t>http://www.Knyttan.com</t>
  </si>
  <si>
    <t>Fashion|Software|Technology</t>
  </si>
  <si>
    <t>/organization/knyttan</t>
  </si>
  <si>
    <t>/funding-round/f3375fbc79552ae9ff73265cf147ce58</t>
  </si>
  <si>
    <t>/organization/ ko-brite</t>
  </si>
  <si>
    <t>/ORGANIZATION/KO-BRITE</t>
  </si>
  <si>
    <t>/funding-round/a815c86d87fc1a242cd017ebf02cf300</t>
  </si>
  <si>
    <t>/Organization/Ko-Brite</t>
  </si>
  <si>
    <t>Ko-Brite</t>
  </si>
  <si>
    <t>Lighting|Manufacturing|Minerals</t>
  </si>
  <si>
    <t>/organization/ ko-su</t>
  </si>
  <si>
    <t>/organization/ko-su</t>
  </si>
  <si>
    <t>/funding-round/821f20dcec71de9c6cb1ee1a6bd9dd23</t>
  </si>
  <si>
    <t>/Organization/Ko-Su</t>
  </si>
  <si>
    <t>KO-SU</t>
  </si>
  <si>
    <t>http://www.ko-su.com</t>
  </si>
  <si>
    <t>/ORGANIZATION/KO-SU</t>
  </si>
  <si>
    <t>/funding-round/a57328d33025d45aa8737911860f5825</t>
  </si>
  <si>
    <t>/organization/ koa-la</t>
  </si>
  <si>
    <t>/organization/koa-la</t>
  </si>
  <si>
    <t>/funding-round/9290badf7770487c4bf092d3d6ccfb22</t>
  </si>
  <si>
    <t>/Organization/Koa-La</t>
  </si>
  <si>
    <t>Koa.la</t>
  </si>
  <si>
    <t>http://koa.la</t>
  </si>
  <si>
    <t>Photography|Photo Sharing</t>
  </si>
  <si>
    <t>/ORGANIZATION/KOA-LA</t>
  </si>
  <si>
    <t>/funding-round/b8833f73b9880541725b0489a41a37ca</t>
  </si>
  <si>
    <t>/organization/ koala</t>
  </si>
  <si>
    <t>/organization/koala</t>
  </si>
  <si>
    <t>/funding-round/276a1bf36829826b51c045d90daeeb80</t>
  </si>
  <si>
    <t>/Organization/Koala</t>
  </si>
  <si>
    <t>Koala</t>
  </si>
  <si>
    <t>http://www.trykoala.com</t>
  </si>
  <si>
    <t>/organization/ koala-ch</t>
  </si>
  <si>
    <t>/ORGANIZATION/KOALA-CH</t>
  </si>
  <si>
    <t>/funding-round/1297f1dd7a7ddccdfc4e093ccc1c9229</t>
  </si>
  <si>
    <t>/Organization/Koala-Ch</t>
  </si>
  <si>
    <t>KOALA.CH</t>
  </si>
  <si>
    <t>http://www.koala.ch</t>
  </si>
  <si>
    <t>Belmont-sur-lausanne</t>
  </si>
  <si>
    <t>/organization/koala-ch</t>
  </si>
  <si>
    <t>/funding-round/62be2fc6d55e43ac67340cf01aab816d</t>
  </si>
  <si>
    <t>/funding-round/ae953a44ffa16d7d5838927adea467d8</t>
  </si>
  <si>
    <t>/organization/ koala-databank</t>
  </si>
  <si>
    <t>/organization/koala-databank</t>
  </si>
  <si>
    <t>/funding-round/8f8421192e39cc08ceaaed46e474e3f4</t>
  </si>
  <si>
    <t>/Organization/Koala-Databank</t>
  </si>
  <si>
    <t>Koala Databank</t>
  </si>
  <si>
    <t>http://www.koaladatabank.com</t>
  </si>
  <si>
    <t>Archiving|Document Management|Hardware|Storage|Web Hosting</t>
  </si>
  <si>
    <t>/organization/ koala-roomie</t>
  </si>
  <si>
    <t>/ORGANIZATION/KOALA-ROOMIE</t>
  </si>
  <si>
    <t>/funding-round/7620b58da9014586f4d3cbd10d1f4c5f</t>
  </si>
  <si>
    <t>/Organization/Koala-Roomie</t>
  </si>
  <si>
    <t>Koala Roomie</t>
  </si>
  <si>
    <t>http://www.koalaroomie.com</t>
  </si>
  <si>
    <t>/organization/ koaladeal</t>
  </si>
  <si>
    <t>/organization/koaladeal</t>
  </si>
  <si>
    <t>/funding-round/5da84ceebd947a6b613abd275a8fac98</t>
  </si>
  <si>
    <t>/Organization/Koaladeal</t>
  </si>
  <si>
    <t>KoalaDeal</t>
  </si>
  <si>
    <t>http://www.koaladeal.com</t>
  </si>
  <si>
    <t>E-Commerce|Personalization</t>
  </si>
  <si>
    <t>/organization/ koalah</t>
  </si>
  <si>
    <t>/ORGANIZATION/KOALAH</t>
  </si>
  <si>
    <t>/funding-round/9950e12488b6843ea57bd01a5bcfcad5</t>
  </si>
  <si>
    <t>/Organization/Koalah</t>
  </si>
  <si>
    <t>Koalah</t>
  </si>
  <si>
    <t>http://www.koalah.co/</t>
  </si>
  <si>
    <t>/organization/ koalametrics</t>
  </si>
  <si>
    <t>/organization/koalametrics</t>
  </si>
  <si>
    <t>/funding-round/22895631f81beeef8ec6fc0b6dd67c2e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 koalect</t>
  </si>
  <si>
    <t>/ORGANIZATION/KOALECT</t>
  </si>
  <si>
    <t>/funding-round/ddb55071ad273f5ce0ba81cbe389b33a</t>
  </si>
  <si>
    <t>/Organization/Koalect</t>
  </si>
  <si>
    <t>Koalect</t>
  </si>
  <si>
    <t>https://www.koalect.com/</t>
  </si>
  <si>
    <t>Crowdfunding|Services|Social Fundraising</t>
  </si>
  <si>
    <t>/organization/ koalify</t>
  </si>
  <si>
    <t>/organization/koalify</t>
  </si>
  <si>
    <t>/funding-round/332c93cab06efdf592e5898dbfd82109</t>
  </si>
  <si>
    <t>/Organization/Koalify</t>
  </si>
  <si>
    <t>Koalify</t>
  </si>
  <si>
    <t>http://www.koalify.com</t>
  </si>
  <si>
    <t>Analytics|Consumers</t>
  </si>
  <si>
    <t>/organization/ koality</t>
  </si>
  <si>
    <t>/ORGANIZATION/KOALITY</t>
  </si>
  <si>
    <t>/funding-round/dd0b8e1dcd2e6b53f9ca516a33240231</t>
  </si>
  <si>
    <t>/Organization/Koality</t>
  </si>
  <si>
    <t>Koality</t>
  </si>
  <si>
    <t>http://koalitycode.com</t>
  </si>
  <si>
    <t>Engineering Firms|Enterprise Software|Optimization|Testing</t>
  </si>
  <si>
    <t>/organization/ koatum</t>
  </si>
  <si>
    <t>/organization/koatum</t>
  </si>
  <si>
    <t>/funding-round/d72faad4be776534cb548e7a203c1507</t>
  </si>
  <si>
    <t>/Organization/Koatum</t>
  </si>
  <si>
    <t>Koatum</t>
  </si>
  <si>
    <t>http://www.koatum.com/</t>
  </si>
  <si>
    <t>Medical|Medical Devices|Startups</t>
  </si>
  <si>
    <t>/organization/ kobalt-music-group</t>
  </si>
  <si>
    <t>/ORGANIZATION/KOBALT-MUSIC-GROUP</t>
  </si>
  <si>
    <t>/funding-round/07e9389bb85346ccde6c4afa5ae1afc8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alt-music-group</t>
  </si>
  <si>
    <t>/funding-round/ac472e8278f9bb3fb512fc001008b59c</t>
  </si>
  <si>
    <t>/funding-round/be6fc6e7c3df733dacb34c1c1c1cc884</t>
  </si>
  <si>
    <t>/organization/ kobo</t>
  </si>
  <si>
    <t>/organization/kobo</t>
  </si>
  <si>
    <t>/funding-round/3bec90082079796e5b60e85f9d4da2cd</t>
  </si>
  <si>
    <t>/Organization/Kobo</t>
  </si>
  <si>
    <t>Kobo</t>
  </si>
  <si>
    <t>http://www.kobo.com</t>
  </si>
  <si>
    <t>E-Commerce|News|Textbooks</t>
  </si>
  <si>
    <t>/ORGANIZATION/KOBO</t>
  </si>
  <si>
    <t>/funding-round/7b8f4b78938cb932c82259d4c6918e82</t>
  </si>
  <si>
    <t>/funding-round/d5779527aa8e0cdc86ac8a99e29b2a33</t>
  </si>
  <si>
    <t>/organization/ kobojo</t>
  </si>
  <si>
    <t>/ORGANIZATION/KOBOJO</t>
  </si>
  <si>
    <t>/funding-round/1f090d05ce8d24ea196b5820ba229324</t>
  </si>
  <si>
    <t>/Organization/Kobojo</t>
  </si>
  <si>
    <t>Kobojo</t>
  </si>
  <si>
    <t>http://www.kobojo.com</t>
  </si>
  <si>
    <t>Facebook Applications|Game|Games|iPhone|Mobile|Social Media</t>
  </si>
  <si>
    <t>/organization/kobojo</t>
  </si>
  <si>
    <t>/funding-round/9095682a2d1753b6c79a9afc546224e7</t>
  </si>
  <si>
    <t>/organization/ kochabo</t>
  </si>
  <si>
    <t>/ORGANIZATION/KOCHABO</t>
  </si>
  <si>
    <t>/funding-round/4892568365878a57c31edc7979536051</t>
  </si>
  <si>
    <t>/Organization/Kochabo</t>
  </si>
  <si>
    <t>KochAbo</t>
  </si>
  <si>
    <t>http://www.kochabo.de</t>
  </si>
  <si>
    <t>Cooking|E-Commerce|Health and Wellness|Recipes|Services</t>
  </si>
  <si>
    <t>/organization/kochabo</t>
  </si>
  <si>
    <t>/funding-round/7c770d7e5dd3da4328d30e2b7b586998</t>
  </si>
  <si>
    <t>/funding-round/7e20c835e204759835d2a2e3886c4982</t>
  </si>
  <si>
    <t>/organization/ kochan-cases</t>
  </si>
  <si>
    <t>/organization/kochan-cases</t>
  </si>
  <si>
    <t>/funding-round/528e46197a20c5dca1926de21f3f7046</t>
  </si>
  <si>
    <t>/Organization/Kochan-Cases</t>
  </si>
  <si>
    <t>Kochan Cases</t>
  </si>
  <si>
    <t>Innovation Management|Manufacturing</t>
  </si>
  <si>
    <t>Mary Esther</t>
  </si>
  <si>
    <t>/organization/ kochzauber</t>
  </si>
  <si>
    <t>/ORGANIZATION/KOCHZAUBER</t>
  </si>
  <si>
    <t>/funding-round/b956665bcc642c917299b27a92354574</t>
  </si>
  <si>
    <t>/Organization/Kochzauber</t>
  </si>
  <si>
    <t>Kochzauber</t>
  </si>
  <si>
    <t>http://www.kochzauber.de</t>
  </si>
  <si>
    <t>/organization/ koda</t>
  </si>
  <si>
    <t>/organization/koda</t>
  </si>
  <si>
    <t>/funding-round/50daca2bc8f2cbee0fb8d805783f30c8</t>
  </si>
  <si>
    <t>/Organization/Koda</t>
  </si>
  <si>
    <t>KODA</t>
  </si>
  <si>
    <t>http://koda.us</t>
  </si>
  <si>
    <t>/ORGANIZATION/KODA</t>
  </si>
  <si>
    <t>/funding-round/965bf23d11144c2e37540255827dca01</t>
  </si>
  <si>
    <t>/organization/ kodable</t>
  </si>
  <si>
    <t>/organization/kodable</t>
  </si>
  <si>
    <t>/funding-round/c65011855f6b324fc3d4dbfdb593f3b8</t>
  </si>
  <si>
    <t>/Organization/Kodable</t>
  </si>
  <si>
    <t>Kodable</t>
  </si>
  <si>
    <t>http://www.kodable.com</t>
  </si>
  <si>
    <t>Education|Games|K-12 Education|Kids</t>
  </si>
  <si>
    <t>/organization/ kodeos-communications</t>
  </si>
  <si>
    <t>/ORGANIZATION/KODEOS-COMMUNICATIONS</t>
  </si>
  <si>
    <t>/funding-round/13e555e19cbb9bfbd9de9070434825ad</t>
  </si>
  <si>
    <t>/Organization/Kodeos-Communications</t>
  </si>
  <si>
    <t>Kodeos Communications</t>
  </si>
  <si>
    <t>/organization/kodeos-communications</t>
  </si>
  <si>
    <t>/funding-round/2f9f64349964f1d8537947e08ca73cd2</t>
  </si>
  <si>
    <t>/organization/ kodeza</t>
  </si>
  <si>
    <t>/ORGANIZATION/KODEZA</t>
  </si>
  <si>
    <t>/funding-round/4dd23433af5ff0ba00388a8d6ae2f348</t>
  </si>
  <si>
    <t>/Organization/Kodeza</t>
  </si>
  <si>
    <t>Kodeza</t>
  </si>
  <si>
    <t>http://kodeza.com</t>
  </si>
  <si>
    <t>/organization/ kodiak-networks</t>
  </si>
  <si>
    <t>/organization/kodiak-networks</t>
  </si>
  <si>
    <t>/funding-round/1b5c279cb6fc888272c9bae10f549eab</t>
  </si>
  <si>
    <t>/Organization/Kodiak-Networks</t>
  </si>
  <si>
    <t>Kodiak Networks</t>
  </si>
  <si>
    <t>http://www.kodiaknetworks.com</t>
  </si>
  <si>
    <t>/ORGANIZATION/KODIAK-NETWORKS</t>
  </si>
  <si>
    <t>/funding-round/23a26f1e73f3cc20d37b39055be49331</t>
  </si>
  <si>
    <t>/organization/ koding</t>
  </si>
  <si>
    <t>/organization/koding</t>
  </si>
  <si>
    <t>/funding-round/0e9ed02badb31aca1781fc9665571709</t>
  </si>
  <si>
    <t>/Organization/Koding</t>
  </si>
  <si>
    <t>Koding</t>
  </si>
  <si>
    <t>https://koding.com</t>
  </si>
  <si>
    <t>Cloud Computing|PaaS|Software|Web Development|Web Hosting</t>
  </si>
  <si>
    <t>/ORGANIZATION/KODING</t>
  </si>
  <si>
    <t>/funding-round/5d718c5718f66fcf3e6dd76f4ca3e99e</t>
  </si>
  <si>
    <t>/funding-round/6090a03d5c85d9d7bb0a3bacfc42bd76</t>
  </si>
  <si>
    <t>/funding-round/75240aa11bbb53dfe1d7d724f40226c5</t>
  </si>
  <si>
    <t>/organization/ kodkod</t>
  </si>
  <si>
    <t>/organization/kodkod</t>
  </si>
  <si>
    <t>/funding-round/2057c6d28b4f57f326b74ee9e6dd5166</t>
  </si>
  <si>
    <t>/Organization/Kodkod</t>
  </si>
  <si>
    <t>Kodkod</t>
  </si>
  <si>
    <t>http://www.kodkod.net</t>
  </si>
  <si>
    <t>PucÃ³n</t>
  </si>
  <si>
    <t>/organization/ kodu-care</t>
  </si>
  <si>
    <t>/ORGANIZATION/KODU-CARE</t>
  </si>
  <si>
    <t>/funding-round/8e8d455fdee5b8578b89210105355eda</t>
  </si>
  <si>
    <t>/Organization/Kodu-Care</t>
  </si>
  <si>
    <t>Kodu Care</t>
  </si>
  <si>
    <t>http://koducare.com</t>
  </si>
  <si>
    <t>/organization/ koduco</t>
  </si>
  <si>
    <t>/organization/koduco</t>
  </si>
  <si>
    <t>/funding-round/a6c7cbe7aa9ab9e8fcd51c5769d8c390</t>
  </si>
  <si>
    <t>/Organization/Koduco</t>
  </si>
  <si>
    <t>Koduco</t>
  </si>
  <si>
    <t>http://www.Koduco.com</t>
  </si>
  <si>
    <t>/organization/ koemei</t>
  </si>
  <si>
    <t>/ORGANIZATION/KOEMEI</t>
  </si>
  <si>
    <t>/funding-round/20abc9576babf49b341e474613dff359</t>
  </si>
  <si>
    <t>/Organization/Koemei</t>
  </si>
  <si>
    <t>Koemei, Inc.</t>
  </si>
  <si>
    <t>http://www.koemei.com</t>
  </si>
  <si>
    <t>Enterprise Software|SaaS|Search|Speech Recognition|Video</t>
  </si>
  <si>
    <t>/organization/koemei</t>
  </si>
  <si>
    <t>/funding-round/ff5ab992f0f4705cd0bf5e156e476403</t>
  </si>
  <si>
    <t>/organization/ koezy</t>
  </si>
  <si>
    <t>/ORGANIZATION/KOEZY</t>
  </si>
  <si>
    <t>/funding-round/c153934a1fe2f01f067c944fbb87085f</t>
  </si>
  <si>
    <t>/Organization/Koezy</t>
  </si>
  <si>
    <t>KOEZY</t>
  </si>
  <si>
    <t>http://www.koezy.com/</t>
  </si>
  <si>
    <t>E-Commerce|Online Shopping|Retail|Women</t>
  </si>
  <si>
    <t>Mundelein</t>
  </si>
  <si>
    <t>/organization/ kofax</t>
  </si>
  <si>
    <t>/organization/kofax</t>
  </si>
  <si>
    <t>/funding-round/03a8c1a26f800f40994d427c8d8bc429</t>
  </si>
  <si>
    <t>/Organization/Kofax</t>
  </si>
  <si>
    <t>Kofax</t>
  </si>
  <si>
    <t>http://www.kofax.com</t>
  </si>
  <si>
    <t>/ORGANIZATION/KOFAX</t>
  </si>
  <si>
    <t>/funding-round/242ba6f73be5d469defd13f9a9b7a612</t>
  </si>
  <si>
    <t>/funding-round/538d9e3a24233c595abe8df5030b7833</t>
  </si>
  <si>
    <t>/funding-round/70da5c6d2e38c8d2a1e2a3e90f2ae60a</t>
  </si>
  <si>
    <t>/funding-round/aa56262c23bf334e8646cc418ce38280</t>
  </si>
  <si>
    <t>/funding-round/fcc8547e9dd4be54b3e4fecd04296035</t>
  </si>
  <si>
    <t>/funding-round/fd7960ae2dae7b8bbf1d67a5ca0b9643</t>
  </si>
  <si>
    <t>/organization/ koffeeware</t>
  </si>
  <si>
    <t>/ORGANIZATION/KOFFEEWARE</t>
  </si>
  <si>
    <t>/funding-round/2574cb24a27a934fc201cd8c54a9af50</t>
  </si>
  <si>
    <t>/Organization/Koffeeware</t>
  </si>
  <si>
    <t>Koffeeware</t>
  </si>
  <si>
    <t>http://www.koffeeware.com</t>
  </si>
  <si>
    <t>Curated Web|Image Recognition|Internet|Photo Sharing</t>
  </si>
  <si>
    <t>/organization/ kofikafe</t>
  </si>
  <si>
    <t>/organization/kofikafe</t>
  </si>
  <si>
    <t>/funding-round/5d2b479c674c65c24a635c536c66d334</t>
  </si>
  <si>
    <t>/Organization/Kofikafe</t>
  </si>
  <si>
    <t>Kofikafe</t>
  </si>
  <si>
    <t>http://www.kofikafe.com/</t>
  </si>
  <si>
    <t>/organization/ kogent-surgical</t>
  </si>
  <si>
    <t>/ORGANIZATION/KOGENT-SURGICAL</t>
  </si>
  <si>
    <t>/funding-round/0e189bab305115ef86003506b52f4efb</t>
  </si>
  <si>
    <t>/Organization/Kogent-Surgical</t>
  </si>
  <si>
    <t>Kogent Surgical</t>
  </si>
  <si>
    <t>http://neurosurgeryinstruments.com</t>
  </si>
  <si>
    <t>/organization/kogent-surgical</t>
  </si>
  <si>
    <t>/funding-round/71f902a72376c5989a5425f8f1c604e3</t>
  </si>
  <si>
    <t>/organization/ kogeto</t>
  </si>
  <si>
    <t>/ORGANIZATION/KOGETO</t>
  </si>
  <si>
    <t>/funding-round/5ac37082bb0519dd90a6212b8d1c5733</t>
  </si>
  <si>
    <t>/Organization/Kogeto</t>
  </si>
  <si>
    <t>Kogeto</t>
  </si>
  <si>
    <t>http://www.kogeto.com</t>
  </si>
  <si>
    <t>/organization/ kognitio</t>
  </si>
  <si>
    <t>/organization/kognitio</t>
  </si>
  <si>
    <t>/funding-round/505b9ad0fc810da8e4f7166ebd906e57</t>
  </si>
  <si>
    <t>/Organization/Kognitio</t>
  </si>
  <si>
    <t>Kognitio</t>
  </si>
  <si>
    <t>http://www.kognitio.com</t>
  </si>
  <si>
    <t>20-07-1987</t>
  </si>
  <si>
    <t>/organization/ koho</t>
  </si>
  <si>
    <t>/ORGANIZATION/KOHO</t>
  </si>
  <si>
    <t>/funding-round/05c1fbea1f013fa3554d38dc8701733c</t>
  </si>
  <si>
    <t>/Organization/Koho</t>
  </si>
  <si>
    <t>Koho</t>
  </si>
  <si>
    <t>http://www.koho.ca/</t>
  </si>
  <si>
    <t>/organization/ kohort</t>
  </si>
  <si>
    <t>/organization/kohort</t>
  </si>
  <si>
    <t>/funding-round/81c0b520e43f2cd53d78d570b86e00d8</t>
  </si>
  <si>
    <t>/Organization/Kohort</t>
  </si>
  <si>
    <t>Kohort</t>
  </si>
  <si>
    <t>http://www.kohort.com</t>
  </si>
  <si>
    <t>/organization/ koibanx</t>
  </si>
  <si>
    <t>/ORGANIZATION/KOIBANX</t>
  </si>
  <si>
    <t>/funding-round/d5689e45a8db9c42982cbc1282fe5298</t>
  </si>
  <si>
    <t>/Organization/Koibanx</t>
  </si>
  <si>
    <t>Koibanx</t>
  </si>
  <si>
    <t>http://www.koinabanx.com</t>
  </si>
  <si>
    <t>/organization/ koibox</t>
  </si>
  <si>
    <t>/organization/koibox</t>
  </si>
  <si>
    <t>/funding-round/3084f760afe3cdc29cb5cc0ca85bd2fc</t>
  </si>
  <si>
    <t>/Organization/Koibox</t>
  </si>
  <si>
    <t>Koibox</t>
  </si>
  <si>
    <t>http://koibox.es/</t>
  </si>
  <si>
    <t>/organization/ koiki</t>
  </si>
  <si>
    <t>/ORGANIZATION/KOIKI</t>
  </si>
  <si>
    <t>/funding-round/6166aa97dd23bf21021d7c21f7a92b7d</t>
  </si>
  <si>
    <t>/Organization/Koiki</t>
  </si>
  <si>
    <t>KOIKI</t>
  </si>
  <si>
    <t>http://www.koiki.eu</t>
  </si>
  <si>
    <t>Delivery|Logistics|Service Providers</t>
  </si>
  <si>
    <t>/organization/ koinos-coffee-house</t>
  </si>
  <si>
    <t>/organization/koinos-coffee-house</t>
  </si>
  <si>
    <t>/funding-round/cd5d9c6ada97070780e8630bfccff294</t>
  </si>
  <si>
    <t>/Organization/Koinos-Coffee-House</t>
  </si>
  <si>
    <t>Koinos Coffee House</t>
  </si>
  <si>
    <t>/organization/ koios</t>
  </si>
  <si>
    <t>/ORGANIZATION/KOIOS</t>
  </si>
  <si>
    <t>/funding-round/f28951d35fcabaf1214a3317804ddf13</t>
  </si>
  <si>
    <t>/Organization/Koios</t>
  </si>
  <si>
    <t>Koios</t>
  </si>
  <si>
    <t>http://koios.co</t>
  </si>
  <si>
    <t>/organization/ koios-works</t>
  </si>
  <si>
    <t>/organization/koios-works</t>
  </si>
  <si>
    <t>/funding-round/2b30843fc6640f2983a34cf64e7fe030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 kojami</t>
  </si>
  <si>
    <t>/ORGANIZATION/KOJAMI</t>
  </si>
  <si>
    <t>/funding-round/78514446ab63eaf8d82baa81a4a9283e</t>
  </si>
  <si>
    <t>/Organization/Kojami</t>
  </si>
  <si>
    <t>Kojami</t>
  </si>
  <si>
    <t>http://www.kojami.com</t>
  </si>
  <si>
    <t>/organization/ koji-drinks</t>
  </si>
  <si>
    <t>/organization/koji-drinks</t>
  </si>
  <si>
    <t>/funding-round/66df8c2b85e516fbb6c121f008a62217</t>
  </si>
  <si>
    <t>/Organization/Koji-Drinks</t>
  </si>
  <si>
    <t>KOJI Drinks</t>
  </si>
  <si>
    <t>http://kojidrinks.com</t>
  </si>
  <si>
    <t>/ORGANIZATION/KOJI-DRINKS</t>
  </si>
  <si>
    <t>/funding-round/c811755272e92010933af4cf0fa540c1</t>
  </si>
  <si>
    <t>/organization/ kokam</t>
  </si>
  <si>
    <t>/organization/kokam</t>
  </si>
  <si>
    <t>/funding-round/e559ed93e470514d03387e82db9b19db</t>
  </si>
  <si>
    <t>/Organization/Kokam</t>
  </si>
  <si>
    <t>Kokam</t>
  </si>
  <si>
    <t>http://www.kokam.com/</t>
  </si>
  <si>
    <t>Suwon</t>
  </si>
  <si>
    <t>/organization/ koko</t>
  </si>
  <si>
    <t>/ORGANIZATION/KOKO</t>
  </si>
  <si>
    <t>/funding-round/7827f4e959c9d614ac4b63c3bdc917e7</t>
  </si>
  <si>
    <t>/Organization/Koko</t>
  </si>
  <si>
    <t>Koko</t>
  </si>
  <si>
    <t>/organization/ kokochi</t>
  </si>
  <si>
    <t>/organization/kokochi</t>
  </si>
  <si>
    <t>/funding-round/2ece35c37b1a32bfc87e4a0452a62b28</t>
  </si>
  <si>
    <t>/Organization/Kokochi</t>
  </si>
  <si>
    <t>KokoChi</t>
  </si>
  <si>
    <t>http://www.kokoche.com</t>
  </si>
  <si>
    <t>Local Businesses|Mobile|Payments</t>
  </si>
  <si>
    <t>/organization/ kokoon-technology</t>
  </si>
  <si>
    <t>/ORGANIZATION/KOKOON-TECHNOLOGY</t>
  </si>
  <si>
    <t>/funding-round/a162c7193bf7149667717399fe10f0b3</t>
  </si>
  <si>
    <t>/Organization/Kokoon-Technology</t>
  </si>
  <si>
    <t>Kokoon technology</t>
  </si>
  <si>
    <t>http://www.kokoontech.com</t>
  </si>
  <si>
    <t>/organization/ kokoroe</t>
  </si>
  <si>
    <t>/organization/kokoroe</t>
  </si>
  <si>
    <t>/funding-round/343a4a0951a3a81ee31889dc5ee26a2c</t>
  </si>
  <si>
    <t>/Organization/Kokoroe</t>
  </si>
  <si>
    <t>Kokoroe</t>
  </si>
  <si>
    <t>http://www.kokoroe.co.fr</t>
  </si>
  <si>
    <t>/organization/ koldcast-tv</t>
  </si>
  <si>
    <t>/ORGANIZATION/KOLDCAST-TV</t>
  </si>
  <si>
    <t>/funding-round/cee7d62977929a78d9eb66cd3d4c09b0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 kolektio</t>
  </si>
  <si>
    <t>/organization/kolektio</t>
  </si>
  <si>
    <t>/funding-round/04a0ace7a79d7d9e65d8487e90434030</t>
  </si>
  <si>
    <t>/Organization/Kolektio</t>
  </si>
  <si>
    <t>Kolektio</t>
  </si>
  <si>
    <t>http://kolektio.com</t>
  </si>
  <si>
    <t>Mobile|Services|Technology</t>
  </si>
  <si>
    <t>/ORGANIZATION/KOLEKTIO</t>
  </si>
  <si>
    <t>/funding-round/fe44a7a7cdd93831d854b057bb133174</t>
  </si>
  <si>
    <t>/organization/ kolibree</t>
  </si>
  <si>
    <t>/organization/kolibree</t>
  </si>
  <si>
    <t>/funding-round/8778af107653baf301051c674fa2eed9</t>
  </si>
  <si>
    <t>/Organization/Kolibree</t>
  </si>
  <si>
    <t>Kolibree</t>
  </si>
  <si>
    <t>http://kolibree.com</t>
  </si>
  <si>
    <t>/organization/ kolis-scientific</t>
  </si>
  <si>
    <t>/ORGANIZATION/KOLIS-SCIENTIFIC</t>
  </si>
  <si>
    <t>/funding-round/848222e4d21c0a37301028323ed1cc29</t>
  </si>
  <si>
    <t>/Organization/Kolis-Scientific</t>
  </si>
  <si>
    <t>Kolis Scientific</t>
  </si>
  <si>
    <t>/organization/ kolkin-corp</t>
  </si>
  <si>
    <t>/organization/kolkin-corp</t>
  </si>
  <si>
    <t>/funding-round/1632b18a846179f97b514da601c17a22</t>
  </si>
  <si>
    <t>/Organization/Kolkin-Corp</t>
  </si>
  <si>
    <t>Kolkin Corp.</t>
  </si>
  <si>
    <t>https://www.kolkin.com</t>
  </si>
  <si>
    <t>/organization/ kollabora</t>
  </si>
  <si>
    <t>/ORGANIZATION/KOLLABORA</t>
  </si>
  <si>
    <t>/funding-round/b322b15e577f0d9ea75d4bacc4e648b6</t>
  </si>
  <si>
    <t>/Organization/Kollabora</t>
  </si>
  <si>
    <t>Kollabora</t>
  </si>
  <si>
    <t>http://kollabora.com</t>
  </si>
  <si>
    <t>/organization/ kolltan-pharmaceuticals</t>
  </si>
  <si>
    <t>/organization/kolltan-pharmaceuticals</t>
  </si>
  <si>
    <t>/funding-round/38c70cab0a407f36a2654cfedfda5a84</t>
  </si>
  <si>
    <t>/Organization/Kolltan-Pharmaceuticals</t>
  </si>
  <si>
    <t>Kolltan Pharmaceuticals</t>
  </si>
  <si>
    <t>http://www.kolltan.com</t>
  </si>
  <si>
    <t>/ORGANIZATION/KOLLTAN-PHARMACEUTICALS</t>
  </si>
  <si>
    <t>/funding-round/9b5de2a6ac712c44f8758aaaf9505771</t>
  </si>
  <si>
    <t>/funding-round/a232b3b4118cc4db7ff0f9ee6888dfff</t>
  </si>
  <si>
    <t>/funding-round/c191d00e49fb854a1dad7ab5bed0c472</t>
  </si>
  <si>
    <t>/funding-round/ddcd7ed58da53b1028c38ab146ecd9ea</t>
  </si>
  <si>
    <t>/funding-round/f03ba6472a582ee150d80960e4cc7936</t>
  </si>
  <si>
    <t>/organization/ kolo-technologies</t>
  </si>
  <si>
    <t>/organization/kolo-technologies</t>
  </si>
  <si>
    <t>/funding-round/496e8a145f1419d97c66d5a562c226a6</t>
  </si>
  <si>
    <t>/Organization/Kolo-Technologies</t>
  </si>
  <si>
    <t>Kolo Technologies</t>
  </si>
  <si>
    <t>http://kolotechnologies.com/</t>
  </si>
  <si>
    <t>Design|Electronics|Manufacturing|Technology</t>
  </si>
  <si>
    <t>/organization/ kolonial-cz</t>
  </si>
  <si>
    <t>/ORGANIZATION/KOLONIAL-CZ</t>
  </si>
  <si>
    <t>/funding-round/ae2246a55f54cee64578c2c657328aed</t>
  </si>
  <si>
    <t>/Organization/Kolonial-Cz</t>
  </si>
  <si>
    <t>Kolonial.cz</t>
  </si>
  <si>
    <t>http://kolonial.cz</t>
  </si>
  <si>
    <t>/organization/ kolorific</t>
  </si>
  <si>
    <t>/organization/kolorific</t>
  </si>
  <si>
    <t>/funding-round/ae3114c543a3a59778bc4bf057537350</t>
  </si>
  <si>
    <t>/Organization/Kolorific</t>
  </si>
  <si>
    <t>Kolorific</t>
  </si>
  <si>
    <t>http://www.kolorific.com</t>
  </si>
  <si>
    <t>/organization/ komar-games</t>
  </si>
  <si>
    <t>/ORGANIZATION/KOMAR-GAMES</t>
  </si>
  <si>
    <t>/funding-round/2888bff69cb0fef4de64bc65245763d5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 kombe-n-sepe-block</t>
  </si>
  <si>
    <t>/organization/kombe-n-sepe-block</t>
  </si>
  <si>
    <t>/funding-round/b195fafdb3a8b55903e5cbf442b2f7b4</t>
  </si>
  <si>
    <t>/Organization/Kombe-N-Sepe-Block</t>
  </si>
  <si>
    <t>Kombe-Nâ€™sepe Block</t>
  </si>
  <si>
    <t>Douala</t>
  </si>
  <si>
    <t>/organization/ kombie</t>
  </si>
  <si>
    <t>/ORGANIZATION/KOMBIE</t>
  </si>
  <si>
    <t>/funding-round/09602002319a9b4178709b2654defea0</t>
  </si>
  <si>
    <t>/Organization/Kombie</t>
  </si>
  <si>
    <t>Kombie</t>
  </si>
  <si>
    <t>http://kombie.com</t>
  </si>
  <si>
    <t>Apps|Mobile|Software|Video</t>
  </si>
  <si>
    <t>/organization/kombie</t>
  </si>
  <si>
    <t>/funding-round/49ce45a1c3a908b1d340f83490886215</t>
  </si>
  <si>
    <t>/organization/ komli-media</t>
  </si>
  <si>
    <t>/ORGANIZATION/KOMLI-MEDIA</t>
  </si>
  <si>
    <t>/funding-round/3b68168bdf5c071131f8386dabdedfe2</t>
  </si>
  <si>
    <t>/Organization/Komli-Media</t>
  </si>
  <si>
    <t>Komli Media</t>
  </si>
  <si>
    <t>http://www.komli.com</t>
  </si>
  <si>
    <t>Advertising|Analytics|Media</t>
  </si>
  <si>
    <t>/organization/komli-media</t>
  </si>
  <si>
    <t>/funding-round/905a09df7016ecdbedd0cc837f98aa42</t>
  </si>
  <si>
    <t>/funding-round/ad8e771e5c40021bf8ee4d69b4ea351f</t>
  </si>
  <si>
    <t>/funding-round/db65eb2a27c49cb7001079c8392a0791</t>
  </si>
  <si>
    <t>/funding-round/fadb40cc56c635fb1ade1f366add9a0a</t>
  </si>
  <si>
    <t>/organization/ kommerstate-ru</t>
  </si>
  <si>
    <t>/organization/kommerstate-ru</t>
  </si>
  <si>
    <t>/funding-round/02a544635eb7ea0f9ae34c3983062c55</t>
  </si>
  <si>
    <t>/Organization/Kommerstate-Ru</t>
  </si>
  <si>
    <t>Kommerstate.ru</t>
  </si>
  <si>
    <t>http://www.kommerstate.ru</t>
  </si>
  <si>
    <t>/ORGANIZATION/KOMMERSTATE-RU</t>
  </si>
  <si>
    <t>/funding-round/0a4656a68fe6b7794b8a1a00b8ee96b4</t>
  </si>
  <si>
    <t>/organization/ komodo-learning</t>
  </si>
  <si>
    <t>/organization/komodo-learning</t>
  </si>
  <si>
    <t>/funding-round/283df393b592e2700099170a3afe68e4</t>
  </si>
  <si>
    <t>/Organization/Komodo-Learning</t>
  </si>
  <si>
    <t>Komodo Learning</t>
  </si>
  <si>
    <t>http://komodomath.com</t>
  </si>
  <si>
    <t>Apps|Education|Kids|Publishing</t>
  </si>
  <si>
    <t>/organization/ komoot</t>
  </si>
  <si>
    <t>/ORGANIZATION/KOMOOT</t>
  </si>
  <si>
    <t>/funding-round/62524f5039064fffcce72bc446d5b97f</t>
  </si>
  <si>
    <t>/Organization/Komoot</t>
  </si>
  <si>
    <t>komoot</t>
  </si>
  <si>
    <t>http://www.komoot.de</t>
  </si>
  <si>
    <t>/organization/komoot</t>
  </si>
  <si>
    <t>/funding-round/9bf563221598bb4f9cda9c52dfe8bcb6</t>
  </si>
  <si>
    <t>/organization/ kompan-pl</t>
  </si>
  <si>
    <t>/ORGANIZATION/KOMPAN-PL</t>
  </si>
  <si>
    <t>/funding-round/cd1697ce7c49f94ce39db29e7bf057b2</t>
  </si>
  <si>
    <t>/Organization/Kompan-Pl</t>
  </si>
  <si>
    <t>Kompan.pl</t>
  </si>
  <si>
    <t>http://kompan.pl/en/home</t>
  </si>
  <si>
    <t>/organization/ kompany</t>
  </si>
  <si>
    <t>/organization/kompany</t>
  </si>
  <si>
    <t>/funding-round/3465216aee5daf56677a06fd7e8d69f8</t>
  </si>
  <si>
    <t>/Organization/Kompany</t>
  </si>
  <si>
    <t>kompany</t>
  </si>
  <si>
    <t>http://www.kompany.com</t>
  </si>
  <si>
    <t>Credit|Curated Web</t>
  </si>
  <si>
    <t>/ORGANIZATION/KOMPANY</t>
  </si>
  <si>
    <t>/funding-round/9277f23e2cdf3cdb9112df0a3c24fd21</t>
  </si>
  <si>
    <t>/funding-round/a0655609e148c8f4e093b1ffad3c39cd</t>
  </si>
  <si>
    <t>/funding-round/dbc90c6fe39e247b6b4a3b43ae2f3d7a</t>
  </si>
  <si>
    <t>/organization/ komparu</t>
  </si>
  <si>
    <t>/organization/komparu</t>
  </si>
  <si>
    <t>/funding-round/ba7aa6ca686315a78d9a60160531216f</t>
  </si>
  <si>
    <t>/Organization/Komparu</t>
  </si>
  <si>
    <t>Komparu</t>
  </si>
  <si>
    <t>http://www.komparu.com/</t>
  </si>
  <si>
    <t>/organization/ kompas-2</t>
  </si>
  <si>
    <t>/ORGANIZATION/KOMPAS-2</t>
  </si>
  <si>
    <t>/funding-round/27cb856279e754493367e21f9eca9938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 komplaintbox</t>
  </si>
  <si>
    <t>/organization/komplaintbox</t>
  </si>
  <si>
    <t>/funding-round/0abc0a102f31c83932f2164b4d5dd2cc</t>
  </si>
  <si>
    <t>/Organization/Komplaintbox</t>
  </si>
  <si>
    <t>komplaintBOX</t>
  </si>
  <si>
    <t>http://www.komplaintbox.com</t>
  </si>
  <si>
    <t>Consumer Behavior|Internet</t>
  </si>
  <si>
    <t>/ORGANIZATION/KOMPLAINTBOX</t>
  </si>
  <si>
    <t>/funding-round/cefd482728376903fa8c7d26e94b0d2e</t>
  </si>
  <si>
    <t>/funding-round/eef9a8563bc50b63ca5c683470172f4f</t>
  </si>
  <si>
    <t>/organization/ komprise</t>
  </si>
  <si>
    <t>/ORGANIZATION/KOMPRISE</t>
  </si>
  <si>
    <t>/funding-round/c143a49bfeea0cef62c81839ecea10cc</t>
  </si>
  <si>
    <t>/Organization/Komprise</t>
  </si>
  <si>
    <t>Komprise</t>
  </si>
  <si>
    <t>http://komprise.com/</t>
  </si>
  <si>
    <t>/organization/ kompyte</t>
  </si>
  <si>
    <t>/organization/kompyte</t>
  </si>
  <si>
    <t>/funding-round/389c9be48a7f24ee35f2b43f91078c9d</t>
  </si>
  <si>
    <t>/Organization/Kompyte</t>
  </si>
  <si>
    <t>Kompyte.</t>
  </si>
  <si>
    <t>http://www.kompyte.com</t>
  </si>
  <si>
    <t>Analytics|Business Intelligence|Market Research|SaaS</t>
  </si>
  <si>
    <t>/ORGANIZATION/KOMPYTE</t>
  </si>
  <si>
    <t>/funding-round/38decde995f4dd7eb5df9b1b87e8d57e</t>
  </si>
  <si>
    <t>/organization/ kona-datasearch</t>
  </si>
  <si>
    <t>/organization/kona-datasearch</t>
  </si>
  <si>
    <t>/funding-round/1dc9cc304a9ca7392a033d12f503d576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 kona-group</t>
  </si>
  <si>
    <t>/ORGANIZATION/KONA-GROUP</t>
  </si>
  <si>
    <t>/funding-round/843b856d6c8499bd01a18ee52b722ad8</t>
  </si>
  <si>
    <t>/Organization/Kona-Group</t>
  </si>
  <si>
    <t>Kona Group</t>
  </si>
  <si>
    <t>http://www.thekonagroup.com/</t>
  </si>
  <si>
    <t>Intellectual Asset Management|Property Management|Real Estate</t>
  </si>
  <si>
    <t>/organization/ kona-medical</t>
  </si>
  <si>
    <t>/organization/kona-medical</t>
  </si>
  <si>
    <t>/funding-round/00459134b0afd1b8256baf78de4fe239</t>
  </si>
  <si>
    <t>/Organization/Kona-Medical</t>
  </si>
  <si>
    <t>Kona Medical</t>
  </si>
  <si>
    <t>http://konamedical.com</t>
  </si>
  <si>
    <t>/ORGANIZATION/KONA-MEDICAL</t>
  </si>
  <si>
    <t>/funding-round/0bd87db35744c5e5298a33e98826a1f8</t>
  </si>
  <si>
    <t>/funding-round/147fde152e64aa73c7d62cf0df622d12</t>
  </si>
  <si>
    <t>/funding-round/5d83210384572808e1fcf4dbd6dfd917</t>
  </si>
  <si>
    <t>/funding-round/a309754548ca467c4bb39dffdd7bb3ae</t>
  </si>
  <si>
    <t>/funding-round/a803ef5e96f985f3772a0f6b397c03d8</t>
  </si>
  <si>
    <t>/funding-round/aa3ed7828fcfa5d88af2e370974e220f</t>
  </si>
  <si>
    <t>/organization/ konan-graphics</t>
  </si>
  <si>
    <t>/ORGANIZATION/KONAN-GRAPHICS</t>
  </si>
  <si>
    <t>/funding-round/8fa77b86edc65fb2af15bccc5f65c805</t>
  </si>
  <si>
    <t>/Organization/Konan-Graphics</t>
  </si>
  <si>
    <t>Konan Graphics</t>
  </si>
  <si>
    <t>http://www.konangs.com/</t>
  </si>
  <si>
    <t>Graphics|Photo Editing|Software</t>
  </si>
  <si>
    <t>/organization/ konarka</t>
  </si>
  <si>
    <t>/organization/konarka</t>
  </si>
  <si>
    <t>/funding-round/807c9b3d56aa9b7fb0e02a591f586efb</t>
  </si>
  <si>
    <t>/Organization/Konarka</t>
  </si>
  <si>
    <t>Konarka Technologies</t>
  </si>
  <si>
    <t>http://www.konarkatech.com</t>
  </si>
  <si>
    <t>/ORGANIZATION/KONARKA</t>
  </si>
  <si>
    <t>/funding-round/a41c54ab7dfc1a8b0058947953f779a0</t>
  </si>
  <si>
    <t>/funding-round/ac4594ad1531030acc119a0daff265b9</t>
  </si>
  <si>
    <t>/funding-round/db11d8266f2db9a15bf58d98a5029668</t>
  </si>
  <si>
    <t>/organization/ konaware</t>
  </si>
  <si>
    <t>/organization/konaware</t>
  </si>
  <si>
    <t>/funding-round/4956112e8d3e61dec6a93adb1b7477a7</t>
  </si>
  <si>
    <t>/Organization/Konaware</t>
  </si>
  <si>
    <t>KonaWare</t>
  </si>
  <si>
    <t>/organization/ konbini</t>
  </si>
  <si>
    <t>/ORGANIZATION/KONBINI</t>
  </si>
  <si>
    <t>/funding-round/5f0464a3fde5540d85a79bb4e2b4941d</t>
  </si>
  <si>
    <t>/Organization/Konbini</t>
  </si>
  <si>
    <t>Konbini</t>
  </si>
  <si>
    <t>http://www.konbini.com</t>
  </si>
  <si>
    <t>/organization/ konectera</t>
  </si>
  <si>
    <t>/organization/konectera</t>
  </si>
  <si>
    <t>/funding-round/873e0ce2cf737ba6f3c7b27613cbb50b</t>
  </si>
  <si>
    <t>/Organization/Konectera</t>
  </si>
  <si>
    <t>Konectera</t>
  </si>
  <si>
    <t>http://www.konectera.com/</t>
  </si>
  <si>
    <t>/organization/ konekt-2</t>
  </si>
  <si>
    <t>/ORGANIZATION/KONEKT-2</t>
  </si>
  <si>
    <t>/funding-round/4b944e46607a7b881b4abe7a639b0801</t>
  </si>
  <si>
    <t>/Organization/Konekt-2</t>
  </si>
  <si>
    <t>Konekt</t>
  </si>
  <si>
    <t>http://konekt.io/</t>
  </si>
  <si>
    <t>Developer Tools|Internet of Things|Telecommunications</t>
  </si>
  <si>
    <t>/organization/ konfio</t>
  </si>
  <si>
    <t>/organization/konfio</t>
  </si>
  <si>
    <t>/funding-round/7994e5e9ecf78a791285ecdcb0ac25d2</t>
  </si>
  <si>
    <t>/Organization/Konfio</t>
  </si>
  <si>
    <t>Konfio</t>
  </si>
  <si>
    <t>http://konfio.mx</t>
  </si>
  <si>
    <t>FinTech|Micro-Enterprises</t>
  </si>
  <si>
    <t>/organization/ kong-studios-inc</t>
  </si>
  <si>
    <t>/ORGANIZATION/KONG-STUDIOS-INC</t>
  </si>
  <si>
    <t>/funding-round/3ad503fbc339cf403a78a68c6184f8a3</t>
  </si>
  <si>
    <t>/Organization/Kong-Studios-Inc</t>
  </si>
  <si>
    <t>Kong Studios, Inc.</t>
  </si>
  <si>
    <t>/organization/ konga-online-shopping-limited</t>
  </si>
  <si>
    <t>/organization/konga-online-shopping-limited</t>
  </si>
  <si>
    <t>/funding-round/488ac611069684712b1053953a497d06</t>
  </si>
  <si>
    <t>/Organization/Konga-Online-Shopping-Limited</t>
  </si>
  <si>
    <t>Konga Online Shopping Limited</t>
  </si>
  <si>
    <t>http://www.konga.com</t>
  </si>
  <si>
    <t>/ORGANIZATION/KONGA-ONLINE-SHOPPING-LIMITED</t>
  </si>
  <si>
    <t>/funding-round/9ec2ade357f5e21cf0d8b420b909cec6</t>
  </si>
  <si>
    <t>/funding-round/cc29a42dc01d74f68cfef3ea91b25361</t>
  </si>
  <si>
    <t>/funding-round/fce5dc399963cb07e4283018215ba6af</t>
  </si>
  <si>
    <t>/organization/ kongregate</t>
  </si>
  <si>
    <t>/organization/kongregate</t>
  </si>
  <si>
    <t>/funding-round/5768770b57b4563a20ec1136fe037393</t>
  </si>
  <si>
    <t>/Organization/Kongregate</t>
  </si>
  <si>
    <t>Kongregate</t>
  </si>
  <si>
    <t>http://kongregate.com</t>
  </si>
  <si>
    <t>/ORGANIZATION/KONGREGATE</t>
  </si>
  <si>
    <t>/funding-round/5df0e909e38aeb21caec6efea76d302b</t>
  </si>
  <si>
    <t>/funding-round/817c8f3fc30979514d17fc393b6f0f4b</t>
  </si>
  <si>
    <t>/funding-round/991150f7246d64a7f34114ffcd17c563</t>
  </si>
  <si>
    <t>/organization/ kongzhong</t>
  </si>
  <si>
    <t>/organization/kongzhong</t>
  </si>
  <si>
    <t>/funding-round/61edfc2cdb3c5b15d9e70687bd189fb6</t>
  </si>
  <si>
    <t>/Organization/Kongzhong</t>
  </si>
  <si>
    <t>KongZhong</t>
  </si>
  <si>
    <t>http://ir.kongzhong.com</t>
  </si>
  <si>
    <t>Games|Telecommunications</t>
  </si>
  <si>
    <t>/organization/ koniku</t>
  </si>
  <si>
    <t>/ORGANIZATION/KONIKU</t>
  </si>
  <si>
    <t>/funding-round/5ccba53aa792f1384f6f16156129f2c5</t>
  </si>
  <si>
    <t>/Organization/Koniku</t>
  </si>
  <si>
    <t>Koniku</t>
  </si>
  <si>
    <t>http://www.koniku.uk</t>
  </si>
  <si>
    <t>/organization/koniku</t>
  </si>
  <si>
    <t>/funding-round/7e5a20481ca9446a6c071465375f8929</t>
  </si>
  <si>
    <t>/organization/ konjekt</t>
  </si>
  <si>
    <t>/ORGANIZATION/KONJEKT</t>
  </si>
  <si>
    <t>/funding-round/cc4ace874aa0a6e13d153883e6acf43e</t>
  </si>
  <si>
    <t>/Organization/Konjekt</t>
  </si>
  <si>
    <t>Konjekt</t>
  </si>
  <si>
    <t>http://www.konjekt.com</t>
  </si>
  <si>
    <t>Cloud Computing|Information Services|Search</t>
  </si>
  <si>
    <t>/organization/ konkura</t>
  </si>
  <si>
    <t>/organization/konkura</t>
  </si>
  <si>
    <t>/funding-round/5a9e4108458b2ffdb45cd129266db150</t>
  </si>
  <si>
    <t>/Organization/Konkura</t>
  </si>
  <si>
    <t>Konkura</t>
  </si>
  <si>
    <t>http://www.konkura.com</t>
  </si>
  <si>
    <t>Exercise|Fitness|Health and Wellness|Sports|Training</t>
  </si>
  <si>
    <t>/organization/ konnect-solutions</t>
  </si>
  <si>
    <t>/ORGANIZATION/KONNECT-SOLUTIONS</t>
  </si>
  <si>
    <t>/funding-round/0bca723463f0a6a6d98fc48af548c4d6</t>
  </si>
  <si>
    <t>/Organization/Konnect-Solutions</t>
  </si>
  <si>
    <t>Konnect Solutions</t>
  </si>
  <si>
    <t>http://www.konnectsolutions.com</t>
  </si>
  <si>
    <t>Big Data|Location Based Services|Software</t>
  </si>
  <si>
    <t>/organization/konnect-solutions</t>
  </si>
  <si>
    <t>/funding-round/f3e736c975121eefda7c481cb1a0a8a1</t>
  </si>
  <si>
    <t>/organization/ konnectagain</t>
  </si>
  <si>
    <t>/ORGANIZATION/KONNECTAGAIN</t>
  </si>
  <si>
    <t>/funding-round/473854ef50cd56d9137f9c4b5d73c088</t>
  </si>
  <si>
    <t>/Organization/Konnectagain</t>
  </si>
  <si>
    <t>KonnectAgain</t>
  </si>
  <si>
    <t>http://www.konnectagain.com/</t>
  </si>
  <si>
    <t>Alumni|Employment|Networking|SaaS</t>
  </si>
  <si>
    <t>/organization/ konnecti-com</t>
  </si>
  <si>
    <t>/organization/konnecti-com</t>
  </si>
  <si>
    <t>/funding-round/7ba4cbdc6010f837b8e688cc9e3d9730</t>
  </si>
  <si>
    <t>/Organization/Konnecti-Com</t>
  </si>
  <si>
    <t>Konnecti.com</t>
  </si>
  <si>
    <t>http://konnecti.com</t>
  </si>
  <si>
    <t>/ORGANIZATION/KONNECTI-COM</t>
  </si>
  <si>
    <t>/funding-round/d1c751be371920fc2e38326fade3a45b</t>
  </si>
  <si>
    <t>/organization/ konnects</t>
  </si>
  <si>
    <t>/organization/konnects</t>
  </si>
  <si>
    <t>/funding-round/58f1472974575a6e70764816498d6501</t>
  </si>
  <si>
    <t>/Organization/Konnects</t>
  </si>
  <si>
    <t>Konnects</t>
  </si>
  <si>
    <t>http://www.konnects.com</t>
  </si>
  <si>
    <t>/organization/ konnektid</t>
  </si>
  <si>
    <t>/ORGANIZATION/KONNEKTID</t>
  </si>
  <si>
    <t>/funding-round/9bd4a9c4ac89a3a33370307aebf93850</t>
  </si>
  <si>
    <t>/Organization/Konnektid</t>
  </si>
  <si>
    <t>Konnektid</t>
  </si>
  <si>
    <t>http://www.konnektid.com</t>
  </si>
  <si>
    <t>Collaborative Consumption|Education|Peer-to-Peer|Teachers|Training</t>
  </si>
  <si>
    <t>/organization/ konokopia</t>
  </si>
  <si>
    <t>/organization/konokopia</t>
  </si>
  <si>
    <t>/funding-round/0276f48fc1b5ae85f2532ada1bb1cab2</t>
  </si>
  <si>
    <t>/Organization/Konokopia</t>
  </si>
  <si>
    <t>Konokopia</t>
  </si>
  <si>
    <t>/organization/ konotor</t>
  </si>
  <si>
    <t>/ORGANIZATION/KONOTOR</t>
  </si>
  <si>
    <t>/funding-round/2043a05ad8dcfbad8bdbffc16954f340</t>
  </si>
  <si>
    <t>/Organization/Konotor</t>
  </si>
  <si>
    <t>Konotor</t>
  </si>
  <si>
    <t>http://konotor.com</t>
  </si>
  <si>
    <t>/organization/konotor</t>
  </si>
  <si>
    <t>/funding-round/b595c8826f6d4937385c26a63a3938aa</t>
  </si>
  <si>
    <t>/organization/ konoz</t>
  </si>
  <si>
    <t>/ORGANIZATION/KONOZ</t>
  </si>
  <si>
    <t>/funding-round/959a1c6cf062f4348339ec18c3fe22c7</t>
  </si>
  <si>
    <t>/Organization/Konoz</t>
  </si>
  <si>
    <t>konoz</t>
  </si>
  <si>
    <t>https://konoz.io</t>
  </si>
  <si>
    <t>Crowdfunding|EdTech|Education|Video</t>
  </si>
  <si>
    <t>Cossato</t>
  </si>
  <si>
    <t>/organization/konoz</t>
  </si>
  <si>
    <t>/funding-round/e5be993a87b33ac1729c55c01b4e9627</t>
  </si>
  <si>
    <t>/organization/ konsiderate</t>
  </si>
  <si>
    <t>/ORGANIZATION/KONSIDERATE</t>
  </si>
  <si>
    <t>/funding-round/199e1f00be9657b44c088a941f5eccde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iderate</t>
  </si>
  <si>
    <t>/funding-round/338b05cb2aba603ca01aad0de1ee1b2c</t>
  </si>
  <si>
    <t>/funding-round/91edceac1e2945611061a47b80520c3d</t>
  </si>
  <si>
    <t>/organization/ konsula</t>
  </si>
  <si>
    <t>/organization/konsula</t>
  </si>
  <si>
    <t>/funding-round/2a9ef55f671e5f2417bdc401db769d2c</t>
  </si>
  <si>
    <t>/Organization/Konsula</t>
  </si>
  <si>
    <t>Konsula</t>
  </si>
  <si>
    <t>http://www.konsula.com/</t>
  </si>
  <si>
    <t>/organization/ kontainers</t>
  </si>
  <si>
    <t>/ORGANIZATION/KONTAINERS</t>
  </si>
  <si>
    <t>/funding-round/3b152ed471855df38bfba70be3538bfa</t>
  </si>
  <si>
    <t>/Organization/Kontainers</t>
  </si>
  <si>
    <t>Kontainers</t>
  </si>
  <si>
    <t>https://kontainers.co.uk/</t>
  </si>
  <si>
    <t>Logistics|SaaS</t>
  </si>
  <si>
    <t>/organization/ kontakt</t>
  </si>
  <si>
    <t>/organization/kontakt</t>
  </si>
  <si>
    <t>/funding-round/5ac4f4d247d8504a5359982bc8f69bc2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AKT</t>
  </si>
  <si>
    <t>/funding-round/d79ec02961be1db0f306f76988b05505</t>
  </si>
  <si>
    <t>/organization/ kontem</t>
  </si>
  <si>
    <t>/organization/kontem</t>
  </si>
  <si>
    <t>/funding-round/eef1986facc8dd0ded1c94afd5f9870e</t>
  </si>
  <si>
    <t>/Organization/Kontem</t>
  </si>
  <si>
    <t>KonTEM</t>
  </si>
  <si>
    <t>http://www.kontem.de</t>
  </si>
  <si>
    <t>/organization/ kontent-cafe</t>
  </si>
  <si>
    <t>/ORGANIZATION/KONTENT-CAFE</t>
  </si>
  <si>
    <t>/funding-round/950dee8615cbfa5294776c24f7f7f7f5</t>
  </si>
  <si>
    <t>/Organization/Kontent-Cafe</t>
  </si>
  <si>
    <t>Kontent Cafe</t>
  </si>
  <si>
    <t>http://www.kontentcart.com</t>
  </si>
  <si>
    <t>Content Creators|Crowdsourcing|Marketplaces</t>
  </si>
  <si>
    <t>/organization/ kontera</t>
  </si>
  <si>
    <t>/organization/kontera</t>
  </si>
  <si>
    <t>/funding-round/4683ba1d0a128065ba7c33794aa3ffe3</t>
  </si>
  <si>
    <t>/Organization/Kontera</t>
  </si>
  <si>
    <t>Kontera</t>
  </si>
  <si>
    <t>http://kontera.com</t>
  </si>
  <si>
    <t>Advertising|Analytics|Big Data</t>
  </si>
  <si>
    <t>/ORGANIZATION/KONTERA</t>
  </si>
  <si>
    <t>/funding-round/798c4561f096f24402a4e104cd929408</t>
  </si>
  <si>
    <t>/funding-round/8d497874bbff95e1abea51a7000d2ff4</t>
  </si>
  <si>
    <t>/funding-round/93d5f1548b7e45e9d88f5f53ee3c6d92</t>
  </si>
  <si>
    <t>/funding-round/ca116febd8dc88924fa8f9f22352a741</t>
  </si>
  <si>
    <t>/organization/ kontest</t>
  </si>
  <si>
    <t>/ORGANIZATION/KONTEST</t>
  </si>
  <si>
    <t>/funding-round/99d7b02e8e017548495855ea391776c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 kontiki</t>
  </si>
  <si>
    <t>/organization/kontiki</t>
  </si>
  <si>
    <t>/funding-round/0b14c7dabc0a5d3bbf5ea28396d6067b</t>
  </si>
  <si>
    <t>/Organization/Kontiki</t>
  </si>
  <si>
    <t>Kontiki</t>
  </si>
  <si>
    <t>http://kontiki.com</t>
  </si>
  <si>
    <t>/ORGANIZATION/KONTIKI</t>
  </si>
  <si>
    <t>/funding-round/20689b0db69940a7a1ba987c7c20ad5d</t>
  </si>
  <si>
    <t>/funding-round/88cf6fbba55ea703e8e8c9509445992b</t>
  </si>
  <si>
    <t>/funding-round/df0ba6d3ff0566b5c5bf64ad1e34e5cf</t>
  </si>
  <si>
    <t>/funding-round/f4570c697393c628bb4831018551a92d</t>
  </si>
  <si>
    <t>/organization/ kontoblick</t>
  </si>
  <si>
    <t>/ORGANIZATION/KONTOBLICK</t>
  </si>
  <si>
    <t>/funding-round/a3a89f0a2d2f1465c12757b45bac868a</t>
  </si>
  <si>
    <t>/Organization/Kontoblick</t>
  </si>
  <si>
    <t>kontoblick</t>
  </si>
  <si>
    <t>http://kontoblick.de</t>
  </si>
  <si>
    <t>/organization/ kontor</t>
  </si>
  <si>
    <t>/organization/kontor</t>
  </si>
  <si>
    <t>/funding-round/ce51fc1d9ea83bc9581b5d690b597e2d</t>
  </si>
  <si>
    <t>/Organization/Kontor</t>
  </si>
  <si>
    <t>Kontor</t>
  </si>
  <si>
    <t>https://www.kontor.com/</t>
  </si>
  <si>
    <t>/organization/ kontron</t>
  </si>
  <si>
    <t>/ORGANIZATION/KONTRON</t>
  </si>
  <si>
    <t>/funding-round/2eec4e8b0fca895f79a4176007c06d78</t>
  </si>
  <si>
    <t>/Organization/Kontron</t>
  </si>
  <si>
    <t>Kontron</t>
  </si>
  <si>
    <t>http://www.kontron.com</t>
  </si>
  <si>
    <t>/organization/ konux</t>
  </si>
  <si>
    <t>/organization/konux</t>
  </si>
  <si>
    <t>/funding-round/4359260cf694445cb04ee0c21e4f13fb</t>
  </si>
  <si>
    <t>/Organization/Konux</t>
  </si>
  <si>
    <t>KONUX</t>
  </si>
  <si>
    <t>http://konux.com</t>
  </si>
  <si>
    <t>Engineering Firms|Hardware + Software|Mechanical Solutions|Sensors</t>
  </si>
  <si>
    <t>/organization/ kony</t>
  </si>
  <si>
    <t>/ORGANIZATION/KONY</t>
  </si>
  <si>
    <t>/funding-round/0afa27ec758f499820f08fb76947034d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ny</t>
  </si>
  <si>
    <t>/funding-round/0b050c319f3b4d0eb55eebd761309026</t>
  </si>
  <si>
    <t>/funding-round/163f319e1bf3b8d7c2645853a841088a</t>
  </si>
  <si>
    <t>/funding-round/5776f43eba7c8dafd7cf2af47d778de4</t>
  </si>
  <si>
    <t>/funding-round/5a5ea1e2b08df6e217675ccd05a50dbf</t>
  </si>
  <si>
    <t>/funding-round/e10b1dfbee1bf417e98f0d7c37b3d961</t>
  </si>
  <si>
    <t>/organization/ kooaba</t>
  </si>
  <si>
    <t>/ORGANIZATION/KOOABA</t>
  </si>
  <si>
    <t>/funding-round/fa24cfa04ee0824abb051003ddd5c8df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organization/ koobee</t>
  </si>
  <si>
    <t>/organization/koobee</t>
  </si>
  <si>
    <t>/funding-round/cad82e74db28bb6ab3987d0b0872a043</t>
  </si>
  <si>
    <t>/Organization/Koobee</t>
  </si>
  <si>
    <t>Koobee</t>
  </si>
  <si>
    <t>http://www.koobee.co</t>
  </si>
  <si>
    <t>/organization/ koofers</t>
  </si>
  <si>
    <t>/ORGANIZATION/KOOFERS</t>
  </si>
  <si>
    <t>/funding-round/074eb785e4681774a1fe86eefb211240</t>
  </si>
  <si>
    <t>/Organization/Koofers</t>
  </si>
  <si>
    <t>Koofers</t>
  </si>
  <si>
    <t>http://www.koofers.com</t>
  </si>
  <si>
    <t>Education|Employment</t>
  </si>
  <si>
    <t>/organization/koofers</t>
  </si>
  <si>
    <t>/funding-round/35a22cf25eaf0ffb150f184465c9c5e8</t>
  </si>
  <si>
    <t>/funding-round/8a3062abd0101f5321c9371d648d900b</t>
  </si>
  <si>
    <t>/funding-round/bb92bcd390f2532d1ad679be0ba7c88f</t>
  </si>
  <si>
    <t>/organization/ koogame</t>
  </si>
  <si>
    <t>/ORGANIZATION/KOOGAME</t>
  </si>
  <si>
    <t>/funding-round/8665186b44ab68a7ccea03e7329afbc6</t>
  </si>
  <si>
    <t>/Organization/Koogame</t>
  </si>
  <si>
    <t>Koogame</t>
  </si>
  <si>
    <t>http://www.koogame.cn</t>
  </si>
  <si>
    <t>/organization/ kool-kid-kent</t>
  </si>
  <si>
    <t>/organization/kool-kid-kent</t>
  </si>
  <si>
    <t>/funding-round/261668add8109436122bc726c3026e5f</t>
  </si>
  <si>
    <t>/Organization/Kool-Kid-Kent</t>
  </si>
  <si>
    <t>Kool Kid Kent</t>
  </si>
  <si>
    <t>/organization/ koolanoo-group</t>
  </si>
  <si>
    <t>/ORGANIZATION/KOOLANOO-GROUP</t>
  </si>
  <si>
    <t>/funding-round/01369905b17c56414209789c5c779a7d</t>
  </si>
  <si>
    <t>/Organization/Koolanoo-Group</t>
  </si>
  <si>
    <t>Koolanoo Group</t>
  </si>
  <si>
    <t>http://www.KGIM.com</t>
  </si>
  <si>
    <t>/organization/koolanoo-group</t>
  </si>
  <si>
    <t>/funding-round/138953dad58b44908f7897c2ffdf643d</t>
  </si>
  <si>
    <t>/funding-round/13eb01431af9bdd5a403269de750777a</t>
  </si>
  <si>
    <t>/funding-round/92fa264fdb1f5ced749c7adac1b6fca0</t>
  </si>
  <si>
    <t>/organization/ koolconnect-technologies</t>
  </si>
  <si>
    <t>/ORGANIZATION/KOOLCONNECT-TECHNOLOGIES</t>
  </si>
  <si>
    <t>/funding-round/5f1ca15061cf8264f1cd044c1fcd6952</t>
  </si>
  <si>
    <t>/Organization/Koolconnect-Technologies</t>
  </si>
  <si>
    <t>KoolConnect Technologies</t>
  </si>
  <si>
    <t>http://www.koolconnect.tv/www</t>
  </si>
  <si>
    <t>/organization/ kooldiner</t>
  </si>
  <si>
    <t>/organization/kooldiner</t>
  </si>
  <si>
    <t>/funding-round/9c6c9c3c96f2e6c65904376685d63a1d</t>
  </si>
  <si>
    <t>/Organization/Kooldiner</t>
  </si>
  <si>
    <t>kooldiner</t>
  </si>
  <si>
    <t>http://www.kooldiner.com</t>
  </si>
  <si>
    <t>Events|Meeting Software|Restaurants|Social Media|Social Network Media</t>
  </si>
  <si>
    <t>/ORGANIZATION/KOOLDINER</t>
  </si>
  <si>
    <t>/funding-round/b16489bb4b7c4639bfb0c9d1aa209bc3</t>
  </si>
  <si>
    <t>/organization/ koollearning</t>
  </si>
  <si>
    <t>/organization/koollearning</t>
  </si>
  <si>
    <t>/funding-round/894d87cca6469a26cbe6e4a9cf675fd3</t>
  </si>
  <si>
    <t>/Organization/Koollearning</t>
  </si>
  <si>
    <t>KoolLearning</t>
  </si>
  <si>
    <t>http://www.koollearning.com</t>
  </si>
  <si>
    <t>Analytics|Education|Music|Personalization</t>
  </si>
  <si>
    <t>/organization/ koolspan</t>
  </si>
  <si>
    <t>/ORGANIZATION/KOOLSPAN</t>
  </si>
  <si>
    <t>/funding-round/06263b3a24a583be0448eb4ae1a3bac1</t>
  </si>
  <si>
    <t>/Organization/Koolspan</t>
  </si>
  <si>
    <t>KoolSpan</t>
  </si>
  <si>
    <t>https://koolspan.com</t>
  </si>
  <si>
    <t>/organization/koolspan</t>
  </si>
  <si>
    <t>/funding-round/1e58ad42d71b0e888767fdaa12fb0c28</t>
  </si>
  <si>
    <t>25-02-2004</t>
  </si>
  <si>
    <t>/funding-round/7ab3e39024beeb8bbdecdf1e603f8ae9</t>
  </si>
  <si>
    <t>/funding-round/7e69d3329a7c27a6cf159b4cb8cdaa09</t>
  </si>
  <si>
    <t>/funding-round/882167c44a37ebc20179878fc5b9a1b4</t>
  </si>
  <si>
    <t>/funding-round/8a1a57649b1e52cbc4e732583354ce48</t>
  </si>
  <si>
    <t>/funding-round/9b17675c54508d7c6eed62e102466d5d</t>
  </si>
  <si>
    <t>/funding-round/ac440f3fadd943cf10b6dd482f691e4a</t>
  </si>
  <si>
    <t>/funding-round/bc66c757d46d7a0a3663debc31cf9cf5</t>
  </si>
  <si>
    <t>/organization/ koozoo</t>
  </si>
  <si>
    <t>/organization/koozoo</t>
  </si>
  <si>
    <t>/funding-round/b6539f67ff1fcb85b59736d5de3a3e61</t>
  </si>
  <si>
    <t>/Organization/Koozoo</t>
  </si>
  <si>
    <t>Koozoo</t>
  </si>
  <si>
    <t>http://www.koozoo.com</t>
  </si>
  <si>
    <t>/organization/ kopi</t>
  </si>
  <si>
    <t>/ORGANIZATION/KOPI</t>
  </si>
  <si>
    <t>/funding-round/6236a303cea134149635cb24187114e2</t>
  </si>
  <si>
    <t>/Organization/Kopi</t>
  </si>
  <si>
    <t>Kopi</t>
  </si>
  <si>
    <t>http://www.kopi.co.uk</t>
  </si>
  <si>
    <t>Coffee|Curated Web|E-Commerce|Subscription Businesses</t>
  </si>
  <si>
    <t>/organization/ kopis-mobile</t>
  </si>
  <si>
    <t>/organization/kopis-mobile</t>
  </si>
  <si>
    <t>/funding-round/a06c10de513a1d6b50d1551ff64f63f3</t>
  </si>
  <si>
    <t>/Organization/Kopis-Mobile</t>
  </si>
  <si>
    <t>KOPIS MOBILE</t>
  </si>
  <si>
    <t>http://www.kopismobile.com</t>
  </si>
  <si>
    <t>Flowood</t>
  </si>
  <si>
    <t>/ORGANIZATION/KOPIS-MOBILE</t>
  </si>
  <si>
    <t>/funding-round/be0bae7133cf35663532c6eea74a2518</t>
  </si>
  <si>
    <t>/organization/ kopjra</t>
  </si>
  <si>
    <t>/organization/kopjra</t>
  </si>
  <si>
    <t>/funding-round/78510e16f55296037b90e63b519226b3</t>
  </si>
  <si>
    <t>/Organization/Kopjra</t>
  </si>
  <si>
    <t>Kopjra</t>
  </si>
  <si>
    <t>http://www.kopjra.com</t>
  </si>
  <si>
    <t>ICT|Intellectual Property|Law Enforcement</t>
  </si>
  <si>
    <t>/ORGANIZATION/KOPJRA</t>
  </si>
  <si>
    <t>/funding-round/ed3b2c91123bae9f820590dd30ec09f0</t>
  </si>
  <si>
    <t>/organization/ kopo-kopo</t>
  </si>
  <si>
    <t>/organization/kopo-kopo</t>
  </si>
  <si>
    <t>/funding-round/14f94e1797d38f83e6554d2593d3f019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PO-KOPO</t>
  </si>
  <si>
    <t>/funding-round/2d4c9bb893ae2b9bf96341fea0614836</t>
  </si>
  <si>
    <t>/funding-round/54411de8702dc4c43a9725b9f7d91945</t>
  </si>
  <si>
    <t>/funding-round/6d2f1486415cbb238ce179a769581611</t>
  </si>
  <si>
    <t>/funding-round/c956136f6086c8859ed58c0aaefd9db1</t>
  </si>
  <si>
    <t>/organization/ korbit</t>
  </si>
  <si>
    <t>/ORGANIZATION/KORBIT</t>
  </si>
  <si>
    <t>/funding-round/507d3ef76791c7991be313b729d04096</t>
  </si>
  <si>
    <t>/Organization/Korbit</t>
  </si>
  <si>
    <t>Korbit</t>
  </si>
  <si>
    <t>http://korbit.co.kr</t>
  </si>
  <si>
    <t>/organization/korbit</t>
  </si>
  <si>
    <t>/funding-round/a1207ba6b9082a94d1cd656940004bf0</t>
  </si>
  <si>
    <t>/funding-round/e5ee32f3bb4aaa4f14426b168e98ad2f</t>
  </si>
  <si>
    <t>/organization/ korbitec</t>
  </si>
  <si>
    <t>/organization/korbitec</t>
  </si>
  <si>
    <t>/funding-round/d3545426fdafe939bc966ce18ad5451d</t>
  </si>
  <si>
    <t>/Organization/Korbitec</t>
  </si>
  <si>
    <t>Korbitec</t>
  </si>
  <si>
    <t>http://www.korbitec.com/</t>
  </si>
  <si>
    <t>E-Commerce|Innovation Management|Transaction Processing</t>
  </si>
  <si>
    <t>/organization/ korea-investment-partners</t>
  </si>
  <si>
    <t>/ORGANIZATION/KOREA-INVESTMENT-PARTNERS</t>
  </si>
  <si>
    <t>/funding-round/8ca1157c041d06a87a17dee689a5bd04</t>
  </si>
  <si>
    <t>/Organization/Korea-Investment-Partners</t>
  </si>
  <si>
    <t>Korea Investment Partners</t>
  </si>
  <si>
    <t>http://kipvc.com</t>
  </si>
  <si>
    <t>/organization/ koreaboo</t>
  </si>
  <si>
    <t>/organization/koreaboo</t>
  </si>
  <si>
    <t>/funding-round/49b13b66be8ceeaab080ebeeff2b2dc4</t>
  </si>
  <si>
    <t>/Organization/Koreaboo</t>
  </si>
  <si>
    <t>Koreaboo</t>
  </si>
  <si>
    <t>http://www.koreaboo.com</t>
  </si>
  <si>
    <t>Celebrity|Chat|Entertainment|Games|News</t>
  </si>
  <si>
    <t>/organization/ korem</t>
  </si>
  <si>
    <t>/ORGANIZATION/KOREM</t>
  </si>
  <si>
    <t>/funding-round/64be5ac51f8c782fdfde1ca7ed221aaf</t>
  </si>
  <si>
    <t>/Organization/Korem</t>
  </si>
  <si>
    <t>Korem</t>
  </si>
  <si>
    <t>http://korem.com</t>
  </si>
  <si>
    <t>/organization/ kormeli</t>
  </si>
  <si>
    <t>/organization/kormeli</t>
  </si>
  <si>
    <t>/funding-round/a9bf49317afb06e5233bdc187677b752</t>
  </si>
  <si>
    <t>/Organization/Kormeli</t>
  </si>
  <si>
    <t>Kormeli</t>
  </si>
  <si>
    <t>http://www.kormeli.com</t>
  </si>
  <si>
    <t>/organization/ korner</t>
  </si>
  <si>
    <t>/ORGANIZATION/KORNER</t>
  </si>
  <si>
    <t>/funding-round/0dea5e8e6abc616490b95cdf7190ac6d</t>
  </si>
  <si>
    <t>/Organization/Korner</t>
  </si>
  <si>
    <t>Korner</t>
  </si>
  <si>
    <t>http://www.kornersafe.com/</t>
  </si>
  <si>
    <t>/organization/ koronis-pharmaceuticals</t>
  </si>
  <si>
    <t>/organization/koronis-pharmaceuticals</t>
  </si>
  <si>
    <t>/funding-round/13c053a32d415d9061e24e49c7e9abe1</t>
  </si>
  <si>
    <t>/Organization/Koronis-Pharmaceuticals</t>
  </si>
  <si>
    <t>Koronis Pharmaceuticals</t>
  </si>
  <si>
    <t>http://www.koronispharma.com</t>
  </si>
  <si>
    <t>/ORGANIZATION/KORONIS-PHARMACEUTICALS</t>
  </si>
  <si>
    <t>/funding-round/96b7caa3185b4a51dc9fdf71379d0a8a</t>
  </si>
  <si>
    <t>/funding-round/ea81d97f5962cf02a9fd1dbbf797ecdb</t>
  </si>
  <si>
    <t>/organization/ korra</t>
  </si>
  <si>
    <t>/ORGANIZATION/KORRA</t>
  </si>
  <si>
    <t>/funding-round/e44db2377b7f7c52c5a62712bfec3376</t>
  </si>
  <si>
    <t>/Organization/Korra</t>
  </si>
  <si>
    <t>Korra</t>
  </si>
  <si>
    <t>http://korra.in/</t>
  </si>
  <si>
    <t>New Product Development|Product Design|Sales and Marketing</t>
  </si>
  <si>
    <t>/organization/ korrio</t>
  </si>
  <si>
    <t>/organization/korrio</t>
  </si>
  <si>
    <t>/funding-round/c5ad824c7d6c00122ad0924619c91cf5</t>
  </si>
  <si>
    <t>/Organization/Korrio</t>
  </si>
  <si>
    <t>Korrio</t>
  </si>
  <si>
    <t>http://www.korrio.com</t>
  </si>
  <si>
    <t>/ORGANIZATION/KORRIO</t>
  </si>
  <si>
    <t>/funding-round/d2525b7c5dc9fd38940831ef51757f5a</t>
  </si>
  <si>
    <t>/funding-round/e77ddd2c0807c3b6a07e9472d4bddceb</t>
  </si>
  <si>
    <t>/organization/ koru</t>
  </si>
  <si>
    <t>/ORGANIZATION/KORU</t>
  </si>
  <si>
    <t>/funding-round/6437c9e53c00148fd8e2d374e34d281f</t>
  </si>
  <si>
    <t>/Organization/Koru</t>
  </si>
  <si>
    <t>Koru</t>
  </si>
  <si>
    <t>http://joinkoru.com</t>
  </si>
  <si>
    <t>/organization/koru</t>
  </si>
  <si>
    <t>/funding-round/d16fd7e845edd1afc54fed4864f9d057</t>
  </si>
  <si>
    <t>/organization/ kosan-biosciences</t>
  </si>
  <si>
    <t>/ORGANIZATION/KOSAN-BIOSCIENCES</t>
  </si>
  <si>
    <t>/funding-round/a0a5723e862ecc94d5d1bfe42432cb67</t>
  </si>
  <si>
    <t>/Organization/Kosan-Biosciences</t>
  </si>
  <si>
    <t>Kosan Biosciences</t>
  </si>
  <si>
    <t>/organization/ kosei</t>
  </si>
  <si>
    <t>/organization/kosei</t>
  </si>
  <si>
    <t>/funding-round/ffdac468d254bdc8b560ea15f813650b</t>
  </si>
  <si>
    <t>/Organization/Kosei</t>
  </si>
  <si>
    <t>Kosei</t>
  </si>
  <si>
    <t>http://kosei.com/</t>
  </si>
  <si>
    <t>Mobile Advertising|Mobile Commerce</t>
  </si>
  <si>
    <t>/organization/ kosherswitch-technologies</t>
  </si>
  <si>
    <t>/ORGANIZATION/KOSHERSWITCH-TECHNOLOGIES</t>
  </si>
  <si>
    <t>/funding-round/f00903f1b235be40acea2a9d3da24da8</t>
  </si>
  <si>
    <t>/Organization/Kosherswitch-Technologies</t>
  </si>
  <si>
    <t>KosherSwitch Technologies</t>
  </si>
  <si>
    <t>http://kosherswitch.com</t>
  </si>
  <si>
    <t>/organization/ koshimbir-com</t>
  </si>
  <si>
    <t>/organization/koshimbir-com</t>
  </si>
  <si>
    <t>/funding-round/1d79b22d253036090a144f3ecda6c8d8</t>
  </si>
  <si>
    <t>/Organization/Koshimbir-Com</t>
  </si>
  <si>
    <t>koshimbir.com - an online and in-store marketplace that connects retail and consumer merchandise</t>
  </si>
  <si>
    <t>http://www.koshimbir.com</t>
  </si>
  <si>
    <t>/organization/ kosmix</t>
  </si>
  <si>
    <t>/ORGANIZATION/KOSMIX</t>
  </si>
  <si>
    <t>/funding-round/99a7b784f2f5dc1f393dc7e296972cb6</t>
  </si>
  <si>
    <t>/Organization/Kosmix</t>
  </si>
  <si>
    <t>Kosmix</t>
  </si>
  <si>
    <t>http://www.kosmix.com</t>
  </si>
  <si>
    <t>/organization/kosmix</t>
  </si>
  <si>
    <t>/funding-round/d500cb71a9d62e068f48edbea3b2f50e</t>
  </si>
  <si>
    <t>/funding-round/e690173081335ac703cb698dd9558a3a</t>
  </si>
  <si>
    <t>/funding-round/e8411b277adf92485774475fa41e894f</t>
  </si>
  <si>
    <t>/funding-round/eb4a10ed2884c01c1e605daa742f8f78</t>
  </si>
  <si>
    <t>/organization/ kosmos-biotherapeutics</t>
  </si>
  <si>
    <t>/organization/kosmos-biotherapeutics</t>
  </si>
  <si>
    <t>/funding-round/236e6456e4b197776581bfdd639858a0</t>
  </si>
  <si>
    <t>/Organization/Kosmos-Biotherapeutics</t>
  </si>
  <si>
    <t>Kosmos Biotherapeutics</t>
  </si>
  <si>
    <t>/organization/ kosmos-energy-ltd</t>
  </si>
  <si>
    <t>/ORGANIZATION/KOSMOS-ENERGY-LTD</t>
  </si>
  <si>
    <t>/funding-round/4e153c6de4a27dc138e11f391ce89b44</t>
  </si>
  <si>
    <t>/Organization/Kosmos-Energy-Ltd</t>
  </si>
  <si>
    <t>Kosmos Energy Ltd.</t>
  </si>
  <si>
    <t>http://www.kosmosenergy.com/</t>
  </si>
  <si>
    <t>/organization/ kotak-urja</t>
  </si>
  <si>
    <t>/organization/kotak-urja</t>
  </si>
  <si>
    <t>/funding-round/0e282351b3a80aa3c67857cca0785632</t>
  </si>
  <si>
    <t>/Organization/Kotak-Urja</t>
  </si>
  <si>
    <t>Kotak Urja</t>
  </si>
  <si>
    <t>http://www.kotakurja.com</t>
  </si>
  <si>
    <t>/organization/ kotch-international-transportation-design-specialists</t>
  </si>
  <si>
    <t>/ORGANIZATION/KOTCH-INTERNATIONAL-TRANSPORTATION-DESIGN-SPECIALISTS</t>
  </si>
  <si>
    <t>/funding-round/dded41cc13b473615fb173b85494a64c</t>
  </si>
  <si>
    <t>/Organization/Kotch-International-Transportation-Design-Specialists</t>
  </si>
  <si>
    <t>Kotch International Transportation Design Specialists</t>
  </si>
  <si>
    <t>http://www.kotchexotictours.com</t>
  </si>
  <si>
    <t>/organization/ kotu</t>
  </si>
  <si>
    <t>/organization/kotu</t>
  </si>
  <si>
    <t>/funding-round/f32ff49d6bf911b3de1b5a925601efed</t>
  </si>
  <si>
    <t>/Organization/Kotu</t>
  </si>
  <si>
    <t>Kotu</t>
  </si>
  <si>
    <t>http://kotuprinting.com</t>
  </si>
  <si>
    <t>/organization/ kotura</t>
  </si>
  <si>
    <t>/ORGANIZATION/KOTURA</t>
  </si>
  <si>
    <t>/funding-round/0b4c0cbfeba596a63aea188db6f2883b</t>
  </si>
  <si>
    <t>/Organization/Kotura</t>
  </si>
  <si>
    <t>KOTURA</t>
  </si>
  <si>
    <t>http://www.kotura.com</t>
  </si>
  <si>
    <t>/organization/kotura</t>
  </si>
  <si>
    <t>/funding-round/3988a468e51be0e1eef23702766a178b</t>
  </si>
  <si>
    <t>/funding-round/6312192068e54caa89bf8e1c6111abfb</t>
  </si>
  <si>
    <t>/funding-round/666c6b691596401e9179920e087fa513</t>
  </si>
  <si>
    <t>/organization/ koubachi</t>
  </si>
  <si>
    <t>/ORGANIZATION/KOUBACHI</t>
  </si>
  <si>
    <t>/funding-round/eabfb4dbd5b00388d2bff5a6e28e6087</t>
  </si>
  <si>
    <t>/Organization/Koubachi</t>
  </si>
  <si>
    <t>Koubachi</t>
  </si>
  <si>
    <t>http://www.koubachi.com</t>
  </si>
  <si>
    <t>E-Commerce|iPhone|Mobile</t>
  </si>
  <si>
    <t>/organization/ koubei</t>
  </si>
  <si>
    <t>/organization/koubei</t>
  </si>
  <si>
    <t>/funding-round/7883f234c1563f84d036f83c7f389e21</t>
  </si>
  <si>
    <t>/Organization/Koubei</t>
  </si>
  <si>
    <t>Koubei.com</t>
  </si>
  <si>
    <t>http://www.koubei.com</t>
  </si>
  <si>
    <t>/organization/ koudai</t>
  </si>
  <si>
    <t>/ORGANIZATION/KOUDAI</t>
  </si>
  <si>
    <t>/funding-round/1f1a96e32e3b4efab9314fc84f816971</t>
  </si>
  <si>
    <t>/Organization/Koudai</t>
  </si>
  <si>
    <t>Koudai</t>
  </si>
  <si>
    <t>http://koudai.com</t>
  </si>
  <si>
    <t>/organization/koudai</t>
  </si>
  <si>
    <t>/funding-round/462c1aa2f7ca674212abfba5bc7fab32</t>
  </si>
  <si>
    <t>/funding-round/60127514c25d418fed079a9b4ad75776</t>
  </si>
  <si>
    <t>/funding-round/6b708a2e4cdaebd55fc9301c2388bb02</t>
  </si>
  <si>
    <t>/funding-round/8532e510391b5baaec9fadec993a3157</t>
  </si>
  <si>
    <t>/organization/ koukoi-games</t>
  </si>
  <si>
    <t>/organization/koukoi-games</t>
  </si>
  <si>
    <t>/funding-round/708e9824cae77925dede8cb0c1580f7e</t>
  </si>
  <si>
    <t>/Organization/Koukoi-Games</t>
  </si>
  <si>
    <t>Koukoi Games</t>
  </si>
  <si>
    <t>http://koukoi.com/</t>
  </si>
  <si>
    <t>/organization/ kountermove</t>
  </si>
  <si>
    <t>/ORGANIZATION/KOUNTERMOVE</t>
  </si>
  <si>
    <t>/funding-round/a668bde888cf6b1910cdc27f41a95cf0</t>
  </si>
  <si>
    <t>/Organization/Kountermove</t>
  </si>
  <si>
    <t>Kountermove</t>
  </si>
  <si>
    <t>http://www.kountermove.com/</t>
  </si>
  <si>
    <t>/organization/ kountmoney</t>
  </si>
  <si>
    <t>/organization/kountmoney</t>
  </si>
  <si>
    <t>/funding-round/fa05d14beba3cc79f6f2ec85860d77b1</t>
  </si>
  <si>
    <t>/Organization/Kountmoney</t>
  </si>
  <si>
    <t>KountMoney</t>
  </si>
  <si>
    <t>https://www.kountmoney.com/</t>
  </si>
  <si>
    <t>Banking|Financial Services|Marketplaces</t>
  </si>
  <si>
    <t>/organization/ koupon-media</t>
  </si>
  <si>
    <t>/ORGANIZATION/KOUPON-MEDIA</t>
  </si>
  <si>
    <t>/funding-round/517adbb1d398cf189ff84477a7a9b072</t>
  </si>
  <si>
    <t>/Organization/Koupon-Media</t>
  </si>
  <si>
    <t>Koupon Media</t>
  </si>
  <si>
    <t>http://kouponmedia.com</t>
  </si>
  <si>
    <t>Advertising|Coupons|Mobile|Mobile Coupons|Sales and Marketing</t>
  </si>
  <si>
    <t>/organization/koupon-media</t>
  </si>
  <si>
    <t>/funding-round/b5408a7d0b6e4b02b70c0da5a542e4df</t>
  </si>
  <si>
    <t>/funding-round/f2722706bcd7adae5d26493488d750d2</t>
  </si>
  <si>
    <t>/organization/ kout</t>
  </si>
  <si>
    <t>/organization/kout</t>
  </si>
  <si>
    <t>/funding-round/31eaa01c0c781b6131b1de5d82dcd287</t>
  </si>
  <si>
    <t>/Organization/Kout</t>
  </si>
  <si>
    <t>Kout</t>
  </si>
  <si>
    <t>http://kout.me</t>
  </si>
  <si>
    <t>Credit Cards|E-Commerce|Online Shopping|Payments</t>
  </si>
  <si>
    <t>/organization/ kove</t>
  </si>
  <si>
    <t>/ORGANIZATION/KOVE</t>
  </si>
  <si>
    <t>/funding-round/e06dc8f2436176267bface7bfee30c86</t>
  </si>
  <si>
    <t>/Organization/Kove</t>
  </si>
  <si>
    <t>Kove</t>
  </si>
  <si>
    <t>http://kove.net/</t>
  </si>
  <si>
    <t>/organization/ kovio</t>
  </si>
  <si>
    <t>/organization/kovio</t>
  </si>
  <si>
    <t>/funding-round/13a51b75e94712663c71089d8073f35d</t>
  </si>
  <si>
    <t>/Organization/Kovio</t>
  </si>
  <si>
    <t>Kovio</t>
  </si>
  <si>
    <t>http://www.kovio.com</t>
  </si>
  <si>
    <t>/ORGANIZATION/KOVIO</t>
  </si>
  <si>
    <t>/funding-round/3e7009b1200508b08386c1f31d41f967</t>
  </si>
  <si>
    <t>/funding-round/7a33da4264a48f0828f5fca954817e9c</t>
  </si>
  <si>
    <t>/funding-round/b16ccfa7a6f5be50b4c00aea23a90a3a</t>
  </si>
  <si>
    <t>/funding-round/ddd9fa32516f279c6e81e522c05d10ab</t>
  </si>
  <si>
    <t>/funding-round/e8f1b3b4fa9e9ddba4816908e1df6931</t>
  </si>
  <si>
    <t>/organization/ kowloonia</t>
  </si>
  <si>
    <t>/organization/kowloonia</t>
  </si>
  <si>
    <t>/funding-round/0444057453baa419f55b188001d94384</t>
  </si>
  <si>
    <t>/Organization/Kowloonia</t>
  </si>
  <si>
    <t>Kowloonia</t>
  </si>
  <si>
    <t>http://kowloonia.com</t>
  </si>
  <si>
    <t>/organization/ kown</t>
  </si>
  <si>
    <t>/ORGANIZATION/KOWN</t>
  </si>
  <si>
    <t>/funding-round/4ac4b497051f692c498068250622c12b</t>
  </si>
  <si>
    <t>/Organization/Kown</t>
  </si>
  <si>
    <t>KOWN</t>
  </si>
  <si>
    <t>http://www.kown.com</t>
  </si>
  <si>
    <t>Angels|Pre Seed|Startups|Venture Capital</t>
  </si>
  <si>
    <t>/organization/kown</t>
  </si>
  <si>
    <t>/funding-round/6d6ba50eb3f1638b67eb7e55246ad9c5</t>
  </si>
  <si>
    <t>/funding-round/86426bd5e4bda5679709f2de4f159977</t>
  </si>
  <si>
    <t>/funding-round/9633e3c2ac73b5940c80ac6e32a82dc7</t>
  </si>
  <si>
    <t>/funding-round/9eaf51aa179bb641a1d45d8b424fd821</t>
  </si>
  <si>
    <t>/funding-round/dd3290fbb6107beaaab9dadb1ad01693</t>
  </si>
  <si>
    <t>/organization/ kozaza-com</t>
  </si>
  <si>
    <t>/ORGANIZATION/KOZAZA-COM</t>
  </si>
  <si>
    <t>/funding-round/2903346f06722e2816196dbefb3faf6a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 kozio</t>
  </si>
  <si>
    <t>/organization/kozio</t>
  </si>
  <si>
    <t>/funding-round/2eb896491edf60b78ac3bfd2c5fe8e4b</t>
  </si>
  <si>
    <t>/Organization/Kozio</t>
  </si>
  <si>
    <t>Kozio</t>
  </si>
  <si>
    <t>http://www.kozio.com</t>
  </si>
  <si>
    <t>/ORGANIZATION/KOZIO</t>
  </si>
  <si>
    <t>/funding-round/a0579b1230442635f4fa18d38214710d</t>
  </si>
  <si>
    <t>/funding-round/c319598c2f861d31025900a6611d6049</t>
  </si>
  <si>
    <t>/funding-round/dbcaac2a1fc96d7f8e2615de6ca28d07</t>
  </si>
  <si>
    <t>/funding-round/fd3883cce8e1ed5951e38694cd40ba3a</t>
  </si>
  <si>
    <t>/organization/ kp-corp</t>
  </si>
  <si>
    <t>/ORGANIZATION/KP-CORP</t>
  </si>
  <si>
    <t>/funding-round/97b379203f09dc4c12355f011bd6cc30</t>
  </si>
  <si>
    <t>/Organization/Kp-Corp</t>
  </si>
  <si>
    <t>KP Corp</t>
  </si>
  <si>
    <t>http://www.kpcorp.com/</t>
  </si>
  <si>
    <t>Hardware|Health and Wellness</t>
  </si>
  <si>
    <t>/organization/ kpa</t>
  </si>
  <si>
    <t>/organization/kpa</t>
  </si>
  <si>
    <t>/funding-round/0d7cb5e1affcedabb986fe328ff15889</t>
  </si>
  <si>
    <t>/Organization/Kpa</t>
  </si>
  <si>
    <t>KPA</t>
  </si>
  <si>
    <t>http://kpaonline.com</t>
  </si>
  <si>
    <t>/organization/ kpi-fire</t>
  </si>
  <si>
    <t>/ORGANIZATION/KPI-FIRE</t>
  </si>
  <si>
    <t>/funding-round/be11490170c9cf24b0c00b1a19b29788</t>
  </si>
  <si>
    <t>/Organization/Kpi-Fire</t>
  </si>
  <si>
    <t>KPI Fire</t>
  </si>
  <si>
    <t>http://www.kpifire.com/</t>
  </si>
  <si>
    <t>/organization/ kpi-therapeutics</t>
  </si>
  <si>
    <t>/organization/kpi-therapeutics</t>
  </si>
  <si>
    <t>/funding-round/8693c231ae681f41d0c607dbaf53ba82</t>
  </si>
  <si>
    <t>/Organization/Kpi-Therapeutics</t>
  </si>
  <si>
    <t>KPI Therapeutics</t>
  </si>
  <si>
    <t>http://www.kpitherapeutics.com/</t>
  </si>
  <si>
    <t>Bio-Pharm|Pharmaceuticals|Services</t>
  </si>
  <si>
    <t>/ORGANIZATION/KPI-THERAPEUTICS</t>
  </si>
  <si>
    <t>/funding-round/a99d5756bf4d891e545cae4244148502</t>
  </si>
  <si>
    <t>/organization/ kpibsc-com</t>
  </si>
  <si>
    <t>/organization/kpibsc-com</t>
  </si>
  <si>
    <t>/funding-round/53457f45ab377974302d46f1797e071f</t>
  </si>
  <si>
    <t>/Organization/Kpibsc-Com</t>
  </si>
  <si>
    <t>kpibsc.com</t>
  </si>
  <si>
    <t>http://www.kpibsc.com/</t>
  </si>
  <si>
    <t>/organization/ kps-life-sciences</t>
  </si>
  <si>
    <t>/ORGANIZATION/KPS-LIFE-SCIENCES</t>
  </si>
  <si>
    <t>/funding-round/33e6843fc30e6215d0e22ab27a14f624</t>
  </si>
  <si>
    <t>/Organization/Kps-Life-Sciences</t>
  </si>
  <si>
    <t>KPS Life Sciences</t>
  </si>
  <si>
    <t>http://www.kpsdx.com/</t>
  </si>
  <si>
    <t>/organization/ krad-radio</t>
  </si>
  <si>
    <t>/organization/krad-radio</t>
  </si>
  <si>
    <t>/funding-round/64955d78144ba7a75fe1c9fa601e3ec8</t>
  </si>
  <si>
    <t>/Organization/Krad-Radio</t>
  </si>
  <si>
    <t>Soundctl</t>
  </si>
  <si>
    <t>http://soundctl.com</t>
  </si>
  <si>
    <t>Audio|Video Streaming</t>
  </si>
  <si>
    <t>/organization/ kraftwerk</t>
  </si>
  <si>
    <t>/ORGANIZATION/KRAFTWERK</t>
  </si>
  <si>
    <t>/funding-round/72eaafb560af5ffc2cb859c37489107a</t>
  </si>
  <si>
    <t>/Organization/Kraftwerk</t>
  </si>
  <si>
    <t>KRAFTWERK</t>
  </si>
  <si>
    <t>http://www.kraftwerk-rps.com</t>
  </si>
  <si>
    <t>Weingarten</t>
  </si>
  <si>
    <t>/organization/ kraftwurx</t>
  </si>
  <si>
    <t>/organization/kraftwurx</t>
  </si>
  <si>
    <t>/funding-round/edd527d99dc55d4b5532c34cbd454689</t>
  </si>
  <si>
    <t>/Organization/Kraftwurx</t>
  </si>
  <si>
    <t>Kraftwurx</t>
  </si>
  <si>
    <t>http://www.kraftwurx.com</t>
  </si>
  <si>
    <t>3D|3D Printing|DIY|E-Commerce|Mass Customization|Personalization</t>
  </si>
  <si>
    <t>/ORGANIZATION/KRAFTWURX</t>
  </si>
  <si>
    <t>/funding-round/fe6305170a2b50c789b9985571fb8060</t>
  </si>
  <si>
    <t>/organization/ krak</t>
  </si>
  <si>
    <t>/organization/krak</t>
  </si>
  <si>
    <t>/funding-round/e3a8d6acedc66890a6a7c3f51b7635a6</t>
  </si>
  <si>
    <t>/Organization/Krak</t>
  </si>
  <si>
    <t>Krak</t>
  </si>
  <si>
    <t>http://skatekrak.com/</t>
  </si>
  <si>
    <t>Apps|Hardware + Software|Media|Social Media|Subscription Businesses</t>
  </si>
  <si>
    <t>/ORGANIZATION/KRAK</t>
  </si>
  <si>
    <t>/funding-round/f94b8c7f7fd3e9731941474a467644b8</t>
  </si>
  <si>
    <t>/organization/ krake</t>
  </si>
  <si>
    <t>/organization/krake</t>
  </si>
  <si>
    <t>/funding-round/dd243826f3817491c957bf33b6ae1a2f</t>
  </si>
  <si>
    <t>/Organization/Krake</t>
  </si>
  <si>
    <t>Krake</t>
  </si>
  <si>
    <t>https://getdata.io</t>
  </si>
  <si>
    <t>Data Visualization|User Experience Design|Web Development</t>
  </si>
  <si>
    <t>/organization/ kranem</t>
  </si>
  <si>
    <t>/ORGANIZATION/KRANEM</t>
  </si>
  <si>
    <t>/funding-round/2c7ba264f41a37e20e4f8531020393f3</t>
  </si>
  <si>
    <t>/Organization/Kranem</t>
  </si>
  <si>
    <t>Kranem</t>
  </si>
  <si>
    <t>http://www.kranem.com</t>
  </si>
  <si>
    <t>/organization/kranem</t>
  </si>
  <si>
    <t>/funding-round/8907558fb5a47fe7c43f1da958cf52cf</t>
  </si>
  <si>
    <t>/funding-round/b60e75f717f9022f13210c2b335abc08</t>
  </si>
  <si>
    <t>/organization/ kratos</t>
  </si>
  <si>
    <t>/organization/kratos</t>
  </si>
  <si>
    <t>/funding-round/350278995ebd671ebcab7dbc5324fe53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TOS</t>
  </si>
  <si>
    <t>/funding-round/69b8d18d0d43606aed2f6f0bca42aa67</t>
  </si>
  <si>
    <t>/funding-round/b779e4d889d53ecff842c382e1eae525</t>
  </si>
  <si>
    <t>/organization/ krauttools</t>
  </si>
  <si>
    <t>/ORGANIZATION/KRAUTTOOLS</t>
  </si>
  <si>
    <t>/funding-round/71c28cf723151b7fd005318acfdb0418</t>
  </si>
  <si>
    <t>/Organization/Krauttools</t>
  </si>
  <si>
    <t>Krauttools</t>
  </si>
  <si>
    <t>/organization/ krave-n</t>
  </si>
  <si>
    <t>/organization/krave-n</t>
  </si>
  <si>
    <t>/funding-round/e901b1efd97e64d5a9576352724647ab</t>
  </si>
  <si>
    <t>/Organization/Krave-N</t>
  </si>
  <si>
    <t>Krave-N</t>
  </si>
  <si>
    <t>http://www.krave-n.com</t>
  </si>
  <si>
    <t>/organization/ krazo-trading</t>
  </si>
  <si>
    <t>/ORGANIZATION/KRAZO-TRADING</t>
  </si>
  <si>
    <t>/funding-round/c53cec33a1d324dec03e6c9c0eec2b98</t>
  </si>
  <si>
    <t>/Organization/Krazo-Trading</t>
  </si>
  <si>
    <t>Krazo Trading</t>
  </si>
  <si>
    <t>/organization/ kreatech-diagnostics</t>
  </si>
  <si>
    <t>/organization/kreatech-diagnostics</t>
  </si>
  <si>
    <t>/funding-round/05487f3efc0af66c3b9b7970f1043898</t>
  </si>
  <si>
    <t>/Organization/Kreatech-Diagnostics</t>
  </si>
  <si>
    <t>Kreatech Diagnostics</t>
  </si>
  <si>
    <t>http://www.kreatech.com/Default.aspx</t>
  </si>
  <si>
    <t>/ORGANIZATION/KREATECH-DIAGNOSTICS</t>
  </si>
  <si>
    <t>/funding-round/7e48d4d78abee85fa8c7de454094a9d4</t>
  </si>
  <si>
    <t>/organization/ kreditech</t>
  </si>
  <si>
    <t>/organization/kreditech</t>
  </si>
  <si>
    <t>/funding-round/5c69c9037fa7808b3deff3304869d504</t>
  </si>
  <si>
    <t>/Organization/Kreditech</t>
  </si>
  <si>
    <t>Kreditech Holding</t>
  </si>
  <si>
    <t>http://www.kreditech.com</t>
  </si>
  <si>
    <t>Analytics|Banking|Big Data|Finance|FinTech|SaaS</t>
  </si>
  <si>
    <t>/ORGANIZATION/KREDITECH</t>
  </si>
  <si>
    <t>/funding-round/6b891a2a8a92b951ad7f7b70cf9c4a3a</t>
  </si>
  <si>
    <t>/funding-round/7394d99b349f5bf66f0b9ba15b9b6d53</t>
  </si>
  <si>
    <t>/funding-round/78b8215cbf63941778cd182cbc061c4c</t>
  </si>
  <si>
    <t>/funding-round/7e85fd8b9a86cbc6732b4c1c6f2aadc9</t>
  </si>
  <si>
    <t>/funding-round/8d182daf1372084039f82ffb2f80c7e1</t>
  </si>
  <si>
    <t>/funding-round/9041600608a78a6574e48211183bfb1b</t>
  </si>
  <si>
    <t>/funding-round/98e32d2c4edba2c2879c65a94bb7f7f2</t>
  </si>
  <si>
    <t>/funding-round/aefe2684c0e64306c7c85a7aecd981ff</t>
  </si>
  <si>
    <t>/organization/ kredits</t>
  </si>
  <si>
    <t>/ORGANIZATION/KREDITS</t>
  </si>
  <si>
    <t>/funding-round/b0418ac665dae1dd64fd4f8ce419a491</t>
  </si>
  <si>
    <t>/Organization/Kredits</t>
  </si>
  <si>
    <t>Kredits</t>
  </si>
  <si>
    <t>http://www.kredits.com</t>
  </si>
  <si>
    <t>/organization/ kreeda-games</t>
  </si>
  <si>
    <t>/organization/kreeda-games</t>
  </si>
  <si>
    <t>/funding-round/091ffce01a7c9cd6eb7710c9d8d07309</t>
  </si>
  <si>
    <t>/Organization/Kreeda-Games</t>
  </si>
  <si>
    <t>Kreeda Games</t>
  </si>
  <si>
    <t>http://kreedagames.com</t>
  </si>
  <si>
    <t>/ORGANIZATION/KREEDA-GAMES</t>
  </si>
  <si>
    <t>/funding-round/972111fd99f8fca2f8c5f4062055082d</t>
  </si>
  <si>
    <t>/organization/ kreix</t>
  </si>
  <si>
    <t>/organization/kreix</t>
  </si>
  <si>
    <t>/funding-round/84900298594a19e5b70144b950299e4a</t>
  </si>
  <si>
    <t>/Organization/Kreix</t>
  </si>
  <si>
    <t>Kreix</t>
  </si>
  <si>
    <t>http://www.kreix.com</t>
  </si>
  <si>
    <t>/organization/ kreyonic</t>
  </si>
  <si>
    <t>/ORGANIZATION/KREYONIC</t>
  </si>
  <si>
    <t>/funding-round/8967ac50e88ac1933ee2186746fa33e8</t>
  </si>
  <si>
    <t>/Organization/Kreyonic</t>
  </si>
  <si>
    <t>Kreyonic</t>
  </si>
  <si>
    <t>http://www.kreyonic.com</t>
  </si>
  <si>
    <t>Android|EdTech|Education|iOS|Kids|Mobile|Toys</t>
  </si>
  <si>
    <t>/organization/kreyonic</t>
  </si>
  <si>
    <t>/funding-round/a5c6505daa2b6bf94845349c5492731d</t>
  </si>
  <si>
    <t>/organization/ krhnert-infotecs</t>
  </si>
  <si>
    <t>/ORGANIZATION/KRHNERT-INFOTECS</t>
  </si>
  <si>
    <t>/funding-round/68274a6c89a8b95b65c5394edfe6f2e8</t>
  </si>
  <si>
    <t>/Organization/Krhnert-Infotecs</t>
  </si>
  <si>
    <t>KrÃƒÂ¶hnert Infotecs</t>
  </si>
  <si>
    <t>http://www.ki-contact.de</t>
  </si>
  <si>
    <t>/organization/ kriibs</t>
  </si>
  <si>
    <t>/organization/kriibs</t>
  </si>
  <si>
    <t>/funding-round/5bc782f7ec94c243104a27a9720c4e8b</t>
  </si>
  <si>
    <t>/Organization/Kriibs</t>
  </si>
  <si>
    <t>Kriibs !</t>
  </si>
  <si>
    <t>http://www.kriibs.com</t>
  </si>
  <si>
    <t>Marketplaces|Real Estate|Realtors</t>
  </si>
  <si>
    <t>/ORGANIZATION/KRIIBS</t>
  </si>
  <si>
    <t>/funding-round/5d5095392ddc1269714ac109385a7b9c</t>
  </si>
  <si>
    <t>/organization/ krikle</t>
  </si>
  <si>
    <t>/organization/krikle</t>
  </si>
  <si>
    <t>/funding-round/909c155f4ff26ef38db33ea18af23db4</t>
  </si>
  <si>
    <t>/Organization/Krikle</t>
  </si>
  <si>
    <t>Krikle</t>
  </si>
  <si>
    <t>http://krikle.com</t>
  </si>
  <si>
    <t>Apps|Art|Entertainment|Games|Mobile</t>
  </si>
  <si>
    <t>/organization/ krillion</t>
  </si>
  <si>
    <t>/ORGANIZATION/KRILLION</t>
  </si>
  <si>
    <t>/funding-round/22e7b116caab46e3d58e71ae4a325c2a</t>
  </si>
  <si>
    <t>/Organization/Krillion</t>
  </si>
  <si>
    <t>Krillion</t>
  </si>
  <si>
    <t>http://www.krillion.com</t>
  </si>
  <si>
    <t>/organization/krillion</t>
  </si>
  <si>
    <t>/funding-round/c7d6263b06e0b25c9450b487358c6cd8</t>
  </si>
  <si>
    <t>/organization/ kriser-s-natural</t>
  </si>
  <si>
    <t>/ORGANIZATION/KRISER-S-NATURAL</t>
  </si>
  <si>
    <t>/funding-round/e5367789dfa9532094d9684c9490d217</t>
  </si>
  <si>
    <t>/Organization/Kriser-S-Natural</t>
  </si>
  <si>
    <t>Kriser's Natural</t>
  </si>
  <si>
    <t>http://www.krisers.com/</t>
  </si>
  <si>
    <t>Health and Wellness|Health Care|Pets|Service Providers</t>
  </si>
  <si>
    <t>/organization/ krishidhan-seeds</t>
  </si>
  <si>
    <t>/organization/krishidhan-seeds</t>
  </si>
  <si>
    <t>/funding-round/192de1db636ee5cd0524f0c9c3acaca1</t>
  </si>
  <si>
    <t>/Organization/Krishidhan-Seeds</t>
  </si>
  <si>
    <t>Krishidhan Seeds</t>
  </si>
  <si>
    <t>http://www.krishidhanseeds.com</t>
  </si>
  <si>
    <t>Jalna</t>
  </si>
  <si>
    <t>/organization/ kriyari</t>
  </si>
  <si>
    <t>/ORGANIZATION/KRIYARI</t>
  </si>
  <si>
    <t>/funding-round/f20a3e0fafc4c1266b0e53b0bcac2441</t>
  </si>
  <si>
    <t>/Organization/Kriyari</t>
  </si>
  <si>
    <t>Kriyari</t>
  </si>
  <si>
    <t>/organization/ krogni</t>
  </si>
  <si>
    <t>/organization/krogni</t>
  </si>
  <si>
    <t>/funding-round/8e30acc3f4fe80c7b63838bb3f389e87</t>
  </si>
  <si>
    <t>/Organization/Krogni</t>
  </si>
  <si>
    <t>KROGNI</t>
  </si>
  <si>
    <t>http://krogni.com</t>
  </si>
  <si>
    <t>/organization/ kroll-bond-rating-agency</t>
  </si>
  <si>
    <t>/ORGANIZATION/KROLL-BOND-RATING-AGENCY</t>
  </si>
  <si>
    <t>/funding-round/32fd471a96b0f68cef151b987d2238ff</t>
  </si>
  <si>
    <t>/Organization/Kroll-Bond-Rating-Agency</t>
  </si>
  <si>
    <t>Kroll Bond Rating Agency</t>
  </si>
  <si>
    <t>http://www.krollbondratings.com</t>
  </si>
  <si>
    <t>/organization/kroll-bond-rating-agency</t>
  </si>
  <si>
    <t>/funding-round/a622374e28d377f6d19d7fd85f4a1f5c</t>
  </si>
  <si>
    <t>/organization/ kromatid</t>
  </si>
  <si>
    <t>/ORGANIZATION/KROMATID</t>
  </si>
  <si>
    <t>/funding-round/5b55fefc3262d8f8e4250c13ae583e22</t>
  </si>
  <si>
    <t>/Organization/Kromatid</t>
  </si>
  <si>
    <t>Kromatid</t>
  </si>
  <si>
    <t>http://kromatid.com</t>
  </si>
  <si>
    <t>/organization/ kromek</t>
  </si>
  <si>
    <t>/organization/kromek</t>
  </si>
  <si>
    <t>/funding-round/281a3d4095e7ae27f7b3305efe6925fd</t>
  </si>
  <si>
    <t>/Organization/Kromek</t>
  </si>
  <si>
    <t>Kromek</t>
  </si>
  <si>
    <t>http://www.kromek.com</t>
  </si>
  <si>
    <t>/organization/ kronomav-sistemas</t>
  </si>
  <si>
    <t>/ORGANIZATION/KRONOMAV-SISTEMAS</t>
  </si>
  <si>
    <t>/funding-round/60764b894269ce763b85d185b949bade</t>
  </si>
  <si>
    <t>/Organization/Kronomav-Sistemas</t>
  </si>
  <si>
    <t>Kronomav Sistemas</t>
  </si>
  <si>
    <t>http://www.kronomav.com</t>
  </si>
  <si>
    <t>Massanas</t>
  </si>
  <si>
    <t>/organization/kronomav-sistemas</t>
  </si>
  <si>
    <t>/funding-round/b0293d67b8ae713caf3d6ccd79576579</t>
  </si>
  <si>
    <t>/organization/ krossover</t>
  </si>
  <si>
    <t>/ORGANIZATION/KROSSOVER</t>
  </si>
  <si>
    <t>/funding-round/3eeb0f1cb84345f8b0b1f81b6d8bb4ca</t>
  </si>
  <si>
    <t>/Organization/Krossover</t>
  </si>
  <si>
    <t>Krossover</t>
  </si>
  <si>
    <t>http://www.krossover.com</t>
  </si>
  <si>
    <t>Analytics|Mobile Games|Software|Sports</t>
  </si>
  <si>
    <t>/organization/krossover</t>
  </si>
  <si>
    <t>/funding-round/66ea22aa9980ada9c96c352ad601b8a8</t>
  </si>
  <si>
    <t>/funding-round/8a35d0a743dfbf69f3c53edc8ebb0cdc</t>
  </si>
  <si>
    <t>/funding-round/948343db85337f6c8ecd14e338ea127f</t>
  </si>
  <si>
    <t>/funding-round/bad83146255f401a4b7c10b737e6e215</t>
  </si>
  <si>
    <t>/funding-round/ea5f6fd7548d140b259c8268859d81e8</t>
  </si>
  <si>
    <t>/funding-round/f43bd7f987a19d098900d4912342eb2f</t>
  </si>
  <si>
    <t>/organization/ krowder</t>
  </si>
  <si>
    <t>/organization/krowder</t>
  </si>
  <si>
    <t>/funding-round/d203b4a3982c5baa06e4da978dc46406</t>
  </si>
  <si>
    <t>/Organization/Krowder</t>
  </si>
  <si>
    <t>Krowder</t>
  </si>
  <si>
    <t>http://krowder.com</t>
  </si>
  <si>
    <t>Communities|Crowdsourcing|Delivery</t>
  </si>
  <si>
    <t>/organization/ krowdpad</t>
  </si>
  <si>
    <t>/ORGANIZATION/KROWDPAD</t>
  </si>
  <si>
    <t>/funding-round/1461278edbe298bae42f15105d526577</t>
  </si>
  <si>
    <t>/Organization/Krowdpad</t>
  </si>
  <si>
    <t>Krowdpad</t>
  </si>
  <si>
    <t>http://www.krowdpad.com</t>
  </si>
  <si>
    <t>Education|Real Time</t>
  </si>
  <si>
    <t>/organization/ krtkl</t>
  </si>
  <si>
    <t>/organization/krtkl</t>
  </si>
  <si>
    <t>/funding-round/569abe7c32e7329a2b92e1bfe2a62716</t>
  </si>
  <si>
    <t>/Organization/Krtkl</t>
  </si>
  <si>
    <t>krtkl</t>
  </si>
  <si>
    <t>http://krtkl.com/</t>
  </si>
  <si>
    <t>/organization/ krugle</t>
  </si>
  <si>
    <t>/ORGANIZATION/KRUGLE</t>
  </si>
  <si>
    <t>/funding-round/5a47e83516ead94c0eeb1bdb5a4dc19f</t>
  </si>
  <si>
    <t>/Organization/Krugle</t>
  </si>
  <si>
    <t>Krugle</t>
  </si>
  <si>
    <t>http://www.krugle.com</t>
  </si>
  <si>
    <t>/organization/ krunch-guide</t>
  </si>
  <si>
    <t>/organization/krunch-guide</t>
  </si>
  <si>
    <t>/funding-round/fc1374dbfc05605d6f928d0162e3fc47</t>
  </si>
  <si>
    <t>/Organization/Krunch-Guide</t>
  </si>
  <si>
    <t>Krunch Guide</t>
  </si>
  <si>
    <t>http://krunch.us</t>
  </si>
  <si>
    <t>/organization/ krush</t>
  </si>
  <si>
    <t>/ORGANIZATION/KRUSH</t>
  </si>
  <si>
    <t>/funding-round/177f23380b048c95eca8b4b718408f4d</t>
  </si>
  <si>
    <t>/Organization/Krush</t>
  </si>
  <si>
    <t>Krush</t>
  </si>
  <si>
    <t>http://www.krush.com</t>
  </si>
  <si>
    <t>/organization/krush</t>
  </si>
  <si>
    <t>/funding-round/feefc9f75f6ead7f5d81c9115f61ee4c</t>
  </si>
  <si>
    <t>/organization/ krux</t>
  </si>
  <si>
    <t>/ORGANIZATION/KRUX</t>
  </si>
  <si>
    <t>/funding-round/50088fc056bf8aad8128d1a380097f05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ux</t>
  </si>
  <si>
    <t>/funding-round/6c81cadf57d3ba010e1e39feab0a5110</t>
  </si>
  <si>
    <t>/funding-round/a4aadc2c0012f487ed0c9c7fc99028f9</t>
  </si>
  <si>
    <t>/organization/ kryptiq</t>
  </si>
  <si>
    <t>/organization/kryptiq</t>
  </si>
  <si>
    <t>/funding-round/91efdba4ae12cf2eade35a20097810de</t>
  </si>
  <si>
    <t>/Organization/Kryptiq</t>
  </si>
  <si>
    <t>Kryptiq</t>
  </si>
  <si>
    <t>http://www.kryptiq.com</t>
  </si>
  <si>
    <t>/ORGANIZATION/KRYPTIQ</t>
  </si>
  <si>
    <t>/funding-round/a2fc6e5717614113a680a5205a4a4255</t>
  </si>
  <si>
    <t>/funding-round/b5d7e5e2695b7c626bbe7a831936f125</t>
  </si>
  <si>
    <t>/organization/ krypton-media-group</t>
  </si>
  <si>
    <t>/ORGANIZATION/KRYPTON-MEDIA-GROUP</t>
  </si>
  <si>
    <t>/funding-round/7ed95738f8c3805c0180d39d0ea1ff1a</t>
  </si>
  <si>
    <t>/Organization/Krypton-Media-Group</t>
  </si>
  <si>
    <t>Krypton Media Group</t>
  </si>
  <si>
    <t>http://kryptonmediagroup.com/~</t>
  </si>
  <si>
    <t>/organization/ kryptoncloud</t>
  </si>
  <si>
    <t>/organization/kryptoncloud</t>
  </si>
  <si>
    <t>/funding-round/fc05ffa73f2e7d31c8e3ccedb54fae7c</t>
  </si>
  <si>
    <t>/Organization/Kryptoncloud</t>
  </si>
  <si>
    <t>KryptonCloud</t>
  </si>
  <si>
    <t>http://www.kryptoncloud.com</t>
  </si>
  <si>
    <t>/organization/ krystallize-technologies</t>
  </si>
  <si>
    <t>/ORGANIZATION/KRYSTALLIZE-TECHNOLOGIES</t>
  </si>
  <si>
    <t>/funding-round/f53ee91b5874aded20c9a08a6ac52398</t>
  </si>
  <si>
    <t>/Organization/Krystallize-Technologies</t>
  </si>
  <si>
    <t>Krystallize Technologies</t>
  </si>
  <si>
    <t>http://www.krystallize.com</t>
  </si>
  <si>
    <t>Cloud Computing|Enterprises</t>
  </si>
  <si>
    <t>/organization/ ks12</t>
  </si>
  <si>
    <t>/organization/ks12</t>
  </si>
  <si>
    <t>/funding-round/2f1251e859d270d288af116075980480</t>
  </si>
  <si>
    <t>/Organization/Ks12</t>
  </si>
  <si>
    <t>KS12</t>
  </si>
  <si>
    <t>http://ks12.net</t>
  </si>
  <si>
    <t>Digital Media|iPhone|Software|Video</t>
  </si>
  <si>
    <t>/organization/ ksaria</t>
  </si>
  <si>
    <t>/ORGANIZATION/KSARIA</t>
  </si>
  <si>
    <t>/funding-round/e36396052d27430ce8b1c80ee221f741</t>
  </si>
  <si>
    <t>/Organization/Ksaria</t>
  </si>
  <si>
    <t>kSARIA</t>
  </si>
  <si>
    <t>http://www.ksaria.com</t>
  </si>
  <si>
    <t>Optical Communications|Services|Systems</t>
  </si>
  <si>
    <t>/organization/ksaria</t>
  </si>
  <si>
    <t>/funding-round/f3e12600d79537db86fa7c5c7cda6dae</t>
  </si>
  <si>
    <t>/organization/ kse</t>
  </si>
  <si>
    <t>/ORGANIZATION/KSE</t>
  </si>
  <si>
    <t>/funding-round/d988b156bb5139639b3bea6ab4f309e6</t>
  </si>
  <si>
    <t>/Organization/Kse</t>
  </si>
  <si>
    <t>KSE</t>
  </si>
  <si>
    <t>http://www.kse-online.com</t>
  </si>
  <si>
    <t>/organization/ ksk-power-venture</t>
  </si>
  <si>
    <t>/organization/ksk-power-venture</t>
  </si>
  <si>
    <t>/funding-round/286d4828b262c2db82670bf74e3bc73f</t>
  </si>
  <si>
    <t>/Organization/Ksk-Power-Venture</t>
  </si>
  <si>
    <t>KSK Power Venture</t>
  </si>
  <si>
    <t>http://www.ksk.co.in</t>
  </si>
  <si>
    <t>/organization/ kskt</t>
  </si>
  <si>
    <t>/ORGANIZATION/KSKT</t>
  </si>
  <si>
    <t>/funding-round/333ff10295d59060d3dd5483f1a7da09</t>
  </si>
  <si>
    <t>/Organization/Kskt</t>
  </si>
  <si>
    <t>KSKT LLC</t>
  </si>
  <si>
    <t>http://kisakata.jp</t>
  </si>
  <si>
    <t>Design|Interface Design|Web Design</t>
  </si>
  <si>
    <t>/organization/ ksplice</t>
  </si>
  <si>
    <t>/organization/ksplice</t>
  </si>
  <si>
    <t>/funding-round/fb2fd1b219c1b964a31e16c77ddeaa2d</t>
  </si>
  <si>
    <t>/Organization/Ksplice</t>
  </si>
  <si>
    <t>Ksplice</t>
  </si>
  <si>
    <t>http://www.ksplice.com</t>
  </si>
  <si>
    <t>Computers|Security</t>
  </si>
  <si>
    <t>/organization/ ksr</t>
  </si>
  <si>
    <t>/ORGANIZATION/KSR</t>
  </si>
  <si>
    <t>/funding-round/229f14579bcaeaf3f49b288e3af9ad4a</t>
  </si>
  <si>
    <t>/Organization/Ksr</t>
  </si>
  <si>
    <t>Neohapsis</t>
  </si>
  <si>
    <t>http://neohapsis.com/</t>
  </si>
  <si>
    <t>/organization/ksr</t>
  </si>
  <si>
    <t>/funding-round/56438a914ca2afd3ce6f36bd8d431efe</t>
  </si>
  <si>
    <t>/funding-round/9d539e82c8866270624d2005031ee767</t>
  </si>
  <si>
    <t>/funding-round/e341b79f5f4ee213c4856ccc54454a73</t>
  </si>
  <si>
    <t>/organization/ ksy-corporation</t>
  </si>
  <si>
    <t>/ORGANIZATION/KSY-CORPORATION</t>
  </si>
  <si>
    <t>/funding-round/3948521fcf9480489daa8955178afd9e</t>
  </si>
  <si>
    <t>/Organization/Ksy-Corporation</t>
  </si>
  <si>
    <t>KSY Corporation</t>
  </si>
  <si>
    <t>/organization/ ktk-group-co-ltd</t>
  </si>
  <si>
    <t>/organization/ktk-group-co-ltd</t>
  </si>
  <si>
    <t>/funding-round/54c032f95874d14c0969af682cb1f754</t>
  </si>
  <si>
    <t>/Organization/Ktk-Group-Co-Ltd</t>
  </si>
  <si>
    <t>KTK Group</t>
  </si>
  <si>
    <t>http://www.wjjh.com</t>
  </si>
  <si>
    <t>/ORGANIZATION/KTK-GROUP-CO-LTD</t>
  </si>
  <si>
    <t>/funding-round/922f01f6bdb4bb15abf9885ba1e3e09c</t>
  </si>
  <si>
    <t>/organization/ ktm-advance</t>
  </si>
  <si>
    <t>/organization/ktm-advance</t>
  </si>
  <si>
    <t>/funding-round/2ee7a257243b9012bd3ed7e8fbacf1b6</t>
  </si>
  <si>
    <t>/Organization/Ktm-Advance</t>
  </si>
  <si>
    <t>KTM Advance</t>
  </si>
  <si>
    <t>http://www.ktm-advance.com</t>
  </si>
  <si>
    <t>/organization/ ktplay</t>
  </si>
  <si>
    <t>/ORGANIZATION/KTPLAY</t>
  </si>
  <si>
    <t>/funding-round/f3d6dc1780cfb909ed543ae01268c44a</t>
  </si>
  <si>
    <t>/Organization/Ktplay</t>
  </si>
  <si>
    <t>Ktplay</t>
  </si>
  <si>
    <t>http://cn.ktplay.com/</t>
  </si>
  <si>
    <t>/organization/ kts-global</t>
  </si>
  <si>
    <t>/organization/kts-global</t>
  </si>
  <si>
    <t>/funding-round/79e6b342802bcc24d93671c09cc0dcd4</t>
  </si>
  <si>
    <t>/Organization/Kts-Global</t>
  </si>
  <si>
    <t>KTS Global</t>
  </si>
  <si>
    <t>http://www.ktsglobal.ca/</t>
  </si>
  <si>
    <t>Education|Mobile|Professional Services</t>
  </si>
  <si>
    <t>/organization/ ku6</t>
  </si>
  <si>
    <t>/ORGANIZATION/KU6</t>
  </si>
  <si>
    <t>/funding-round/0fd7e8a57c9695bb90fecf69b489c37a</t>
  </si>
  <si>
    <t>/Organization/Ku6</t>
  </si>
  <si>
    <t>Ku6</t>
  </si>
  <si>
    <t>http://ku6.com</t>
  </si>
  <si>
    <t>Photography|Video Streaming</t>
  </si>
  <si>
    <t>/organization/ku6</t>
  </si>
  <si>
    <t>/funding-round/edc7541aaf597d14e9031cbbd54cd00c</t>
  </si>
  <si>
    <t>/funding-round/fe9cc9dad67250adbfcaf3ef8e0db9cc</t>
  </si>
  <si>
    <t>/organization/ kuaidi-dache</t>
  </si>
  <si>
    <t>/organization/kuaidi-dache</t>
  </si>
  <si>
    <t>/funding-round/be67a161956545550ae102ce195288ff</t>
  </si>
  <si>
    <t>/Organization/Kuaidi-Dache</t>
  </si>
  <si>
    <t>Kuaidi Dache</t>
  </si>
  <si>
    <t>http://www.vvipone.com/en/</t>
  </si>
  <si>
    <t>/ORGANIZATION/KUAIDI-DACHE</t>
  </si>
  <si>
    <t>/funding-round/d3c8b5d585a7484775ee729eca58844b</t>
  </si>
  <si>
    <t>/funding-round/ddc1c8e6c3c92ba45b46f1cc8ae7c15e</t>
  </si>
  <si>
    <t>/organization/ kuailexue</t>
  </si>
  <si>
    <t>/ORGANIZATION/KUAILEXUE</t>
  </si>
  <si>
    <t>/funding-round/63facc4a5f645fe7c62ce3ef6e19c989</t>
  </si>
  <si>
    <t>/Organization/Kuailexue</t>
  </si>
  <si>
    <t>Kuailexue</t>
  </si>
  <si>
    <t>http://kuailexue.com</t>
  </si>
  <si>
    <t>/organization/ kuaishubao-com</t>
  </si>
  <si>
    <t>/organization/kuaishubao-com</t>
  </si>
  <si>
    <t>/funding-round/5fbb093cbb90f57b41dde2045cb2ad9d</t>
  </si>
  <si>
    <t>/Organization/Kuaishubao-Com</t>
  </si>
  <si>
    <t>Kuaishubao.com</t>
  </si>
  <si>
    <t>http://www.kuaishubao.com/</t>
  </si>
  <si>
    <t>/ORGANIZATION/KUAISHUBAO-COM</t>
  </si>
  <si>
    <t>/funding-round/d2e958d42a7c6448f7672b41ed68513c</t>
  </si>
  <si>
    <t>/organization/ kuaiyong</t>
  </si>
  <si>
    <t>/organization/kuaiyong</t>
  </si>
  <si>
    <t>/funding-round/6fb84d417d4c8127f23d52eb78e0cd90</t>
  </si>
  <si>
    <t>/Organization/Kuaiyong</t>
  </si>
  <si>
    <t>Kuaiyong</t>
  </si>
  <si>
    <t>http://www.kuaiyong.com</t>
  </si>
  <si>
    <t>/organization/ kuaizi-tech</t>
  </si>
  <si>
    <t>/ORGANIZATION/KUAIZI-TECH</t>
  </si>
  <si>
    <t>/funding-round/08f1ce6a53cf95804c2ca07e28239b69</t>
  </si>
  <si>
    <t>/Organization/Kuaizi-Tech</t>
  </si>
  <si>
    <t>Kuaizi Tech</t>
  </si>
  <si>
    <t>http://www.kuaizitech.com</t>
  </si>
  <si>
    <t>Content Creators|Marketing Automation</t>
  </si>
  <si>
    <t>/organization/kuaizi-tech</t>
  </si>
  <si>
    <t>/funding-round/6ac0ebdf5faca28fffda169977d1447a</t>
  </si>
  <si>
    <t>/organization/ kuapay</t>
  </si>
  <si>
    <t>/ORGANIZATION/KUAPAY</t>
  </si>
  <si>
    <t>/funding-round/290442df6a1afcf6967f9829ff85567a</t>
  </si>
  <si>
    <t>/Organization/Kuapay</t>
  </si>
  <si>
    <t>Kuapay</t>
  </si>
  <si>
    <t>http://kuapay.com</t>
  </si>
  <si>
    <t>/organization/kuapay</t>
  </si>
  <si>
    <t>/funding-round/2b946374301ef9c3587b9533ee79aefb</t>
  </si>
  <si>
    <t>/funding-round/3c0224593d86f86f710eade40c30a97c</t>
  </si>
  <si>
    <t>/funding-round/5e8a0df452dc759df00fc1c191471442</t>
  </si>
  <si>
    <t>/funding-round/6a9972808152a66b58a64e351024ac08</t>
  </si>
  <si>
    <t>/funding-round/b8b4056ceaaba075ff28cf454f6fd94e</t>
  </si>
  <si>
    <t>/organization/ kubi-mobi</t>
  </si>
  <si>
    <t>/ORGANIZATION/KUBI-MOBI</t>
  </si>
  <si>
    <t>/funding-round/05520213bd34d8adb7b9f05d4cb7c11f</t>
  </si>
  <si>
    <t>/Organization/Kubi-Mobi</t>
  </si>
  <si>
    <t>Kubi Mobi</t>
  </si>
  <si>
    <t>http://kubi.mobi</t>
  </si>
  <si>
    <t>Android|Games|iPad|Kids|Mobile</t>
  </si>
  <si>
    <t>/organization/ kubi-software</t>
  </si>
  <si>
    <t>/organization/kubi-software</t>
  </si>
  <si>
    <t>/funding-round/2822b34b02d8547f2350e6e91c31f029</t>
  </si>
  <si>
    <t>/Organization/Kubi-Software</t>
  </si>
  <si>
    <t>Kubi Software</t>
  </si>
  <si>
    <t>http://kubisoft.com/</t>
  </si>
  <si>
    <t>/organization/ kublax</t>
  </si>
  <si>
    <t>/ORGANIZATION/KUBLAX</t>
  </si>
  <si>
    <t>/funding-round/789754d6068956426a6cf9424a6c8805</t>
  </si>
  <si>
    <t>/Organization/Kublax</t>
  </si>
  <si>
    <t>Kublax</t>
  </si>
  <si>
    <t>http://eu.techcrunch.com/2010/02/16/kublax-deadpools-after-failing-to-get-more-funding/</t>
  </si>
  <si>
    <t>/organization/kublax</t>
  </si>
  <si>
    <t>/funding-round/a79f5700dd8397a16e03aa71d2b53935</t>
  </si>
  <si>
    <t>/organization/ kubo-financiero</t>
  </si>
  <si>
    <t>/ORGANIZATION/KUBO-FINANCIERO</t>
  </si>
  <si>
    <t>/funding-round/1fa7f3b568ad7d4adc9836cc6dc8f57a</t>
  </si>
  <si>
    <t>/Organization/Kubo-Financiero</t>
  </si>
  <si>
    <t>kubo financiero</t>
  </si>
  <si>
    <t>http://www.kubofinanciero.com</t>
  </si>
  <si>
    <t>Finance|Finance Technology|FinTech|Personal Finance</t>
  </si>
  <si>
    <t>/organization/kubo-financiero</t>
  </si>
  <si>
    <t>/funding-round/47771176125813f611554a370d7ecee4</t>
  </si>
  <si>
    <t>/funding-round/83cc484ebbacf131955022bcda21097b</t>
  </si>
  <si>
    <t>/funding-round/98cba18e31b660c78ea070f9a9294c49</t>
  </si>
  <si>
    <t>/funding-round/b101911f3f7e9ecc874acefb662705e5</t>
  </si>
  <si>
    <t>/funding-round/e0a0432ecaa220b2023139bb61898934</t>
  </si>
  <si>
    <t>/funding-round/f0a1007c3cc112af4296139b48cffc4b</t>
  </si>
  <si>
    <t>/organization/ kuboo</t>
  </si>
  <si>
    <t>/organization/kuboo</t>
  </si>
  <si>
    <t>/funding-round/c534dc2bb851afc2f59d83606a57a714</t>
  </si>
  <si>
    <t>/Organization/Kuboo</t>
  </si>
  <si>
    <t>KUBOO</t>
  </si>
  <si>
    <t>http://kuboo.com</t>
  </si>
  <si>
    <t>/ORGANIZATION/KUBOO</t>
  </si>
  <si>
    <t>/funding-round/fca48d1f682891e2905123126b6e6aab</t>
  </si>
  <si>
    <t>/organization/ kudan</t>
  </si>
  <si>
    <t>/organization/kudan</t>
  </si>
  <si>
    <t>/funding-round/a80156de76c95ead6c714d8af8c06a72</t>
  </si>
  <si>
    <t>/Organization/Kudan</t>
  </si>
  <si>
    <t>Kudan</t>
  </si>
  <si>
    <t>http://www.kudan.eu</t>
  </si>
  <si>
    <t>Advertising|Apps|Augmented Reality|Mobile</t>
  </si>
  <si>
    <t>/organization/ kudarom</t>
  </si>
  <si>
    <t>/ORGANIZATION/KUDAROM</t>
  </si>
  <si>
    <t>/funding-round/1fe2f7d1cbf202508563771b1cdeac6f</t>
  </si>
  <si>
    <t>/Organization/Kudarom</t>
  </si>
  <si>
    <t>Kudarom</t>
  </si>
  <si>
    <t>http://kudarom.com</t>
  </si>
  <si>
    <t>/organization/ kuddle</t>
  </si>
  <si>
    <t>/organization/kuddle</t>
  </si>
  <si>
    <t>/funding-round/156d13f9ecacf604d103b8bf69c2eff3</t>
  </si>
  <si>
    <t>/Organization/Kuddle</t>
  </si>
  <si>
    <t>Kuddle</t>
  </si>
  <si>
    <t>https://www.kuddle.com/</t>
  </si>
  <si>
    <t>Edutainment|Photo Sharing|Social Media|Software</t>
  </si>
  <si>
    <t>Edutainment</t>
  </si>
  <si>
    <t>/ORGANIZATION/KUDDLE</t>
  </si>
  <si>
    <t>/funding-round/40d496b0469670dce40443c2d56104de</t>
  </si>
  <si>
    <t>/funding-round/a88a540816f3075dcc5700bfcae70fa9</t>
  </si>
  <si>
    <t>/funding-round/b930b3b0bf42cb18addc06c8c89d5e06</t>
  </si>
  <si>
    <t>/funding-round/c41d14f7a1223713208df8f744f3424a</t>
  </si>
  <si>
    <t>/funding-round/d3571dd1d558bee5e9aaa241bc704eac</t>
  </si>
  <si>
    <t>/organization/ kuddly</t>
  </si>
  <si>
    <t>/organization/kuddly</t>
  </si>
  <si>
    <t>/funding-round/73c070e107f52b143e4cf550b7a76b77</t>
  </si>
  <si>
    <t>/Organization/Kuddly</t>
  </si>
  <si>
    <t>Kuddly</t>
  </si>
  <si>
    <t>http://kuddly.co/</t>
  </si>
  <si>
    <t>Marketplaces|Mobile|Pets|Veterinary</t>
  </si>
  <si>
    <t>/organization/ kudo</t>
  </si>
  <si>
    <t>/ORGANIZATION/KUDO</t>
  </si>
  <si>
    <t>/funding-round/23bbed6f79577f4e9aa970b8ff8af42f</t>
  </si>
  <si>
    <t>/Organization/Kudo</t>
  </si>
  <si>
    <t>Kudo</t>
  </si>
  <si>
    <t>http://kudolearning.com</t>
  </si>
  <si>
    <t>/organization/kudo</t>
  </si>
  <si>
    <t>/funding-round/dbfcab57ab1efdac921a641f2ee64dae</t>
  </si>
  <si>
    <t>/organization/ kudo-2</t>
  </si>
  <si>
    <t>/ORGANIZATION/KUDO-2</t>
  </si>
  <si>
    <t>/funding-round/47aba6594de19927cda9f388557569c7</t>
  </si>
  <si>
    <t>/Organization/Kudo-2</t>
  </si>
  <si>
    <t>http://kudo.co.id/</t>
  </si>
  <si>
    <t>/organization/ kudoala</t>
  </si>
  <si>
    <t>/organization/kudoala</t>
  </si>
  <si>
    <t>/funding-round/b107041010b14d61831224fec6f1a9a1</t>
  </si>
  <si>
    <t>/Organization/Kudoala</t>
  </si>
  <si>
    <t>Kudoala</t>
  </si>
  <si>
    <t>http://www.kudoala.com</t>
  </si>
  <si>
    <t>/organization/ kudobuzz</t>
  </si>
  <si>
    <t>/ORGANIZATION/KUDOBUZZ</t>
  </si>
  <si>
    <t>/funding-round/32427fb1aef3b432386aeef5e81e56e9</t>
  </si>
  <si>
    <t>/Organization/Kudobuzz</t>
  </si>
  <si>
    <t>Kudobuzz</t>
  </si>
  <si>
    <t>http://www.kudobuzz.com/</t>
  </si>
  <si>
    <t>/organization/ kudong</t>
  </si>
  <si>
    <t>/organization/kudong</t>
  </si>
  <si>
    <t>/funding-round/1bfd51cbd488a5144259294de747bf44</t>
  </si>
  <si>
    <t>/Organization/Kudong</t>
  </si>
  <si>
    <t>KuDong</t>
  </si>
  <si>
    <t>http://www.kudong.co/</t>
  </si>
  <si>
    <t>/organization/ kudos</t>
  </si>
  <si>
    <t>/ORGANIZATION/KUDOS</t>
  </si>
  <si>
    <t>/funding-round/2810a05bc758921bed95e50c9a9dd144</t>
  </si>
  <si>
    <t>/Organization/Kudos</t>
  </si>
  <si>
    <t>Kudos</t>
  </si>
  <si>
    <t>http://www.kudosnow.com</t>
  </si>
  <si>
    <t>Business Services|Enterprise Software|Human Resources|Incentives|Startups</t>
  </si>
  <si>
    <t>/organization/kudos</t>
  </si>
  <si>
    <t>/funding-round/36e42107ee70a1f0997e76f5b54259a7</t>
  </si>
  <si>
    <t>/funding-round/77d16d7b3986b78a025d799e66e7f20e</t>
  </si>
  <si>
    <t>/funding-round/a10862ac51517b1df0138c5448b47d72</t>
  </si>
  <si>
    <t>/organization/ kudos-3</t>
  </si>
  <si>
    <t>/ORGANIZATION/KUDOS-3</t>
  </si>
  <si>
    <t>/funding-round/22010806c97f019ee802c4dd7555e806</t>
  </si>
  <si>
    <t>/Organization/Kudos-3</t>
  </si>
  <si>
    <t>http://www.growkudos.com</t>
  </si>
  <si>
    <t>Services|Startups|Web Tools</t>
  </si>
  <si>
    <t>/organization/kudos-3</t>
  </si>
  <si>
    <t>/funding-round/25712c1a339c55bfc3c7392d46771bf4</t>
  </si>
  <si>
    <t>/organization/ kudos-knowledge</t>
  </si>
  <si>
    <t>/ORGANIZATION/KUDOS-KNOWLEDGE</t>
  </si>
  <si>
    <t>/funding-round/d398fa0fc00c3366b36f0b273c03994d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 kudoz</t>
  </si>
  <si>
    <t>/organization/kudoz</t>
  </si>
  <si>
    <t>/funding-round/56b6acb604f72576e20dcbda39e6fb2a</t>
  </si>
  <si>
    <t>/Organization/Kudoz</t>
  </si>
  <si>
    <t>Kudoz</t>
  </si>
  <si>
    <t>http://www.getkudoz.com/</t>
  </si>
  <si>
    <t>/organization/ kudzoo</t>
  </si>
  <si>
    <t>/ORGANIZATION/KUDZOO</t>
  </si>
  <si>
    <t>/funding-round/c075595acefe6b2072090bdafea621d8</t>
  </si>
  <si>
    <t>/Organization/Kudzoo</t>
  </si>
  <si>
    <t>Kudzoo</t>
  </si>
  <si>
    <t>/organization/ kuehnle-agrosystems</t>
  </si>
  <si>
    <t>/organization/kuehnle-agrosystems</t>
  </si>
  <si>
    <t>/funding-round/3171d2e406cd97072caa754cb6ceb21d</t>
  </si>
  <si>
    <t>/Organization/Kuehnle-Agrosystems</t>
  </si>
  <si>
    <t>Kuehnle Agrosystems</t>
  </si>
  <si>
    <t>http://kuehnleagro.com</t>
  </si>
  <si>
    <t>/ORGANIZATION/KUEHNLE-AGROSYSTEMS</t>
  </si>
  <si>
    <t>/funding-round/5faa1d7a09038f1d2fa65bb3839ac6c5</t>
  </si>
  <si>
    <t>/funding-round/918fb55288d3193fd087fabfddbf2df0</t>
  </si>
  <si>
    <t>/funding-round/c2999dfd79db943f03c7bffd8a62cf54</t>
  </si>
  <si>
    <t>/funding-round/dfaeab28169c989a0081bcb7398d9ca9</t>
  </si>
  <si>
    <t>/organization/ kueski</t>
  </si>
  <si>
    <t>/ORGANIZATION/KUESKI</t>
  </si>
  <si>
    <t>/funding-round/71e48a2fb5b59ede0a0fb27c78aee3d1</t>
  </si>
  <si>
    <t>/Organization/Kueski</t>
  </si>
  <si>
    <t>Kueski</t>
  </si>
  <si>
    <t>https://kueski.com/en</t>
  </si>
  <si>
    <t>/organization/ kugou</t>
  </si>
  <si>
    <t>/organization/kugou</t>
  </si>
  <si>
    <t>/funding-round/2c7678105efd954ab979f346b45b7a8a</t>
  </si>
  <si>
    <t>/Organization/Kugou</t>
  </si>
  <si>
    <t>KuGou</t>
  </si>
  <si>
    <t>http://itunes.apple.com/cn/app/ku-gou-yin-le/id472208016</t>
  </si>
  <si>
    <t>/ORGANIZATION/KUGOU</t>
  </si>
  <si>
    <t>/funding-round/b2138b9d3493055670ec63b51dc8ec60</t>
  </si>
  <si>
    <t>/organization/ kuhcoon</t>
  </si>
  <si>
    <t>/organization/kuhcoon</t>
  </si>
  <si>
    <t>/funding-round/fbcb0fc8250067ec0b255d7f23bb44f5</t>
  </si>
  <si>
    <t>/Organization/Kuhcoon</t>
  </si>
  <si>
    <t>Automate Ads</t>
  </si>
  <si>
    <t>http://automateads.com</t>
  </si>
  <si>
    <t>Social Media|Social Media Advertising|Software</t>
  </si>
  <si>
    <t>/organization/ kujiale</t>
  </si>
  <si>
    <t>/ORGANIZATION/KUJIALE</t>
  </si>
  <si>
    <t>/funding-round/bcd641d73f0764c118408bea2e81afe1</t>
  </si>
  <si>
    <t>/Organization/Kujiale</t>
  </si>
  <si>
    <t>Kujiale</t>
  </si>
  <si>
    <t>http://www.kujiale.com/</t>
  </si>
  <si>
    <t>/organization/ kuke-music</t>
  </si>
  <si>
    <t>/organization/kuke-music</t>
  </si>
  <si>
    <t>/funding-round/bd05fb0e444480f39df045dbbfc4df8f</t>
  </si>
  <si>
    <t>/Organization/Kuke-Music</t>
  </si>
  <si>
    <t>Kuke Music</t>
  </si>
  <si>
    <t>http://www.kuke.com/</t>
  </si>
  <si>
    <t>/organization/ kuknall</t>
  </si>
  <si>
    <t>/ORGANIZATION/KUKNALL</t>
  </si>
  <si>
    <t>/funding-round/bab584c40abefe2aa1008614cfb6c13f</t>
  </si>
  <si>
    <t>/Organization/Kuknall</t>
  </si>
  <si>
    <t>Kuknall</t>
  </si>
  <si>
    <t>http://kuknall.com/language/en/</t>
  </si>
  <si>
    <t>Innovation Engineering|New Product Development|Service Providers</t>
  </si>
  <si>
    <t>/organization/ kukunu</t>
  </si>
  <si>
    <t>/organization/kukunu</t>
  </si>
  <si>
    <t>/funding-round/28681715e43f7f4ebca61c01c1613696</t>
  </si>
  <si>
    <t>/Organization/Kukunu</t>
  </si>
  <si>
    <t>Kukunu</t>
  </si>
  <si>
    <t>http://www.kukunu.com</t>
  </si>
  <si>
    <t>Career Planning|Startups|Travel</t>
  </si>
  <si>
    <t>/organization/ kukupia</t>
  </si>
  <si>
    <t>/ORGANIZATION/KUKUPIA</t>
  </si>
  <si>
    <t>/funding-round/d67ecda111d9b577e48a1523ed8094e7</t>
  </si>
  <si>
    <t>/Organization/Kukupia</t>
  </si>
  <si>
    <t>Kukupia</t>
  </si>
  <si>
    <t>http://www.kukupia.com/%23sthash.6qV4hviu.dpbs</t>
  </si>
  <si>
    <t>/organization/ kula-causes</t>
  </si>
  <si>
    <t>/organization/kula-causes</t>
  </si>
  <si>
    <t>/funding-round/5ff4eea90fdf9e3dc4468ff23ac490d8</t>
  </si>
  <si>
    <t>/Organization/Kula-Causes</t>
  </si>
  <si>
    <t>Kula Causes</t>
  </si>
  <si>
    <t>http://www.kula.com</t>
  </si>
  <si>
    <t>Charity|Incentives|Loyalty Programs|Nonprofits|QR Codes</t>
  </si>
  <si>
    <t>/ORGANIZATION/KULA-CAUSES</t>
  </si>
  <si>
    <t>/funding-round/6de103f23d38aaf07b663d519ed64b88</t>
  </si>
  <si>
    <t>/funding-round/ad60c49797ba1c3af2735ccd08441732</t>
  </si>
  <si>
    <t>/funding-round/d6fd9efc78574fdf45878911b2042058</t>
  </si>
  <si>
    <t>/organization/ kulabyte</t>
  </si>
  <si>
    <t>/organization/kulabyte</t>
  </si>
  <si>
    <t>/funding-round/a6a0feb13fb975d83198cf7e56e10a16</t>
  </si>
  <si>
    <t>/Organization/Kulabyte</t>
  </si>
  <si>
    <t>Kulabyte</t>
  </si>
  <si>
    <t>http://kulabyte.com</t>
  </si>
  <si>
    <t>/organization/ kulara-water</t>
  </si>
  <si>
    <t>/ORGANIZATION/KULARA-WATER</t>
  </si>
  <si>
    <t>/funding-round/a4f0f110fb21159e173b3892526c28ab</t>
  </si>
  <si>
    <t>/Organization/Kulara-Water</t>
  </si>
  <si>
    <t>Kulara Water</t>
  </si>
  <si>
    <t>http://www.eaukulen.com</t>
  </si>
  <si>
    <t>/organization/ kuldat</t>
  </si>
  <si>
    <t>/organization/kuldat</t>
  </si>
  <si>
    <t>/funding-round/9659185543b6396e4e7841b83d256004</t>
  </si>
  <si>
    <t>/Organization/Kuldat</t>
  </si>
  <si>
    <t>Kuldat</t>
  </si>
  <si>
    <t>http://kuldat.com</t>
  </si>
  <si>
    <t>Analytics|Big Data|Business Services|SaaS</t>
  </si>
  <si>
    <t>/ORGANIZATION/KULDAT</t>
  </si>
  <si>
    <t>/funding-round/e61f937cf0d5dc626546de30dcc86325</t>
  </si>
  <si>
    <t>/organization/ kuli-kuli</t>
  </si>
  <si>
    <t>/organization/kuli-kuli</t>
  </si>
  <si>
    <t>/funding-round/8e40461100b6831c422b884043efacd8</t>
  </si>
  <si>
    <t>/Organization/Kuli-Kuli</t>
  </si>
  <si>
    <t>Kuli Kuli</t>
  </si>
  <si>
    <t>http://kulikulifoods.com/</t>
  </si>
  <si>
    <t>Health Care|Nutrition|Startups</t>
  </si>
  <si>
    <t>/organization/ kulina</t>
  </si>
  <si>
    <t>/ORGANIZATION/KULINA</t>
  </si>
  <si>
    <t>/funding-round/c239f331aafce3667832fe8c176e342d</t>
  </si>
  <si>
    <t>/Organization/Kulina</t>
  </si>
  <si>
    <t>Kulina</t>
  </si>
  <si>
    <t>http://kulina.id</t>
  </si>
  <si>
    <t>/organization/ kulinado</t>
  </si>
  <si>
    <t>/organization/kulinado</t>
  </si>
  <si>
    <t>/funding-round/1931411701b44be656f507cf0bd066af</t>
  </si>
  <si>
    <t>/Organization/Kulinado</t>
  </si>
  <si>
    <t>Kulinado</t>
  </si>
  <si>
    <t>http://www.kulinado.de</t>
  </si>
  <si>
    <t>Consumer Goods|Delivery|Small and Medium Businesses</t>
  </si>
  <si>
    <t>/organization/ kuliza</t>
  </si>
  <si>
    <t>/ORGANIZATION/KULIZA</t>
  </si>
  <si>
    <t>/funding-round/788e196aaf7bf0b443fcfb5525870c93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 kultevat-inc-</t>
  </si>
  <si>
    <t>/organization/kultevat-inc-</t>
  </si>
  <si>
    <t>/funding-round/efcab523ecede082d89005b1dc8c88cc</t>
  </si>
  <si>
    <t>/Organization/Kultevat-Inc-</t>
  </si>
  <si>
    <t>Kultevat, Inc.</t>
  </si>
  <si>
    <t>http://www.kultevat.com</t>
  </si>
  <si>
    <t>/organization/ kulzy</t>
  </si>
  <si>
    <t>/ORGANIZATION/KULZY</t>
  </si>
  <si>
    <t>/funding-round/c8a48f2065ca34549664ab929058ab79</t>
  </si>
  <si>
    <t>/Organization/Kulzy</t>
  </si>
  <si>
    <t>Kulzy</t>
  </si>
  <si>
    <t>https://www.kulzy.com/</t>
  </si>
  <si>
    <t>/organization/ kumbuya</t>
  </si>
  <si>
    <t>/organization/kumbuya</t>
  </si>
  <si>
    <t>/funding-round/091eb780b6b0049288c9607de5446a23</t>
  </si>
  <si>
    <t>/Organization/Kumbuya</t>
  </si>
  <si>
    <t>Kumbuya</t>
  </si>
  <si>
    <t>http://www.kumbuya.com</t>
  </si>
  <si>
    <t>Advertising|Blogging Platforms|Coupons|Discounts|E-Commerce|Social Media</t>
  </si>
  <si>
    <t>/ORGANIZATION/KUMBUYA</t>
  </si>
  <si>
    <t>/funding-round/39baa251cf53a5a14b74d3da04d330ce</t>
  </si>
  <si>
    <t>/funding-round/b69ea222a8bf0f584a6454b2f739af43</t>
  </si>
  <si>
    <t>/organization/ kumo</t>
  </si>
  <si>
    <t>/ORGANIZATION/KUMO</t>
  </si>
  <si>
    <t>/funding-round/45440eb719dfddec23237f8f94b6962c</t>
  </si>
  <si>
    <t>/Organization/Kumo</t>
  </si>
  <si>
    <t>Kumo</t>
  </si>
  <si>
    <t>http://kumonetwork.com/</t>
  </si>
  <si>
    <t>Disruptive Models|Media|Television</t>
  </si>
  <si>
    <t>/organization/ kumpool</t>
  </si>
  <si>
    <t>/organization/kumpool</t>
  </si>
  <si>
    <t>/funding-round/8118bf50915554047f69a0d6cdef1bc8</t>
  </si>
  <si>
    <t>/Organization/Kumpool</t>
  </si>
  <si>
    <t>Kumpool</t>
  </si>
  <si>
    <t>http://www.kumpool.com</t>
  </si>
  <si>
    <t>Internet|Online Dating|Social Media</t>
  </si>
  <si>
    <t>/organization/ kumu-networks</t>
  </si>
  <si>
    <t>/ORGANIZATION/KUMU-NETWORKS</t>
  </si>
  <si>
    <t>/funding-round/cedecaf8a505601f26171988786804b9</t>
  </si>
  <si>
    <t>/Organization/Kumu-Networks</t>
  </si>
  <si>
    <t>Kumu Networks</t>
  </si>
  <si>
    <t>http://kumunetworks.com</t>
  </si>
  <si>
    <t>/organization/kumu-networks</t>
  </si>
  <si>
    <t>/funding-round/d5de3af5a98bf8988088284a9d9f6b38</t>
  </si>
  <si>
    <t>/organization/ kun-run-biotechnology</t>
  </si>
  <si>
    <t>/ORGANIZATION/KUN-RUN-BIOTECHNOLOGY</t>
  </si>
  <si>
    <t>/funding-round/2672b825047f0629f6bb4e9dbda6afe2</t>
  </si>
  <si>
    <t>/Organization/Kun-Run-Biotechnology</t>
  </si>
  <si>
    <t>KUN RUN Biotechnology</t>
  </si>
  <si>
    <t>/organization/ kunaent</t>
  </si>
  <si>
    <t>/organization/kunaent</t>
  </si>
  <si>
    <t>/funding-round/1d014c647f3cbe1a6126b68d787f98eb</t>
  </si>
  <si>
    <t>/Organization/Kunaent</t>
  </si>
  <si>
    <t>Koona E&amp;T</t>
  </si>
  <si>
    <t>http://koonaent.com/en/</t>
  </si>
  <si>
    <t>Consumer Goods|Consumers|Pets</t>
  </si>
  <si>
    <t>/organization/ kunerango</t>
  </si>
  <si>
    <t>/ORGANIZATION/KUNERANGO</t>
  </si>
  <si>
    <t>/funding-round/4b99322414b4c0933585083aebd7362d</t>
  </si>
  <si>
    <t>/Organization/Kunerango</t>
  </si>
  <si>
    <t>Kunerango</t>
  </si>
  <si>
    <t>http://kunerango.com</t>
  </si>
  <si>
    <t>E-Commerce|Education|High Schools</t>
  </si>
  <si>
    <t>/organization/kunerango</t>
  </si>
  <si>
    <t>/funding-round/6343181b1ec28e6216c726133d22c27a</t>
  </si>
  <si>
    <t>/organization/ kunfood-com</t>
  </si>
  <si>
    <t>/ORGANIZATION/KUNFOOD-COM</t>
  </si>
  <si>
    <t>/funding-round/351f8dd5ed94622a76dbedcf1642f35f</t>
  </si>
  <si>
    <t>/Organization/Kunfood-Com</t>
  </si>
  <si>
    <t>KUNFOOD.com</t>
  </si>
  <si>
    <t>http://KUNFOOD.com</t>
  </si>
  <si>
    <t>/organization/kunfood-com</t>
  </si>
  <si>
    <t>/funding-round/ed495dbf20d032b1537fb416e2177667</t>
  </si>
  <si>
    <t>/organization/ kunlun</t>
  </si>
  <si>
    <t>/ORGANIZATION/KUNLUN</t>
  </si>
  <si>
    <t>/funding-round/6e7ae3f17b424c913a4255e7c1a64ac8</t>
  </si>
  <si>
    <t>/Organization/Kunlun</t>
  </si>
  <si>
    <t>Kunlun</t>
  </si>
  <si>
    <t>http://www.kunlun.com</t>
  </si>
  <si>
    <t>/organization/ kunshan-riboquark-pharmaceutical-technology</t>
  </si>
  <si>
    <t>/organization/kunshan-riboquark-pharmaceutical-technology</t>
  </si>
  <si>
    <t>/funding-round/6bde51a1dd804df4ceae80a5a6cfa55e</t>
  </si>
  <si>
    <t>/Organization/Kunshan-Riboquark-Pharmaceutical-Technology</t>
  </si>
  <si>
    <t>Kunshan RiboQuark Pharmaceutical Technology</t>
  </si>
  <si>
    <t>Kunshan</t>
  </si>
  <si>
    <t>/organization/ kuona</t>
  </si>
  <si>
    <t>/ORGANIZATION/KUONA</t>
  </si>
  <si>
    <t>/funding-round/5334649d63c829ced8e5550ad82b78c3</t>
  </si>
  <si>
    <t>/Organization/Kuona</t>
  </si>
  <si>
    <t>Kuona</t>
  </si>
  <si>
    <t>http://www.kuona.co</t>
  </si>
  <si>
    <t>Advertising|Analytics|Mobile Commerce</t>
  </si>
  <si>
    <t>/organization/kuona</t>
  </si>
  <si>
    <t>/funding-round/ed1ef4d3480e4c9dcdc76cd5bc98748e</t>
  </si>
  <si>
    <t>/funding-round/fc7f12c738764575a00db6b931a7a92a</t>
  </si>
  <si>
    <t>/organization/ kuotus</t>
  </si>
  <si>
    <t>/organization/kuotus</t>
  </si>
  <si>
    <t>/funding-round/8cceee86a9e23cdc9578e7ce4c58afbe</t>
  </si>
  <si>
    <t>/Organization/Kuotus</t>
  </si>
  <si>
    <t>Kuotus</t>
  </si>
  <si>
    <t>http://www.kuotus.com</t>
  </si>
  <si>
    <t>/organization/ kupibonus</t>
  </si>
  <si>
    <t>/ORGANIZATION/KUPIBONUS</t>
  </si>
  <si>
    <t>/funding-round/9ded878d60c93157d04dfe40a19381ba</t>
  </si>
  <si>
    <t>/Organization/Kupibonus</t>
  </si>
  <si>
    <t>KupiBonus</t>
  </si>
  <si>
    <t>http://www.kupibonus.ru</t>
  </si>
  <si>
    <t>/organization/ kupikupon</t>
  </si>
  <si>
    <t>/organization/kupikupon</t>
  </si>
  <si>
    <t>/funding-round/9391ccfe52012ed0b6366b8f7d6e1aba</t>
  </si>
  <si>
    <t>/Organization/Kupikupon</t>
  </si>
  <si>
    <t>KupiKupon</t>
  </si>
  <si>
    <t>http://www.kupikupon.ru</t>
  </si>
  <si>
    <t>Coupons|Curated Web|Discounts|Group Buying</t>
  </si>
  <si>
    <t>/organization/ kupivip</t>
  </si>
  <si>
    <t>/ORGANIZATION/KUPIVIP</t>
  </si>
  <si>
    <t>/funding-round/1ff610e5a6570728921deeabb9ca7ebc</t>
  </si>
  <si>
    <t>/Organization/Kupivip</t>
  </si>
  <si>
    <t>KupiVIP</t>
  </si>
  <si>
    <t>http://www.kupivip.ru</t>
  </si>
  <si>
    <t>E-Commerce|Fashion|Flash Sales|Online Shopping|Shopping</t>
  </si>
  <si>
    <t>/organization/kupivip</t>
  </si>
  <si>
    <t>/funding-round/26175c638e01f7bdbdbb7e8db1a3ec0f</t>
  </si>
  <si>
    <t>/funding-round/446e5312af1838b4e016a0e2c5a09573</t>
  </si>
  <si>
    <t>/funding-round/65285691f7f7d937209d5ca09a1abcaa</t>
  </si>
  <si>
    <t>/funding-round/9e58bcd819a770907debe404a75bfe1a</t>
  </si>
  <si>
    <t>/organization/ kupongid</t>
  </si>
  <si>
    <t>/organization/kupongid</t>
  </si>
  <si>
    <t>/funding-round/2e3bcc30b445e04d6648edd9ac3c1941</t>
  </si>
  <si>
    <t>/Organization/Kupongid</t>
  </si>
  <si>
    <t>KuponGid</t>
  </si>
  <si>
    <t>http://www.kupongid.ru</t>
  </si>
  <si>
    <t>/ORGANIZATION/KUPONGID</t>
  </si>
  <si>
    <t>/funding-round/31ebf844acbe5c947d7b18905b471db8</t>
  </si>
  <si>
    <t>/funding-round/4c7265cdba65d4c7c15a813ef5e9bfca</t>
  </si>
  <si>
    <t>/funding-round/635823d89bf1e35795b37129eb8d8f61</t>
  </si>
  <si>
    <t>/funding-round/b1aabd7603cc063aa0193a7254fc19da</t>
  </si>
  <si>
    <t>/funding-round/cc3d52b68049d5f40304cb917fac1c7c</t>
  </si>
  <si>
    <t>/organization/ kuponjo</t>
  </si>
  <si>
    <t>/organization/kuponjo</t>
  </si>
  <si>
    <t>/funding-round/13d030e53ad3fffa6735eb75c7e177fa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NJO</t>
  </si>
  <si>
    <t>/funding-round/2a21435e15c7b84315df04e759c25371</t>
  </si>
  <si>
    <t>/funding-round/8b8b8171e1a20187cbe0b1f77218c930</t>
  </si>
  <si>
    <t>/organization/ kupoya</t>
  </si>
  <si>
    <t>/ORGANIZATION/KUPOYA</t>
  </si>
  <si>
    <t>/funding-round/4ebe8e7c077f43754765c33a2a28127a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 kupu-hawaii</t>
  </si>
  <si>
    <t>/organization/kupu-hawaii</t>
  </si>
  <si>
    <t>/funding-round/137e3db5c6b0b9e6775d8bcd41101c42</t>
  </si>
  <si>
    <t>/Organization/Kupu-Hawaii</t>
  </si>
  <si>
    <t>Kupu Hawaii</t>
  </si>
  <si>
    <t>http://kupuhawaii.org</t>
  </si>
  <si>
    <t>/organization/ kura-md</t>
  </si>
  <si>
    <t>/ORGANIZATION/KURA-MD</t>
  </si>
  <si>
    <t>/funding-round/97446e045be5690b6b8ea2ce9e1f4749</t>
  </si>
  <si>
    <t>/Organization/Kura-Md</t>
  </si>
  <si>
    <t>Kura MD</t>
  </si>
  <si>
    <t>https://kura.md/</t>
  </si>
  <si>
    <t>/organization/ kura-oncology</t>
  </si>
  <si>
    <t>/organization/kura-oncology</t>
  </si>
  <si>
    <t>/funding-round/d4b2338485ac1f905f9d38afa82dc5b7</t>
  </si>
  <si>
    <t>/Organization/Kura-Oncology</t>
  </si>
  <si>
    <t>Kura Oncology</t>
  </si>
  <si>
    <t>http://www.kuraoncology.com/</t>
  </si>
  <si>
    <t>Bio-Pharm|Health and Wellness|Medical|Pharmaceuticals</t>
  </si>
  <si>
    <t>/organization/ kurado-inc-inspect-manager</t>
  </si>
  <si>
    <t>/ORGANIZATION/KURADO-INC-INSPECT-MANAGER</t>
  </si>
  <si>
    <t>/funding-round/0e01a13df5978d202b4c83b57372ee37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do-inc-inspect-manager</t>
  </si>
  <si>
    <t>/funding-round/110254472bdd26e854c6f67399840eed</t>
  </si>
  <si>
    <t>/organization/ kurani-interactive</t>
  </si>
  <si>
    <t>/ORGANIZATION/KURANI-INTERACTIVE</t>
  </si>
  <si>
    <t>/funding-round/72c217a9254af3c3ca0e041562fef9d5</t>
  </si>
  <si>
    <t>/Organization/Kurani-Interactive</t>
  </si>
  <si>
    <t>Kurani Interactive</t>
  </si>
  <si>
    <t>http://www.kurani.com</t>
  </si>
  <si>
    <t>iPhone|Mobile|Software|Technology</t>
  </si>
  <si>
    <t>/organization/ kuratur</t>
  </si>
  <si>
    <t>/organization/kuratur</t>
  </si>
  <si>
    <t>/funding-round/0b4c4178859e19ff73c098b515ddfc7d</t>
  </si>
  <si>
    <t>/Organization/Kuratur</t>
  </si>
  <si>
    <t>Kuratur</t>
  </si>
  <si>
    <t>http://kuratur.com</t>
  </si>
  <si>
    <t>Blogging Platforms|Curated Web|Publishing|Sales and Marketing|SEO</t>
  </si>
  <si>
    <t>/ORGANIZATION/KURATUR</t>
  </si>
  <si>
    <t>/funding-round/1b1aa906f8daf95b2155332a47b4c86c</t>
  </si>
  <si>
    <t>/funding-round/88ae9a357e698ef415157e8bf8a13afe</t>
  </si>
  <si>
    <t>/funding-round/a1b54a50ce389c38e3b411cf9c31e1b4</t>
  </si>
  <si>
    <t>/funding-round/ce43ba973ba8de3406bf19ff9e8e2d76</t>
  </si>
  <si>
    <t>/organization/ kurbo-health</t>
  </si>
  <si>
    <t>/ORGANIZATION/KURBO-HEALTH</t>
  </si>
  <si>
    <t>/funding-round/288e88351742f2d352afc274dcb8dadc</t>
  </si>
  <si>
    <t>/Organization/Kurbo-Health</t>
  </si>
  <si>
    <t>Kurbo Health</t>
  </si>
  <si>
    <t>http://kurbo.com</t>
  </si>
  <si>
    <t>/organization/kurbo-health</t>
  </si>
  <si>
    <t>/funding-round/80387a84cff460d301b7616c4605333a</t>
  </si>
  <si>
    <t>/organization/ kure-corp</t>
  </si>
  <si>
    <t>/ORGANIZATION/KURE-CORP</t>
  </si>
  <si>
    <t>/funding-round/f3aaed34d6e6e5031a201105081a9904</t>
  </si>
  <si>
    <t>/Organization/Kure-Corp</t>
  </si>
  <si>
    <t>KURE Corp</t>
  </si>
  <si>
    <t>http://kuresociety.com/</t>
  </si>
  <si>
    <t>Internet|Leisure|Services</t>
  </si>
  <si>
    <t>/organization/ kurobe-pharmaceuticals</t>
  </si>
  <si>
    <t>/organization/kurobe-pharmaceuticals</t>
  </si>
  <si>
    <t>/funding-round/2b5bfabd0e9ba1c04bad5acf049768f7</t>
  </si>
  <si>
    <t>/Organization/Kurobe-Pharmaceuticals</t>
  </si>
  <si>
    <t>Kurobe Pharmaceuticals</t>
  </si>
  <si>
    <t>/organization/ kuros-biosurgery</t>
  </si>
  <si>
    <t>/ORGANIZATION/KUROS-BIOSURGERY</t>
  </si>
  <si>
    <t>/funding-round/0f6b474d8d9ac8f620e6af7e733d2322</t>
  </si>
  <si>
    <t>/Organization/Kuros-Biosurgery</t>
  </si>
  <si>
    <t>Kuros Biosurgery</t>
  </si>
  <si>
    <t>http://www.kuros.ch</t>
  </si>
  <si>
    <t>/organization/kuros-biosurgery</t>
  </si>
  <si>
    <t>/funding-round/17145560ca4ae17d501484e8986e0cc1</t>
  </si>
  <si>
    <t>/funding-round/8aff9f8debb2333b39771ce2f9393282</t>
  </si>
  <si>
    <t>/funding-round/c07e36820915bc21827796e7015b7d05</t>
  </si>
  <si>
    <t>/organization/ kurtosys</t>
  </si>
  <si>
    <t>/ORGANIZATION/KURTOSYS</t>
  </si>
  <si>
    <t>/funding-round/0856d07caba8ade30f654afc142a5df0</t>
  </si>
  <si>
    <t>/Organization/Kurtosys</t>
  </si>
  <si>
    <t>Kurtosys</t>
  </si>
  <si>
    <t>http://www.kurtosys.com</t>
  </si>
  <si>
    <t>Finance Technology|Software</t>
  </si>
  <si>
    <t>/organization/kurtosys</t>
  </si>
  <si>
    <t>/funding-round/270a856153a08c702256fa93606b733f</t>
  </si>
  <si>
    <t>/funding-round/5d3a91f7580a25ccb3c757caa134dfc5</t>
  </si>
  <si>
    <t>/funding-round/80d88cc338c593266bb97bbaaf25e65f</t>
  </si>
  <si>
    <t>/funding-round/ca4a181a0b27d3e957a001e6fedeceb7</t>
  </si>
  <si>
    <t>/funding-round/cac4069264c56f1339515ee6921e3dd5</t>
  </si>
  <si>
    <t>/organization/ kurv-2</t>
  </si>
  <si>
    <t>/ORGANIZATION/KURV-2</t>
  </si>
  <si>
    <t>/funding-round/2586fdce3c5960d7ba890a463ae1c893</t>
  </si>
  <si>
    <t>/Organization/Kurv-2</t>
  </si>
  <si>
    <t>kurv</t>
  </si>
  <si>
    <t>https://kurv.co</t>
  </si>
  <si>
    <t>/organization/ kurve-technology</t>
  </si>
  <si>
    <t>/organization/kurve-technology</t>
  </si>
  <si>
    <t>/funding-round/7fd0532b75f963ddd3301eb704593748</t>
  </si>
  <si>
    <t>/Organization/Kurve-Technology</t>
  </si>
  <si>
    <t>Kurve Technology</t>
  </si>
  <si>
    <t>http://www.kurvetech.com</t>
  </si>
  <si>
    <t>/ORGANIZATION/KURVE-TECHNOLOGY</t>
  </si>
  <si>
    <t>/funding-round/95457e4877648fc638cc9cb3c508bc96</t>
  </si>
  <si>
    <t>/funding-round/9b5778b0afdb83a18e0e630b8d57d67c</t>
  </si>
  <si>
    <t>/organization/ kuryente-enetrprises</t>
  </si>
  <si>
    <t>/ORGANIZATION/KURYENTE-ENETRPRISES</t>
  </si>
  <si>
    <t>/funding-round/e31d612ac978880222d2182e753cdc17</t>
  </si>
  <si>
    <t>/Organization/Kuryente-Enetrprises</t>
  </si>
  <si>
    <t>Kuryente Enetrprises</t>
  </si>
  <si>
    <t>/organization/ kurzomanie-cz-coursemania-eu</t>
  </si>
  <si>
    <t>/organization/kurzomanie-cz-coursemania-eu</t>
  </si>
  <si>
    <t>/funding-round/6ba9348e011b1a7c6a6b76fd00be04b9</t>
  </si>
  <si>
    <t>/Organization/Kurzomanie-Cz-Coursemania-Eu</t>
  </si>
  <si>
    <t>Kurzomanie.cz / Coursemania.eu</t>
  </si>
  <si>
    <t>http://www.kurzomanie.cz</t>
  </si>
  <si>
    <t>/organization/ kustom-codes</t>
  </si>
  <si>
    <t>/ORGANIZATION/KUSTOM-CODES</t>
  </si>
  <si>
    <t>/funding-round/7579a3d70d3fde864fc9ad786daa81fb</t>
  </si>
  <si>
    <t>/Organization/Kustom-Codes</t>
  </si>
  <si>
    <t>Kustom Codes</t>
  </si>
  <si>
    <t>http://kustomcodes.com/</t>
  </si>
  <si>
    <t>Graphics|Mobile</t>
  </si>
  <si>
    <t>/organization/kustom-codes</t>
  </si>
  <si>
    <t>/funding-round/c24e6a1e654c58e02da04277e9fdf3f5</t>
  </si>
  <si>
    <t>/organization/ kustomnote</t>
  </si>
  <si>
    <t>/ORGANIZATION/KUSTOMNOTE</t>
  </si>
  <si>
    <t>/funding-round/c0dbb76eecd9ee37f6c6370fcc28aa70</t>
  </si>
  <si>
    <t>/Organization/Kustomnote</t>
  </si>
  <si>
    <t>KustomNote</t>
  </si>
  <si>
    <t>http://kustomnote.com</t>
  </si>
  <si>
    <t>/organization/kustomnote</t>
  </si>
  <si>
    <t>/funding-round/cb609915ee34a60166415e39fcd7bfaa</t>
  </si>
  <si>
    <t>/organization/ kutbox</t>
  </si>
  <si>
    <t>/ORGANIZATION/KUTBOX</t>
  </si>
  <si>
    <t>/funding-round/11a44423bcbdd226149d8837760ba881</t>
  </si>
  <si>
    <t>/Organization/Kutbox</t>
  </si>
  <si>
    <t>KutBox</t>
  </si>
  <si>
    <t>https://www.kutbox.com</t>
  </si>
  <si>
    <t>/organization/ kutenda</t>
  </si>
  <si>
    <t>/organization/kutenda</t>
  </si>
  <si>
    <t>/funding-round/0176b4bce38266a92054d26b177ce957</t>
  </si>
  <si>
    <t>/Organization/Kutenda</t>
  </si>
  <si>
    <t>Kutenda</t>
  </si>
  <si>
    <t>http://www.kutenda.com</t>
  </si>
  <si>
    <t>Advertising|Internet Marketing|Marketing Automation</t>
  </si>
  <si>
    <t>/organization/ kutoto</t>
  </si>
  <si>
    <t>/ORGANIZATION/KUTOTO</t>
  </si>
  <si>
    <t>/funding-round/e28bd7d12d8fb4b203ab28077c3f027b</t>
  </si>
  <si>
    <t>/Organization/Kutoto</t>
  </si>
  <si>
    <t>Kutoto</t>
  </si>
  <si>
    <t>http://www.kutoto.com</t>
  </si>
  <si>
    <t>Collaborative Consumption|iPhone|Location Based Services|Mobile|Social Media</t>
  </si>
  <si>
    <t>/organization/ kutpoint</t>
  </si>
  <si>
    <t>/organization/kutpoint</t>
  </si>
  <si>
    <t>/funding-round/b42457b612cc376451d5e35e93ff699c</t>
  </si>
  <si>
    <t>/Organization/Kutpoint</t>
  </si>
  <si>
    <t>Kutpoint</t>
  </si>
  <si>
    <t>http://www.kutpoint.com</t>
  </si>
  <si>
    <t>Internet|Online Education|Services|Social Media</t>
  </si>
  <si>
    <t>/organization/ kutuan</t>
  </si>
  <si>
    <t>/ORGANIZATION/KUTUAN</t>
  </si>
  <si>
    <t>/funding-round/24e8bcbcddadaaf5811149a263453063</t>
  </si>
  <si>
    <t>/Organization/Kutuan</t>
  </si>
  <si>
    <t>Kutuan</t>
  </si>
  <si>
    <t>http://www.kutuan.com/</t>
  </si>
  <si>
    <t>/organization/ kutusu-video-ajans</t>
  </si>
  <si>
    <t>/organization/kutusu-video-ajans</t>
  </si>
  <si>
    <t>/funding-round/86a2d1c65a4b520303a65eaaf7d44b63</t>
  </si>
  <si>
    <t>/Organization/Kutusu-Video-Ajans</t>
  </si>
  <si>
    <t>Ä°ÅŸ kutusu video ajansÄ±</t>
  </si>
  <si>
    <t>http://www.iskutusu.com</t>
  </si>
  <si>
    <t>3D|Advertising|Online Video Advertising|Video</t>
  </si>
  <si>
    <t>/organization/ kuvee</t>
  </si>
  <si>
    <t>/ORGANIZATION/KUVEE</t>
  </si>
  <si>
    <t>/funding-round/6d44b9025f8adfc739927c39e5517166</t>
  </si>
  <si>
    <t>/Organization/Kuvee</t>
  </si>
  <si>
    <t>Kuvee</t>
  </si>
  <si>
    <t>http://www.kuvee.com/</t>
  </si>
  <si>
    <t>/organization/ kuwo-science-and-technology</t>
  </si>
  <si>
    <t>/organization/kuwo-science-and-technology</t>
  </si>
  <si>
    <t>/funding-round/9e1189c429cd322e1a9b95b45f6349e7</t>
  </si>
  <si>
    <t>/Organization/Kuwo-Science-And-Technology</t>
  </si>
  <si>
    <t>Kuwo Science and Technology</t>
  </si>
  <si>
    <t>http://www.kuwo.cn</t>
  </si>
  <si>
    <t>/ORGANIZATION/KUWO-SCIENCE-AND-TECHNOLOGY</t>
  </si>
  <si>
    <t>/funding-round/a2fe35360e76b78adb0ce76792a28451</t>
  </si>
  <si>
    <t>/organization/ kuznech</t>
  </si>
  <si>
    <t>/organization/kuznech</t>
  </si>
  <si>
    <t>/funding-round/0f0f3d0ac29fff1e2306e9144c012e47</t>
  </si>
  <si>
    <t>/Organization/Kuznech</t>
  </si>
  <si>
    <t>Kuznech</t>
  </si>
  <si>
    <t>http://kuznech.com</t>
  </si>
  <si>
    <t>Image Recognition|Search|Visual Search</t>
  </si>
  <si>
    <t>/ORGANIZATION/KUZNECH</t>
  </si>
  <si>
    <t>/funding-round/b9cdaab434bbc1c3b8a7eba5f60fc326</t>
  </si>
  <si>
    <t>/funding-round/d17283bda6238bcbd007e94ea25875d6</t>
  </si>
  <si>
    <t>/funding-round/e84cd6a4d77ff6d17068be5afb1e71fd</t>
  </si>
  <si>
    <t>/funding-round/f316c79916cbc7d67234295eed74017e</t>
  </si>
  <si>
    <t>/organization/ kv-pharmaceutical</t>
  </si>
  <si>
    <t>/ORGANIZATION/KV-PHARMACEUTICAL</t>
  </si>
  <si>
    <t>/funding-round/20f26c829388f6e0c3d9b381603b82a8</t>
  </si>
  <si>
    <t>/Organization/Kv-Pharmaceutical</t>
  </si>
  <si>
    <t>Lumara Health</t>
  </si>
  <si>
    <t>http://lumarahealth.com</t>
  </si>
  <si>
    <t>/organization/kv-pharmaceutical</t>
  </si>
  <si>
    <t>/funding-round/22a5d84d549aefcba83fa34fa72feabf</t>
  </si>
  <si>
    <t>/funding-round/63ef08ae442ebc19774b2bc7c464ae9a</t>
  </si>
  <si>
    <t>/funding-round/ed9a0fde2345b1c243124ab5d9777877</t>
  </si>
  <si>
    <t>/organization/ kvantum</t>
  </si>
  <si>
    <t>/ORGANIZATION/KVANTUM</t>
  </si>
  <si>
    <t>/funding-round/35cb60cca424891ca6b399e9a68add78</t>
  </si>
  <si>
    <t>/Organization/Kvantum</t>
  </si>
  <si>
    <t>Kvantum</t>
  </si>
  <si>
    <t>http://www.kvantuminc.com</t>
  </si>
  <si>
    <t>Analytics|Big Data|Digital Media|Performance Marketing|Real Time|Software</t>
  </si>
  <si>
    <t>/organization/ kvault-software-limited</t>
  </si>
  <si>
    <t>/organization/kvault-software-limited</t>
  </si>
  <si>
    <t>/funding-round/f2cc5037c68b87ea48eb13cdbd318952</t>
  </si>
  <si>
    <t>/Organization/Kvault-Software-Limited</t>
  </si>
  <si>
    <t>kVault Software</t>
  </si>
  <si>
    <t>/organization/ kvion-inc</t>
  </si>
  <si>
    <t>/ORGANIZATION/KVION-INC</t>
  </si>
  <si>
    <t>/funding-round/c21a76ff431c45fa9b53dc8a69b0e2f8</t>
  </si>
  <si>
    <t>/Organization/Kvion-Inc</t>
  </si>
  <si>
    <t>Kvion Inc</t>
  </si>
  <si>
    <t>http://www.kvion.com</t>
  </si>
  <si>
    <t>Domains|Information Technology|Web Hosting</t>
  </si>
  <si>
    <t>/organization/ kvk-team</t>
  </si>
  <si>
    <t>/organization/kvk-team</t>
  </si>
  <si>
    <t>/funding-round/2ccdf06898ce6ea85f4a155d4a1c9b2b</t>
  </si>
  <si>
    <t>24-04-2010</t>
  </si>
  <si>
    <t>/Organization/Kvk-Team</t>
  </si>
  <si>
    <t>KVK TEAM</t>
  </si>
  <si>
    <t>http://kvkteam.osmogames.com</t>
  </si>
  <si>
    <t>/organization/ kvz-sports</t>
  </si>
  <si>
    <t>/ORGANIZATION/KVZ-SPORTS</t>
  </si>
  <si>
    <t>/funding-round/d03e7393bacc34c37387d1833a54de6a</t>
  </si>
  <si>
    <t>/Organization/Kvz-Sports</t>
  </si>
  <si>
    <t>KVZ Sports</t>
  </si>
  <si>
    <t>http://kvzsports.com</t>
  </si>
  <si>
    <t>/organization/ kwaab</t>
  </si>
  <si>
    <t>/organization/kwaab</t>
  </si>
  <si>
    <t>/funding-round/cd5a334415c4a52791ff6262d903490b</t>
  </si>
  <si>
    <t>/Organization/Kwaab</t>
  </si>
  <si>
    <t>Kwaab</t>
  </si>
  <si>
    <t>http://www.kwaab.com</t>
  </si>
  <si>
    <t>/organization/ kwaga</t>
  </si>
  <si>
    <t>/ORGANIZATION/KWAGA</t>
  </si>
  <si>
    <t>/funding-round/554cc9b6459b969b4d642d7e56b2d04f</t>
  </si>
  <si>
    <t>/Organization/Kwaga</t>
  </si>
  <si>
    <t>Evercontact</t>
  </si>
  <si>
    <t>http://www.evercontact.com</t>
  </si>
  <si>
    <t>Contact Management|Messaging|Startups</t>
  </si>
  <si>
    <t>/organization/kwaga</t>
  </si>
  <si>
    <t>/funding-round/5c0589d25f3366a9b3ab622a0e78f2ca</t>
  </si>
  <si>
    <t>/funding-round/6cff8b41fb068e4e97c79fb2acbfe15a</t>
  </si>
  <si>
    <t>/organization/ kwambio</t>
  </si>
  <si>
    <t>/organization/kwambio</t>
  </si>
  <si>
    <t>/funding-round/57b992cf8f644b292e20f2ebc6e7bde9</t>
  </si>
  <si>
    <t>/Organization/Kwambio</t>
  </si>
  <si>
    <t>KWAMBIO</t>
  </si>
  <si>
    <t>http://kwambio.com/</t>
  </si>
  <si>
    <t>E-Commerce|Marketplaces|Product Design|Retail</t>
  </si>
  <si>
    <t>/organization/ kwan-mobile</t>
  </si>
  <si>
    <t>/ORGANIZATION/KWAN-MOBILE</t>
  </si>
  <si>
    <t>/funding-round/b36dcde2440a6a25dd99adbd959ed6db</t>
  </si>
  <si>
    <t>/Organization/Kwan-Mobile</t>
  </si>
  <si>
    <t>Kwan Mobile</t>
  </si>
  <si>
    <t>http://www.kwanmobile.com.ar</t>
  </si>
  <si>
    <t>Mobile|Mobility|Software</t>
  </si>
  <si>
    <t>/organization/kwan-mobile</t>
  </si>
  <si>
    <t>/funding-round/c6f0924ecfa49c14794b5f8c56e835da</t>
  </si>
  <si>
    <t>/funding-round/ec4c824ef9fb6022a350dd0bbd924f0f</t>
  </si>
  <si>
    <t>/organization/ kwanji</t>
  </si>
  <si>
    <t>/organization/kwanji</t>
  </si>
  <si>
    <t>/funding-round/8dd2b653b8a9ec1e52beca4307a29872</t>
  </si>
  <si>
    <t>/Organization/Kwanji</t>
  </si>
  <si>
    <t>Kwanji</t>
  </si>
  <si>
    <t>http://kwanji.com</t>
  </si>
  <si>
    <t>Finance|Shipping|Small and Medium Businesses|Software|Trading</t>
  </si>
  <si>
    <t>/ORGANIZATION/KWANJI</t>
  </si>
  <si>
    <t>/funding-round/e7fd17f6139c2a1cf94190c9086ed421</t>
  </si>
  <si>
    <t>/organization/ kwarter</t>
  </si>
  <si>
    <t>/organization/kwarter</t>
  </si>
  <si>
    <t>/funding-round/5410dd4d6c6d0cafbb555972babce0ba</t>
  </si>
  <si>
    <t>/Organization/Kwarter</t>
  </si>
  <si>
    <t>Kwarter</t>
  </si>
  <si>
    <t>http://www.kwarter.com</t>
  </si>
  <si>
    <t>Advertising|Consumer Electronics|Entertainment|Gamification|Mobile|Television</t>
  </si>
  <si>
    <t>/ORGANIZATION/KWARTER</t>
  </si>
  <si>
    <t>/funding-round/ff73d33ea1950918fcbf4d47b28f7810</t>
  </si>
  <si>
    <t>/organization/ kweekweek</t>
  </si>
  <si>
    <t>/organization/kweekweek</t>
  </si>
  <si>
    <t>/funding-round/042f901a8427cda6ee21ede070420acc</t>
  </si>
  <si>
    <t>/Organization/Kweekweek</t>
  </si>
  <si>
    <t>KweekWeek</t>
  </si>
  <si>
    <t>http://www.KweekWeek.com</t>
  </si>
  <si>
    <t>E-Commerce|Events|Local|Reviews and Recommendations|SaaS|Ticketing</t>
  </si>
  <si>
    <t>/organization/ kwelia</t>
  </si>
  <si>
    <t>/ORGANIZATION/KWELIA</t>
  </si>
  <si>
    <t>/funding-round/d8b9611ca3a929f79fdf8198ebc84e47</t>
  </si>
  <si>
    <t>/Organization/Kwelia</t>
  </si>
  <si>
    <t>Kwelia</t>
  </si>
  <si>
    <t>http://www.kwelia.com</t>
  </si>
  <si>
    <t>Analytics|Real Estate|Rental Housing</t>
  </si>
  <si>
    <t>/organization/kwelia</t>
  </si>
  <si>
    <t>/funding-round/dfe8a159b40edf35732bf33a38976dc2</t>
  </si>
  <si>
    <t>/organization/ kwestr</t>
  </si>
  <si>
    <t>/ORGANIZATION/KWESTR</t>
  </si>
  <si>
    <t>/funding-round/f7c323088627f14a28ecca25edc2bf0d</t>
  </si>
  <si>
    <t>/Organization/Kwestr</t>
  </si>
  <si>
    <t>Kwestr</t>
  </si>
  <si>
    <t>http://www.kwestr.com</t>
  </si>
  <si>
    <t>Curated Web|Gamification|Media</t>
  </si>
  <si>
    <t>/organization/ kwhours</t>
  </si>
  <si>
    <t>/organization/kwhours</t>
  </si>
  <si>
    <t>/funding-round/10d539d7f17cb017a75789f12faf5021</t>
  </si>
  <si>
    <t>/Organization/Kwhours</t>
  </si>
  <si>
    <t>kWhOURS</t>
  </si>
  <si>
    <t>http://www.kwhours.com</t>
  </si>
  <si>
    <t>/ORGANIZATION/KWHOURS</t>
  </si>
  <si>
    <t>/funding-round/8a194073c504c12d5ae9ee9b118f87a5</t>
  </si>
  <si>
    <t>/organization/ kwick-clean-and-green</t>
  </si>
  <si>
    <t>/organization/kwick-clean-and-green</t>
  </si>
  <si>
    <t>/funding-round/efd99f38d2cce5a16c33bb55c6dfe330</t>
  </si>
  <si>
    <t>/Organization/Kwick-Clean-And-Green</t>
  </si>
  <si>
    <t>Kwick Clean and Green</t>
  </si>
  <si>
    <t>/organization/ kwiclick</t>
  </si>
  <si>
    <t>/ORGANIZATION/KWICLICK</t>
  </si>
  <si>
    <t>/funding-round/2c915929807a96b271460e11ac5660d3</t>
  </si>
  <si>
    <t>/Organization/Kwiclick</t>
  </si>
  <si>
    <t>KwiClick</t>
  </si>
  <si>
    <t>http://www.kwiclick.com</t>
  </si>
  <si>
    <t>/organization/ kwicr</t>
  </si>
  <si>
    <t>/organization/kwicr</t>
  </si>
  <si>
    <t>/funding-round/43a0c1e18a59d9d5884470e9e1eade67</t>
  </si>
  <si>
    <t>/Organization/Kwicr</t>
  </si>
  <si>
    <t>Kwicr</t>
  </si>
  <si>
    <t>http://www.kwicr.com/</t>
  </si>
  <si>
    <t>Mobile|Mobile Software Tools|Software|Television</t>
  </si>
  <si>
    <t>/ORGANIZATION/KWICR</t>
  </si>
  <si>
    <t>/funding-round/7f4bc2d91b5be4ab62c35bdf9a75229b</t>
  </si>
  <si>
    <t>/funding-round/a62cb829edbb10c901c114aa117365f7</t>
  </si>
  <si>
    <t>/organization/ kwikpik</t>
  </si>
  <si>
    <t>/ORGANIZATION/KWIKPIK</t>
  </si>
  <si>
    <t>/funding-round/8c5e5bbae63af010bf644b9aef76da4e</t>
  </si>
  <si>
    <t>/Organization/Kwikpik</t>
  </si>
  <si>
    <t>Kwikpik</t>
  </si>
  <si>
    <t>http://kwikpik.me/</t>
  </si>
  <si>
    <t>/organization/ kwindoo</t>
  </si>
  <si>
    <t>/organization/kwindoo</t>
  </si>
  <si>
    <t>/funding-round/398edea88b6e7926ad420b9162ebe6b5</t>
  </si>
  <si>
    <t>/Organization/Kwindoo</t>
  </si>
  <si>
    <t>KWINDOO</t>
  </si>
  <si>
    <t>http://kwindoo.com</t>
  </si>
  <si>
    <t>/organization/ kwiry</t>
  </si>
  <si>
    <t>/ORGANIZATION/KWIRY</t>
  </si>
  <si>
    <t>/funding-round/c0ec3fb8c39347be3aa1f0e0a03ba7b1</t>
  </si>
  <si>
    <t>/Organization/Kwiry</t>
  </si>
  <si>
    <t>kwiry</t>
  </si>
  <si>
    <t>http://www.kwiry.com</t>
  </si>
  <si>
    <t>Content|Mobile|Search|SMS</t>
  </si>
  <si>
    <t>/organization/kwiry</t>
  </si>
  <si>
    <t>/funding-round/ecac1440d12ce5cfec52fd0f1feca0d5</t>
  </si>
  <si>
    <t>/organization/ kxen</t>
  </si>
  <si>
    <t>/ORGANIZATION/KXEN</t>
  </si>
  <si>
    <t>/funding-round/b76116a4ce3222ef55091975acc2e1ca</t>
  </si>
  <si>
    <t>/Organization/Kxen</t>
  </si>
  <si>
    <t>KXEN</t>
  </si>
  <si>
    <t>http://www.kxen.com</t>
  </si>
  <si>
    <t>Analytics|Data Mining|Software</t>
  </si>
  <si>
    <t>/organization/kxen</t>
  </si>
  <si>
    <t>/funding-round/fab642d0635cadc1b11089f7622ee388</t>
  </si>
  <si>
    <t>/organization/ kxter-com</t>
  </si>
  <si>
    <t>/ORGANIZATION/KXTER-COM</t>
  </si>
  <si>
    <t>/funding-round/baf8d536f47367d267de93dce6293d9a</t>
  </si>
  <si>
    <t>/Organization/Kxter-Com</t>
  </si>
  <si>
    <t>Kxter.com</t>
  </si>
  <si>
    <t>http://www.kxter.com</t>
  </si>
  <si>
    <t>Crowdfunding|FinTech|Venture Capital</t>
  </si>
  <si>
    <t>/organization/kxter-com</t>
  </si>
  <si>
    <t>/funding-round/dde9d4c11938461687c1f1b2631db5c0</t>
  </si>
  <si>
    <t>/organization/ kya</t>
  </si>
  <si>
    <t>/ORGANIZATION/KYA</t>
  </si>
  <si>
    <t>/funding-round/a0d1d020dde5ea629f6c0a902e7c5274</t>
  </si>
  <si>
    <t>/Organization/Kya</t>
  </si>
  <si>
    <t>KYA</t>
  </si>
  <si>
    <t>https://getkya.com</t>
  </si>
  <si>
    <t>/organization/ kyak-interactive</t>
  </si>
  <si>
    <t>/organization/kyak-interactive</t>
  </si>
  <si>
    <t>/funding-round/8176b666215dcb550d262180bd512286</t>
  </si>
  <si>
    <t>/Organization/Kyak-Interactive</t>
  </si>
  <si>
    <t>Kyak Interactive</t>
  </si>
  <si>
    <t>http://www.kayakinteractive.com</t>
  </si>
  <si>
    <t>/organization/ kyash-inc</t>
  </si>
  <si>
    <t>/ORGANIZATION/KYASH-INC</t>
  </si>
  <si>
    <t>/funding-round/1222d953db4ea730997d8303ca965031</t>
  </si>
  <si>
    <t>/Organization/Kyash-Inc</t>
  </si>
  <si>
    <t>Kyash Inc.</t>
  </si>
  <si>
    <t>http://kyash.co</t>
  </si>
  <si>
    <t>Apps|Mobile Payments</t>
  </si>
  <si>
    <t>/organization/ kybalion</t>
  </si>
  <si>
    <t>/organization/kybalion</t>
  </si>
  <si>
    <t>/funding-round/48ee33c552dac8c7f356184ac541fae8</t>
  </si>
  <si>
    <t>/Organization/Kybalion</t>
  </si>
  <si>
    <t>Kybalion</t>
  </si>
  <si>
    <t>http://www.kybalion.net</t>
  </si>
  <si>
    <t>Analytics|Content|Technology</t>
  </si>
  <si>
    <t>/organization/ kybernesis</t>
  </si>
  <si>
    <t>/ORGANIZATION/KYBERNESIS</t>
  </si>
  <si>
    <t>/funding-round/5070663815ac48d33ad4a71caaeaeeda</t>
  </si>
  <si>
    <t>/Organization/Kybernesis</t>
  </si>
  <si>
    <t>Kybernesis</t>
  </si>
  <si>
    <t>http://kybernesis.com</t>
  </si>
  <si>
    <t>Game|Games</t>
  </si>
  <si>
    <t>/organization/kybernesis</t>
  </si>
  <si>
    <t>/funding-round/c38dad6b7443fe70a0f6c9685db3a1bc</t>
  </si>
  <si>
    <t>/organization/ kyberpass-corporation</t>
  </si>
  <si>
    <t>/ORGANIZATION/KYBERPASS-CORPORATION</t>
  </si>
  <si>
    <t>/funding-round/5581f6c02d87f3855a27193f14b3615a</t>
  </si>
  <si>
    <t>/Organization/Kyberpass-Corporation</t>
  </si>
  <si>
    <t>Kyberpass Corporation</t>
  </si>
  <si>
    <t>/organization/ kyck-com</t>
  </si>
  <si>
    <t>/organization/kyck-com</t>
  </si>
  <si>
    <t>/funding-round/45c8558cf7575c3103f1a2a91838d839</t>
  </si>
  <si>
    <t>/Organization/Kyck-Com</t>
  </si>
  <si>
    <t>KYCK.com</t>
  </si>
  <si>
    <t>http://www.kyck.com</t>
  </si>
  <si>
    <t>B2B|Consumer Internet|Soccer|Social Commerce|Sports</t>
  </si>
  <si>
    <t>/ORGANIZATION/KYCK-COM</t>
  </si>
  <si>
    <t>/funding-round/9ffe78cc4ec8ac12c627b836b042ea25</t>
  </si>
  <si>
    <t>/funding-round/d992253e00ba59360ca6b57755953d93</t>
  </si>
  <si>
    <t>/funding-round/e60c7320471089ded4d2d5154016b29e</t>
  </si>
  <si>
    <t>/organization/ kydaemos</t>
  </si>
  <si>
    <t>/organization/kydaemos</t>
  </si>
  <si>
    <t>/funding-round/41b785ca547e01069eb24dfb28a7fe9e</t>
  </si>
  <si>
    <t>/Organization/Kydaemos</t>
  </si>
  <si>
    <t>Kydaemos</t>
  </si>
  <si>
    <t>http://kydaemos.com</t>
  </si>
  <si>
    <t>Games|Mobile|Monetization</t>
  </si>
  <si>
    <t>Granville</t>
  </si>
  <si>
    <t>/ORGANIZATION/KYDAEMOS</t>
  </si>
  <si>
    <t>/funding-round/761d2c9751c64d3b07c626dbc5471181</t>
  </si>
  <si>
    <t>/funding-round/a9acfd3d704d53f6443004965a3b7da3</t>
  </si>
  <si>
    <t>/funding-round/b4594e8d0a6d9c17755e83596ecde8b7</t>
  </si>
  <si>
    <t>/organization/ kyepot</t>
  </si>
  <si>
    <t>/organization/kyepot</t>
  </si>
  <si>
    <t>/funding-round/09c2b7c9567162fd532b3525c58f7210</t>
  </si>
  <si>
    <t>/Organization/Kyepot</t>
  </si>
  <si>
    <t>KyePot</t>
  </si>
  <si>
    <t>http://www.kyepot.com</t>
  </si>
  <si>
    <t>/organization/ kylin-therapeutics</t>
  </si>
  <si>
    <t>/ORGANIZATION/KYLIN-THERAPEUTICS</t>
  </si>
  <si>
    <t>/funding-round/6e83df9380a21795aa3009c1dd0c110f</t>
  </si>
  <si>
    <t>/Organization/Kylin-Therapeutics</t>
  </si>
  <si>
    <t>Kylin Therapeutics</t>
  </si>
  <si>
    <t>http://www.kylintherapeutics.com</t>
  </si>
  <si>
    <t>/organization/kylin-therapeutics</t>
  </si>
  <si>
    <t>/funding-round/9973282cad30d8ac6e8a6033a4a79cfb</t>
  </si>
  <si>
    <t>/organization/ kyma-medical-technologies</t>
  </si>
  <si>
    <t>/ORGANIZATION/KYMA-MEDICAL-TECHNOLOGIES</t>
  </si>
  <si>
    <t>/funding-round/3d8bb0d4b240a085bd16cef0949b3af2</t>
  </si>
  <si>
    <t>/Organization/Kyma-Medical-Technologies</t>
  </si>
  <si>
    <t>Kyma Medical Technologies</t>
  </si>
  <si>
    <t>http://kyma-med.com/</t>
  </si>
  <si>
    <t>/organization/ kyma-technologies</t>
  </si>
  <si>
    <t>/organization/kyma-technologies</t>
  </si>
  <si>
    <t>/funding-round/e61436209d8769af4f71beda1103a993</t>
  </si>
  <si>
    <t>/Organization/Kyma-Technologies</t>
  </si>
  <si>
    <t>Kyma Technologies</t>
  </si>
  <si>
    <t>http://kymatech.com</t>
  </si>
  <si>
    <t>Semiconductors|Web Design</t>
  </si>
  <si>
    <t>/organization/ kymab</t>
  </si>
  <si>
    <t>/ORGANIZATION/KYMAB</t>
  </si>
  <si>
    <t>/funding-round/082e810456e6d817c3e1d7d4d5ee6793</t>
  </si>
  <si>
    <t>/Organization/Kymab</t>
  </si>
  <si>
    <t>Kymab</t>
  </si>
  <si>
    <t>http://www.kymab.com</t>
  </si>
  <si>
    <t>/organization/kymab</t>
  </si>
  <si>
    <t>/funding-round/6d63912056cba9aeaa29ae16df7f7cab</t>
  </si>
  <si>
    <t>/funding-round/c68a51db61d2cb02781b12a9f76a5392</t>
  </si>
  <si>
    <t>/organization/ kymeta</t>
  </si>
  <si>
    <t>/organization/kymeta</t>
  </si>
  <si>
    <t>/funding-round/6a604c9126af591086074e2ccab35ef3</t>
  </si>
  <si>
    <t>/Organization/Kymeta</t>
  </si>
  <si>
    <t>Kymeta</t>
  </si>
  <si>
    <t>http://www.kymetacorp.com</t>
  </si>
  <si>
    <t>Aerospace|Communications Hardware|Hardware + Software|Mobile</t>
  </si>
  <si>
    <t>/ORGANIZATION/KYMETA</t>
  </si>
  <si>
    <t>/funding-round/90118ce0b402613130ef868eff3dab75</t>
  </si>
  <si>
    <t>/funding-round/df91c069e014e2c2e446f6d72d9e8245</t>
  </si>
  <si>
    <t>/organization/ kynded</t>
  </si>
  <si>
    <t>/ORGANIZATION/KYNDED</t>
  </si>
  <si>
    <t>/funding-round/54ef8ddc6d4f18613cde087ba227d973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 kyndi</t>
  </si>
  <si>
    <t>/organization/kyndi</t>
  </si>
  <si>
    <t>/funding-round/63298de8fe3ff6cac80032fbd6eb3c53</t>
  </si>
  <si>
    <t>/Organization/Kyndi</t>
  </si>
  <si>
    <t>Kyndi</t>
  </si>
  <si>
    <t>http://www.kyndi.com/</t>
  </si>
  <si>
    <t>Artificial Intelligence|Machine Learning|Productivity Software</t>
  </si>
  <si>
    <t>/ORGANIZATION/KYNDI</t>
  </si>
  <si>
    <t>/funding-round/c07026d9088e3fd58e165ab27e71eafd</t>
  </si>
  <si>
    <t>/organization/ kynetx</t>
  </si>
  <si>
    <t>/organization/kynetx</t>
  </si>
  <si>
    <t>/funding-round/179373e111bcd590a61e4bfbd42d1cea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ETX</t>
  </si>
  <si>
    <t>/funding-round/34672a529daf088df5bfa39822db3802</t>
  </si>
  <si>
    <t>/organization/ kynogon</t>
  </si>
  <si>
    <t>/organization/kynogon</t>
  </si>
  <si>
    <t>/funding-round/cf719d985e400c0cf1bb88e6a23af700</t>
  </si>
  <si>
    <t>/Organization/Kynogon</t>
  </si>
  <si>
    <t>Kynogon</t>
  </si>
  <si>
    <t>http://www.kynogon.com</t>
  </si>
  <si>
    <t>Suresnes</t>
  </si>
  <si>
    <t>/organization/ kyoger</t>
  </si>
  <si>
    <t>/ORGANIZATION/KYOGER</t>
  </si>
  <si>
    <t>/funding-round/152973b715f4dd4ad788fcad343f1be5</t>
  </si>
  <si>
    <t>/Organization/Kyoger</t>
  </si>
  <si>
    <t>Kyoger</t>
  </si>
  <si>
    <t>http://www.kyogermedia.com/</t>
  </si>
  <si>
    <t>/organization/ kyp</t>
  </si>
  <si>
    <t>/organization/kyp</t>
  </si>
  <si>
    <t>/funding-round/1c447c1795d3449769860da9dd411283</t>
  </si>
  <si>
    <t>/Organization/Kyp</t>
  </si>
  <si>
    <t>Kyp</t>
  </si>
  <si>
    <t>http://kyp.com</t>
  </si>
  <si>
    <t>/organization/ kypha</t>
  </si>
  <si>
    <t>/ORGANIZATION/KYPHA</t>
  </si>
  <si>
    <t>/funding-round/0a7b3ace270102d0be7783a88017a6c0</t>
  </si>
  <si>
    <t>/Organization/Kypha</t>
  </si>
  <si>
    <t>Kypha</t>
  </si>
  <si>
    <t>http://www.kypha.net</t>
  </si>
  <si>
    <t>/organization/kypha</t>
  </si>
  <si>
    <t>/funding-round/10f160d53472f9bcabe0cc0d636435a8</t>
  </si>
  <si>
    <t>/funding-round/22bbca57a4d5f4d3731a80b9b512fa61</t>
  </si>
  <si>
    <t>/funding-round/30f8d4ec82ef1f7b0bcac8030e4a47bc</t>
  </si>
  <si>
    <t>/funding-round/6cfa325273b422eca4aab79313489719</t>
  </si>
  <si>
    <t>/funding-round/924bbf85ed92f5415169b18e81bff29f</t>
  </si>
  <si>
    <t>/organization/ kyriba</t>
  </si>
  <si>
    <t>/ORGANIZATION/KYRIBA</t>
  </si>
  <si>
    <t>/funding-round/0397bcb293cd9f23ebb44437979c207e</t>
  </si>
  <si>
    <t>/Organization/Kyriba</t>
  </si>
  <si>
    <t>Kyriba Corporation</t>
  </si>
  <si>
    <t>http://www.kyriba.com</t>
  </si>
  <si>
    <t>Enterprise Software|Finance|Payments|Risk Management|SaaS</t>
  </si>
  <si>
    <t>/organization/kyriba</t>
  </si>
  <si>
    <t>/funding-round/17688530831807116dbd7cd595ab81f3</t>
  </si>
  <si>
    <t>/funding-round/450b02a641b8a91ee4184e30b6a4a0d2</t>
  </si>
  <si>
    <t>/funding-round/804cfb80b4545bf0a6e0345534711bc7</t>
  </si>
  <si>
    <t>/funding-round/943fea8a6785bfe276f580f4a9e058b6</t>
  </si>
  <si>
    <t>/funding-round/c62b5a5b07836a47901f9cd285d3c4b5</t>
  </si>
  <si>
    <t>/organization/ kyriba-japan</t>
  </si>
  <si>
    <t>/ORGANIZATION/KYRIBA-JAPAN</t>
  </si>
  <si>
    <t>/funding-round/09d5a2b3b2fbb39b885b6f299e21e075</t>
  </si>
  <si>
    <t>/Organization/Kyriba-Japan</t>
  </si>
  <si>
    <t>Kyriba Japan</t>
  </si>
  <si>
    <t>http://kyriba.jp</t>
  </si>
  <si>
    <t>/organization/kyriba-japan</t>
  </si>
  <si>
    <t>/funding-round/a108e4e606ae737ae704b8c204835b84</t>
  </si>
  <si>
    <t>/organization/ kyron</t>
  </si>
  <si>
    <t>/ORGANIZATION/KYRON</t>
  </si>
  <si>
    <t>/funding-round/40424c9e52234ca5fd5e5fde6ad678ad</t>
  </si>
  <si>
    <t>/Organization/Kyron</t>
  </si>
  <si>
    <t>Kyron</t>
  </si>
  <si>
    <t>http://kyron.com</t>
  </si>
  <si>
    <t>Analytics|Big Data|Health Care</t>
  </si>
  <si>
    <t>/organization/ kyruus</t>
  </si>
  <si>
    <t>/organization/kyruus</t>
  </si>
  <si>
    <t>/funding-round/239f27e62a59e53b5bb04cee02cb5f62</t>
  </si>
  <si>
    <t>/Organization/Kyruus</t>
  </si>
  <si>
    <t>Kyruus</t>
  </si>
  <si>
    <t>http://www.kyruus.com</t>
  </si>
  <si>
    <t>Analytics|Health Care|Physicians</t>
  </si>
  <si>
    <t>/ORGANIZATION/KYRUUS</t>
  </si>
  <si>
    <t>/funding-round/4543fd185773ebc9e34d0e04cf36ddeb</t>
  </si>
  <si>
    <t>/funding-round/60054dc0d480f3bd498a37908c6b6ba2</t>
  </si>
  <si>
    <t>/funding-round/73a1298e2e4200e003fe9b05b092829c</t>
  </si>
  <si>
    <t>/funding-round/f61c50ff2aa51d385aad2bd1e1acefa9</t>
  </si>
  <si>
    <t>/organization/ kyte</t>
  </si>
  <si>
    <t>/ORGANIZATION/KYTE</t>
  </si>
  <si>
    <t>/funding-round/0173ee547c80a4723a8c085389f42145</t>
  </si>
  <si>
    <t>/Organization/Kyte</t>
  </si>
  <si>
    <t>Kyte</t>
  </si>
  <si>
    <t>http://www.kyte.com</t>
  </si>
  <si>
    <t>Games|iPhone|Media|Mobile|Video</t>
  </si>
  <si>
    <t>/organization/kyte</t>
  </si>
  <si>
    <t>/funding-round/16849270e5d4fe93b44454b94d4f1264</t>
  </si>
  <si>
    <t>/funding-round/199ab97ecf308c05ae1db0d9860a644e</t>
  </si>
  <si>
    <t>/funding-round/3eb015fc4032117374e5a4bfba6f9dc7</t>
  </si>
  <si>
    <t>/funding-round/ddace127126601fc54cbd36d89aeb748</t>
  </si>
  <si>
    <t>/organization/ kytera</t>
  </si>
  <si>
    <t>/organization/kytera</t>
  </si>
  <si>
    <t>/funding-round/8fc6160f60946a20b202f05964f7526a</t>
  </si>
  <si>
    <t>/Organization/Kytera</t>
  </si>
  <si>
    <t>Kytera</t>
  </si>
  <si>
    <t>http://www.kyteratech.com</t>
  </si>
  <si>
    <t>/organization/ kythera-biopharmaceuticals</t>
  </si>
  <si>
    <t>/ORGANIZATION/KYTHERA-BIOPHARMACEUTICALS</t>
  </si>
  <si>
    <t>/funding-round/201c2c6938bff071b2e676040d35e4d9</t>
  </si>
  <si>
    <t>/Organization/Kythera-Biopharmaceuticals</t>
  </si>
  <si>
    <t>Kythera Biopharmaceuticals</t>
  </si>
  <si>
    <t>http://www.kytherabiopharma.com</t>
  </si>
  <si>
    <t>/organization/kythera-biopharmaceuticals</t>
  </si>
  <si>
    <t>/funding-round/3afb668661b6573c3e94b006647c8490</t>
  </si>
  <si>
    <t>/funding-round/6518717a343f81b491bcad72846ad444</t>
  </si>
  <si>
    <t>/funding-round/ae73360f4111441f53823d83eb8300ce</t>
  </si>
  <si>
    <t>/organization/ kyto</t>
  </si>
  <si>
    <t>/ORGANIZATION/KYTO</t>
  </si>
  <si>
    <t>/funding-round/0a3b445e7ebf1601bcab822c33af6442</t>
  </si>
  <si>
    <t>/Organization/Kyto</t>
  </si>
  <si>
    <t>Kyto GmbH</t>
  </si>
  <si>
    <t>http://www.kyto.com/</t>
  </si>
  <si>
    <t>B2B|Internet Marketing|Lead Generation|Marketing Automation</t>
  </si>
  <si>
    <t>/organization/ kytosan-usa</t>
  </si>
  <si>
    <t>/organization/kytosan-usa</t>
  </si>
  <si>
    <t>/funding-round/7f5f3ea0b3588151868158ddadee0666</t>
  </si>
  <si>
    <t>/Organization/Kytosan-Usa</t>
  </si>
  <si>
    <t>KYTOSAN USA</t>
  </si>
  <si>
    <t>http://kytosanusa.com/</t>
  </si>
  <si>
    <t>Agriculture|Industrial|Medical|Waste Management</t>
  </si>
  <si>
    <t>/organization/ kyynel</t>
  </si>
  <si>
    <t>/ORGANIZATION/KYYNEL</t>
  </si>
  <si>
    <t>/funding-round/b72843932e64d5f03fc276eaa8194acd</t>
  </si>
  <si>
    <t>/Organization/Kyynel</t>
  </si>
  <si>
    <t>Kyynel</t>
  </si>
  <si>
    <t>http://www.kyynel.net/</t>
  </si>
  <si>
    <t>Communications Infrastructure|Internet Radio Market|Wireless</t>
  </si>
  <si>
    <t>/organization/ kzo-innovations</t>
  </si>
  <si>
    <t>/organization/kzo-innovations</t>
  </si>
  <si>
    <t>/funding-round/85e4bfa630a5adbdba868aeed5aa3843</t>
  </si>
  <si>
    <t>/Organization/Kzo-Innovations</t>
  </si>
  <si>
    <t>KZO Innovations</t>
  </si>
  <si>
    <t>http://kzoinnovations.com</t>
  </si>
  <si>
    <t>Collaboration|Software|Video</t>
  </si>
  <si>
    <t>/ORGANIZATION/KZO-INNOVATIONS</t>
  </si>
  <si>
    <t>/funding-round/9c571449a794bc98102afed7802a98f6</t>
  </si>
  <si>
    <t>/organization/ l-3-gcs</t>
  </si>
  <si>
    <t>/ORGANIZATION/L-3-GCS</t>
  </si>
  <si>
    <t>/funding-round/f71dad118d729f23d8f4375b31e2906f</t>
  </si>
  <si>
    <t>/Organization/L-3-Gcs</t>
  </si>
  <si>
    <t>L-3 GCS</t>
  </si>
  <si>
    <t>http://www.globalcoms.com</t>
  </si>
  <si>
    <t>Victor</t>
  </si>
  <si>
    <t>/organization/ l-c-grocery</t>
  </si>
  <si>
    <t>/organization/l-c-grocery</t>
  </si>
  <si>
    <t>/funding-round/562f3e1712c9af7713cc8b96ba98bc58</t>
  </si>
  <si>
    <t>/Organization/L-C-Grocery</t>
  </si>
  <si>
    <t>L &amp; C Grocery</t>
  </si>
  <si>
    <t>Grady</t>
  </si>
  <si>
    <t>/organization/ l-d-apps</t>
  </si>
  <si>
    <t>/ORGANIZATION/L-D-APPS</t>
  </si>
  <si>
    <t>/funding-round/4ce7f8a69059897690c28ae126865632</t>
  </si>
  <si>
    <t>/Organization/L-D-Apps</t>
  </si>
  <si>
    <t>L&amp;D Apps</t>
  </si>
  <si>
    <t>http://lndapps.com/kkv/</t>
  </si>
  <si>
    <t>/organization/ l-e-s-s-</t>
  </si>
  <si>
    <t>/organization/l-e-s-s-</t>
  </si>
  <si>
    <t>/funding-round/50a6ede83d82b95951c3a29731e2d1c0</t>
  </si>
  <si>
    <t>/Organization/L-E-S-S-</t>
  </si>
  <si>
    <t>L.E.S.S.</t>
  </si>
  <si>
    <t>http://less-sa.com</t>
  </si>
  <si>
    <t>/organization/ l-international</t>
  </si>
  <si>
    <t>/ORGANIZATION/L-INTERNATIONAL</t>
  </si>
  <si>
    <t>/funding-round/6545c7fbfcef5f6c9fdb7d48427306f6</t>
  </si>
  <si>
    <t>/Organization/L-International</t>
  </si>
  <si>
    <t>L. Condoms</t>
  </si>
  <si>
    <t>https://thisisl.com</t>
  </si>
  <si>
    <t>/organization/ l-q</t>
  </si>
  <si>
    <t>/organization/l-q</t>
  </si>
  <si>
    <t>/funding-round/a5b40e4d88d404777216e9e9112e3302</t>
  </si>
  <si>
    <t>/Organization/L-Q</t>
  </si>
  <si>
    <t>LineaQuattro</t>
  </si>
  <si>
    <t>http://www.lineaquattro.com/#</t>
  </si>
  <si>
    <t>Castelplanio</t>
  </si>
  <si>
    <t>/organization/ l-s-f-enterprises</t>
  </si>
  <si>
    <t>/ORGANIZATION/L-S-F-ENTERPRISES</t>
  </si>
  <si>
    <t>/funding-round/b19336f72ab727d54fe043a91bc82493</t>
  </si>
  <si>
    <t>/Organization/L-S-F-Enterprises</t>
  </si>
  <si>
    <t>L.S.F. Enterprises</t>
  </si>
  <si>
    <t>/organization/ l-t-property-investments</t>
  </si>
  <si>
    <t>/organization/l-t-property-investments</t>
  </si>
  <si>
    <t>/funding-round/a49968f1b525ee827943374640b04ce2</t>
  </si>
  <si>
    <t>/Organization/L-T-Property-Investments</t>
  </si>
  <si>
    <t>L &amp; T Property Investments</t>
  </si>
  <si>
    <t>/organization/ l1f3</t>
  </si>
  <si>
    <t>/ORGANIZATION/L1F3</t>
  </si>
  <si>
    <t>/funding-round/98a7e5e4fc98e1bd1bf291f5d5adc27e</t>
  </si>
  <si>
    <t>/Organization/L1F3</t>
  </si>
  <si>
    <t>LIFE INTERACTION</t>
  </si>
  <si>
    <t>http://life-interaction.com</t>
  </si>
  <si>
    <t>/organization/ l1nda</t>
  </si>
  <si>
    <t>/organization/l1nda</t>
  </si>
  <si>
    <t>/funding-round/a2ef1d0044c900d357a9b7fe4d542e11</t>
  </si>
  <si>
    <t>/Organization/L1Nda</t>
  </si>
  <si>
    <t>L1NDA</t>
  </si>
  <si>
    <t>http://www.l1nda.nl</t>
  </si>
  <si>
    <t>/organization/ l2-environmental-services</t>
  </si>
  <si>
    <t>/ORGANIZATION/L2-ENVIRONMENTAL-SERVICES</t>
  </si>
  <si>
    <t>/funding-round/449d0f48829b490120f08a34c48981ed</t>
  </si>
  <si>
    <t>/Organization/L2-Environmental-Services</t>
  </si>
  <si>
    <t>L2 Environmental Services</t>
  </si>
  <si>
    <t>/organization/ l2-inc</t>
  </si>
  <si>
    <t>/organization/l2-inc</t>
  </si>
  <si>
    <t>/funding-round/0a92e41ebe3ad8b013f86a1d08c91ae5</t>
  </si>
  <si>
    <t>/Organization/L2-Inc</t>
  </si>
  <si>
    <t>L2</t>
  </si>
  <si>
    <t>http://www.l2inc.com</t>
  </si>
  <si>
    <t>Fashion|Financial Services|Internet Marketing|Lifestyle|Travel</t>
  </si>
  <si>
    <t>/organization/ l2c</t>
  </si>
  <si>
    <t>/ORGANIZATION/L2C</t>
  </si>
  <si>
    <t>/funding-round/1836bd7b59612672e31c8a1ecb074be3</t>
  </si>
  <si>
    <t>/Organization/L2C</t>
  </si>
  <si>
    <t>L2C</t>
  </si>
  <si>
    <t>http://www.l2c.com</t>
  </si>
  <si>
    <t>/organization/l2c</t>
  </si>
  <si>
    <t>/funding-round/77d2aff317d4fd06fc8f32daa2e0c320</t>
  </si>
  <si>
    <t>/funding-round/a4ea0926d64927591d0eb92b2ce2b62a</t>
  </si>
  <si>
    <t>/organization/ l3</t>
  </si>
  <si>
    <t>/organization/l3</t>
  </si>
  <si>
    <t>/funding-round/c12f41b2fa3232a2e5580c6666e5a44b</t>
  </si>
  <si>
    <t>/Organization/L3</t>
  </si>
  <si>
    <t>http://www.l-3.co</t>
  </si>
  <si>
    <t>Facebook Applications|Loyalty Programs</t>
  </si>
  <si>
    <t>/organization/ l4-mobile</t>
  </si>
  <si>
    <t>/ORGANIZATION/L4-MOBILE</t>
  </si>
  <si>
    <t>/funding-round/4b4d0c314ffcc9640bda79f14d2cd242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 l7-defense</t>
  </si>
  <si>
    <t>/organization/l7-defense</t>
  </si>
  <si>
    <t>/funding-round/b38161e48995d81a5b42a6850dc26709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 l8-smartlight</t>
  </si>
  <si>
    <t>/ORGANIZATION/L8-SMARTLIGHT</t>
  </si>
  <si>
    <t>/funding-round/061f52abeca6a8a47c44967b0836ce09</t>
  </si>
  <si>
    <t>/Organization/L8-Smartlight</t>
  </si>
  <si>
    <t>L8 SmartLight</t>
  </si>
  <si>
    <t>http://www.l8smartlight.com</t>
  </si>
  <si>
    <t>Gadget|Hardware + Software|Internet of Things|Sensors</t>
  </si>
  <si>
    <t>/organization/ l99-com</t>
  </si>
  <si>
    <t>/organization/l99-com</t>
  </si>
  <si>
    <t>/funding-round/2b4bc475c6162585997e0ec7432b1aeb</t>
  </si>
  <si>
    <t>/Organization/L99-Com</t>
  </si>
  <si>
    <t>L99.com</t>
  </si>
  <si>
    <t>http://www.l99.com/update.php</t>
  </si>
  <si>
    <t>/ORGANIZATION/L99-COM</t>
  </si>
  <si>
    <t>/funding-round/3ecd5c2713c6064a739f04221b773131</t>
  </si>
  <si>
    <t>/organization/ la-belle-assiette</t>
  </si>
  <si>
    <t>/organization/la-belle-assiette</t>
  </si>
  <si>
    <t>/funding-round/b7ad2787940f4560fba8b1e9fc8e5105</t>
  </si>
  <si>
    <t>/Organization/La-Belle-Assiette</t>
  </si>
  <si>
    <t>La Belle Assiette</t>
  </si>
  <si>
    <t>https://labelleassiette.co.uk</t>
  </si>
  <si>
    <t>Curated Web|Services</t>
  </si>
  <si>
    <t>/ORGANIZATION/LA-BELLE-ASSIETTE</t>
  </si>
  <si>
    <t>/funding-round/dd2d4e54aed990f1c2f8adc42b7df04a</t>
  </si>
  <si>
    <t>/organization/ la-cartoonerie</t>
  </si>
  <si>
    <t>/organization/la-cartoonerie</t>
  </si>
  <si>
    <t>/funding-round/4e0fbcefa6c6773c3d7ac29b44b23bb7</t>
  </si>
  <si>
    <t>/Organization/La-Cartoonerie</t>
  </si>
  <si>
    <t>La Cartoonerie</t>
  </si>
  <si>
    <t>http://www.lacartoonerie.com</t>
  </si>
  <si>
    <t>/organization/ la-charline</t>
  </si>
  <si>
    <t>/ORGANIZATION/LA-CHARLINE</t>
  </si>
  <si>
    <t>/funding-round/36bfa65ad530b84c8448be4aa4971e0a</t>
  </si>
  <si>
    <t>/Organization/La-Charline</t>
  </si>
  <si>
    <t>La Charline</t>
  </si>
  <si>
    <t>/organization/ la-et-lo</t>
  </si>
  <si>
    <t>/organization/la-et-lo</t>
  </si>
  <si>
    <t>/funding-round/5f99d06abc7379460fb152f9c0f0cd00</t>
  </si>
  <si>
    <t>/Organization/La-Et-Lo</t>
  </si>
  <si>
    <t>LÃƒÂ©a et LÃƒÂ©o</t>
  </si>
  <si>
    <t>http://www.leaetleo.fr</t>
  </si>
  <si>
    <t>HÃ©rouville-saint-clair</t>
  </si>
  <si>
    <t>/organization/ la-famiglia-investments</t>
  </si>
  <si>
    <t>/ORGANIZATION/LA-FAMIGLIA-INVESTMENTS</t>
  </si>
  <si>
    <t>/funding-round/936ef92dfc39628d8840b78766b7b120</t>
  </si>
  <si>
    <t>/Organization/La-Famiglia-Investments</t>
  </si>
  <si>
    <t>La Famiglia Investments</t>
  </si>
  <si>
    <t>/organization/ la-gu-a-del-d-a</t>
  </si>
  <si>
    <t>/organization/la-gu-a-del-d-a</t>
  </si>
  <si>
    <t>/funding-round/415da08873e0bdd699661f096581a6bb</t>
  </si>
  <si>
    <t>/Organization/La-Gu-A-Del-D-A</t>
  </si>
  <si>
    <t>La GuÃ­a del DÃ­a</t>
  </si>
  <si>
    <t>http://www.laguiadeldia.com/</t>
  </si>
  <si>
    <t>Advertising|Information Services|Internet|Portals</t>
  </si>
  <si>
    <t>/organization/ la-jolla-pharmaceutical-co</t>
  </si>
  <si>
    <t>/ORGANIZATION/LA-JOLLA-PHARMACEUTICAL-CO</t>
  </si>
  <si>
    <t>/funding-round/18800c677d9c050ff30c8eeb50155db7</t>
  </si>
  <si>
    <t>/Organization/La-Jolla-Pharmaceutical-Co</t>
  </si>
  <si>
    <t>La jolla Pharmaceutical</t>
  </si>
  <si>
    <t>http://ljpc.com</t>
  </si>
  <si>
    <t>/organization/la-jolla-pharmaceutical-co</t>
  </si>
  <si>
    <t>/funding-round/683008a332112f2eedfdec5ec2232d56</t>
  </si>
  <si>
    <t>/organization/ la-koketa</t>
  </si>
  <si>
    <t>/ORGANIZATION/LA-KOKETA</t>
  </si>
  <si>
    <t>/funding-round/0e24dbce6c820c5ac83b89ee197c23b7</t>
  </si>
  <si>
    <t>/Organization/La-Koketa</t>
  </si>
  <si>
    <t>La Koketa</t>
  </si>
  <si>
    <t>http://lakoketa.com</t>
  </si>
  <si>
    <t>/organization/la-koketa</t>
  </si>
  <si>
    <t>/funding-round/8b21fe18c34d960df5cc3d5a7492ba4d</t>
  </si>
  <si>
    <t>/organization/ la-lumiere</t>
  </si>
  <si>
    <t>/ORGANIZATION/LA-LUMIERE</t>
  </si>
  <si>
    <t>/funding-round/ea12a606ff8b65a300d087fdfd9a752e</t>
  </si>
  <si>
    <t>/Organization/La-Lumiere</t>
  </si>
  <si>
    <t>La Lumiere</t>
  </si>
  <si>
    <t>http://illumask.com</t>
  </si>
  <si>
    <t>Beauty|Cosmetics|Cosmetic Surgery|Health Care|Product Development Services</t>
  </si>
  <si>
    <t>/organization/ la-maison-interiors</t>
  </si>
  <si>
    <t>/organization/la-maison-interiors</t>
  </si>
  <si>
    <t>/funding-round/aea8060e86fe8a3cef1fc9ce55276dbd</t>
  </si>
  <si>
    <t>/Organization/La-Maison-Interiors</t>
  </si>
  <si>
    <t>La Maison Interiors</t>
  </si>
  <si>
    <t>http://lamaisonaz.com</t>
  </si>
  <si>
    <t>/organization/ la-mans-marine-engineering</t>
  </si>
  <si>
    <t>/ORGANIZATION/LA-MANS-MARINE-ENGINEERING</t>
  </si>
  <si>
    <t>/funding-round/ac742df6afcfe8502ce1c70c71d10658</t>
  </si>
  <si>
    <t>/Organization/La-Mans-Marine-Engineering</t>
  </si>
  <si>
    <t>La Mans Marine Engineering</t>
  </si>
  <si>
    <t>http://lamansmarine.com</t>
  </si>
  <si>
    <t>/organization/ la-miu</t>
  </si>
  <si>
    <t>/organization/la-miu</t>
  </si>
  <si>
    <t>/funding-round/606668b69e2a01d5d26a43df044a74ab</t>
  </si>
  <si>
    <t>/Organization/La-Miu</t>
  </si>
  <si>
    <t>La Miu</t>
  </si>
  <si>
    <t>http://www.lamiu.com/</t>
  </si>
  <si>
    <t>/ORGANIZATION/LA-MIU</t>
  </si>
  <si>
    <t>/funding-round/acc6d0b3c48727782b35b4cecbb6bd73</t>
  </si>
  <si>
    <t>/organization/ la-ms-mona</t>
  </si>
  <si>
    <t>/organization/la-ms-mona</t>
  </si>
  <si>
    <t>/funding-round/1892203443e68f2e57838986f5791178</t>
  </si>
  <si>
    <t>/Organization/La-Ms-Mona</t>
  </si>
  <si>
    <t>La MÃ¡s Mona</t>
  </si>
  <si>
    <t>http://www.lamasmona.com/login</t>
  </si>
  <si>
    <t>Collaborative Consumption|E-Commerce|Fashion|Marketplaces</t>
  </si>
  <si>
    <t>/ORGANIZATION/LA-MS-MONA</t>
  </si>
  <si>
    <t>/funding-round/38e8d1f45f24ea50ca828933aa79ce61</t>
  </si>
  <si>
    <t>/funding-round/480b05d4987e6dfb715b929e914a15f9</t>
  </si>
  <si>
    <t>/funding-round/61e1961f14a651d2e37d933648eb5b09</t>
  </si>
  <si>
    <t>/funding-round/bcc537247aa1d7c607edb47b9414fa6b</t>
  </si>
  <si>
    <t>/funding-round/dae0cd705fd153065ccdb2ea457609ca</t>
  </si>
  <si>
    <t>/funding-round/fae2f47ea8fc801209d900aa6d1b90ab</t>
  </si>
  <si>
    <t>/organization/ la-musiquita</t>
  </si>
  <si>
    <t>/ORGANIZATION/LA-MUSIQUITA</t>
  </si>
  <si>
    <t>/funding-round/e9949f64ef3ffbb681765ff90ed7254c</t>
  </si>
  <si>
    <t>/Organization/La-Musiquita</t>
  </si>
  <si>
    <t>La Musiquita</t>
  </si>
  <si>
    <t>http://lamusiquita.com</t>
  </si>
  <si>
    <t>Music Education</t>
  </si>
  <si>
    <t>/organization/ la-nevera-roja-com</t>
  </si>
  <si>
    <t>/organization/la-nevera-roja-com</t>
  </si>
  <si>
    <t>/funding-round/0a151f6766cb2b767f209bd082ae4f5e</t>
  </si>
  <si>
    <t>/Organization/La-Nevera-Roja-Com</t>
  </si>
  <si>
    <t>La Nevera Roja.com</t>
  </si>
  <si>
    <t>http://laneveraroja.com</t>
  </si>
  <si>
    <t>/ORGANIZATION/LA-NEVERA-ROJA-COM</t>
  </si>
  <si>
    <t>/funding-round/245a0942685c4a2f6d914f64d0fc7478</t>
  </si>
  <si>
    <t>/funding-round/2d0f57906d3912c4f6bdf51829ab2c32</t>
  </si>
  <si>
    <t>/funding-round/5f18de482dad2154ee5106959fe00374</t>
  </si>
  <si>
    <t>/organization/ la-renon</t>
  </si>
  <si>
    <t>/organization/la-renon</t>
  </si>
  <si>
    <t>/funding-round/a5ab712c57bb10bb741b1574023132dd</t>
  </si>
  <si>
    <t>/Organization/La-Renon</t>
  </si>
  <si>
    <t>La Renon</t>
  </si>
  <si>
    <t>http://www.larenon.com</t>
  </si>
  <si>
    <t>/organization/ la-reunion-virtuelle</t>
  </si>
  <si>
    <t>/ORGANIZATION/LA-REUNION-VIRTUELLE</t>
  </si>
  <si>
    <t>/funding-round/a70a9bd19c5dd8661440efd4c0b6e20b</t>
  </si>
  <si>
    <t>/Organization/La-Reunion-Virtuelle</t>
  </si>
  <si>
    <t>La Reunion Virtuelle</t>
  </si>
  <si>
    <t>http://www.LaReunionVirtuelle.com</t>
  </si>
  <si>
    <t>3D|Analytics|Geospatial</t>
  </si>
  <si>
    <t>/organization/la-reunion-virtuelle</t>
  </si>
  <si>
    <t>/funding-round/baeb41f045738c046593dad4c31f5261</t>
  </si>
  <si>
    <t>/organization/ la-roquette</t>
  </si>
  <si>
    <t>/ORGANIZATION/LA-ROQUETTE</t>
  </si>
  <si>
    <t>/funding-round/8564a3f06706091626f9b186d5fa9f1e</t>
  </si>
  <si>
    <t>/Organization/La-Roquette</t>
  </si>
  <si>
    <t>La Roquette</t>
  </si>
  <si>
    <t>/organization/ la-ruche-qui-dit-oui</t>
  </si>
  <si>
    <t>/organization/la-ruche-qui-dit-oui</t>
  </si>
  <si>
    <t>/funding-round/181b09287c8596accdcff62a81236b43</t>
  </si>
  <si>
    <t>/Organization/La-Ruche-Qui-Dit-Oui</t>
  </si>
  <si>
    <t>La Ruche qui dit Oui</t>
  </si>
  <si>
    <t>http://www.laruchequiditoui.fr/</t>
  </si>
  <si>
    <t>/ORGANIZATION/LA-RUCHE-QUI-DIT-OUI</t>
  </si>
  <si>
    <t>/funding-round/24fb5e3d9c79134538af1ab8d29b4516</t>
  </si>
  <si>
    <t>/funding-round/316ff138fe3eb3474f8a081c838d26fe</t>
  </si>
  <si>
    <t>/funding-round/899fe135d63ea0d4f235fe8bf827558a</t>
  </si>
  <si>
    <t>/organization/ lab-automate-technologies</t>
  </si>
  <si>
    <t>/organization/lab-automate-technologies</t>
  </si>
  <si>
    <t>/funding-round/cf9da612033b9824a40a023134501406</t>
  </si>
  <si>
    <t>/Organization/Lab-Automate-Technologies</t>
  </si>
  <si>
    <t>Lab Automate Technologies</t>
  </si>
  <si>
    <t>http://www.labautomate.net</t>
  </si>
  <si>
    <t>Biotechnology|Chemicals|Pharmaceuticals</t>
  </si>
  <si>
    <t>/organization/ lab-games</t>
  </si>
  <si>
    <t>/ORGANIZATION/LAB-GAMES</t>
  </si>
  <si>
    <t>/funding-round/f939c1aebdbc64a703a26ccccb2d5b94</t>
  </si>
  <si>
    <t>/Organization/Lab-Games</t>
  </si>
  <si>
    <t>Like a Boss Games</t>
  </si>
  <si>
    <t>http://www.labgames.net/</t>
  </si>
  <si>
    <t>Entertainment|Fantasy Sports|Games</t>
  </si>
  <si>
    <t>/organization/ lab-miami</t>
  </si>
  <si>
    <t>/organization/lab-miami</t>
  </si>
  <si>
    <t>/funding-round/fd546a8f9e0bd384fbbaa335b6153352</t>
  </si>
  <si>
    <t>/Organization/Lab-Miami</t>
  </si>
  <si>
    <t>The LAB Miami</t>
  </si>
  <si>
    <t>http://www.thelabmiami.com</t>
  </si>
  <si>
    <t>Art|EdTech|Education|Entrepreneur|Startups|Technology</t>
  </si>
  <si>
    <t>/organization/ lab-sensor-solutions</t>
  </si>
  <si>
    <t>/ORGANIZATION/LAB-SENSOR-SOLUTIONS</t>
  </si>
  <si>
    <t>/funding-round/de32800137dc07bcb5f654c53cbea069</t>
  </si>
  <si>
    <t>/Organization/Lab-Sensor-Solutions</t>
  </si>
  <si>
    <t>Lab Sensor Solutions</t>
  </si>
  <si>
    <t>http://www.labsensorsolutions.com/</t>
  </si>
  <si>
    <t>/organization/lab-sensor-solutions</t>
  </si>
  <si>
    <t>/funding-round/e841ec3457c4bfff76156c076e3ecfee</t>
  </si>
  <si>
    <t>/organization/ lab21</t>
  </si>
  <si>
    <t>/ORGANIZATION/LAB21</t>
  </si>
  <si>
    <t>/funding-round/ab883cf7ce2a1625141706ca493b617c</t>
  </si>
  <si>
    <t>/Organization/Lab21</t>
  </si>
  <si>
    <t>Lab21</t>
  </si>
  <si>
    <t>/organization/ lab42</t>
  </si>
  <si>
    <t>/organization/lab42</t>
  </si>
  <si>
    <t>/funding-round/f175d49879323740081b631f7e127b05</t>
  </si>
  <si>
    <t>/Organization/Lab42</t>
  </si>
  <si>
    <t>Lab42</t>
  </si>
  <si>
    <t>http://www.lab42.com</t>
  </si>
  <si>
    <t>Consulting|Market Research|Social Media|Surveys</t>
  </si>
  <si>
    <t>/organization/ lab4motion-solutions-ltd</t>
  </si>
  <si>
    <t>/ORGANIZATION/LAB4MOTION-SOLUTIONS-LTD</t>
  </si>
  <si>
    <t>/funding-round/10686bcac588ba48b83de717ce5e8df4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motion-solutions-ltd</t>
  </si>
  <si>
    <t>/funding-round/124f4b08c6bd94eed4ce6e1a19dcd44a</t>
  </si>
  <si>
    <t>/funding-round/79bb52b0d63351d13b492ad3ebc7e60d</t>
  </si>
  <si>
    <t>/organization/ lab4u</t>
  </si>
  <si>
    <t>/organization/lab4u</t>
  </si>
  <si>
    <t>/funding-round/566d910140ef69f4ae30b529a3e8bc8c</t>
  </si>
  <si>
    <t>/Organization/Lab4U</t>
  </si>
  <si>
    <t>Lab4U</t>
  </si>
  <si>
    <t>http://lab4u.co</t>
  </si>
  <si>
    <t>EdTech|Education|Internet|Mobile|Mobile Devices|Tablets</t>
  </si>
  <si>
    <t>/ORGANIZATION/LAB4U</t>
  </si>
  <si>
    <t>/funding-round/a86bd3be7c01e1ccd57f1cbdbc867466</t>
  </si>
  <si>
    <t>/funding-round/e07d80e27562969a1faf7824f4407319</t>
  </si>
  <si>
    <t>/organization/ lab7-systems</t>
  </si>
  <si>
    <t>/ORGANIZATION/LAB7-SYSTEMS</t>
  </si>
  <si>
    <t>/funding-round/2d644a252042eefb209cd698fd7846df</t>
  </si>
  <si>
    <t>/Organization/Lab7-Systems</t>
  </si>
  <si>
    <t>Lab7 Systems</t>
  </si>
  <si>
    <t>http://www.lab7.io</t>
  </si>
  <si>
    <t>/organization/lab7-systems</t>
  </si>
  <si>
    <t>/funding-round/611283fe2582c9bc310546ceb26292cb</t>
  </si>
  <si>
    <t>/organization/ labarchives</t>
  </si>
  <si>
    <t>/ORGANIZATION/LABARCHIVES</t>
  </si>
  <si>
    <t>/funding-round/ce6a199469a6bc13db8113f109eac99f</t>
  </si>
  <si>
    <t>/Organization/Labarchives</t>
  </si>
  <si>
    <t>LabArchives</t>
  </si>
  <si>
    <t>http://Www.labarchives.com</t>
  </si>
  <si>
    <t>/organization/ labcyte</t>
  </si>
  <si>
    <t>/organization/labcyte</t>
  </si>
  <si>
    <t>/funding-round/042264d534ba4807318dacef99a1f4bd</t>
  </si>
  <si>
    <t>/Organization/Labcyte</t>
  </si>
  <si>
    <t>Labcyte</t>
  </si>
  <si>
    <t>http://www.labcyte.com</t>
  </si>
  <si>
    <t>/ORGANIZATION/LABCYTE</t>
  </si>
  <si>
    <t>/funding-round/4354295ebc65eb952dd98e6d73c3f3a0</t>
  </si>
  <si>
    <t>/funding-round/906dd21b11027f61eec59727b0eb0963</t>
  </si>
  <si>
    <t>/organization/ labdoor</t>
  </si>
  <si>
    <t>/ORGANIZATION/LABDOOR</t>
  </si>
  <si>
    <t>/funding-round/acfc2a5b843fef9131ab1e81fbd3e7b6</t>
  </si>
  <si>
    <t>/Organization/Labdoor</t>
  </si>
  <si>
    <t>LabDoor</t>
  </si>
  <si>
    <t>http://LabDoor.com</t>
  </si>
  <si>
    <t>/organization/labdoor</t>
  </si>
  <si>
    <t>/funding-round/ad8218e9ccf2fd1a6a3773c559355f78</t>
  </si>
  <si>
    <t>/organization/ labelby-me</t>
  </si>
  <si>
    <t>/ORGANIZATION/LABELBY-ME</t>
  </si>
  <si>
    <t>/funding-round/99261ee750d202b464464465d565fe00</t>
  </si>
  <si>
    <t>/Organization/Labelby-Me</t>
  </si>
  <si>
    <t>Labelby.me</t>
  </si>
  <si>
    <t>http://www.techstilus.com</t>
  </si>
  <si>
    <t>/organization/labelby-me</t>
  </si>
  <si>
    <t>/funding-round/b8f9bfd40727f32058d74ff1a3c86ebe</t>
  </si>
  <si>
    <t>/organization/ labelnexus</t>
  </si>
  <si>
    <t>/ORGANIZATION/LABELNEXUS</t>
  </si>
  <si>
    <t>/funding-round/403acea34ddcbbc235353570b46569ba</t>
  </si>
  <si>
    <t>/Organization/Labelnexus</t>
  </si>
  <si>
    <t>LabelNexus</t>
  </si>
  <si>
    <t>http://labelnexus.com/</t>
  </si>
  <si>
    <t>/organization/ labels-that-talk</t>
  </si>
  <si>
    <t>/organization/labels-that-talk</t>
  </si>
  <si>
    <t>/funding-round/170f92789ae1e2d7ac7f8cd512115e8c</t>
  </si>
  <si>
    <t>/Organization/Labels-That-Talk</t>
  </si>
  <si>
    <t>Labels That Talk</t>
  </si>
  <si>
    <t>http://soundpaper.com</t>
  </si>
  <si>
    <t>/ORGANIZATION/LABELS-THAT-TALK</t>
  </si>
  <si>
    <t>/funding-round/944ab4a4ffb3b08912822323d9a33884</t>
  </si>
  <si>
    <t>/organization/ labfolder</t>
  </si>
  <si>
    <t>/organization/labfolder</t>
  </si>
  <si>
    <t>/funding-round/717a7df7e416016ef00cbe7ab42a9433</t>
  </si>
  <si>
    <t>/Organization/Labfolder</t>
  </si>
  <si>
    <t>Labfolder</t>
  </si>
  <si>
    <t>http://labfolder.com</t>
  </si>
  <si>
    <t>/ORGANIZATION/LABFOLDER</t>
  </si>
  <si>
    <t>/funding-round/7892a6280bca276c6dd6a4e102da579c</t>
  </si>
  <si>
    <t>/organization/ labicom</t>
  </si>
  <si>
    <t>/organization/labicom</t>
  </si>
  <si>
    <t>/funding-round/0ae69e41ca9cbc5be5661bcbbca0f670</t>
  </si>
  <si>
    <t>/Organization/Labicom</t>
  </si>
  <si>
    <t>Labicom</t>
  </si>
  <si>
    <t>http://labicom.net/</t>
  </si>
  <si>
    <t>Education|Educational Games|Teaching STEM Concepts</t>
  </si>
  <si>
    <t>/organization/ labinapp</t>
  </si>
  <si>
    <t>/ORGANIZATION/LABINAPP</t>
  </si>
  <si>
    <t>/funding-round/9643be8797e36e757e5e9aff3f67a557</t>
  </si>
  <si>
    <t>/Organization/Labinapp</t>
  </si>
  <si>
    <t>Labinapp</t>
  </si>
  <si>
    <t>http://labinapp.com/</t>
  </si>
  <si>
    <t>Hubli</t>
  </si>
  <si>
    <t>/organization/ labmeeting</t>
  </si>
  <si>
    <t>/organization/labmeeting</t>
  </si>
  <si>
    <t>/funding-round/2d85e26178b396da17236bd4dbc5b65e</t>
  </si>
  <si>
    <t>/Organization/Labmeeting</t>
  </si>
  <si>
    <t>Labmeeting</t>
  </si>
  <si>
    <t>http://www.labmeeting.com</t>
  </si>
  <si>
    <t>Curated Web|Life Sciences</t>
  </si>
  <si>
    <t>/organization/ labminds-ltd</t>
  </si>
  <si>
    <t>/ORGANIZATION/LABMINDS-LTD</t>
  </si>
  <si>
    <t>/funding-round/09cb88058e39017de8227ed6feb62c9e</t>
  </si>
  <si>
    <t>/Organization/Labminds-Ltd</t>
  </si>
  <si>
    <t>LabMinds</t>
  </si>
  <si>
    <t>http://labminds.co.uk</t>
  </si>
  <si>
    <t>Hardware|Life Sciences|Robotics|Software</t>
  </si>
  <si>
    <t>/organization/labminds-ltd</t>
  </si>
  <si>
    <t>/funding-round/417963c84ade0c8f48c16722d2347e86</t>
  </si>
  <si>
    <t>/funding-round/7906731b6223a39bc51c80c3092aff60</t>
  </si>
  <si>
    <t>/organization/ labnow</t>
  </si>
  <si>
    <t>/organization/labnow</t>
  </si>
  <si>
    <t>/funding-round/145dae32e4f4897e6d80bf4734285ac3</t>
  </si>
  <si>
    <t>/Organization/Labnow</t>
  </si>
  <si>
    <t>LabNow</t>
  </si>
  <si>
    <t>http://www.labnow.com/overview.php</t>
  </si>
  <si>
    <t>/ORGANIZATION/LABNOW</t>
  </si>
  <si>
    <t>/funding-round/79e3b40e67515bd0a73b4246ceaada42</t>
  </si>
  <si>
    <t>/funding-round/7c413bc6a114613d4080efa22658b90e</t>
  </si>
  <si>
    <t>29-09-2004</t>
  </si>
  <si>
    <t>/funding-round/c9ae88c01aff50b9e6b3a273a364da9a</t>
  </si>
  <si>
    <t>/organization/ labochema</t>
  </si>
  <si>
    <t>/organization/labochema</t>
  </si>
  <si>
    <t>/funding-round/d83094ad70062fb17a12aaeabb3f8cff</t>
  </si>
  <si>
    <t>/Organization/Labochema</t>
  </si>
  <si>
    <t>Labochema</t>
  </si>
  <si>
    <t>http://www.labochema.lt/en</t>
  </si>
  <si>
    <t>/organization/ labomar</t>
  </si>
  <si>
    <t>/ORGANIZATION/LABOMAR</t>
  </si>
  <si>
    <t>/funding-round/3b0251cf681069b810755a6129d80484</t>
  </si>
  <si>
    <t>/Organization/Labomar</t>
  </si>
  <si>
    <t>LABOMAR</t>
  </si>
  <si>
    <t>http://www.labomar.com</t>
  </si>
  <si>
    <t>/organization/ labone-innovations</t>
  </si>
  <si>
    <t>/organization/labone-innovations</t>
  </si>
  <si>
    <t>/funding-round/d46f94833e44e5a9a88a3ad371ae2b1d</t>
  </si>
  <si>
    <t>/Organization/Labone-Innovations</t>
  </si>
  <si>
    <t>LabOne Innovations</t>
  </si>
  <si>
    <t>http://www.lab-one.co.il</t>
  </si>
  <si>
    <t>/organization/ laborat-rios-noli</t>
  </si>
  <si>
    <t>/ORGANIZATION/LABORAT-RIOS-NOLI</t>
  </si>
  <si>
    <t>/funding-round/5bdff09243b72f7fb325146259880e93</t>
  </si>
  <si>
    <t>/Organization/Laborat-Rios-Noli</t>
  </si>
  <si>
    <t>LaboratÃ³rios Noli</t>
  </si>
  <si>
    <t>Medical|Pets|Veterinary</t>
  </si>
  <si>
    <t>/organization/ laboratoire-m2</t>
  </si>
  <si>
    <t>/organization/laboratoire-m2</t>
  </si>
  <si>
    <t>/funding-round/ba1b8d19a080a5c06829f609b66830fc</t>
  </si>
  <si>
    <t>/Organization/Laboratoire-M2</t>
  </si>
  <si>
    <t>Laboratoire M2</t>
  </si>
  <si>
    <t>http://www.thymox.com/laboratoire-m2/</t>
  </si>
  <si>
    <t>Distributors|Health Care|Innovation Management</t>
  </si>
  <si>
    <t>/organization/ laboratoires-nutrition-cardiometabolisme</t>
  </si>
  <si>
    <t>/ORGANIZATION/LABORATOIRES-NUTRITION-CARDIOMETABOLISME</t>
  </si>
  <si>
    <t>/funding-round/b7568393ebcb34371efbfee9088b7844</t>
  </si>
  <si>
    <t>/Organization/Laboratoires-Nutrition-Cardiometabolisme</t>
  </si>
  <si>
    <t>Laboratoires Nutrition &amp; Cardiometabolisme</t>
  </si>
  <si>
    <t>http://www.l-n-c.fr</t>
  </si>
  <si>
    <t>/organization/ laboratory-partners</t>
  </si>
  <si>
    <t>/organization/laboratory-partners</t>
  </si>
  <si>
    <t>/funding-round/3e2fcde5cfd4e1f2937c54b7a3c78f04</t>
  </si>
  <si>
    <t>/Organization/Laboratory-Partners</t>
  </si>
  <si>
    <t>Laboratory Partners</t>
  </si>
  <si>
    <t>/ORGANIZATION/LABORATORY-PARTNERS</t>
  </si>
  <si>
    <t>/funding-round/927da930aa1cf0d92d051f20630df101</t>
  </si>
  <si>
    <t>/funding-round/d4c731e48ebb433177af07df8c01269e</t>
  </si>
  <si>
    <t>/organization/ laboryou-international</t>
  </si>
  <si>
    <t>/ORGANIZATION/LABORYOU-INTERNATIONAL</t>
  </si>
  <si>
    <t>/funding-round/831561d8b101b07cff665cd4762d8527</t>
  </si>
  <si>
    <t>/Organization/Laboryou-International</t>
  </si>
  <si>
    <t>Airpersons</t>
  </si>
  <si>
    <t>http://www.airpersons.com</t>
  </si>
  <si>
    <t>/organization/laboryou-international</t>
  </si>
  <si>
    <t>/funding-round/abebcb7e74a3f3f2ecac2d7b654acdee</t>
  </si>
  <si>
    <t>/funding-round/f386b7832c11181bb987d99bf3de90c2</t>
  </si>
  <si>
    <t>/organization/ labotec</t>
  </si>
  <si>
    <t>/organization/labotec</t>
  </si>
  <si>
    <t>/funding-round/a52b972016c1d85a976dd936221ffdee</t>
  </si>
  <si>
    <t>/Organization/Labotec</t>
  </si>
  <si>
    <t>Labotec</t>
  </si>
  <si>
    <t>http://www.labotec.com</t>
  </si>
  <si>
    <t>/organization/ labournet</t>
  </si>
  <si>
    <t>/ORGANIZATION/LABOURNET</t>
  </si>
  <si>
    <t>/funding-round/178faff0f5e8827ec2a4c18cdb8b1725</t>
  </si>
  <si>
    <t>/Organization/Labournet</t>
  </si>
  <si>
    <t>LabourNet</t>
  </si>
  <si>
    <t>http://labournet.in</t>
  </si>
  <si>
    <t>/organization/ labpixies</t>
  </si>
  <si>
    <t>/organization/labpixies</t>
  </si>
  <si>
    <t>/funding-round/a1113e4fc46386f7dc02e7f6aae0adb7</t>
  </si>
  <si>
    <t>/Organization/Labpixies</t>
  </si>
  <si>
    <t>LabPixies</t>
  </si>
  <si>
    <t>http://www.labpixies.com</t>
  </si>
  <si>
    <t>/organization/ labroots</t>
  </si>
  <si>
    <t>/ORGANIZATION/LABROOTS</t>
  </si>
  <si>
    <t>/funding-round/d350b53bbf6d552178ec166c05c31e58</t>
  </si>
  <si>
    <t>/Organization/Labroots</t>
  </si>
  <si>
    <t>LabRoots</t>
  </si>
  <si>
    <t>http://www.labroots.com</t>
  </si>
  <si>
    <t>Biotechnology|Employment|Life Sciences|Networking|Social Network Media</t>
  </si>
  <si>
    <t>/organization/ labrys-biologics</t>
  </si>
  <si>
    <t>/organization/labrys-biologics</t>
  </si>
  <si>
    <t>/funding-round/022cc1509a31aedcf02b889ec379ee88</t>
  </si>
  <si>
    <t>/Organization/Labrys-Biologics</t>
  </si>
  <si>
    <t>Labrys Biologics</t>
  </si>
  <si>
    <t>/ORGANIZATION/LABRYS-BIOLOGICS</t>
  </si>
  <si>
    <t>/funding-round/f681c0b1c2355623b191f9c8f8100b2d</t>
  </si>
  <si>
    <t>/organization/ labs-on-the-go</t>
  </si>
  <si>
    <t>/organization/labs-on-the-go</t>
  </si>
  <si>
    <t>/funding-round/7c6292ed5138d774e4e59034e836dbfc</t>
  </si>
  <si>
    <t>/Organization/Labs-On-The-Go</t>
  </si>
  <si>
    <t>Labs on the Go</t>
  </si>
  <si>
    <t>/organization/ labsadvisor</t>
  </si>
  <si>
    <t>/ORGANIZATION/LABSADVISOR</t>
  </si>
  <si>
    <t>/funding-round/7f73b71b4ec4ea15e629ee49fc26462e</t>
  </si>
  <si>
    <t>/Organization/Labsadvisor</t>
  </si>
  <si>
    <t>LabsAdvisor</t>
  </si>
  <si>
    <t>http://labsadvisor.com/</t>
  </si>
  <si>
    <t>/organization/ labstreet</t>
  </si>
  <si>
    <t>/organization/labstreet</t>
  </si>
  <si>
    <t>/funding-round/498693cfef9cca144bdd0e892202ef97</t>
  </si>
  <si>
    <t>/Organization/Labstreet</t>
  </si>
  <si>
    <t>LabStreet</t>
  </si>
  <si>
    <t>http://www.labstreet.in/city-delhi-ncr</t>
  </si>
  <si>
    <t>/organization/ labstyle-innovations</t>
  </si>
  <si>
    <t>/ORGANIZATION/LABSTYLE-INNOVATIONS</t>
  </si>
  <si>
    <t>/funding-round/158eb523fd3e5d5e5415148f86e2afc7</t>
  </si>
  <si>
    <t>/Organization/Labstyle-Innovations</t>
  </si>
  <si>
    <t>LabStyle Innovations</t>
  </si>
  <si>
    <t>http://mydario.com</t>
  </si>
  <si>
    <t>/organization/labstyle-innovations</t>
  </si>
  <si>
    <t>/funding-round/20b528d87a1d9797922f992ca8884912</t>
  </si>
  <si>
    <t>/funding-round/221eaa3e04a73d04b18e141db1c6b4ed</t>
  </si>
  <si>
    <t>/funding-round/34a0e1b341570eec156e4c6017cdc695</t>
  </si>
  <si>
    <t>/funding-round/42cebac529f207becf5b93e50be067eb</t>
  </si>
  <si>
    <t>/funding-round/abec778f0fdb089785ff94a2c8a1e692</t>
  </si>
  <si>
    <t>/funding-round/bc6e1f2e1f1b8202459c6e0df13f67e1</t>
  </si>
  <si>
    <t>/funding-round/e4c7e482f5d1412071008d0430b9e049</t>
  </si>
  <si>
    <t>/organization/ labtiva</t>
  </si>
  <si>
    <t>/ORGANIZATION/LABTIVA</t>
  </si>
  <si>
    <t>/funding-round/9c9cee3648bb2b3c635d9e29a76cb04a</t>
  </si>
  <si>
    <t>/Organization/Labtiva</t>
  </si>
  <si>
    <t>Labtiva</t>
  </si>
  <si>
    <t>http://www.labtiva.com</t>
  </si>
  <si>
    <t>/organization/ labtrip</t>
  </si>
  <si>
    <t>/organization/labtrip</t>
  </si>
  <si>
    <t>/funding-round/3e0c8b957605dd7c6929ce107bcd963e</t>
  </si>
  <si>
    <t>/Organization/Labtrip</t>
  </si>
  <si>
    <t>Labtrip</t>
  </si>
  <si>
    <t>http://www.labtrip.com</t>
  </si>
  <si>
    <t>Android|Career Planning|Guides|iPad|iPhone|Mobile|Travel</t>
  </si>
  <si>
    <t>/organization/ laclede-group</t>
  </si>
  <si>
    <t>/ORGANIZATION/LACLEDE-GROUP</t>
  </si>
  <si>
    <t>/funding-round/252c166f8e1a4135cb1572a66c5b7b64</t>
  </si>
  <si>
    <t>/Organization/Laclede-Group</t>
  </si>
  <si>
    <t>Laclede Group</t>
  </si>
  <si>
    <t>http://www.thelacledegroup.com</t>
  </si>
  <si>
    <t>1857-01-01</t>
  </si>
  <si>
    <t>/organization/ lacomunity</t>
  </si>
  <si>
    <t>/organization/lacomunity</t>
  </si>
  <si>
    <t>/funding-round/41f55bbf3d33f026f6488c55df42311a</t>
  </si>
  <si>
    <t>/Organization/Lacomunity</t>
  </si>
  <si>
    <t>LaComunity</t>
  </si>
  <si>
    <t>http://www.lacomunity.com</t>
  </si>
  <si>
    <t>E-Commerce|Real Estate</t>
  </si>
  <si>
    <t>/organization/ lacoon-security</t>
  </si>
  <si>
    <t>/ORGANIZATION/LACOON-SECURITY</t>
  </si>
  <si>
    <t>/funding-round/216bfb9d93aaddc830fdd7ee5f7fa170</t>
  </si>
  <si>
    <t>/Organization/Lacoon-Security</t>
  </si>
  <si>
    <t>Lacoon Mobile Security</t>
  </si>
  <si>
    <t>http://lacoon.com</t>
  </si>
  <si>
    <t>/organization/ lacrosse-all-stars</t>
  </si>
  <si>
    <t>/organization/lacrosse-all-stars</t>
  </si>
  <si>
    <t>/funding-round/5fd89154ff6720be352276a8ef1e2ebe</t>
  </si>
  <si>
    <t>/Organization/Lacrosse-All-Stars</t>
  </si>
  <si>
    <t>Lacrosse All Stars</t>
  </si>
  <si>
    <t>http://laxallstars.com/</t>
  </si>
  <si>
    <t>/ORGANIZATION/LACROSSE-ALL-STARS</t>
  </si>
  <si>
    <t>/funding-round/b3a83c0f732c401d68e6328ca158019c</t>
  </si>
  <si>
    <t>/organization/ ladera-labs</t>
  </si>
  <si>
    <t>/organization/ladera-labs</t>
  </si>
  <si>
    <t>/funding-round/593a60aa940491a17c4e103a05e16125</t>
  </si>
  <si>
    <t>/Organization/Ladera-Labs</t>
  </si>
  <si>
    <t>Ladera Labs</t>
  </si>
  <si>
    <t>http://www.laderalabs.com</t>
  </si>
  <si>
    <t>/organization/ ladies-who-launch</t>
  </si>
  <si>
    <t>/ORGANIZATION/LADIES-WHO-LAUNCH</t>
  </si>
  <si>
    <t>/funding-round/49d2fb0223c09354b7cd1289078711f3</t>
  </si>
  <si>
    <t>/Organization/Ladies-Who-Launch</t>
  </si>
  <si>
    <t>Ladies Who Launch</t>
  </si>
  <si>
    <t>http://www.ladieswholaunch.com</t>
  </si>
  <si>
    <t>Entrepreneur|Social Media|Women</t>
  </si>
  <si>
    <t>/organization/ ladkart</t>
  </si>
  <si>
    <t>/organization/ladkart</t>
  </si>
  <si>
    <t>/funding-round/ec34e634955cb95183160273215c83ce</t>
  </si>
  <si>
    <t>/Organization/Ladkart</t>
  </si>
  <si>
    <t>Ladkart</t>
  </si>
  <si>
    <t>http://www.ladkart.com/</t>
  </si>
  <si>
    <t>E-Commerce|Online Shopping|Wearables</t>
  </si>
  <si>
    <t>/organization/ ladon</t>
  </si>
  <si>
    <t>/ORGANIZATION/LADON</t>
  </si>
  <si>
    <t>/funding-round/2bc167a6e7c319cce73fe7c3d9988a29</t>
  </si>
  <si>
    <t>/Organization/Ladon</t>
  </si>
  <si>
    <t>LADON</t>
  </si>
  <si>
    <t>http://www.ladon.de</t>
  </si>
  <si>
    <t>/organization/ ladytime-pl</t>
  </si>
  <si>
    <t>/organization/ladytime-pl</t>
  </si>
  <si>
    <t>/funding-round/56e6e17e569c28e2a62f39711bdea839</t>
  </si>
  <si>
    <t>/Organization/Ladytime-Pl</t>
  </si>
  <si>
    <t>LadyTime.pl</t>
  </si>
  <si>
    <t>http://ladytime.pl/</t>
  </si>
  <si>
    <t>Beauty|Business Services|Health and Wellness</t>
  </si>
  <si>
    <t>/organization/ lafalafa</t>
  </si>
  <si>
    <t>/ORGANIZATION/LAFALAFA</t>
  </si>
  <si>
    <t>/funding-round/4a7c1b31e02ceb758f8731d1262c9306</t>
  </si>
  <si>
    <t>/Organization/Lafalafa</t>
  </si>
  <si>
    <t>LafaLafa</t>
  </si>
  <si>
    <t>https://www.lafalafa.com/lafalafafront/</t>
  </si>
  <si>
    <t>/organization/ lafaso</t>
  </si>
  <si>
    <t>/organization/lafaso</t>
  </si>
  <si>
    <t>/funding-round/3783300286ec05bc0e5fb15f60430e98</t>
  </si>
  <si>
    <t>/Organization/Lafaso</t>
  </si>
  <si>
    <t>LAFASO</t>
  </si>
  <si>
    <t>http://www.lefeng.com</t>
  </si>
  <si>
    <t>/ORGANIZATION/LAFASO</t>
  </si>
  <si>
    <t>/funding-round/c7395472eafe577ea746e09b5c60b59c</t>
  </si>
  <si>
    <t>/funding-round/e89c7c2996313b1ea173597f693348ce</t>
  </si>
  <si>
    <t>/organization/ laforge</t>
  </si>
  <si>
    <t>/ORGANIZATION/LAFORGE</t>
  </si>
  <si>
    <t>/funding-round/4b71a30fbbf6274bf83e5bcb8b26d5a5</t>
  </si>
  <si>
    <t>/Organization/Laforge</t>
  </si>
  <si>
    <t>LAFORGE Optical</t>
  </si>
  <si>
    <t>http://laforgeoptical.com</t>
  </si>
  <si>
    <t>Augmented Reality|Biometrics|Fashion|Hardware + Software</t>
  </si>
  <si>
    <t>/organization/laforge</t>
  </si>
  <si>
    <t>/funding-round/6407f9e9fba4754f04d1fdf5f50aef73</t>
  </si>
  <si>
    <t>/organization/ lafourchette</t>
  </si>
  <si>
    <t>/ORGANIZATION/LAFOURCHETTE</t>
  </si>
  <si>
    <t>/funding-round/864fd1763c12cdce2ac74333db0a6d9c</t>
  </si>
  <si>
    <t>/Organization/Lafourchette</t>
  </si>
  <si>
    <t>LaFourchette</t>
  </si>
  <si>
    <t>http://www.lafourchette.com</t>
  </si>
  <si>
    <t>/organization/lafourchette</t>
  </si>
  <si>
    <t>/funding-round/db97ff916ce9af57f2fc694ec82c7c58</t>
  </si>
  <si>
    <t>/organization/ lagan</t>
  </si>
  <si>
    <t>/ORGANIZATION/LAGAN</t>
  </si>
  <si>
    <t>/funding-round/967125d4b8fb01dcd87be1f3bc024751</t>
  </si>
  <si>
    <t>/Organization/Lagan</t>
  </si>
  <si>
    <t>Lagan Technologies</t>
  </si>
  <si>
    <t>http://www.lagan.com</t>
  </si>
  <si>
    <t>/organization/ lagchat-com</t>
  </si>
  <si>
    <t>/organization/lagchat-com</t>
  </si>
  <si>
    <t>/funding-round/459a9d046ce9e817c646a641942193aa</t>
  </si>
  <si>
    <t>/Organization/Lagchat-Com</t>
  </si>
  <si>
    <t>LagChat</t>
  </si>
  <si>
    <t>http://www.lagchat.com</t>
  </si>
  <si>
    <t>/organization/ lagiar</t>
  </si>
  <si>
    <t>/ORGANIZATION/LAGIAR</t>
  </si>
  <si>
    <t>/funding-round/d9be608f4aba8c4e1b271f37b2815c06</t>
  </si>
  <si>
    <t>/Organization/Lagiar</t>
  </si>
  <si>
    <t>Lagiar</t>
  </si>
  <si>
    <t>http://lagiar.com</t>
  </si>
  <si>
    <t>Artificial Intelligence|Big Data|Data Mining|E-Commerce</t>
  </si>
  <si>
    <t>/organization/ lagniappe-health</t>
  </si>
  <si>
    <t>/organization/lagniappe-health</t>
  </si>
  <si>
    <t>/funding-round/861796efa38daf903e6c53768834aedd</t>
  </si>
  <si>
    <t>/Organization/Lagniappe-Health</t>
  </si>
  <si>
    <t>Lagniappe Health</t>
  </si>
  <si>
    <t>http://www.rxlps.com</t>
  </si>
  <si>
    <t>/organization/ lagoa</t>
  </si>
  <si>
    <t>/ORGANIZATION/LAGOA</t>
  </si>
  <si>
    <t>/funding-round/430c640aa0c9e63c924234f3412fbadb</t>
  </si>
  <si>
    <t>/Organization/Lagoa</t>
  </si>
  <si>
    <t>Lagoa</t>
  </si>
  <si>
    <t>http://lagoa.com</t>
  </si>
  <si>
    <t>3D|Enterprise Software|Games</t>
  </si>
  <si>
    <t>/organization/lagoa</t>
  </si>
  <si>
    <t>/funding-round/98155d1fb25ef27f11ad6db1a36ac786</t>
  </si>
  <si>
    <t>/funding-round/efda593b67f7fcc5f5f50629ced1379a</t>
  </si>
  <si>
    <t>/organization/ lagoon</t>
  </si>
  <si>
    <t>/organization/lagoon</t>
  </si>
  <si>
    <t>/funding-round/72aae32640fe2f5a2cd401e206aa171a</t>
  </si>
  <si>
    <t>/Organization/Lagoon</t>
  </si>
  <si>
    <t>Lagoon</t>
  </si>
  <si>
    <t>http://golagoon.com/</t>
  </si>
  <si>
    <t>/organization/ lagotek</t>
  </si>
  <si>
    <t>/ORGANIZATION/LAGOTEK</t>
  </si>
  <si>
    <t>/funding-round/8cd976bacfb42f6fd8c389377620f25e</t>
  </si>
  <si>
    <t>/Organization/Lagotek</t>
  </si>
  <si>
    <t>Lagotek</t>
  </si>
  <si>
    <t>http://www.lagotek.com</t>
  </si>
  <si>
    <t>/organization/ lagou</t>
  </si>
  <si>
    <t>/organization/lagou</t>
  </si>
  <si>
    <t>/funding-round/b532a95e8a7116bb5ff368ff7c65760c</t>
  </si>
  <si>
    <t>/Organization/Lagou</t>
  </si>
  <si>
    <t>Lagou</t>
  </si>
  <si>
    <t>http://www.lagou.com/</t>
  </si>
  <si>
    <t>E-Commerce|EdTech|Education|Online Travel|Staffing Firms</t>
  </si>
  <si>
    <t>/organization/ lagou-com-æ‹‰å‹¾ç½‘</t>
  </si>
  <si>
    <t>/ORGANIZATION/LAGOU-COM-Æ‹‰Å‹¾Ç½‘</t>
  </si>
  <si>
    <t>/funding-round/859676da2f64a9d7dd739ffa6c9e6f6c</t>
  </si>
  <si>
    <t>/Organization/Lagou-Com-Æ‹‰Å‹¾Ç½‘</t>
  </si>
  <si>
    <t>Lagou.com æ‹‰å‹¾ç½‘</t>
  </si>
  <si>
    <t>http://www.lagou.com</t>
  </si>
  <si>
    <t>Internet|Social Recruiting</t>
  </si>
  <si>
    <t>/organization/ lagrange-systems</t>
  </si>
  <si>
    <t>/organization/lagrange-systems</t>
  </si>
  <si>
    <t>/funding-round/98126bc886db23f7d174f57c1cba04b0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RANGE-SYSTEMS</t>
  </si>
  <si>
    <t>/funding-round/f699ec21b3c09e2d16a8abefc132efee</t>
  </si>
  <si>
    <t>/organization/ laguna-blends</t>
  </si>
  <si>
    <t>/organization/laguna-blends</t>
  </si>
  <si>
    <t>/funding-round/45207fa19cdbf8f9e618c5987fea1a37</t>
  </si>
  <si>
    <t>/Organization/Laguna-Blends</t>
  </si>
  <si>
    <t>Laguna Blends</t>
  </si>
  <si>
    <t>http://www.lagunablends.com/</t>
  </si>
  <si>
    <t>/organization/ laguo</t>
  </si>
  <si>
    <t>/ORGANIZATION/LAGUO</t>
  </si>
  <si>
    <t>/funding-round/82252babcc45969e6773f13e5f7bc105</t>
  </si>
  <si>
    <t>/Organization/Laguo</t>
  </si>
  <si>
    <t>Laguo</t>
  </si>
  <si>
    <t>http://laguo.com</t>
  </si>
  <si>
    <t>Consumer Goods|Creative Industries|Social Innovation</t>
  </si>
  <si>
    <t>/organization/laguo</t>
  </si>
  <si>
    <t>/funding-round/c883b69ca7d68b12342916f28a3623e1</t>
  </si>
  <si>
    <t>/organization/ lahore-university-of-management-sciences</t>
  </si>
  <si>
    <t>/ORGANIZATION/LAHORE-UNIVERSITY-OF-MANAGEMENT-SCIENCES</t>
  </si>
  <si>
    <t>/funding-round/5a09dd5d1f56cdcda64f6ebf713714d1</t>
  </si>
  <si>
    <t>/Organization/Lahore-University-Of-Management-Sciences</t>
  </si>
  <si>
    <t>Lahore University of Management Sciences</t>
  </si>
  <si>
    <t>http://lums.edu.pk</t>
  </si>
  <si>
    <t>/organization/ lailaihui</t>
  </si>
  <si>
    <t>/organization/lailaihui</t>
  </si>
  <si>
    <t>/funding-round/aed46fc4b0dfa3f80dc775065ff9349f</t>
  </si>
  <si>
    <t>/Organization/Lailaihui</t>
  </si>
  <si>
    <t>Lailaihui</t>
  </si>
  <si>
    <t>http://lailaihui.com</t>
  </si>
  <si>
    <t>/organization/ laimoon-com</t>
  </si>
  <si>
    <t>/ORGANIZATION/LAIMOON-COM</t>
  </si>
  <si>
    <t>/funding-round/2613b81f84d2cb65f63cfcb9230c0651</t>
  </si>
  <si>
    <t>/Organization/Laimoon-Com</t>
  </si>
  <si>
    <t>Laimoon.com</t>
  </si>
  <si>
    <t>http://www.laimoon.com</t>
  </si>
  <si>
    <t>Career Management|Curated Web|Education|Employment|Events|Guides</t>
  </si>
  <si>
    <t>/organization/ laiyaoyao</t>
  </si>
  <si>
    <t>/organization/laiyaoyao</t>
  </si>
  <si>
    <t>/funding-round/65deb1436d0585f13d068dc0ba460da1</t>
  </si>
  <si>
    <t>/Organization/Laiyaoyao</t>
  </si>
  <si>
    <t>Laiyaoyao</t>
  </si>
  <si>
    <t>http://www.laiyaoyao.com</t>
  </si>
  <si>
    <t>/ORGANIZATION/LAIYAOYAO</t>
  </si>
  <si>
    <t>/funding-round/c77a4079d4c457c005c115b212436b63</t>
  </si>
  <si>
    <t>/organization/ laiye</t>
  </si>
  <si>
    <t>/organization/laiye</t>
  </si>
  <si>
    <t>/funding-round/969211aac5bf9ffbe353a7ee174595f0</t>
  </si>
  <si>
    <t>/Organization/Laiye</t>
  </si>
  <si>
    <t>laiye</t>
  </si>
  <si>
    <t>http://www.laiye.com/</t>
  </si>
  <si>
    <t>/organization/ lakala</t>
  </si>
  <si>
    <t>/ORGANIZATION/LAKALA</t>
  </si>
  <si>
    <t>/funding-round/8c4f0d1938e75c81d860fe429030d2aa</t>
  </si>
  <si>
    <t>/Organization/Lakala</t>
  </si>
  <si>
    <t>Lakala</t>
  </si>
  <si>
    <t>http://www.lakala.com</t>
  </si>
  <si>
    <t>/organization/lakala</t>
  </si>
  <si>
    <t>/funding-round/c1e0cea721acbdae573aaef579c8d66f</t>
  </si>
  <si>
    <t>/funding-round/c4f72854b36eb8c9e20d0e6e7d3dcc95</t>
  </si>
  <si>
    <t>/organization/ lake-erie-energy-development-corp</t>
  </si>
  <si>
    <t>/organization/lake-erie-energy-development-corp</t>
  </si>
  <si>
    <t>/funding-round/e4df9f3e789e5710cbd2d0e310bfcc68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 lake-homes-realty</t>
  </si>
  <si>
    <t>/ORGANIZATION/LAKE-HOMES-REALTY</t>
  </si>
  <si>
    <t>/funding-round/19726211fbc509023c7cca43c2cdd890</t>
  </si>
  <si>
    <t>/Organization/Lake-Homes-Realty</t>
  </si>
  <si>
    <t>Lake Homes Realty</t>
  </si>
  <si>
    <t>http://LakeHomes.com</t>
  </si>
  <si>
    <t>Real Estate|Realtors</t>
  </si>
  <si>
    <t>/organization/lake-homes-realty</t>
  </si>
  <si>
    <t>/funding-round/ab8b39a9d7762b6f14fa3aef81a45e17</t>
  </si>
  <si>
    <t>/organization/ lakehawk-technologies</t>
  </si>
  <si>
    <t>/ORGANIZATION/LAKEHAWK-TECHNOLOGIES</t>
  </si>
  <si>
    <t>/funding-round/842874be83898bc7a745bd8881cab72c</t>
  </si>
  <si>
    <t>/Organization/Lakehawk-Technologies</t>
  </si>
  <si>
    <t>LakeHawk Technologies</t>
  </si>
  <si>
    <t>Agriculture|Aquaculture|Nanotechnology|Robotics</t>
  </si>
  <si>
    <t>/organization/lakehawk-technologies</t>
  </si>
  <si>
    <t>/funding-round/e7619f296433b8dbcba645e907799204</t>
  </si>
  <si>
    <t>/organization/ lakeside-endoscopy-center</t>
  </si>
  <si>
    <t>/ORGANIZATION/LAKESIDE-ENDOSCOPY-CENTER</t>
  </si>
  <si>
    <t>/funding-round/91875228e90c61ae79f3fed1445e2c5f</t>
  </si>
  <si>
    <t>/Organization/Lakeside-Endoscopy-Center</t>
  </si>
  <si>
    <t>Lakeside Endoscopy Center</t>
  </si>
  <si>
    <t>http://lakesideendoscopy.com</t>
  </si>
  <si>
    <t>/organization/ lakeside-speech-language-and-learning-llc</t>
  </si>
  <si>
    <t>/organization/lakeside-speech-language-and-learning-llc</t>
  </si>
  <si>
    <t>/funding-round/cfed05167e263ebefd7b3fb9d2710d22</t>
  </si>
  <si>
    <t>/Organization/Lakeside-Speech-Language-And-Learning-Llc</t>
  </si>
  <si>
    <t>Lakeside Speech Language and Learning</t>
  </si>
  <si>
    <t>Snoqualmie</t>
  </si>
  <si>
    <t>/organization/ lakewood-amedex</t>
  </si>
  <si>
    <t>/ORGANIZATION/LAKEWOOD-AMEDEX</t>
  </si>
  <si>
    <t>/funding-round/6d6122ef7f4e022c6e36bf2cf6cc73ed</t>
  </si>
  <si>
    <t>/Organization/Lakewood-Amedex</t>
  </si>
  <si>
    <t>Lakewood Amedex</t>
  </si>
  <si>
    <t>http://www.lakewoodamedex.com/</t>
  </si>
  <si>
    <t>/organization/ lakoo</t>
  </si>
  <si>
    <t>/organization/lakoo</t>
  </si>
  <si>
    <t>/funding-round/6869be7435c9184ef444b0daf7d65719</t>
  </si>
  <si>
    <t>/Organization/Lakoo</t>
  </si>
  <si>
    <t>Lakoo</t>
  </si>
  <si>
    <t>http://lakoo.com/en</t>
  </si>
  <si>
    <t>/organization/ lakshmi-overseas-industries</t>
  </si>
  <si>
    <t>/ORGANIZATION/LAKSHMI-OVERSEAS-INDUSTRIES</t>
  </si>
  <si>
    <t>/funding-round/1770a65b51a5b0cf01ce422ec3182d68</t>
  </si>
  <si>
    <t>/Organization/Lakshmi-Overseas-Industries</t>
  </si>
  <si>
    <t>Lakshmi Overseas Industries</t>
  </si>
  <si>
    <t>/organization/ laku6</t>
  </si>
  <si>
    <t>/organization/laku6</t>
  </si>
  <si>
    <t>/funding-round/deafaa85f5ad458f7453a69711a56ab5</t>
  </si>
  <si>
    <t>/Organization/Laku6</t>
  </si>
  <si>
    <t>Laku6</t>
  </si>
  <si>
    <t>http://www.laku6.com/</t>
  </si>
  <si>
    <t>/organization/ lala</t>
  </si>
  <si>
    <t>/ORGANIZATION/LALA</t>
  </si>
  <si>
    <t>/funding-round/7dc8e66117b28c78825236ae2cb6472a</t>
  </si>
  <si>
    <t>/Organization/Lala</t>
  </si>
  <si>
    <t>Lala</t>
  </si>
  <si>
    <t>http://www.lala.com</t>
  </si>
  <si>
    <t>/organization/lala</t>
  </si>
  <si>
    <t>/funding-round/a2986615d6f36cb40a177460bf8f175e</t>
  </si>
  <si>
    <t>/funding-round/c0e0270c3a54430bd4f4f991471dc2d8</t>
  </si>
  <si>
    <t>/funding-round/e0a016acc8b9132be670a8f6eff47a2b</t>
  </si>
  <si>
    <t>/organization/ lala-media</t>
  </si>
  <si>
    <t>/ORGANIZATION/LALA-MEDIA</t>
  </si>
  <si>
    <t>/funding-round/f2e1beed12152313da21de4f8be445f5</t>
  </si>
  <si>
    <t>/Organization/Lala-Media</t>
  </si>
  <si>
    <t>LaLa Media</t>
  </si>
  <si>
    <t>/organization/ lalalama</t>
  </si>
  <si>
    <t>/organization/lalalama</t>
  </si>
  <si>
    <t>/funding-round/822df17ac4bf98b59e1ccae9a71826cb</t>
  </si>
  <si>
    <t>/Organization/Lalalama</t>
  </si>
  <si>
    <t>Lalalama Ltd</t>
  </si>
  <si>
    <t>http://www.lalalama.com</t>
  </si>
  <si>
    <t>/organization/ lalina</t>
  </si>
  <si>
    <t>/ORGANIZATION/LALINA</t>
  </si>
  <si>
    <t>/funding-round/fec59195f9c217ab2152480d8f4b8f5d</t>
  </si>
  <si>
    <t>/Organization/Lalina</t>
  </si>
  <si>
    <t>Lalina</t>
  </si>
  <si>
    <t>http://www.lalina.com.br</t>
  </si>
  <si>
    <t>Beauty|Cosmetics|E-Commerce|Price Comparison</t>
  </si>
  <si>
    <t>/organization/ lam-aviation</t>
  </si>
  <si>
    <t>/organization/lam-aviation</t>
  </si>
  <si>
    <t>/funding-round/829097b8e9265e82f950dd9686181b6d</t>
  </si>
  <si>
    <t>/Organization/Lam-Aviation</t>
  </si>
  <si>
    <t>LAM Aviation</t>
  </si>
  <si>
    <t>http://lamaviation.com</t>
  </si>
  <si>
    <t>/ORGANIZATION/LAM-AVIATION</t>
  </si>
  <si>
    <t>/funding-round/a65c8560000256792deca8e0f2174bc9</t>
  </si>
  <si>
    <t>/funding-round/d003dce363b4252566fbffe4f7f880b3</t>
  </si>
  <si>
    <t>/organization/ lam-cloud-management</t>
  </si>
  <si>
    <t>/ORGANIZATION/LAM-CLOUD-MANAGEMENT</t>
  </si>
  <si>
    <t>/funding-round/1e3811d0b31e356c31941e841318cb75</t>
  </si>
  <si>
    <t>/Organization/Lam-Cloud-Management</t>
  </si>
  <si>
    <t>Lam Cloud Management</t>
  </si>
  <si>
    <t>http://www.lamcloud.com</t>
  </si>
  <si>
    <t>Consulting|Information Technology</t>
  </si>
  <si>
    <t>/organization/ lama-lab</t>
  </si>
  <si>
    <t>/organization/lama-lab</t>
  </si>
  <si>
    <t>/funding-round/00ec745303f88e326f76e3b6189b20e4</t>
  </si>
  <si>
    <t>/Organization/Lama-Lab</t>
  </si>
  <si>
    <t>Lama Lab</t>
  </si>
  <si>
    <t>http://www.lamalab.com</t>
  </si>
  <si>
    <t>/ORGANIZATION/LAMA-LAB</t>
  </si>
  <si>
    <t>/funding-round/959ef0899c772f85ee2c6b07f5a6240d</t>
  </si>
  <si>
    <t>/funding-round/f73881406e09fe8fe244c4ffb4125975</t>
  </si>
  <si>
    <t>/organization/ lamabang</t>
  </si>
  <si>
    <t>/ORGANIZATION/LAMABANG</t>
  </si>
  <si>
    <t>/funding-round/33c82c62284a229abcd769bfe39afcc6</t>
  </si>
  <si>
    <t>/Organization/Lamabang</t>
  </si>
  <si>
    <t>Lamabang</t>
  </si>
  <si>
    <t>http://lamabang.com</t>
  </si>
  <si>
    <t>E-Commerce|Parenting</t>
  </si>
  <si>
    <t>/organization/lamabang</t>
  </si>
  <si>
    <t>/funding-round/80177d26df2d3ad8b3afd96b0193276f</t>
  </si>
  <si>
    <t>/funding-round/d50c4dcbbb9ba718a004848d91af9f26</t>
  </si>
  <si>
    <t>/organization/ lamahui</t>
  </si>
  <si>
    <t>/organization/lamahui</t>
  </si>
  <si>
    <t>/funding-round/780e83ea37c018e9a8d7513fa8902d01</t>
  </si>
  <si>
    <t>/Organization/Lamahui</t>
  </si>
  <si>
    <t>Lamahui</t>
  </si>
  <si>
    <t>http://lamahui.com</t>
  </si>
  <si>
    <t>E-Commerce|E-Commerce Platforms|Mobile Commerce</t>
  </si>
  <si>
    <t>/organization/ lambda-opticalsystems</t>
  </si>
  <si>
    <t>/ORGANIZATION/LAMBDA-OPTICALSYSTEMS</t>
  </si>
  <si>
    <t>/funding-round/3ab933e06e8ae69c526aa2ed203e187d</t>
  </si>
  <si>
    <t>/Organization/Lambda-Opticalsystems</t>
  </si>
  <si>
    <t>Lambda OpticalSystems</t>
  </si>
  <si>
    <t>http://www.lambdaopticalsystems.com</t>
  </si>
  <si>
    <t>/organization/lambda-opticalsystems</t>
  </si>
  <si>
    <t>/funding-round/b04fb8430079647ea050985cfe3986b9</t>
  </si>
  <si>
    <t>/organization/ lambda-solutions</t>
  </si>
  <si>
    <t>/ORGANIZATION/LAMBDA-SOLUTIONS</t>
  </si>
  <si>
    <t>/funding-round/bc068f0535074ea7d8a9ca1bcfd325a8</t>
  </si>
  <si>
    <t>/Organization/Lambda-Solutions</t>
  </si>
  <si>
    <t>Lambda Solutions</t>
  </si>
  <si>
    <t>http://www.lambdasolutions.net</t>
  </si>
  <si>
    <t>Curated Web|Education|Training</t>
  </si>
  <si>
    <t>/organization/ lambdazen</t>
  </si>
  <si>
    <t>/organization/lambdazen</t>
  </si>
  <si>
    <t>/funding-round/b18644d8a538e7c904bdf9b896a71d6c</t>
  </si>
  <si>
    <t>/Organization/Lambdazen</t>
  </si>
  <si>
    <t>LambdaZen</t>
  </si>
  <si>
    <t>Cloud Computing|Startups|Technology</t>
  </si>
  <si>
    <t>/organization/ lambert-contracts</t>
  </si>
  <si>
    <t>/ORGANIZATION/LAMBERT-CONTRACTS</t>
  </si>
  <si>
    <t>/funding-round/fc75855073de62116a4e59da90963508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 lambonche-international</t>
  </si>
  <si>
    <t>/organization/lambonche-international</t>
  </si>
  <si>
    <t>/funding-round/23075c7b05c72f3f10de906f9d048a70</t>
  </si>
  <si>
    <t>/Organization/Lambonche-International</t>
  </si>
  <si>
    <t>LamBonche International</t>
  </si>
  <si>
    <t>Lake Hopatcong</t>
  </si>
  <si>
    <t>/organization/ lamellar-biomedical</t>
  </si>
  <si>
    <t>/ORGANIZATION/LAMELLAR-BIOMEDICAL</t>
  </si>
  <si>
    <t>/funding-round/0f2e96896586bf9b50d67a6bc451ed91</t>
  </si>
  <si>
    <t>/Organization/Lamellar-Biomedical</t>
  </si>
  <si>
    <t>Lamellar Biomedical</t>
  </si>
  <si>
    <t>http://lamellar.com</t>
  </si>
  <si>
    <t>/organization/ lamid-studios</t>
  </si>
  <si>
    <t>/organization/lamid-studios</t>
  </si>
  <si>
    <t>/funding-round/b5e66bbe6cbdca8dcefaa5998e51bf27</t>
  </si>
  <si>
    <t>/Organization/Lamid-Studios</t>
  </si>
  <si>
    <t>Glia</t>
  </si>
  <si>
    <t>http://www.glia.is/</t>
  </si>
  <si>
    <t>Consumer Internet|Environmental Innovation|Nonprofits|Politics|Shopping</t>
  </si>
  <si>
    <t>/organization/ lamiecco</t>
  </si>
  <si>
    <t>/ORGANIZATION/LAMIECCO</t>
  </si>
  <si>
    <t>/funding-round/787c6c422fd5f2471fac0b889d4db15c</t>
  </si>
  <si>
    <t>/Organization/Lamiecco</t>
  </si>
  <si>
    <t>Lamiecco</t>
  </si>
  <si>
    <t>http://www.lamiecco.com.br/lamiecco.php</t>
  </si>
  <si>
    <t>Building Products|Clean Technology|Recycling</t>
  </si>
  <si>
    <t>/organization/ lamina</t>
  </si>
  <si>
    <t>/organization/lamina</t>
  </si>
  <si>
    <t>/funding-round/72e8c08224148d6a62a54244ac9b0904</t>
  </si>
  <si>
    <t>/Organization/Lamina</t>
  </si>
  <si>
    <t>Lamina</t>
  </si>
  <si>
    <t>http://www.laminaceramics.com/</t>
  </si>
  <si>
    <t>/organization/ laminar-metals</t>
  </si>
  <si>
    <t>/ORGANIZATION/LAMINAR-METALS</t>
  </si>
  <si>
    <t>/funding-round/d2c35c6deacdf149003703dd04f1af31</t>
  </si>
  <si>
    <t>/Organization/Laminar-Metals</t>
  </si>
  <si>
    <t>Laminar Metals</t>
  </si>
  <si>
    <t>http://www.laminarmetals.com/</t>
  </si>
  <si>
    <t>/organization/ lamoda</t>
  </si>
  <si>
    <t>/organization/lamoda</t>
  </si>
  <si>
    <t>/funding-round/1072e19f5f43527f55de2f2199821cf6</t>
  </si>
  <si>
    <t>/Organization/Lamoda</t>
  </si>
  <si>
    <t>Lamoda</t>
  </si>
  <si>
    <t>http://www.lamoda.ru</t>
  </si>
  <si>
    <t>/ORGANIZATION/LAMODA</t>
  </si>
  <si>
    <t>/funding-round/5de99d4c40d844fbc752b4c6ce741941</t>
  </si>
  <si>
    <t>/funding-round/a8a2ba5ce1791fdad25a07d8eeb85de4</t>
  </si>
  <si>
    <t>/funding-round/bc06fb3d3bd4cea2397d75572fb2054f</t>
  </si>
  <si>
    <t>/organization/ lamplight-analytics</t>
  </si>
  <si>
    <t>/organization/lamplight-analytics</t>
  </si>
  <si>
    <t>/funding-round/c8738947c7cacf1f4b8c11e86bac95a2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 lamppost</t>
  </si>
  <si>
    <t>/ORGANIZATION/LAMPPOST</t>
  </si>
  <si>
    <t>/funding-round/798734e93bb0c15b7541d1051ccde8df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 lamsa</t>
  </si>
  <si>
    <t>/organization/lamsa</t>
  </si>
  <si>
    <t>/funding-round/d36dd207a61fd8272cae669d12f51625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 lamudi-2</t>
  </si>
  <si>
    <t>/ORGANIZATION/LAMUDI-2</t>
  </si>
  <si>
    <t>/funding-round/184422816c735b22887cf0e56d5b5241</t>
  </si>
  <si>
    <t>/Organization/Lamudi-2</t>
  </si>
  <si>
    <t>Lamudi</t>
  </si>
  <si>
    <t>http://www.lamudi.com</t>
  </si>
  <si>
    <t>Commercial Real Estate|Internet|Marketplaces|Real Estate|Technology</t>
  </si>
  <si>
    <t>/organization/lamudi-2</t>
  </si>
  <si>
    <t>/funding-round/2a61ae3cf99fc98eb96ce7ab67ed3d0d</t>
  </si>
  <si>
    <t>/organization/ lan-power</t>
  </si>
  <si>
    <t>/ORGANIZATION/LAN-POWER</t>
  </si>
  <si>
    <t>/funding-round/5d5d874e4e7545e1726ad859aac5fd01</t>
  </si>
  <si>
    <t>/Organization/Lan-Power</t>
  </si>
  <si>
    <t>LAN-Power</t>
  </si>
  <si>
    <t>http://lan-power.com</t>
  </si>
  <si>
    <t>/organization/ lancers-inc</t>
  </si>
  <si>
    <t>/organization/lancers-inc</t>
  </si>
  <si>
    <t>/funding-round/2142c7b95b0f166db4d334c45a740d09</t>
  </si>
  <si>
    <t>/Organization/Lancers-Inc</t>
  </si>
  <si>
    <t>lancers Inc</t>
  </si>
  <si>
    <t>http://lancers.jp</t>
  </si>
  <si>
    <t>/ORGANIZATION/LANCERS-INC</t>
  </si>
  <si>
    <t>/funding-round/bc281b35f3cafe6fc1c50622704d6983</t>
  </si>
  <si>
    <t>/organization/ lancope</t>
  </si>
  <si>
    <t>/organization/lancope</t>
  </si>
  <si>
    <t>/funding-round/011d4b73fbbdb3e67e668ebdecda3e77</t>
  </si>
  <si>
    <t>/Organization/Lancope</t>
  </si>
  <si>
    <t>Lancope</t>
  </si>
  <si>
    <t>http://www.lancope.com</t>
  </si>
  <si>
    <t>/ORGANIZATION/LANCOPE</t>
  </si>
  <si>
    <t>/funding-round/0270699cdab9e5c9e24098600aec7969</t>
  </si>
  <si>
    <t>/funding-round/348dea30cb1b03e1cdc3901935e48804</t>
  </si>
  <si>
    <t>/funding-round/eff84d58ed74a58fbe331f51f9d4779b</t>
  </si>
  <si>
    <t>/organization/ land-insight</t>
  </si>
  <si>
    <t>/organization/land-insight</t>
  </si>
  <si>
    <t>/funding-round/9f7b42e94144b977a02366d1bfc4f468</t>
  </si>
  <si>
    <t>/Organization/Land-Insight</t>
  </si>
  <si>
    <t>Land Insight</t>
  </si>
  <si>
    <t>http://landinsight.io</t>
  </si>
  <si>
    <t>/organization/ land-systems-corp</t>
  </si>
  <si>
    <t>/ORGANIZATION/LAND-SYSTEMS-CORP</t>
  </si>
  <si>
    <t>/funding-round/87a9e01b3975044a25d2d5dcd448c681</t>
  </si>
  <si>
    <t>/Organization/Land-Systems-Corp</t>
  </si>
  <si>
    <t>Land Systems Corp.</t>
  </si>
  <si>
    <t>http://www.landsystemscorp.com</t>
  </si>
  <si>
    <t>Automotive|Electric Vehicles|Manufacturing|Services</t>
  </si>
  <si>
    <t>/organization/ landbay</t>
  </si>
  <si>
    <t>/organization/landbay</t>
  </si>
  <si>
    <t>/funding-round/0090c94fc226298a5d4b35d9ad7a2620</t>
  </si>
  <si>
    <t>/Organization/Landbay</t>
  </si>
  <si>
    <t>LANDBAY</t>
  </si>
  <si>
    <t>http://landbay.co.uk</t>
  </si>
  <si>
    <t>Crowdfunding|Finance|Finance Technology|FinTech|Peer-to-Peer|Real Estate</t>
  </si>
  <si>
    <t>/ORGANIZATION/LANDBAY</t>
  </si>
  <si>
    <t>/funding-round/59256ffbe9674fe91de81f7d446383d8</t>
  </si>
  <si>
    <t>/funding-round/63413a5e6aa8cabcc2977e6bc38b7298</t>
  </si>
  <si>
    <t>/funding-round/63cbdfe38803d1611e651587ee70ce31</t>
  </si>
  <si>
    <t>/funding-round/950043a712d76f37af4d011115a57cee</t>
  </si>
  <si>
    <t>/funding-round/d7ae99eeec171f59daf64a429e6f3de7</t>
  </si>
  <si>
    <t>/funding-round/ef3f7b3a53abe8ecc2498832f8f8fbef</t>
  </si>
  <si>
    <t>/organization/ lander-automotive</t>
  </si>
  <si>
    <t>/ORGANIZATION/LANDER-AUTOMOTIVE</t>
  </si>
  <si>
    <t>/funding-round/3fc630feca83bf26ce13ead2b23b3e8f</t>
  </si>
  <si>
    <t>/Organization/Lander-Automotive</t>
  </si>
  <si>
    <t>Lander Automotive</t>
  </si>
  <si>
    <t>http://www.lander.co.uk/</t>
  </si>
  <si>
    <t>/organization/lander-automotive</t>
  </si>
  <si>
    <t>/funding-round/ac63ded74ce8abcfde7f522051d375c8</t>
  </si>
  <si>
    <t>/organization/ landingi</t>
  </si>
  <si>
    <t>/ORGANIZATION/LANDINGI</t>
  </si>
  <si>
    <t>/funding-round/49a88454cebdaf76313a1ba78263fb31</t>
  </si>
  <si>
    <t>/Organization/Landingi</t>
  </si>
  <si>
    <t>Landingi</t>
  </si>
  <si>
    <t>http://landingi.com</t>
  </si>
  <si>
    <t>Advertising|Lead Generation|Web Design</t>
  </si>
  <si>
    <t>/organization/landingi</t>
  </si>
  <si>
    <t>/funding-round/625dcaf506bf026f511f767170978a74</t>
  </si>
  <si>
    <t>/organization/ landingjobs</t>
  </si>
  <si>
    <t>/ORGANIZATION/LANDINGJOBS</t>
  </si>
  <si>
    <t>/funding-round/1a71bbbf36c75bddb8cf5a877a0478e4</t>
  </si>
  <si>
    <t>/Organization/Landingjobs</t>
  </si>
  <si>
    <t>Landing Jobs</t>
  </si>
  <si>
    <t>http://landing.jobs</t>
  </si>
  <si>
    <t>Career Management|Curated Web|Marketplaces|Recruiting|Social Recruiting</t>
  </si>
  <si>
    <t>/organization/ landis-gyr</t>
  </si>
  <si>
    <t>/organization/landis-gyr</t>
  </si>
  <si>
    <t>/funding-round/7dfcb878953e437a9200bae36cdfba30</t>
  </si>
  <si>
    <t>/Organization/Landis-Gyr</t>
  </si>
  <si>
    <t>Landis+Gyr</t>
  </si>
  <si>
    <t>http://www.landisgyr.com</t>
  </si>
  <si>
    <t>1896-01-01</t>
  </si>
  <si>
    <t>/ORGANIZATION/LANDIS-GYR</t>
  </si>
  <si>
    <t>/funding-round/8e6f4af3166e1d7d19b716d3602c07c4</t>
  </si>
  <si>
    <t>/organization/ landlordstation</t>
  </si>
  <si>
    <t>/organization/landlordstation</t>
  </si>
  <si>
    <t>/funding-round/7259e0610091b313ca4d5a3423ee5361</t>
  </si>
  <si>
    <t>/Organization/Landlordstation</t>
  </si>
  <si>
    <t>LandlordStation</t>
  </si>
  <si>
    <t>http://www.landlordstation.com</t>
  </si>
  <si>
    <t>Real Estate|SaaS|Software</t>
  </si>
  <si>
    <t>/organization/ landmark-2</t>
  </si>
  <si>
    <t>/ORGANIZATION/LANDMARK-2</t>
  </si>
  <si>
    <t>/funding-round/9b18119a48dad565b0c36c2768c22cb0</t>
  </si>
  <si>
    <t>/Organization/Landmark-2</t>
  </si>
  <si>
    <t>Landmark</t>
  </si>
  <si>
    <t>http://www.landmarkdirections.com</t>
  </si>
  <si>
    <t>Apps|Maps|Mobile|Navigation</t>
  </si>
  <si>
    <t>/organization/ landmark-games-and-toys</t>
  </si>
  <si>
    <t>/organization/landmark-games-and-toys</t>
  </si>
  <si>
    <t>/funding-round/dddb3eacd713cfe2901d7ed18a04a1ce</t>
  </si>
  <si>
    <t>/Organization/Landmark-Games-And-Toys</t>
  </si>
  <si>
    <t>Landmark Games And Toys</t>
  </si>
  <si>
    <t>http://www.landmarkgamesandtoysinc.com/</t>
  </si>
  <si>
    <t>/organization/ landmark-networks</t>
  </si>
  <si>
    <t>/ORGANIZATION/LANDMARK-NETWORKS</t>
  </si>
  <si>
    <t>/funding-round/9b8b32fd1bf2acbb7095604404b650ca</t>
  </si>
  <si>
    <t>/Organization/Landmark-Networks</t>
  </si>
  <si>
    <t>Landmark Networks</t>
  </si>
  <si>
    <t>http://www.landmarknetworks.com</t>
  </si>
  <si>
    <t>/organization/ landmaster-partners</t>
  </si>
  <si>
    <t>/organization/landmaster-partners</t>
  </si>
  <si>
    <t>/funding-round/55b7113baabe56d7ebfaa2733579f4aa</t>
  </si>
  <si>
    <t>/Organization/Landmaster-Partners</t>
  </si>
  <si>
    <t>Landmaster Partners</t>
  </si>
  <si>
    <t>http://www.landmasterpartners.com/</t>
  </si>
  <si>
    <t>Environmental Innovation|Oil &amp; Gas</t>
  </si>
  <si>
    <t>/organization/ landpoint</t>
  </si>
  <si>
    <t>/ORGANIZATION/LANDPOINT</t>
  </si>
  <si>
    <t>/funding-round/bd20cdaf4cd958a36f2d7fe7d9329e73</t>
  </si>
  <si>
    <t>/Organization/Landpoint</t>
  </si>
  <si>
    <t>Landpoint</t>
  </si>
  <si>
    <t>http://www.landpoint.net</t>
  </si>
  <si>
    <t>Consulting|Environmental Innovation|Geospatial|Project Management</t>
  </si>
  <si>
    <t>/organization/ landscape-mobile</t>
  </si>
  <si>
    <t>/organization/landscape-mobile</t>
  </si>
  <si>
    <t>/funding-round/e8d1663c7ebe652807a96df2c86939e9</t>
  </si>
  <si>
    <t>/Organization/Landscape-Mobile</t>
  </si>
  <si>
    <t>Landscape Mobile</t>
  </si>
  <si>
    <t>Mobile|Mobile Devices|Mobile Software Tools</t>
  </si>
  <si>
    <t>/organization/ lane15-software</t>
  </si>
  <si>
    <t>/ORGANIZATION/LANE15-SOFTWARE</t>
  </si>
  <si>
    <t>/funding-round/5daf046291e2bd955e04be3b904b184b</t>
  </si>
  <si>
    <t>/Organization/Lane15-Software</t>
  </si>
  <si>
    <t>Lane15 Software</t>
  </si>
  <si>
    <t>http://www.lane15.com/</t>
  </si>
  <si>
    <t>Information Technology|Productivity Software|Services</t>
  </si>
  <si>
    <t>/organization/lane15-software</t>
  </si>
  <si>
    <t>/funding-round/9a4523f06e39c6f91dfe76caa1889cae</t>
  </si>
  <si>
    <t>/organization/ lanetix</t>
  </si>
  <si>
    <t>/ORGANIZATION/LANETIX</t>
  </si>
  <si>
    <t>/funding-round/2ca79cf38cf731a0b0a4e135a28403e8</t>
  </si>
  <si>
    <t>/Organization/Lanetix</t>
  </si>
  <si>
    <t>Lanetix</t>
  </si>
  <si>
    <t>http://www.lanetix.com</t>
  </si>
  <si>
    <t>Business Productivity|CRM|Logistics|Transportation</t>
  </si>
  <si>
    <t>/organization/lanetix</t>
  </si>
  <si>
    <t>/funding-round/c5d9ea599a5d49c6a2b81c974badc7cd</t>
  </si>
  <si>
    <t>/organization/ lang</t>
  </si>
  <si>
    <t>/ORGANIZATION/LANG</t>
  </si>
  <si>
    <t>/funding-round/b1dbf7c492219f24a3f88dc30de6bca5</t>
  </si>
  <si>
    <t>/Organization/Lang</t>
  </si>
  <si>
    <t>Lang-8</t>
  </si>
  <si>
    <t>http://lang-8.com</t>
  </si>
  <si>
    <t>/organization/ lang-ma</t>
  </si>
  <si>
    <t>/organization/lang-ma</t>
  </si>
  <si>
    <t>/funding-round/7864c6d12df0bccd3b0c6c1f582c42ce</t>
  </si>
  <si>
    <t>/Organization/Lang-Ma</t>
  </si>
  <si>
    <t>Lang Ma</t>
  </si>
  <si>
    <t>http://www.longmaster.com.cn</t>
  </si>
  <si>
    <t>Guiyang</t>
  </si>
  <si>
    <t>/ORGANIZATION/LANG-MA</t>
  </si>
  <si>
    <t>/funding-round/7fe69d26de6e4bba4cc7eaea835fb319</t>
  </si>
  <si>
    <t>/funding-round/fa09a1e3489153e7fe345f846b5a1756</t>
  </si>
  <si>
    <t>/organization/ langhar</t>
  </si>
  <si>
    <t>/ORGANIZATION/LANGHAR</t>
  </si>
  <si>
    <t>/funding-round/6ce820a557a79ef55e6c3896d5bfc50d</t>
  </si>
  <si>
    <t>/Organization/Langhar</t>
  </si>
  <si>
    <t>Langhar</t>
  </si>
  <si>
    <t>http://langhar.com</t>
  </si>
  <si>
    <t>/organization/langhar</t>
  </si>
  <si>
    <t>/funding-round/ecaa5fa5236dd365cb1fbd704dd08f8b</t>
  </si>
  <si>
    <t>/organization/ lango</t>
  </si>
  <si>
    <t>/ORGANIZATION/LANGO</t>
  </si>
  <si>
    <t>/funding-round/6fd5a0b7f23cb851995e1676134f5173</t>
  </si>
  <si>
    <t>/Organization/Lango</t>
  </si>
  <si>
    <t>Lango</t>
  </si>
  <si>
    <t>http://lango.me</t>
  </si>
  <si>
    <t>Messaging|Mobile Software Tools|Public Relations|Startups</t>
  </si>
  <si>
    <t>/organization/ langolab</t>
  </si>
  <si>
    <t>/organization/langolab</t>
  </si>
  <si>
    <t>/funding-round/1ba25505daa51f09a8d31c4b4888257d</t>
  </si>
  <si>
    <t>/Organization/Langolab</t>
  </si>
  <si>
    <t>LangoLab</t>
  </si>
  <si>
    <t>http://www.langolab.com</t>
  </si>
  <si>
    <t>/organization/ langtaojin</t>
  </si>
  <si>
    <t>/ORGANIZATION/LANGTAOJIN</t>
  </si>
  <si>
    <t>/funding-round/19fc398580215edc739793d248293077</t>
  </si>
  <si>
    <t>/Organization/Langtaojin</t>
  </si>
  <si>
    <t>langtaojin</t>
  </si>
  <si>
    <t>http://www.langtaojin.com</t>
  </si>
  <si>
    <t>/organization/ langtice</t>
  </si>
  <si>
    <t>/organization/langtice</t>
  </si>
  <si>
    <t>/funding-round/7158563c264b66f579dd1112fb9e0d60</t>
  </si>
  <si>
    <t>/Organization/Langtice</t>
  </si>
  <si>
    <t>Langtice</t>
  </si>
  <si>
    <t>http://langtice.com</t>
  </si>
  <si>
    <t>Curated Web|Language Learning|Lifestyle</t>
  </si>
  <si>
    <t>/organization/ langtons-gin</t>
  </si>
  <si>
    <t>/ORGANIZATION/LANGTONS-GIN</t>
  </si>
  <si>
    <t>/funding-round/d396d4d27a1fc4d09fe826df2f0e69ad</t>
  </si>
  <si>
    <t>/Organization/Langtons-Gin</t>
  </si>
  <si>
    <t>Langtons Gin</t>
  </si>
  <si>
    <t>http://langtonsgin.co.uk/</t>
  </si>
  <si>
    <t>Entertainment|Wine And Spirits</t>
  </si>
  <si>
    <t>/organization/ language-cloud</t>
  </si>
  <si>
    <t>/organization/language-cloud</t>
  </si>
  <si>
    <t>/funding-round/8cb67b340f8c2e96dbeaf4b631447f87</t>
  </si>
  <si>
    <t>/Organization/Language-Cloud</t>
  </si>
  <si>
    <t>Coursebase</t>
  </si>
  <si>
    <t>https://coursebase.co/</t>
  </si>
  <si>
    <t>/organization/ language-learning-class</t>
  </si>
  <si>
    <t>/ORGANIZATION/LANGUAGE-LEARNING-CLASS</t>
  </si>
  <si>
    <t>/funding-round/1f9506f98d3f5974f2e98324ee8c3f36</t>
  </si>
  <si>
    <t>/Organization/Language-Learning-Class</t>
  </si>
  <si>
    <t>Language Learning Class</t>
  </si>
  <si>
    <t>/organization/ language-logistics</t>
  </si>
  <si>
    <t>/organization/language-logistics</t>
  </si>
  <si>
    <t>/funding-round/0cbaecd3fb023449c20f736a57081b06</t>
  </si>
  <si>
    <t>/Organization/Language-Logistics</t>
  </si>
  <si>
    <t>Language Logistics</t>
  </si>
  <si>
    <t>/organization/ language-systems</t>
  </si>
  <si>
    <t>/ORGANIZATION/LANGUAGE-SYSTEMS</t>
  </si>
  <si>
    <t>/funding-round/a5bb9c6531c1c6d724b9594ea98baf6a</t>
  </si>
  <si>
    <t>/Organization/Language-Systems</t>
  </si>
  <si>
    <t>Language Systems</t>
  </si>
  <si>
    <t>http://languagesystems.net</t>
  </si>
  <si>
    <t>EdTech|Education|Language Learning</t>
  </si>
  <si>
    <t>26-07-2008</t>
  </si>
  <si>
    <t>/organization/ language-weaver</t>
  </si>
  <si>
    <t>/organization/language-weaver</t>
  </si>
  <si>
    <t>/funding-round/a7cffe6cdec47955b7b6b6eb25eef471</t>
  </si>
  <si>
    <t>/Organization/Language-Weaver</t>
  </si>
  <si>
    <t>Language Weaver</t>
  </si>
  <si>
    <t>http://www.languageweaver.com</t>
  </si>
  <si>
    <t>/organization/ language-zen</t>
  </si>
  <si>
    <t>/ORGANIZATION/LANGUAGE-ZEN</t>
  </si>
  <si>
    <t>/funding-round/12b21a722071a836c27a28cf074137e8</t>
  </si>
  <si>
    <t>/Organization/Language-Zen</t>
  </si>
  <si>
    <t>Language Zen</t>
  </si>
  <si>
    <t>https://www.languagezen.com/</t>
  </si>
  <si>
    <t>/organization/ language123</t>
  </si>
  <si>
    <t>/organization/language123</t>
  </si>
  <si>
    <t>/funding-round/2c938cdaa105d2843532ee7b7f35fcc1</t>
  </si>
  <si>
    <t>/Organization/Language123</t>
  </si>
  <si>
    <t>Language123</t>
  </si>
  <si>
    <t>http://language123.com</t>
  </si>
  <si>
    <t>/organization/ lanica</t>
  </si>
  <si>
    <t>/ORGANIZATION/LANICA</t>
  </si>
  <si>
    <t>/funding-round/438dc3311d122baed3336e0ea7a00a7b</t>
  </si>
  <si>
    <t>/Organization/Lanica</t>
  </si>
  <si>
    <t>Lanica</t>
  </si>
  <si>
    <t>http://lanica.co</t>
  </si>
  <si>
    <t>Android|Games|iPhone|Mobile|Software|Web Development</t>
  </si>
  <si>
    <t>/organization/ lanier-parking-solutions</t>
  </si>
  <si>
    <t>/organization/lanier-parking-solutions</t>
  </si>
  <si>
    <t>/funding-round/01c757c93c17a222906540321254683e</t>
  </si>
  <si>
    <t>/Organization/Lanier-Parking-Solutions</t>
  </si>
  <si>
    <t>Lanier Parking Solutions</t>
  </si>
  <si>
    <t>http://lanierparking.com</t>
  </si>
  <si>
    <t>/organization/ lanky</t>
  </si>
  <si>
    <t>/ORGANIZATION/LANKY</t>
  </si>
  <si>
    <t>/funding-round/5db72867e6e15294f965046f4b921eb5</t>
  </si>
  <si>
    <t>/Organization/Lanky</t>
  </si>
  <si>
    <t>Lanky</t>
  </si>
  <si>
    <t>http://lankyapp.com/</t>
  </si>
  <si>
    <t>/organization/ lantech</t>
  </si>
  <si>
    <t>/organization/lantech</t>
  </si>
  <si>
    <t>/funding-round/890ec3a1b2c3ac652a169bb9f220c813</t>
  </si>
  <si>
    <t>/Organization/Lantech</t>
  </si>
  <si>
    <t>Lantech</t>
  </si>
  <si>
    <t>http://www.lantech.nl/en/</t>
  </si>
  <si>
    <t>/organization/ lantern-pharma</t>
  </si>
  <si>
    <t>/ORGANIZATION/LANTERN-PHARMA</t>
  </si>
  <si>
    <t>/funding-round/2b27bbff3a3a27d84fbc25744cc5bb96</t>
  </si>
  <si>
    <t>/Organization/Lantern-Pharma</t>
  </si>
  <si>
    <t>Lantern Pharma</t>
  </si>
  <si>
    <t>http://www.lanternpharma.com/</t>
  </si>
  <si>
    <t>Alternative Medicine|Clinical Trials|Therapeutics</t>
  </si>
  <si>
    <t>/organization/lantern-pharma</t>
  </si>
  <si>
    <t>/funding-round/8bc75ada4e6fa00603a89f64ee5b8164</t>
  </si>
  <si>
    <t>/organization/ lanterncrm</t>
  </si>
  <si>
    <t>/ORGANIZATION/LANTERNCRM</t>
  </si>
  <si>
    <t>/funding-round/b186675681e6d64f1bb7e69a4ff8cd21</t>
  </si>
  <si>
    <t>/Organization/Lanterncrm</t>
  </si>
  <si>
    <t>LanternCRM</t>
  </si>
  <si>
    <t>http://lanterncrm.com</t>
  </si>
  <si>
    <t>CRM|Productivity Software|Small and Medium Businesses|Software</t>
  </si>
  <si>
    <t>/organization/lanterncrm</t>
  </si>
  <si>
    <t>/funding-round/db8ea3e3dd2dc355089cb077c56f1c2c</t>
  </si>
  <si>
    <t>/organization/ lanthio-pharma</t>
  </si>
  <si>
    <t>/ORGANIZATION/LANTHIO-PHARMA</t>
  </si>
  <si>
    <t>/funding-round/101a996dcecfd217173e55a8a444b7ce</t>
  </si>
  <si>
    <t>/Organization/Lanthio-Pharma</t>
  </si>
  <si>
    <t>Lanthio Pharma</t>
  </si>
  <si>
    <t>http://www.lanthiopharma.com</t>
  </si>
  <si>
    <t>/organization/lanthio-pharma</t>
  </si>
  <si>
    <t>/funding-round/5fda5f91369250c48622bf498e7c1a4d</t>
  </si>
  <si>
    <t>/organization/ lantos-technologies</t>
  </si>
  <si>
    <t>/ORGANIZATION/LANTOS-TECHNOLOGIES</t>
  </si>
  <si>
    <t>/funding-round/1554e3743bcd9e1e1d07fd85057e6880</t>
  </si>
  <si>
    <t>/Organization/Lantos-Technologies</t>
  </si>
  <si>
    <t>Lantos Technologies</t>
  </si>
  <si>
    <t>http://www.lantostechnologies.com</t>
  </si>
  <si>
    <t>/organization/lantos-technologies</t>
  </si>
  <si>
    <t>/funding-round/22325e37f6e6f543cba1dc7fb4d9fb5e</t>
  </si>
  <si>
    <t>/funding-round/556e945d12e68850be9deb8e932411e8</t>
  </si>
  <si>
    <t>/funding-round/6824b098a75292eb0e81c4e8d3f9c750</t>
  </si>
  <si>
    <t>/funding-round/b929c0a210f116578d6e1cde93a4d378</t>
  </si>
  <si>
    <t>/funding-round/d92f32929300d5d238775de6813d629a</t>
  </si>
  <si>
    <t>/organization/ lantronix</t>
  </si>
  <si>
    <t>/ORGANIZATION/LANTRONIX</t>
  </si>
  <si>
    <t>/funding-round/221ad787a6930cb38d609d76b8621147</t>
  </si>
  <si>
    <t>/Organization/Lantronix</t>
  </si>
  <si>
    <t>Lantronix</t>
  </si>
  <si>
    <t>http://www.lantronix.com</t>
  </si>
  <si>
    <t>/organization/ lanx</t>
  </si>
  <si>
    <t>/organization/lanx</t>
  </si>
  <si>
    <t>/funding-round/096e91ac76155f03bf0f2ac24e87e5a9</t>
  </si>
  <si>
    <t>/Organization/Lanx</t>
  </si>
  <si>
    <t>Lanx</t>
  </si>
  <si>
    <t>http://www.lanx.com</t>
  </si>
  <si>
    <t>/ORGANIZATION/LANX</t>
  </si>
  <si>
    <t>/funding-round/b2248f6bdbbb25f294b6ba11535b98d3</t>
  </si>
  <si>
    <t>/funding-round/dc8a277b1a887f8619f21e1de2692ef6</t>
  </si>
  <si>
    <t>/funding-round/e40069d398d531519cf5af374dca0754</t>
  </si>
  <si>
    <t>/organization/ lanyon</t>
  </si>
  <si>
    <t>/organization/lanyon</t>
  </si>
  <si>
    <t>/funding-round/e51a33ab57686674bb5cca65fdc6d803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 lanyrd</t>
  </si>
  <si>
    <t>/ORGANIZATION/LANYRD</t>
  </si>
  <si>
    <t>/funding-round/93a10bb9fdf1e034ab665b9bcfa19a87</t>
  </si>
  <si>
    <t>/Organization/Lanyrd</t>
  </si>
  <si>
    <t>Lanyrd</t>
  </si>
  <si>
    <t>http://lanyrd.com</t>
  </si>
  <si>
    <t>/organization/ lanzaloya-com</t>
  </si>
  <si>
    <t>/organization/lanzaloya-com</t>
  </si>
  <si>
    <t>/funding-round/b52f7c9d763ddfddb93dd08221d3d4af</t>
  </si>
  <si>
    <t>/Organization/Lanzaloya-Com</t>
  </si>
  <si>
    <t>Lanzaloya.com</t>
  </si>
  <si>
    <t>http://lanzaloya.com</t>
  </si>
  <si>
    <t>Internet|PaaS|Services|Software</t>
  </si>
  <si>
    <t>/ORGANIZATION/LANZALOYA-COM</t>
  </si>
  <si>
    <t>/funding-round/c545b8d9717e51d5c0824c00b2744d0a</t>
  </si>
  <si>
    <t>/organization/ lanzatech-new-zealand</t>
  </si>
  <si>
    <t>/organization/lanzatech-new-zealand</t>
  </si>
  <si>
    <t>/funding-round/7692a8b4b956899b5ceeec2b9fd0e687</t>
  </si>
  <si>
    <t>/Organization/Lanzatech-New-Zealand</t>
  </si>
  <si>
    <t>LanzaTech</t>
  </si>
  <si>
    <t>http://www.lanzatech.com</t>
  </si>
  <si>
    <t>/ORGANIZATION/LANZATECH-NEW-ZEALAND</t>
  </si>
  <si>
    <t>/funding-round/a6b61761f3db4fc016036894aff3e799</t>
  </si>
  <si>
    <t>/funding-round/c68d9dc6cce65221c3e64b25d84bf239</t>
  </si>
  <si>
    <t>/funding-round/cc5bdc3344945c36771018c299336b82</t>
  </si>
  <si>
    <t>/organization/ laobaixing</t>
  </si>
  <si>
    <t>/organization/laobaixing</t>
  </si>
  <si>
    <t>/funding-round/6ed6501fa1200df7d0019e15c1ff7595</t>
  </si>
  <si>
    <t>/Organization/Laobaixing</t>
  </si>
  <si>
    <t>LaoBaiXing</t>
  </si>
  <si>
    <t>/organization/ lapel</t>
  </si>
  <si>
    <t>/ORGANIZATION/LAPEL</t>
  </si>
  <si>
    <t>/funding-round/6da78c3eab02a2dee94a069d64e9df16</t>
  </si>
  <si>
    <t>/Organization/Lapel</t>
  </si>
  <si>
    <t>Lapel</t>
  </si>
  <si>
    <t>http://www.lapel.co</t>
  </si>
  <si>
    <t>Design|Fashion|Manufacturing|Retail</t>
  </si>
  <si>
    <t>/organization/ lapio</t>
  </si>
  <si>
    <t>/organization/lapio</t>
  </si>
  <si>
    <t>/funding-round/009e00c4214dedb8b45fb12fb8bb76a1</t>
  </si>
  <si>
    <t>/Organization/Lapio</t>
  </si>
  <si>
    <t>Lapio</t>
  </si>
  <si>
    <t>http://www.lapio.com</t>
  </si>
  <si>
    <t>/ORGANIZATION/LAPIO</t>
  </si>
  <si>
    <t>/funding-round/0ef777bbc5b2f1f36cc7922cdd3b53f1</t>
  </si>
  <si>
    <t>/organization/ lapolla-industries</t>
  </si>
  <si>
    <t>/organization/lapolla-industries</t>
  </si>
  <si>
    <t>/funding-round/70e6a7ff1a1751f181bc6d25084da06a</t>
  </si>
  <si>
    <t>/Organization/Lapolla-Industries</t>
  </si>
  <si>
    <t>Lapolla Industries</t>
  </si>
  <si>
    <t>http://www.lapolla.com</t>
  </si>
  <si>
    <t>/organization/ lapspace</t>
  </si>
  <si>
    <t>/ORGANIZATION/LAPSPACE</t>
  </si>
  <si>
    <t>/funding-round/6401a9e8de1df52753e869b113b7efa2</t>
  </si>
  <si>
    <t>/Organization/Lapspace</t>
  </si>
  <si>
    <t>LapSpace</t>
  </si>
  <si>
    <t>http://lapspacemedical.com</t>
  </si>
  <si>
    <t>/organization/ lar21</t>
  </si>
  <si>
    <t>/organization/lar21</t>
  </si>
  <si>
    <t>/funding-round/fd51a9bff19c6fd380d63529812157f1</t>
  </si>
  <si>
    <t>/Organization/Lar21</t>
  </si>
  <si>
    <t>Lar21</t>
  </si>
  <si>
    <t>http://www.lar21.com/</t>
  </si>
  <si>
    <t>/organization/ lara-networks</t>
  </si>
  <si>
    <t>/ORGANIZATION/LARA-NETWORKS</t>
  </si>
  <si>
    <t>/funding-round/c13f2e4e66429c6bad1a5731ce3100f4</t>
  </si>
  <si>
    <t>/Organization/Lara-Networks</t>
  </si>
  <si>
    <t>Lara Networks</t>
  </si>
  <si>
    <t>http://www.laranetworks.com</t>
  </si>
  <si>
    <t>Clean Technology|Design|Innovation Management</t>
  </si>
  <si>
    <t>/organization/ larada-sciences</t>
  </si>
  <si>
    <t>/organization/larada-sciences</t>
  </si>
  <si>
    <t>/funding-round/0e9ea966697bf22fc6e9b6f2f6afc2c9</t>
  </si>
  <si>
    <t>/Organization/Larada-Sciences</t>
  </si>
  <si>
    <t>Larada Sciences</t>
  </si>
  <si>
    <t>http://www.airalle.com</t>
  </si>
  <si>
    <t>/ORGANIZATION/LARADA-SCIENCES</t>
  </si>
  <si>
    <t>/funding-round/3e3166c982c35ffd52fd98136d172eea</t>
  </si>
  <si>
    <t>/funding-round/a5a3ee7f6edeff10e89a544a8f250e26</t>
  </si>
  <si>
    <t>/organization/ larala-com</t>
  </si>
  <si>
    <t>/ORGANIZATION/LARALA-COM</t>
  </si>
  <si>
    <t>/funding-round/79d48bc36f62cff408f4170ef892704e</t>
  </si>
  <si>
    <t>/Organization/Larala-Com</t>
  </si>
  <si>
    <t>larala.com</t>
  </si>
  <si>
    <t>http://www.larala.com</t>
  </si>
  <si>
    <t>Artists Globally|Music|Social Network Media</t>
  </si>
  <si>
    <t>/organization/ larapharm</t>
  </si>
  <si>
    <t>/organization/larapharm</t>
  </si>
  <si>
    <t>/funding-round/0e1484a8d705528a729934321423897b</t>
  </si>
  <si>
    <t>/Organization/Larapharm</t>
  </si>
  <si>
    <t>LaraPharm</t>
  </si>
  <si>
    <t>http://larapharm.com</t>
  </si>
  <si>
    <t>Kadima</t>
  </si>
  <si>
    <t>/organization/ larcobaleno</t>
  </si>
  <si>
    <t>/ORGANIZATION/LARCOBALENO</t>
  </si>
  <si>
    <t>/funding-round/cf66552ff3fbb81e04c8ef534ee1a71f</t>
  </si>
  <si>
    <t>/Organization/Larcobaleno</t>
  </si>
  <si>
    <t>Lâ€™ArcoBaleno</t>
  </si>
  <si>
    <t>http://www.larcobaleno.com</t>
  </si>
  <si>
    <t>/organization/ laredchina-com</t>
  </si>
  <si>
    <t>/organization/laredchina-com</t>
  </si>
  <si>
    <t>/funding-round/d4ff4cae0b55756d5db49fd02aa3deae</t>
  </si>
  <si>
    <t>/Organization/Laredchina-Com</t>
  </si>
  <si>
    <t>LaREDChina.com</t>
  </si>
  <si>
    <t>http://laredchina.com</t>
  </si>
  <si>
    <t>Communities|Shared Services|Social Network Media</t>
  </si>
  <si>
    <t>/organization/ laredo-energy</t>
  </si>
  <si>
    <t>/ORGANIZATION/LAREDO-ENERGY</t>
  </si>
  <si>
    <t>/funding-round/124eefa2b023cb847d12213a90c755e4</t>
  </si>
  <si>
    <t>/Organization/Laredo-Energy</t>
  </si>
  <si>
    <t>Laredo Energy</t>
  </si>
  <si>
    <t>http://laredoenergy.com</t>
  </si>
  <si>
    <t>/organization/ large-business-district-networking</t>
  </si>
  <si>
    <t>/organization/large-business-district-networking</t>
  </si>
  <si>
    <t>/funding-round/74832ddb37601980e9f07c3485355df1</t>
  </si>
  <si>
    <t>/Organization/Large-Business-District-Networking</t>
  </si>
  <si>
    <t>Large Business District Networking</t>
  </si>
  <si>
    <t>http://www.nncnet.com</t>
  </si>
  <si>
    <t>/ORGANIZATION/LARGE-BUSINESS-DISTRICT-NETWORKING</t>
  </si>
  <si>
    <t>/funding-round/dbca9bc22349b816fdcefc143f49a902</t>
  </si>
  <si>
    <t>/organization/ larger-than-life-prints</t>
  </si>
  <si>
    <t>/organization/larger-than-life-prints</t>
  </si>
  <si>
    <t>/funding-round/52cff34e2f2995ca3395ad1ec73fb7d0</t>
  </si>
  <si>
    <t>/Organization/Larger-Than-Life-Prints</t>
  </si>
  <si>
    <t>Larger Than Life Prints</t>
  </si>
  <si>
    <t>http://LTLprints.com</t>
  </si>
  <si>
    <t>/organization/ laricina-energy</t>
  </si>
  <si>
    <t>/ORGANIZATION/LARICINA-ENERGY</t>
  </si>
  <si>
    <t>/funding-round/01be36ff91bb61b53c154eb6c714c027</t>
  </si>
  <si>
    <t>/Organization/Laricina-Energy</t>
  </si>
  <si>
    <t>Laricina Energy</t>
  </si>
  <si>
    <t>http://laricinaenergy.com</t>
  </si>
  <si>
    <t>/organization/ lark</t>
  </si>
  <si>
    <t>/organization/lark</t>
  </si>
  <si>
    <t>/funding-round/59e7d372baa490e3883068102606c33b</t>
  </si>
  <si>
    <t>/Organization/Lark</t>
  </si>
  <si>
    <t>lark</t>
  </si>
  <si>
    <t>http://www.lark.com</t>
  </si>
  <si>
    <t>/ORGANIZATION/LARK</t>
  </si>
  <si>
    <t>/funding-round/74f6f91ad328f2b2217fee9a6f37dc75</t>
  </si>
  <si>
    <t>/funding-round/7fba0bb586cc0b2b61a9b2d05ccadb77</t>
  </si>
  <si>
    <t>/funding-round/9adc959afd307436a20a3ed427794f3e</t>
  </si>
  <si>
    <t>/funding-round/df3a25f690f3cc5a4103e75384aea00e</t>
  </si>
  <si>
    <t>/organization/ larky</t>
  </si>
  <si>
    <t>/ORGANIZATION/LARKY</t>
  </si>
  <si>
    <t>/funding-round/12b07fe123ab1a20d40c2f6d54ea9b44</t>
  </si>
  <si>
    <t>/Organization/Larky</t>
  </si>
  <si>
    <t>Larky</t>
  </si>
  <si>
    <t>http://www.larky.com</t>
  </si>
  <si>
    <t>Financial Services|Location Based Services|Loyalty Programs|Mobile</t>
  </si>
  <si>
    <t>/organization/larky</t>
  </si>
  <si>
    <t>/funding-round/b208e3c0767eccc52abd156ece554b3d</t>
  </si>
  <si>
    <t>/organization/ larosco</t>
  </si>
  <si>
    <t>/ORGANIZATION/LAROSCO</t>
  </si>
  <si>
    <t>/funding-round/ff99357220d983040bad7ab68ad1b9bd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 larotec</t>
  </si>
  <si>
    <t>/organization/larotec</t>
  </si>
  <si>
    <t>/funding-round/cb4333390eb611b6e07f60cc5c855021</t>
  </si>
  <si>
    <t>/Organization/Larotec</t>
  </si>
  <si>
    <t>Larotec</t>
  </si>
  <si>
    <t>http://www.larotec.com</t>
  </si>
  <si>
    <t>/organization/ laru-technologies</t>
  </si>
  <si>
    <t>/ORGANIZATION/LARU-TECHNOLOGIES</t>
  </si>
  <si>
    <t>/funding-round/220d258cb69cdb547f33fbe6877a88ea</t>
  </si>
  <si>
    <t>/Organization/Laru-Technologies</t>
  </si>
  <si>
    <t>Laru Technologies</t>
  </si>
  <si>
    <t>http://larucorp.com</t>
  </si>
  <si>
    <t>/organization/ las-traperas</t>
  </si>
  <si>
    <t>/organization/las-traperas</t>
  </si>
  <si>
    <t>/funding-round/55540820dadc0fb01b89b01698c04f23</t>
  </si>
  <si>
    <t>/Organization/Las-Traperas</t>
  </si>
  <si>
    <t>Las traperas</t>
  </si>
  <si>
    <t>http://www.lastraperas.com/</t>
  </si>
  <si>
    <t>Barranco</t>
  </si>
  <si>
    <t>/ORGANIZATION/LAS-TRAPERAS</t>
  </si>
  <si>
    <t>/funding-round/9b49e1cc70249ec2915b492dd9931860</t>
  </si>
  <si>
    <t>/organization/ las-vegas-from-home-com-entertainment</t>
  </si>
  <si>
    <t>/organization/las-vegas-from-home-com-entertainment</t>
  </si>
  <si>
    <t>/funding-round/49acd69e6afba8252e7fd22ededaf90c</t>
  </si>
  <si>
    <t>/Organization/Las-Vegas-From-Home-Com-Entertainment</t>
  </si>
  <si>
    <t>Jackpot Digital</t>
  </si>
  <si>
    <t>http://www.jackpotdigital.com/</t>
  </si>
  <si>
    <t>/organization/ lascaux-co</t>
  </si>
  <si>
    <t>/ORGANIZATION/LASCAUX-CO</t>
  </si>
  <si>
    <t>/funding-round/2dd266e24e7ed207a65439eac24f19a6</t>
  </si>
  <si>
    <t>/Organization/Lascaux-Co</t>
  </si>
  <si>
    <t>Lascaux Co.</t>
  </si>
  <si>
    <t>http://lascaux.us</t>
  </si>
  <si>
    <t>/organization/lascaux-co</t>
  </si>
  <si>
    <t>/funding-round/5d99aaa636056f735fe9d01def649325</t>
  </si>
  <si>
    <t>/organization/ laser-light-engines</t>
  </si>
  <si>
    <t>/ORGANIZATION/LASER-LIGHT-ENGINES</t>
  </si>
  <si>
    <t>/funding-round/15b781fc15a3d183caf2c02dce42b0eb</t>
  </si>
  <si>
    <t>/Organization/Laser-Light-Engines</t>
  </si>
  <si>
    <t>Laser Light Engines</t>
  </si>
  <si>
    <t>http://www.laserlightengines.com</t>
  </si>
  <si>
    <t>/organization/laser-light-engines</t>
  </si>
  <si>
    <t>/funding-round/3cfd04850683eae61bfeae1ec511912d</t>
  </si>
  <si>
    <t>/funding-round/a63116e68261dc9383d1a3783e478440</t>
  </si>
  <si>
    <t>/funding-round/b481127ddb8ffbac8030703da81cdcd9</t>
  </si>
  <si>
    <t>/funding-round/be039d42fca94d07452a0aadf520cd0e</t>
  </si>
  <si>
    <t>/funding-round/c333086f9516c2247dd981edd3f994bb</t>
  </si>
  <si>
    <t>/funding-round/cb49bf4c3fe2257d7a7e790ad4c240f4</t>
  </si>
  <si>
    <t>/funding-round/f4d010d0b177efa8a23bf88012a91ee4</t>
  </si>
  <si>
    <t>/organization/ laser-motive</t>
  </si>
  <si>
    <t>/ORGANIZATION/LASER-MOTIVE</t>
  </si>
  <si>
    <t>/funding-round/f0f54974ca14bc8ac8f369715b74a36f</t>
  </si>
  <si>
    <t>/Organization/Laser-Motive</t>
  </si>
  <si>
    <t>Laser Motive</t>
  </si>
  <si>
    <t>http://lasermotive.com/</t>
  </si>
  <si>
    <t>/organization/ laser-projection-tech</t>
  </si>
  <si>
    <t>/organization/laser-projection-tech</t>
  </si>
  <si>
    <t>/funding-round/0ec5f00dbe5b7e11bc315f086732fb7d</t>
  </si>
  <si>
    <t>/Organization/Laser-Projection-Tech</t>
  </si>
  <si>
    <t>Laser Projection Tech</t>
  </si>
  <si>
    <t>http://www.lptcorp.com/</t>
  </si>
  <si>
    <t>Londonderry</t>
  </si>
  <si>
    <t>/organization/ laser-tissue-welding</t>
  </si>
  <si>
    <t>/ORGANIZATION/LASER-TISSUE-WELDING</t>
  </si>
  <si>
    <t>/funding-round/e4323ed3029bccf0162a46037b00cfc9</t>
  </si>
  <si>
    <t>/Organization/Laser-Tissue-Welding</t>
  </si>
  <si>
    <t>Laser Tissue Welding</t>
  </si>
  <si>
    <t>http://www.lasertissuewelding.com/</t>
  </si>
  <si>
    <t>Humble</t>
  </si>
  <si>
    <t>/organization/ laser-view</t>
  </si>
  <si>
    <t>/organization/laser-view</t>
  </si>
  <si>
    <t>/funding-round/f49521cc28c7eb1ef4628db15e678ae4</t>
  </si>
  <si>
    <t>/Organization/Laser-View</t>
  </si>
  <si>
    <t>Laser View</t>
  </si>
  <si>
    <t>East Orange</t>
  </si>
  <si>
    <t>/organization/ laser-wire-solutions</t>
  </si>
  <si>
    <t>/ORGANIZATION/LASER-WIRE-SOLUTIONS</t>
  </si>
  <si>
    <t>/funding-round/be928dbc8589001f02433b5bf450f455</t>
  </si>
  <si>
    <t>/Organization/Laser-Wire-Solutions</t>
  </si>
  <si>
    <t>Laser Wire Solutions</t>
  </si>
  <si>
    <t>http://www.laserwiresolutions.com</t>
  </si>
  <si>
    <t>/organization/ lasercomm</t>
  </si>
  <si>
    <t>/organization/lasercomm</t>
  </si>
  <si>
    <t>/funding-round/5693fbce592311176b0f019516924ab9</t>
  </si>
  <si>
    <t>15-02-2002</t>
  </si>
  <si>
    <t>/Organization/Lasercomm</t>
  </si>
  <si>
    <t>LaserComm</t>
  </si>
  <si>
    <t>http://www.lasercomm.com</t>
  </si>
  <si>
    <t>/organization/ lasergen</t>
  </si>
  <si>
    <t>/ORGANIZATION/LASERGEN</t>
  </si>
  <si>
    <t>/funding-round/3e47aa0fabcadb2319c129173ebfe4a8</t>
  </si>
  <si>
    <t>/Organization/Lasergen</t>
  </si>
  <si>
    <t>LaserGen</t>
  </si>
  <si>
    <t>http://lasergen.com</t>
  </si>
  <si>
    <t>/organization/ laserleap</t>
  </si>
  <si>
    <t>/organization/laserleap</t>
  </si>
  <si>
    <t>/funding-round/69fc6ffd74b2f499ccbb15e0f2260a90</t>
  </si>
  <si>
    <t>/Organization/Laserleap</t>
  </si>
  <si>
    <t>LaserLeap</t>
  </si>
  <si>
    <t>http://www.laserleap.com</t>
  </si>
  <si>
    <t>CoimbrÃ£</t>
  </si>
  <si>
    <t>/organization/ laserlike</t>
  </si>
  <si>
    <t>/ORGANIZATION/LASERLIKE</t>
  </si>
  <si>
    <t>/funding-round/db836291876eb57d52d5aa9774d40f19</t>
  </si>
  <si>
    <t>/Organization/Laserlike</t>
  </si>
  <si>
    <t>Laserlike</t>
  </si>
  <si>
    <t>http://www.laserlike.com/</t>
  </si>
  <si>
    <t>/organization/ lashou-com</t>
  </si>
  <si>
    <t>/organization/lashou-com</t>
  </si>
  <si>
    <t>/funding-round/0d720351d03e9235707e7291a0455101</t>
  </si>
  <si>
    <t>/Organization/Lashou-Com</t>
  </si>
  <si>
    <t>Lashou.com</t>
  </si>
  <si>
    <t>http://www.lashou.com</t>
  </si>
  <si>
    <t>/ORGANIZATION/LASHOU-COM</t>
  </si>
  <si>
    <t>/funding-round/27685a92d58bb89dcc5ca1007c8e5345</t>
  </si>
  <si>
    <t>/funding-round/9d3485ab08776593337774f0d7e26217</t>
  </si>
  <si>
    <t>/organization/ lasso</t>
  </si>
  <si>
    <t>/ORGANIZATION/LASSO</t>
  </si>
  <si>
    <t>/funding-round/7847d550c3a5c58e5095e019465c72a0</t>
  </si>
  <si>
    <t>/Organization/Lasso</t>
  </si>
  <si>
    <t>Lasso Logic</t>
  </si>
  <si>
    <t>/organization/ lasso-2</t>
  </si>
  <si>
    <t>/organization/lasso-2</t>
  </si>
  <si>
    <t>/funding-round/813222ad5f790ff25480da74fbd1ee68</t>
  </si>
  <si>
    <t>/Organization/Lasso-2</t>
  </si>
  <si>
    <t>LASSO</t>
  </si>
  <si>
    <t>http://lassoworkforce.com/</t>
  </si>
  <si>
    <t>/organization/ lasso-excite</t>
  </si>
  <si>
    <t>/ORGANIZATION/LASSO-EXCITE</t>
  </si>
  <si>
    <t>/funding-round/99db9ae5497a6f8f43bc6eb7371e661d</t>
  </si>
  <si>
    <t>/Organization/Lasso-Excite</t>
  </si>
  <si>
    <t>Lasso Excite</t>
  </si>
  <si>
    <t>http://www.lassox.com</t>
  </si>
  <si>
    <t>/organization/lasso-excite</t>
  </si>
  <si>
    <t>/funding-round/c38fec7fbcf9d820c071d553e0a3a0a8</t>
  </si>
  <si>
    <t>/organization/ lasso-inc</t>
  </si>
  <si>
    <t>/ORGANIZATION/LASSO-INC</t>
  </si>
  <si>
    <t>/funding-round/c9189049bcacab83b88f88cb76571b43</t>
  </si>
  <si>
    <t>/Organization/Lasso-Inc</t>
  </si>
  <si>
    <t>Lasso</t>
  </si>
  <si>
    <t>http://www.lassocountry.com</t>
  </si>
  <si>
    <t>/organization/ lasso-media</t>
  </si>
  <si>
    <t>/organization/lasso-media</t>
  </si>
  <si>
    <t>/funding-round/4dd9e409f987ebcbf40a203dea712f24</t>
  </si>
  <si>
    <t>/Organization/Lasso-Media</t>
  </si>
  <si>
    <t>Lasso Media</t>
  </si>
  <si>
    <t>http://lasso.me</t>
  </si>
  <si>
    <t>Photography|Private Social Networking</t>
  </si>
  <si>
    <t>/organization/ lassy-project</t>
  </si>
  <si>
    <t>/ORGANIZATION/LASSY-PROJECT</t>
  </si>
  <si>
    <t>/funding-round/ff20974830cbda2bf991c7535720c560</t>
  </si>
  <si>
    <t>/Organization/Lassy-Project</t>
  </si>
  <si>
    <t>Lassy Project</t>
  </si>
  <si>
    <t>http://www.lassyproject.com/</t>
  </si>
  <si>
    <t>Apps|Crowdsourcing|Gps|Wireless</t>
  </si>
  <si>
    <t>/organization/ last-2-left</t>
  </si>
  <si>
    <t>/organization/last-2-left</t>
  </si>
  <si>
    <t>/funding-round/2c547017d2e014677a9cfc50ca5443c6</t>
  </si>
  <si>
    <t>/Organization/Last-2-Left</t>
  </si>
  <si>
    <t>Last 2 Left</t>
  </si>
  <si>
    <t>http://www.Last2Left.com</t>
  </si>
  <si>
    <t>Fantasy Sports|Games|Social Games|Social Network Media|Sports</t>
  </si>
  <si>
    <t>/ORGANIZATION/LAST-2-LEFT</t>
  </si>
  <si>
    <t>/funding-round/5c2834851fd23bccae349538afa140f2</t>
  </si>
  <si>
    <t>/organization/ last-fm</t>
  </si>
  <si>
    <t>/organization/last-fm</t>
  </si>
  <si>
    <t>/funding-round/93351269e78e828c04735437537b0d16</t>
  </si>
  <si>
    <t>/Organization/Last-Fm</t>
  </si>
  <si>
    <t>Last.fm</t>
  </si>
  <si>
    <t>http://last.fm</t>
  </si>
  <si>
    <t>/organization/ last-guide</t>
  </si>
  <si>
    <t>/ORGANIZATION/LAST-GUIDE</t>
  </si>
  <si>
    <t>/funding-round/37010c86bfd658119db946d4bf958b31</t>
  </si>
  <si>
    <t>/Organization/Last-Guide</t>
  </si>
  <si>
    <t>Last Guide</t>
  </si>
  <si>
    <t>http://last.co</t>
  </si>
  <si>
    <t>/organization/ last-mile-connections</t>
  </si>
  <si>
    <t>/organization/last-mile-connections</t>
  </si>
  <si>
    <t>/funding-round/a2bb48ce38496e06f0d90762ee224531</t>
  </si>
  <si>
    <t>/Organization/Last-Mile-Connections</t>
  </si>
  <si>
    <t>Last Mile Connections</t>
  </si>
  <si>
    <t>http://www.lastmileconnections.com/</t>
  </si>
  <si>
    <t>Internet|Services|Telecommunications</t>
  </si>
  <si>
    <t>/organization/ last-mile-metrics</t>
  </si>
  <si>
    <t>/ORGANIZATION/LAST-MILE-METRICS</t>
  </si>
  <si>
    <t>/funding-round/5b5992cc4c2830a66df381cea1bf4538</t>
  </si>
  <si>
    <t>/Organization/Last-Mile-Metrics</t>
  </si>
  <si>
    <t>CallRail</t>
  </si>
  <si>
    <t>http://www.callrail.com</t>
  </si>
  <si>
    <t>/organization/last-mile-metrics</t>
  </si>
  <si>
    <t>/funding-round/d1f91216e34fa26678136950b25958a9</t>
  </si>
  <si>
    <t>/organization/ last-minute-network</t>
  </si>
  <si>
    <t>/ORGANIZATION/LAST-MINUTE-NETWORK</t>
  </si>
  <si>
    <t>/funding-round/6b8bd94a6cc7428f66ef825292c4132f</t>
  </si>
  <si>
    <t>/Organization/Last-Minute-Network</t>
  </si>
  <si>
    <t>LAST MINUTE NETWORK</t>
  </si>
  <si>
    <t>http://www.lastminute.com</t>
  </si>
  <si>
    <t>Hotels|Internet|Travel</t>
  </si>
  <si>
    <t>/organization/ last-minute-travel</t>
  </si>
  <si>
    <t>/organization/last-minute-travel</t>
  </si>
  <si>
    <t>/funding-round/72e1aa932e1f13990fc7601853d8e220</t>
  </si>
  <si>
    <t>/Organization/Last-Minute-Travel</t>
  </si>
  <si>
    <t>Last Minute Travel</t>
  </si>
  <si>
    <t>http://www.lastminutetravel.com/</t>
  </si>
  <si>
    <t>/organization/ last-second-tickets</t>
  </si>
  <si>
    <t>/ORGANIZATION/LAST-SECOND-TICKETS</t>
  </si>
  <si>
    <t>/funding-round/c05a96a4aa5f74ca4e2274768eae123e</t>
  </si>
  <si>
    <t>/Organization/Last-Second-Tickets</t>
  </si>
  <si>
    <t>Last Second Tickets</t>
  </si>
  <si>
    <t>http://www.lastsecondtickets.com</t>
  </si>
  <si>
    <t>/organization/ last-size</t>
  </si>
  <si>
    <t>/organization/last-size</t>
  </si>
  <si>
    <t>/funding-round/a01d90b744ce0e4218d5533d2bb6b6c8</t>
  </si>
  <si>
    <t>/Organization/Last-Size</t>
  </si>
  <si>
    <t>Last Size</t>
  </si>
  <si>
    <t>http://last-size.com</t>
  </si>
  <si>
    <t>/organization/ lastline</t>
  </si>
  <si>
    <t>/ORGANIZATION/LASTLINE</t>
  </si>
  <si>
    <t>/funding-round/3d4fc57415527a4ab7635ad7800a1eb9</t>
  </si>
  <si>
    <t>/Organization/Lastline</t>
  </si>
  <si>
    <t>Lastline</t>
  </si>
  <si>
    <t>http://www.lastline.com</t>
  </si>
  <si>
    <t>IT and Cybersecurity|Network Security|Security</t>
  </si>
  <si>
    <t>/organization/lastline</t>
  </si>
  <si>
    <t>/funding-round/60dbc320eeffc069bdc2ff658d611984</t>
  </si>
  <si>
    <t>/funding-round/66f7faaa6eb48b08cc70dca5c238af40</t>
  </si>
  <si>
    <t>/funding-round/98741fcbc6c6749c95f296f57b46f129</t>
  </si>
  <si>
    <t>/funding-round/e33f8050755f7c3aa315eea5f631d854</t>
  </si>
  <si>
    <t>/organization/ lastmile-technologies-ltd</t>
  </si>
  <si>
    <t>/organization/lastmile-technologies-ltd</t>
  </si>
  <si>
    <t>/funding-round/539cdd25f616a5961158857c797afd54</t>
  </si>
  <si>
    <t>/Organization/Lastmile-Technologies-Ltd</t>
  </si>
  <si>
    <t>LastMile Technologies</t>
  </si>
  <si>
    <t>http://treev.co</t>
  </si>
  <si>
    <t>Cloud Computing|Software|Startups</t>
  </si>
  <si>
    <t>/organization/ lastroom</t>
  </si>
  <si>
    <t>/ORGANIZATION/LASTROOM</t>
  </si>
  <si>
    <t>/funding-round/2bf59ec9a1736a68749fa2e01acf209e</t>
  </si>
  <si>
    <t>/Organization/Lastroom</t>
  </si>
  <si>
    <t>LastRoom</t>
  </si>
  <si>
    <t>http://www.lastroom.com</t>
  </si>
  <si>
    <t>B2B|Business Travelers|Enterprise Software</t>
  </si>
  <si>
    <t>/organization/lastroom</t>
  </si>
  <si>
    <t>/funding-round/de1050e8d69fd3e557770e6cd6b88140</t>
  </si>
  <si>
    <t>/funding-round/e63046394e323708721fab2a311fb5bc</t>
  </si>
  <si>
    <t>/organization/ lastwall-networks-inc</t>
  </si>
  <si>
    <t>/organization/lastwall-networks-inc</t>
  </si>
  <si>
    <t>/funding-round/4e97936ba71666a602f326f6d94dbaca</t>
  </si>
  <si>
    <t>/Organization/Lastwall-Networks-Inc</t>
  </si>
  <si>
    <t>Lastwall Networks, Inc.</t>
  </si>
  <si>
    <t>http://lastwall.com/</t>
  </si>
  <si>
    <t>Internet|Security|Systems</t>
  </si>
  <si>
    <t>/organization/ laszlosystems</t>
  </si>
  <si>
    <t>/ORGANIZATION/LASZLOSYSTEMS</t>
  </si>
  <si>
    <t>/funding-round/0bdca4da55440356036c0bc474636acb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laszlosystems</t>
  </si>
  <si>
    <t>/funding-round/45647cb55c162b6f112b16dae67f9fca</t>
  </si>
  <si>
    <t>/funding-round/5fd73ccf44028909c6bcd1bdf0cc23e8</t>
  </si>
  <si>
    <t>/funding-round/821b30d64d33b617a680160d50e9db1b</t>
  </si>
  <si>
    <t>/funding-round/8397628067d76b452d88bbbfc58928f8</t>
  </si>
  <si>
    <t>/funding-round/aa853694912e968351af5f1f244ca680</t>
  </si>
  <si>
    <t>/funding-round/b2c2cc5576d5d19701f26bc05a967d18</t>
  </si>
  <si>
    <t>/funding-round/e1f61a36c6b718f1d6c4a1dbef9ee77b</t>
  </si>
  <si>
    <t>/funding-round/ee974a3bdf88ded3a33118b76fa8a49b</t>
  </si>
  <si>
    <t>/funding-round/feb725e441e408bc38df0105bc1af07b</t>
  </si>
  <si>
    <t>/organization/ lat49</t>
  </si>
  <si>
    <t>/ORGANIZATION/LAT49</t>
  </si>
  <si>
    <t>/funding-round/5480e904d6dda6662e567ec49438fbf8</t>
  </si>
  <si>
    <t>/Organization/Lat49</t>
  </si>
  <si>
    <t>Lat49</t>
  </si>
  <si>
    <t>http://lat49.com</t>
  </si>
  <si>
    <t>Advertising|Advertising Networks|Geospatial|Internet|Maps</t>
  </si>
  <si>
    <t>/organization/lat49</t>
  </si>
  <si>
    <t>/funding-round/f5c29722fcba3914ea154970fcee7202</t>
  </si>
  <si>
    <t>/organization/ latakoo</t>
  </si>
  <si>
    <t>/ORGANIZATION/LATAKOO</t>
  </si>
  <si>
    <t>/funding-round/652a8625ea2a27f3365d9433c36a699d</t>
  </si>
  <si>
    <t>/Organization/Latakoo</t>
  </si>
  <si>
    <t>latakoo</t>
  </si>
  <si>
    <t>http://latakoo.com</t>
  </si>
  <si>
    <t>Enterprises|Enterprise Software|News|Video</t>
  </si>
  <si>
    <t>/organization/latakoo</t>
  </si>
  <si>
    <t>/funding-round/85e944f1b7101fc0b4e17688a54320d0</t>
  </si>
  <si>
    <t>/organization/ latam-autos</t>
  </si>
  <si>
    <t>/ORGANIZATION/LATAM-AUTOS</t>
  </si>
  <si>
    <t>/funding-round/d746cecac2a49d8782b0dc6a9d0e18cb</t>
  </si>
  <si>
    <t>/Organization/Latam-Autos</t>
  </si>
  <si>
    <t>LatAm Autos</t>
  </si>
  <si>
    <t>http://latamautos.com/</t>
  </si>
  <si>
    <t>/organization/ latamleap</t>
  </si>
  <si>
    <t>/organization/latamleap</t>
  </si>
  <si>
    <t>/funding-round/0d9792b9f8492f90174f0e1296ad746a</t>
  </si>
  <si>
    <t>/Organization/Latamleap</t>
  </si>
  <si>
    <t>LatamLeap</t>
  </si>
  <si>
    <t>Angels|Startups|Venture Capital</t>
  </si>
  <si>
    <t>/organization/ late-nite-labs</t>
  </si>
  <si>
    <t>/ORGANIZATION/LATE-NITE-LABS</t>
  </si>
  <si>
    <t>/funding-round/316278dc76fd45f70517fc96621e14d4</t>
  </si>
  <si>
    <t>/Organization/Late-Nite-Labs</t>
  </si>
  <si>
    <t>Late Nite Labs</t>
  </si>
  <si>
    <t>http://www.latenitelabs.com</t>
  </si>
  <si>
    <t>/organization/ lateral-2</t>
  </si>
  <si>
    <t>/organization/lateral-2</t>
  </si>
  <si>
    <t>/funding-round/14ca66b1c3d19421d3766c83aa34bd14</t>
  </si>
  <si>
    <t>/Organization/Lateral-2</t>
  </si>
  <si>
    <t>Lateral</t>
  </si>
  <si>
    <t>https://lateral.io/</t>
  </si>
  <si>
    <t>Content Discovery|Machine Learning</t>
  </si>
  <si>
    <t>/ORGANIZATION/LATERAL-2</t>
  </si>
  <si>
    <t>/funding-round/b405480ee61a96d0910df0c6db3f9c1c</t>
  </si>
  <si>
    <t>/organization/ lateral-sv</t>
  </si>
  <si>
    <t>/organization/lateral-sv</t>
  </si>
  <si>
    <t>/funding-round/0a2ed7c6de4a466bdb1bb58752ec8aa3</t>
  </si>
  <si>
    <t>/Organization/Lateral-Sv</t>
  </si>
  <si>
    <t>Lateral SV</t>
  </si>
  <si>
    <t>http://www.lateralsv.com</t>
  </si>
  <si>
    <t>Business Productivity|Enterprise Application|Mobile|Search|Software|Web Browsers</t>
  </si>
  <si>
    <t>/ORGANIZATION/LATERAL-SV</t>
  </si>
  <si>
    <t>/funding-round/7f76f9b04f99fa29a47dfbb972c21d91</t>
  </si>
  <si>
    <t>/funding-round/99c2368cbeff6c802c13b15acd1bfb28</t>
  </si>
  <si>
    <t>/organization/ latergramme</t>
  </si>
  <si>
    <t>/ORGANIZATION/LATERGRAMME</t>
  </si>
  <si>
    <t>/funding-round/8445b6b5bbc0d6cf1026ce1234c9e793</t>
  </si>
  <si>
    <t>27-12-2014</t>
  </si>
  <si>
    <t>/Organization/Latergramme</t>
  </si>
  <si>
    <t>Latergramme</t>
  </si>
  <si>
    <t>http://www.latergram.me/</t>
  </si>
  <si>
    <t>/organization/ latest-medical</t>
  </si>
  <si>
    <t>/organization/latest-medical</t>
  </si>
  <si>
    <t>/funding-round/985ab757e5e5061cced0867b176603e9</t>
  </si>
  <si>
    <t>/Organization/Latest-Medical</t>
  </si>
  <si>
    <t>Latest Medical</t>
  </si>
  <si>
    <t>http://latestmedical.com</t>
  </si>
  <si>
    <t>/organization/ latestinbeauty-com</t>
  </si>
  <si>
    <t>/ORGANIZATION/LATESTINBEAUTY-COM</t>
  </si>
  <si>
    <t>/funding-round/1c6c730928fc062412b7e852fb16b771</t>
  </si>
  <si>
    <t>/Organization/Latestinbeauty-Com</t>
  </si>
  <si>
    <t>LatestinBeauty.com</t>
  </si>
  <si>
    <t>http://www.latestinbeauty.com/</t>
  </si>
  <si>
    <t>/organization/ latherm</t>
  </si>
  <si>
    <t>/organization/latherm</t>
  </si>
  <si>
    <t>/funding-round/16de095d1114c25d900b662ac592f899</t>
  </si>
  <si>
    <t>/Organization/Latherm</t>
  </si>
  <si>
    <t>LaTherm</t>
  </si>
  <si>
    <t>http://www.latherm.de</t>
  </si>
  <si>
    <t>/organization/ lathrop-parc-redwood-city</t>
  </si>
  <si>
    <t>/ORGANIZATION/LATHROP-PARC-REDWOOD-CITY</t>
  </si>
  <si>
    <t>/funding-round/493df00cbe90c2727f52f32afacf2282</t>
  </si>
  <si>
    <t>/Organization/Lathrop-Parc-Redwood-City</t>
  </si>
  <si>
    <t>Lathrop PARC Redwood City</t>
  </si>
  <si>
    <t>http://redwoodcitychamber.com</t>
  </si>
  <si>
    <t>/organization/lathrop-parc-redwood-city</t>
  </si>
  <si>
    <t>/funding-round/b999e17da520028674c84162488180a8</t>
  </si>
  <si>
    <t>/organization/ latic-nios-bom-gosto-lbr</t>
  </si>
  <si>
    <t>/ORGANIZATION/LATIC-NIOS-BOM-GOSTO-LBR</t>
  </si>
  <si>
    <t>/funding-round/4e5c8885e2d4f34b43d259d5321df13e</t>
  </si>
  <si>
    <t>/Organization/Latic-Nios-Bom-Gosto-Lbr</t>
  </si>
  <si>
    <t>LaticÃ­nios Bom Gosto/LBR</t>
  </si>
  <si>
    <t>http://www.lbr-lacteosbrasil.com.br/</t>
  </si>
  <si>
    <t>Consumer Goods|Nutrition|Specialty Foods</t>
  </si>
  <si>
    <t>/organization/ latimer-education</t>
  </si>
  <si>
    <t>/organization/latimer-education</t>
  </si>
  <si>
    <t>/funding-round/33c1ccef8127359051daef8b661dfca7</t>
  </si>
  <si>
    <t>/Organization/Latimer-Education</t>
  </si>
  <si>
    <t>Latimer Education</t>
  </si>
  <si>
    <t>http://www.latimereducation.com</t>
  </si>
  <si>
    <t>/organization/ latina-media-ventures-llc</t>
  </si>
  <si>
    <t>/ORGANIZATION/LATINA-MEDIA-VENTURES-LLC</t>
  </si>
  <si>
    <t>/funding-round/53e942393a6597429ba0094ea74d3bcf</t>
  </si>
  <si>
    <t>/Organization/Latina-Media-Ventures-Llc</t>
  </si>
  <si>
    <t>Latina Media Ventures LLC</t>
  </si>
  <si>
    <t>Entertainment|Lifestyle|Media|Publishing</t>
  </si>
  <si>
    <t>/organization/ latina-researchers-network</t>
  </si>
  <si>
    <t>/organization/latina-researchers-network</t>
  </si>
  <si>
    <t>/funding-round/a6dbe123406466b4058d50ae4262b0bf</t>
  </si>
  <si>
    <t>/Organization/Latina-Researchers-Network</t>
  </si>
  <si>
    <t>Latina Researchers Network</t>
  </si>
  <si>
    <t>http://www.gargani.cl</t>
  </si>
  <si>
    <t>/organization/ latincoin</t>
  </si>
  <si>
    <t>/ORGANIZATION/LATINCOIN</t>
  </si>
  <si>
    <t>/funding-round/ff0882b8646942b72aeb3b53f6e2a037</t>
  </si>
  <si>
    <t>/Organization/Latincoin</t>
  </si>
  <si>
    <t>LatinCoin</t>
  </si>
  <si>
    <t>http://www.latincoin.com</t>
  </si>
  <si>
    <t>/organization/ latincomics</t>
  </si>
  <si>
    <t>/organization/latincomics</t>
  </si>
  <si>
    <t>/funding-round/28db948b3c162d11dadd8220a5ce0b17</t>
  </si>
  <si>
    <t>/Organization/Latincomics</t>
  </si>
  <si>
    <t>LatinComics</t>
  </si>
  <si>
    <t>http://latincomic.com/</t>
  </si>
  <si>
    <t>/organization/ latinda</t>
  </si>
  <si>
    <t>/ORGANIZATION/LATINDA</t>
  </si>
  <si>
    <t>/funding-round/83ca5e68ad7beb22a56dffe04da794c6</t>
  </si>
  <si>
    <t>/Organization/Latinda</t>
  </si>
  <si>
    <t>Latinda</t>
  </si>
  <si>
    <t>http://www.latinda.com</t>
  </si>
  <si>
    <t>/organization/ latinrun</t>
  </si>
  <si>
    <t>/organization/latinrun</t>
  </si>
  <si>
    <t>/funding-round/507fe6eef29e82f46c9f610ef5f67743</t>
  </si>
  <si>
    <t>/Organization/Latinrun</t>
  </si>
  <si>
    <t>LatinRun</t>
  </si>
  <si>
    <t>http://www.latinrun.com</t>
  </si>
  <si>
    <t>E-Commerce|Online Shopping|Sports</t>
  </si>
  <si>
    <t>/organization/ latio</t>
  </si>
  <si>
    <t>/ORGANIZATION/LATIO</t>
  </si>
  <si>
    <t>/funding-round/512518dfb3053f2b4ca33a82edf7f670</t>
  </si>
  <si>
    <t>/Organization/Latio</t>
  </si>
  <si>
    <t>Latio</t>
  </si>
  <si>
    <t>http://www.lat.io</t>
  </si>
  <si>
    <t>Analytics|Content|Service Providers</t>
  </si>
  <si>
    <t>/organization/ latista</t>
  </si>
  <si>
    <t>/organization/latista</t>
  </si>
  <si>
    <t>/funding-round/54a1822832f39f77fc0ce10a7867bb8b</t>
  </si>
  <si>
    <t>/Organization/Latista</t>
  </si>
  <si>
    <t>LATISTA</t>
  </si>
  <si>
    <t>http://www.latista.com</t>
  </si>
  <si>
    <t>Construction|iPad|Software</t>
  </si>
  <si>
    <t>/ORGANIZATION/LATISTA</t>
  </si>
  <si>
    <t>/funding-round/bea3de7576bc946c7a69f169b8ad555a</t>
  </si>
  <si>
    <t>/funding-round/c9d7e8d6db20b411b3b844e98610e377</t>
  </si>
  <si>
    <t>/organization/ latize</t>
  </si>
  <si>
    <t>/ORGANIZATION/LATIZE</t>
  </si>
  <si>
    <t>/funding-round/f4710e00febdb7d0ac39034312511f60</t>
  </si>
  <si>
    <t>/Organization/Latize</t>
  </si>
  <si>
    <t>Latize</t>
  </si>
  <si>
    <t>http://www.latize.com/</t>
  </si>
  <si>
    <t>/organization/ lattice-engines</t>
  </si>
  <si>
    <t>/organization/lattice-engines</t>
  </si>
  <si>
    <t>/funding-round/0818b817b98a73ff2a317bc9cbbd1435</t>
  </si>
  <si>
    <t>/Organization/Lattice-Engines</t>
  </si>
  <si>
    <t>Lattice Engines</t>
  </si>
  <si>
    <t>http://www.lattice-engines.com</t>
  </si>
  <si>
    <t>Analytics|B2B|CRM|Predictive Analytics</t>
  </si>
  <si>
    <t>/ORGANIZATION/LATTICE-ENGINES</t>
  </si>
  <si>
    <t>/funding-round/767f247071b383872c18f7f67b4da16e</t>
  </si>
  <si>
    <t>/funding-round/ac55a401517bc060edb6111e26bd4f05</t>
  </si>
  <si>
    <t>/funding-round/ec08f86e4befe9c0b9c7854a8bd5bf21</t>
  </si>
  <si>
    <t>/organization/ lattice-incorporated</t>
  </si>
  <si>
    <t>/organization/lattice-incorporated</t>
  </si>
  <si>
    <t>/funding-round/d917c42ee69d7b4e3ff3b5c551ac6f4e</t>
  </si>
  <si>
    <t>/Organization/Lattice-Incorporated</t>
  </si>
  <si>
    <t>Lattice Incorporated</t>
  </si>
  <si>
    <t>http://www.latticeinc.com</t>
  </si>
  <si>
    <t>Pennsauken</t>
  </si>
  <si>
    <t>/ORGANIZATION/LATTICE-INCORPORATED</t>
  </si>
  <si>
    <t>/funding-round/e694e8f7a437d2fccc515e310be9a1d4</t>
  </si>
  <si>
    <t>/funding-round/f373b5cf9816f0bdb94dcccaab0c0268</t>
  </si>
  <si>
    <t>/organization/ lattice-power</t>
  </si>
  <si>
    <t>/ORGANIZATION/LATTICE-POWER</t>
  </si>
  <si>
    <t>/funding-round/08c89a5c92a88775c5718ce9a0edc22e</t>
  </si>
  <si>
    <t>/Organization/Lattice-Power</t>
  </si>
  <si>
    <t>Lattice Power</t>
  </si>
  <si>
    <t>http://www.latticepower.com</t>
  </si>
  <si>
    <t>/organization/lattice-power</t>
  </si>
  <si>
    <t>/funding-round/8aac30a41d5b218b453014ef86bfb571</t>
  </si>
  <si>
    <t>/funding-round/9770a71e3f27fec39248ae7f375959cf</t>
  </si>
  <si>
    <t>/funding-round/9827193439d29ec59aba214564098d0c</t>
  </si>
  <si>
    <t>/funding-round/a0ffe4f901f8a6d1ad7c96dc9e2663a7</t>
  </si>
  <si>
    <t>/organization/ lattice-voice-technologies</t>
  </si>
  <si>
    <t>/organization/lattice-voice-technologies</t>
  </si>
  <si>
    <t>/funding-round/2a704e65fe9b478ebeeddee660bc1c2d</t>
  </si>
  <si>
    <t>/Organization/Lattice-Voice-Technologies</t>
  </si>
  <si>
    <t>Lattice Voice Technologies</t>
  </si>
  <si>
    <t>http://www.lattice-voice.com</t>
  </si>
  <si>
    <t>/organization/ lattis-surgical</t>
  </si>
  <si>
    <t>/ORGANIZATION/LATTIS-SURGICAL</t>
  </si>
  <si>
    <t>/funding-round/f210d6c767818b8b71b21f3bd25bdfac</t>
  </si>
  <si>
    <t>/Organization/Lattis-Surgical</t>
  </si>
  <si>
    <t>Lattis Surgical</t>
  </si>
  <si>
    <t>http://www.lattissurgical.com/</t>
  </si>
  <si>
    <t>/organization/ latto</t>
  </si>
  <si>
    <t>/organization/latto</t>
  </si>
  <si>
    <t>/funding-round/5f1ee70ef7f408735fa74b6c9ef261ee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TTO</t>
  </si>
  <si>
    <t>/funding-round/e71825702904387011e27f8fedef34c1</t>
  </si>
  <si>
    <t>/organization/ laudd--inc-</t>
  </si>
  <si>
    <t>/organization/laudd--inc-</t>
  </si>
  <si>
    <t>/funding-round/f87e5455a930fe997e2795937619012d</t>
  </si>
  <si>
    <t>/Organization/Laudd--Inc-</t>
  </si>
  <si>
    <t>Laudd, Inc.</t>
  </si>
  <si>
    <t>http://laudd.com</t>
  </si>
  <si>
    <t>Digital Media|Monetization|Payments</t>
  </si>
  <si>
    <t>/organization/ laudville</t>
  </si>
  <si>
    <t>/ORGANIZATION/LAUDVILLE</t>
  </si>
  <si>
    <t>/funding-round/f86174fc4f6466c68b4ec9ca446284d6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 launch-angels</t>
  </si>
  <si>
    <t>/organization/launch-angels</t>
  </si>
  <si>
    <t>/funding-round/78ec7be073415472ffcdb4b65bd25862</t>
  </si>
  <si>
    <t>/Organization/Launch-Angels</t>
  </si>
  <si>
    <t>Launch Angels</t>
  </si>
  <si>
    <t>http://www.launch-angels.com</t>
  </si>
  <si>
    <t>/organization/ launchbit</t>
  </si>
  <si>
    <t>/ORGANIZATION/LAUNCHBIT</t>
  </si>
  <si>
    <t>/funding-round/83553a70761d51a1a9f5177a7bbd4aa6</t>
  </si>
  <si>
    <t>/Organization/Launchbit</t>
  </si>
  <si>
    <t>LaunchBit</t>
  </si>
  <si>
    <t>http://www.launchbit.com</t>
  </si>
  <si>
    <t>Advertising|Email Marketing|Startups</t>
  </si>
  <si>
    <t>/organization/launchbit</t>
  </si>
  <si>
    <t>/funding-round/c9be0fd0a149d6fd27e3ef5df8bd41f9</t>
  </si>
  <si>
    <t>/organization/ launchbox-digital</t>
  </si>
  <si>
    <t>/ORGANIZATION/LAUNCHBOX-DIGITAL</t>
  </si>
  <si>
    <t>/funding-round/53b5c27dfa298f5f4322d19d21a97281</t>
  </si>
  <si>
    <t>/Organization/Launchbox-Digital</t>
  </si>
  <si>
    <t>LaunchBox Digital</t>
  </si>
  <si>
    <t>http://www.launchboxdigital.com</t>
  </si>
  <si>
    <t>/organization/ launchcenter-39</t>
  </si>
  <si>
    <t>/organization/launchcenter-39</t>
  </si>
  <si>
    <t>/funding-round/d1abe7b0fdb9f4b997be23b98df6bb4d</t>
  </si>
  <si>
    <t>/Organization/Launchcenter-39</t>
  </si>
  <si>
    <t>LaunchCenter 39</t>
  </si>
  <si>
    <t>/organization/ launchcode</t>
  </si>
  <si>
    <t>/ORGANIZATION/LAUNCHCODE</t>
  </si>
  <si>
    <t>/funding-round/415fdf816b044a8593a9e589c6065f94</t>
  </si>
  <si>
    <t>/Organization/Launchcode</t>
  </si>
  <si>
    <t>LaunchCode</t>
  </si>
  <si>
    <t>https://www.launchcode.org/</t>
  </si>
  <si>
    <t>Employment|Human Resources|Non Profit</t>
  </si>
  <si>
    <t>/organization/ launchcyte</t>
  </si>
  <si>
    <t>/organization/launchcyte</t>
  </si>
  <si>
    <t>/funding-round/0d730b8c1708beafbe1dbcf82f5f50fe</t>
  </si>
  <si>
    <t>/Organization/Launchcyte</t>
  </si>
  <si>
    <t>LaunchCyte</t>
  </si>
  <si>
    <t>http://launchcyte.com</t>
  </si>
  <si>
    <t>/ORGANIZATION/LAUNCHCYTE</t>
  </si>
  <si>
    <t>/funding-round/3015be02f1c2a5e9cd258f3c06bb9122</t>
  </si>
  <si>
    <t>/funding-round/ce1fbfe62f9a0808fffba5bd8f8bab28</t>
  </si>
  <si>
    <t>/organization/ launchdarkly</t>
  </si>
  <si>
    <t>/ORGANIZATION/LAUNCHDARKLY</t>
  </si>
  <si>
    <t>/funding-round/74cc96f5d647e7d8b78931fc36708282</t>
  </si>
  <si>
    <t>/Organization/Launchdarkly</t>
  </si>
  <si>
    <t>LaunchDarkly</t>
  </si>
  <si>
    <t>http://launchdarkly.com</t>
  </si>
  <si>
    <t>Developer Tools|Optimization|SaaS|Software|Testing</t>
  </si>
  <si>
    <t>/organization/ launchgram</t>
  </si>
  <si>
    <t>/organization/launchgram</t>
  </si>
  <si>
    <t>/funding-round/442e43a087329e2274614a0290f0a725</t>
  </si>
  <si>
    <t>/Organization/Launchgram</t>
  </si>
  <si>
    <t>LaunchGram</t>
  </si>
  <si>
    <t>http://www.launchgram.com</t>
  </si>
  <si>
    <t>/ORGANIZATION/LAUNCHGRAM</t>
  </si>
  <si>
    <t>/funding-round/c741cf29db740183366eb33eec48bccb</t>
  </si>
  <si>
    <t>/organization/ launchhear</t>
  </si>
  <si>
    <t>/organization/launchhear</t>
  </si>
  <si>
    <t>/funding-round/e7a71d30fe1a763356e31b0ed31dd48c</t>
  </si>
  <si>
    <t>/Organization/Launchhear</t>
  </si>
  <si>
    <t>LaunchHear</t>
  </si>
  <si>
    <t>http://www.launchhear.com</t>
  </si>
  <si>
    <t>/organization/ launchkey</t>
  </si>
  <si>
    <t>/ORGANIZATION/LAUNCHKEY</t>
  </si>
  <si>
    <t>/funding-round/0eac3f0da078874334b26b034a4122d5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key</t>
  </si>
  <si>
    <t>/funding-round/57f23f24a6155ff947d0f0008c1ac17b</t>
  </si>
  <si>
    <t>/funding-round/8c9663b395c746fb2a7e00f530fc80c1</t>
  </si>
  <si>
    <t>/organization/ launchlab</t>
  </si>
  <si>
    <t>/organization/launchlab</t>
  </si>
  <si>
    <t>/funding-round/116902880e4fa5e3fa68d4f0e04c2dc6</t>
  </si>
  <si>
    <t>/Organization/Launchlab</t>
  </si>
  <si>
    <t>LaunchLab</t>
  </si>
  <si>
    <t>http://launchlab.co.za/</t>
  </si>
  <si>
    <t>/organization/ launchleap</t>
  </si>
  <si>
    <t>/ORGANIZATION/LAUNCHLEAP</t>
  </si>
  <si>
    <t>/funding-round/594af7dec4c8ffdcabe8670715423e76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 launchpad-central-2</t>
  </si>
  <si>
    <t>/organization/launchpad-central-2</t>
  </si>
  <si>
    <t>/funding-round/677a5867b3cf93a140d460ec7b631bba</t>
  </si>
  <si>
    <t>/Organization/Launchpad-Central-2</t>
  </si>
  <si>
    <t>LaunchPad Central</t>
  </si>
  <si>
    <t>https://www.launchpadcentral.com/</t>
  </si>
  <si>
    <t>Internet|SaaS</t>
  </si>
  <si>
    <t>/organization/ launchpad-toys</t>
  </si>
  <si>
    <t>/ORGANIZATION/LAUNCHPAD-TOYS</t>
  </si>
  <si>
    <t>/funding-round/8e315e22cbb6d9d55a24dade4af2bdd3</t>
  </si>
  <si>
    <t>/Organization/Launchpad-Toys</t>
  </si>
  <si>
    <t>Launchpad Toys</t>
  </si>
  <si>
    <t>http://launchpadtoys.com</t>
  </si>
  <si>
    <t>Apps|App Stores|Education|Games|iPad</t>
  </si>
  <si>
    <t>/organization/launchpad-toys</t>
  </si>
  <si>
    <t>/funding-round/a28dcb6b3b20efeb6eabd82c3b93bc23</t>
  </si>
  <si>
    <t>/funding-round/db0264c52c93b1bcd1cc616dbb943115</t>
  </si>
  <si>
    <t>/funding-round/e0b5667c6c030348e082ff5f8e5a57b7</t>
  </si>
  <si>
    <t>/organization/ launchpilots</t>
  </si>
  <si>
    <t>/ORGANIZATION/LAUNCHPILOTS</t>
  </si>
  <si>
    <t>/funding-round/1572d3800e39a2c8dfc74eb541e2aeb1</t>
  </si>
  <si>
    <t>/Organization/Launchpilots</t>
  </si>
  <si>
    <t>Launchpilots</t>
  </si>
  <si>
    <t>http://www.launchpilots.com</t>
  </si>
  <si>
    <t>/organization/launchpilots</t>
  </si>
  <si>
    <t>/funding-round/278f12a4eb44a6b2245dd0283ec4cc6e</t>
  </si>
  <si>
    <t>/organization/ launchpoint</t>
  </si>
  <si>
    <t>/ORGANIZATION/LAUNCHPOINT</t>
  </si>
  <si>
    <t>/funding-round/b23cb51cbab5a4aebc042dd10578366f</t>
  </si>
  <si>
    <t>/Organization/Launchpoint</t>
  </si>
  <si>
    <t>LaunchPoint</t>
  </si>
  <si>
    <t>http://www.launchpointcorporation.com</t>
  </si>
  <si>
    <t>/organization/launchpoint</t>
  </si>
  <si>
    <t>/funding-round/f7a16e75daca5b7d69f8076bc159cb0e</t>
  </si>
  <si>
    <t>/organization/ launchr</t>
  </si>
  <si>
    <t>/ORGANIZATION/LAUNCHR</t>
  </si>
  <si>
    <t>/funding-round/5c9e5e856eb568383ebc9db39452857c</t>
  </si>
  <si>
    <t>/Organization/Launchr</t>
  </si>
  <si>
    <t>Launchr</t>
  </si>
  <si>
    <t>http://launchr.com</t>
  </si>
  <si>
    <t>/organization/ launchrock</t>
  </si>
  <si>
    <t>/organization/launchrock</t>
  </si>
  <si>
    <t>/funding-round/674b17e068435f8f55c7d800a7ad7a3a</t>
  </si>
  <si>
    <t>/Organization/Launchrock</t>
  </si>
  <si>
    <t>LaunchRock</t>
  </si>
  <si>
    <t>http://launchrock.com</t>
  </si>
  <si>
    <t>/organization/ launchside</t>
  </si>
  <si>
    <t>/ORGANIZATION/LAUNCHSIDE</t>
  </si>
  <si>
    <t>/funding-round/f44e2960db42ab5cbf1102547d71eda5</t>
  </si>
  <si>
    <t>/Organization/Launchside</t>
  </si>
  <si>
    <t>LaunchSide</t>
  </si>
  <si>
    <t>http://launchside.com</t>
  </si>
  <si>
    <t>/organization/ launchside-2</t>
  </si>
  <si>
    <t>/organization/launchside-2</t>
  </si>
  <si>
    <t>/funding-round/cf647bda5296cd6c11ba5eaaedc4b694</t>
  </si>
  <si>
    <t>/Organization/Launchside-2</t>
  </si>
  <si>
    <t>LaunchSide.com</t>
  </si>
  <si>
    <t>http://www.launchside.com</t>
  </si>
  <si>
    <t>/organization/ launchtrack</t>
  </si>
  <si>
    <t>/ORGANIZATION/LAUNCHTRACK</t>
  </si>
  <si>
    <t>/funding-round/759544f2a0e1e7e87e2829108c6052d3</t>
  </si>
  <si>
    <t>/Organization/Launchtrack</t>
  </si>
  <si>
    <t>LaunchTrack</t>
  </si>
  <si>
    <t>http://www.launchtrack.com</t>
  </si>
  <si>
    <t>Analytics|E-Commerce|Payments|SaaS|Software</t>
  </si>
  <si>
    <t>/organization/launchtrack</t>
  </si>
  <si>
    <t>/funding-round/a23c99d402f958764917d191b483c65e</t>
  </si>
  <si>
    <t>/funding-round/dff0d7e3aad14f5a2d02a8686b9e3949</t>
  </si>
  <si>
    <t>/organization/ launchups</t>
  </si>
  <si>
    <t>/organization/launchups</t>
  </si>
  <si>
    <t>/funding-round/6bf91fdd8ac41a1a3e33d876bc4c88ae</t>
  </si>
  <si>
    <t>/Organization/Launchups</t>
  </si>
  <si>
    <t>Launchups</t>
  </si>
  <si>
    <t>http://www.launchups.com</t>
  </si>
  <si>
    <t>/organization/ laundrapp</t>
  </si>
  <si>
    <t>/ORGANIZATION/LAUNDRAPP</t>
  </si>
  <si>
    <t>/funding-round/ee06ba531d557c81fe7806aec6f45e4c</t>
  </si>
  <si>
    <t>/Organization/Laundrapp</t>
  </si>
  <si>
    <t>Laundrapp</t>
  </si>
  <si>
    <t>http://www.laundrapp.com</t>
  </si>
  <si>
    <t>/organization/laundrapp</t>
  </si>
  <si>
    <t>/funding-round/f134bd17d71b9bb9c99904638c843ab3</t>
  </si>
  <si>
    <t>/organization/ laundrybox</t>
  </si>
  <si>
    <t>/ORGANIZATION/LAUNDRYBOX</t>
  </si>
  <si>
    <t>/funding-round/730ec1264ed5088e3a7732be5d9dbd18</t>
  </si>
  <si>
    <t>/Organization/Laundrybox</t>
  </si>
  <si>
    <t>Laundrybox</t>
  </si>
  <si>
    <t>http://laundrybox.com/</t>
  </si>
  <si>
    <t>/organization/ laundrymax</t>
  </si>
  <si>
    <t>/organization/laundrymax</t>
  </si>
  <si>
    <t>/funding-round/0d73fa26e2f706f25e286905d4391be2</t>
  </si>
  <si>
    <t>/Organization/Laundrymax</t>
  </si>
  <si>
    <t>LaundryMax</t>
  </si>
  <si>
    <t>http://www.laundrymax.info/</t>
  </si>
  <si>
    <t>/organization/ laundrywala</t>
  </si>
  <si>
    <t>/ORGANIZATION/LAUNDRYWALA</t>
  </si>
  <si>
    <t>/funding-round/510eaa15414cddeb9f220eab58f1980e</t>
  </si>
  <si>
    <t>/Organization/Laundrywala</t>
  </si>
  <si>
    <t>Laundrywala</t>
  </si>
  <si>
    <t>http://laundrywala.co.in/</t>
  </si>
  <si>
    <t>All Students|Clean Technology|Hotels|Service Providers</t>
  </si>
  <si>
    <t>/organization/ laura-sapiens</t>
  </si>
  <si>
    <t>/organization/laura-sapiens</t>
  </si>
  <si>
    <t>/funding-round/b9b9235e02439becbca2177059b60a1e</t>
  </si>
  <si>
    <t>/Organization/Laura-Sapiens</t>
  </si>
  <si>
    <t>Laura Sapiens</t>
  </si>
  <si>
    <t>http://www.laurasapiens.com</t>
  </si>
  <si>
    <t>Mantova</t>
  </si>
  <si>
    <t>/organization/ laura-ventoso</t>
  </si>
  <si>
    <t>/ORGANIZATION/LAURA-VENTOSO</t>
  </si>
  <si>
    <t>/funding-round/6f99a08813b5daad362f1a88644dcc7d</t>
  </si>
  <si>
    <t>/Organization/Laura-Ventoso</t>
  </si>
  <si>
    <t>operationum</t>
  </si>
  <si>
    <t>http://www.operationum.com</t>
  </si>
  <si>
    <t>/organization/ laurantis-pharma</t>
  </si>
  <si>
    <t>/organization/laurantis-pharma</t>
  </si>
  <si>
    <t>/funding-round/f1099274691ae70b686c6a9450383e1a</t>
  </si>
  <si>
    <t>/Organization/Laurantis-Pharma</t>
  </si>
  <si>
    <t>Laurantis Pharma</t>
  </si>
  <si>
    <t>http://www.laurantis.com</t>
  </si>
  <si>
    <t>/organization/ laureate-pharma</t>
  </si>
  <si>
    <t>/ORGANIZATION/LAUREATE-PHARMA</t>
  </si>
  <si>
    <t>/funding-round/52f405c653995efd57138ad18ac03e89</t>
  </si>
  <si>
    <t>/Organization/Laureate-Pharma</t>
  </si>
  <si>
    <t>Laureate Pharma</t>
  </si>
  <si>
    <t>http://www.laureatepharma.com</t>
  </si>
  <si>
    <t>/organization/ laurel-london</t>
  </si>
  <si>
    <t>/organization/laurel-london</t>
  </si>
  <si>
    <t>/funding-round/f335b460c33e132afff8572129f0a3c6</t>
  </si>
  <si>
    <t>/Organization/Laurel-London</t>
  </si>
  <si>
    <t>Laurel London</t>
  </si>
  <si>
    <t>http://laurellondon.com</t>
  </si>
  <si>
    <t>3D Printing|E-Commerce|Fashion</t>
  </si>
  <si>
    <t>/organization/ laurel-mountain-energy</t>
  </si>
  <si>
    <t>/ORGANIZATION/LAUREL-MOUNTAIN-ENERGY</t>
  </si>
  <si>
    <t>/funding-round/b4685ec64b53700bfb3f1a2b14409053</t>
  </si>
  <si>
    <t>/Organization/Laurel-Mountain-Energy</t>
  </si>
  <si>
    <t>Laurel Mountain Energy</t>
  </si>
  <si>
    <t>/organization/ laurel-networks</t>
  </si>
  <si>
    <t>/organization/laurel-networks</t>
  </si>
  <si>
    <t>/funding-round/1227f28eb994e8cb823297bc598731e1</t>
  </si>
  <si>
    <t>/Organization/Laurel-Networks</t>
  </si>
  <si>
    <t>Laurel Networks</t>
  </si>
  <si>
    <t>http://www.laurelnetworks.com/</t>
  </si>
  <si>
    <t>Data Security|Infrastructure|Service Providers</t>
  </si>
  <si>
    <t>/ORGANIZATION/LAUREL-NETWORKS</t>
  </si>
  <si>
    <t>/funding-round/d3e7ac4e9d87f2e5383624fc24afeaa6</t>
  </si>
  <si>
    <t>/organization/ laurelandwolf</t>
  </si>
  <si>
    <t>/organization/laurelandwolf</t>
  </si>
  <si>
    <t>/funding-round/4382703e2ce018af70ff737779d2d793</t>
  </si>
  <si>
    <t>/Organization/Laurelandwolf</t>
  </si>
  <si>
    <t>Laurel &amp; Wolf</t>
  </si>
  <si>
    <t>https://www.laurelandwolf.com</t>
  </si>
  <si>
    <t>Design|Marketplaces</t>
  </si>
  <si>
    <t>/ORGANIZATION/LAURELANDWOLF</t>
  </si>
  <si>
    <t>/funding-round/7996a0da9587ebc939624fd082dc4adb</t>
  </si>
  <si>
    <t>/funding-round/89244f14875452a5f0b9209f0d2b82a1</t>
  </si>
  <si>
    <t>/organization/ laurus-energy</t>
  </si>
  <si>
    <t>/ORGANIZATION/LAURUS-ENERGY</t>
  </si>
  <si>
    <t>/funding-round/ce88bbb16b388584d98804269079a2b3</t>
  </si>
  <si>
    <t>/Organization/Laurus-Energy</t>
  </si>
  <si>
    <t>Laurus Energy</t>
  </si>
  <si>
    <t>http://www.laurusenergy.com</t>
  </si>
  <si>
    <t>/organization/ laurus-labs</t>
  </si>
  <si>
    <t>/organization/laurus-labs</t>
  </si>
  <si>
    <t>/funding-round/d66dd2b0eb0a8e5e2d7756f8dcd161aa</t>
  </si>
  <si>
    <t>/Organization/Laurus-Labs</t>
  </si>
  <si>
    <t>Laurus Labs</t>
  </si>
  <si>
    <t>http://www.lauruslabs.com/</t>
  </si>
  <si>
    <t>/organization/ lavanda</t>
  </si>
  <si>
    <t>/ORGANIZATION/LAVANDA</t>
  </si>
  <si>
    <t>/funding-round/f7445655a0833528987c20daa8193622</t>
  </si>
  <si>
    <t>/Organization/Lavanda</t>
  </si>
  <si>
    <t>Lavanda</t>
  </si>
  <si>
    <t>http://www.getlavanda.com</t>
  </si>
  <si>
    <t>Apps|Consumer Internet|Service Providers|Startups</t>
  </si>
  <si>
    <t>/organization/ lavante</t>
  </si>
  <si>
    <t>/organization/lavante</t>
  </si>
  <si>
    <t>/funding-round/59fd8f8c5780050f14d50200c3b6b28c</t>
  </si>
  <si>
    <t>/Organization/Lavante</t>
  </si>
  <si>
    <t>Lavante</t>
  </si>
  <si>
    <t>http://www.lavante.com</t>
  </si>
  <si>
    <t>Enterprise Software|Finance|SaaS|Supply Chain Management</t>
  </si>
  <si>
    <t>/ORGANIZATION/LAVANTE</t>
  </si>
  <si>
    <t>/funding-round/b734222bba4067a16ebd0bee77b9d372</t>
  </si>
  <si>
    <t>/organization/ lavastorm-analytics</t>
  </si>
  <si>
    <t>/organization/lavastorm-analytics</t>
  </si>
  <si>
    <t>/funding-round/68533897bf51dbaf93a601e867552bc7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 lavedainc</t>
  </si>
  <si>
    <t>/ORGANIZATION/LAVEDAINC</t>
  </si>
  <si>
    <t>/funding-round/f4385310aebc8a97ca49d2bfe43f2b61</t>
  </si>
  <si>
    <t>/Organization/Lavedainc</t>
  </si>
  <si>
    <t>Lavedainc</t>
  </si>
  <si>
    <t>http://lavedainc.com/</t>
  </si>
  <si>
    <t>/organization/ laveem</t>
  </si>
  <si>
    <t>/organization/laveem</t>
  </si>
  <si>
    <t>/funding-round/06d75ccfcd915b4a361fe340b4641678</t>
  </si>
  <si>
    <t>/Organization/Laveem</t>
  </si>
  <si>
    <t>Canary Calendar</t>
  </si>
  <si>
    <t>http://www.canarycal.com</t>
  </si>
  <si>
    <t>Finance|iOS|iPhone|Mobile</t>
  </si>
  <si>
    <t>/organization/ lavego</t>
  </si>
  <si>
    <t>/ORGANIZATION/LAVEGO</t>
  </si>
  <si>
    <t>/funding-round/185ac32814fc122dff665f002ee3954d</t>
  </si>
  <si>
    <t>/Organization/Lavego</t>
  </si>
  <si>
    <t>LAVEGO</t>
  </si>
  <si>
    <t>http://www.lavego.de</t>
  </si>
  <si>
    <t>/organization/ lavish-skate</t>
  </si>
  <si>
    <t>/organization/lavish-skate</t>
  </si>
  <si>
    <t>/funding-round/0eaac7ee144ec0915c1ae004b09a3827</t>
  </si>
  <si>
    <t>/Organization/Lavish-Skate</t>
  </si>
  <si>
    <t>Lavish Skate</t>
  </si>
  <si>
    <t>/organization/ law-firm-of-larjack</t>
  </si>
  <si>
    <t>/ORGANIZATION/LAW-FIRM-OF-LARJACK</t>
  </si>
  <si>
    <t>/funding-round/73d0868e0beb627002b0c6f2c1cdaebe</t>
  </si>
  <si>
    <t>/Organization/Law-Firm-Of-Larjack</t>
  </si>
  <si>
    <t>Law Firm of LarJack</t>
  </si>
  <si>
    <t>http://www.lawfirmoflarjack.com/</t>
  </si>
  <si>
    <t>/organization/ law-pivot</t>
  </si>
  <si>
    <t>/organization/law-pivot</t>
  </si>
  <si>
    <t>/funding-round/5ad3f2f00c7881091ef877182afc872c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-PIVOT</t>
  </si>
  <si>
    <t>/funding-round/632795a464d42d34392ac2ccd3054e59</t>
  </si>
  <si>
    <t>/organization/ lawbitdocs</t>
  </si>
  <si>
    <t>/organization/lawbitdocs</t>
  </si>
  <si>
    <t>/funding-round/3df1047ab270494e3a53ac9929f3647e</t>
  </si>
  <si>
    <t>/Organization/Lawbitdocs</t>
  </si>
  <si>
    <t>LawbitDocs</t>
  </si>
  <si>
    <t>http://lawbit.co.uk/legal-documents</t>
  </si>
  <si>
    <t>/organization/ lawbite</t>
  </si>
  <si>
    <t>/ORGANIZATION/LAWBITE</t>
  </si>
  <si>
    <t>/funding-round/8908f145caf7b6e362bdfca020bc932b</t>
  </si>
  <si>
    <t>/Organization/Lawbite</t>
  </si>
  <si>
    <t>LawBite</t>
  </si>
  <si>
    <t>http://www.lawbite.co.uk</t>
  </si>
  <si>
    <t>/organization/ lawdeck</t>
  </si>
  <si>
    <t>/organization/lawdeck</t>
  </si>
  <si>
    <t>/funding-round/8b16ba39831d26190bd8461ad82f040a</t>
  </si>
  <si>
    <t>/Organization/Lawdeck</t>
  </si>
  <si>
    <t>LawDeck</t>
  </si>
  <si>
    <t>http://www.lawdeck.com/</t>
  </si>
  <si>
    <t>Document Management|Internet|Services|Storage</t>
  </si>
  <si>
    <t>/organization/ lawdingo</t>
  </si>
  <si>
    <t>/ORGANIZATION/LAWDINGO</t>
  </si>
  <si>
    <t>/funding-round/0bf1d137adf36ecb5d40f134998ae681</t>
  </si>
  <si>
    <t>/Organization/Lawdingo</t>
  </si>
  <si>
    <t>Lawdingo</t>
  </si>
  <si>
    <t>http://www.lawdingo.com</t>
  </si>
  <si>
    <t>Law Enforcement|Lead Generation|Legal|Marketplaces|Video Chat</t>
  </si>
  <si>
    <t>/organization/lawdingo</t>
  </si>
  <si>
    <t>/funding-round/4629a13c7ea48fc7aebd588971ca228a</t>
  </si>
  <si>
    <t>/organization/ lawgo</t>
  </si>
  <si>
    <t>/ORGANIZATION/LAWGO</t>
  </si>
  <si>
    <t>/funding-round/08604b04a45a37027e349be1232d9c81</t>
  </si>
  <si>
    <t>/Organization/Lawgo</t>
  </si>
  <si>
    <t>LawGo</t>
  </si>
  <si>
    <t>http://lawgo.co</t>
  </si>
  <si>
    <t>Customer Service|Defense|Law Enforcement|Legal</t>
  </si>
  <si>
    <t>/organization/ lawkick</t>
  </si>
  <si>
    <t>/organization/lawkick</t>
  </si>
  <si>
    <t>/funding-round/669477a54af872dbf5415e30f5053ecd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KICK</t>
  </si>
  <si>
    <t>/funding-round/7613cedfb8bdebb980d54016968e276c</t>
  </si>
  <si>
    <t>/funding-round/f7fbf6a7766cf070c65b9b32942df6a6</t>
  </si>
  <si>
    <t>/organization/ lawlytics</t>
  </si>
  <si>
    <t>/ORGANIZATION/LAWLYTICS</t>
  </si>
  <si>
    <t>/funding-round/8aa927f1d472d3a9015e42c7f139b08d</t>
  </si>
  <si>
    <t>/Organization/Lawlytics</t>
  </si>
  <si>
    <t>LawLytics</t>
  </si>
  <si>
    <t>https://www.lawlytics.com/</t>
  </si>
  <si>
    <t>/organization/ lawn-love</t>
  </si>
  <si>
    <t>/organization/lawn-love</t>
  </si>
  <si>
    <t>/funding-round/c7492fb5191a9439e77f336cebb4bfa3</t>
  </si>
  <si>
    <t>/Organization/Lawn-Love</t>
  </si>
  <si>
    <t>Lawn Love</t>
  </si>
  <si>
    <t>http://lawnlove.com/</t>
  </si>
  <si>
    <t>Service Industries|Services</t>
  </si>
  <si>
    <t>/organization/ lawnmower</t>
  </si>
  <si>
    <t>/ORGANIZATION/LAWNMOWER</t>
  </si>
  <si>
    <t>/funding-round/d0d816e392a039af12ab894ae9c3f49a</t>
  </si>
  <si>
    <t>/Organization/Lawnmower</t>
  </si>
  <si>
    <t>Lawnmower</t>
  </si>
  <si>
    <t>http://lawnmower.io</t>
  </si>
  <si>
    <t>Apps|Bitcoin|FinTech|Personal Finance</t>
  </si>
  <si>
    <t>/organization/ lawnstarter</t>
  </si>
  <si>
    <t>/organization/lawnstarter</t>
  </si>
  <si>
    <t>/funding-round/2e59f553f3ef4274956242fe2626f578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NSTARTER</t>
  </si>
  <si>
    <t>/funding-round/56d315fe2a09dc5a7aa0b0bce4305e28</t>
  </si>
  <si>
    <t>/funding-round/9d0042957c4a0c35e059cb23eeb4fa13</t>
  </si>
  <si>
    <t>/funding-round/e0ebacabece9728b4d616bece08802a1</t>
  </si>
  <si>
    <t>/organization/ lawpã dã­</t>
  </si>
  <si>
    <t>/ORGANIZATION/LAWPÃ DÃ­</t>
  </si>
  <si>
    <t>/funding-round/56a8ba75784c0028e2eacd0c0e205119</t>
  </si>
  <si>
    <t>/Organization/Lawpã Dã­</t>
  </si>
  <si>
    <t>LawPadi</t>
  </si>
  <si>
    <t>http://lawpadi.com/</t>
  </si>
  <si>
    <t>Advice|Internet|Legal</t>
  </si>
  <si>
    <t>/organization/ lawpal</t>
  </si>
  <si>
    <t>/organization/lawpal</t>
  </si>
  <si>
    <t>/funding-round/3d1abacdcae7112093e9d6e915ada4e0</t>
  </si>
  <si>
    <t>/Organization/Lawpal</t>
  </si>
  <si>
    <t>LawPal</t>
  </si>
  <si>
    <t>http://www.lawpal.com</t>
  </si>
  <si>
    <t>Legal|Project Management|SaaS</t>
  </si>
  <si>
    <t>/ORGANIZATION/LAWPAL</t>
  </si>
  <si>
    <t>/funding-round/52c46bf426d99bd28b289d0a2a4e4268</t>
  </si>
  <si>
    <t>/organization/ lawpath</t>
  </si>
  <si>
    <t>/organization/lawpath</t>
  </si>
  <si>
    <t>/funding-round/a19125e72c73fd0e84ac32c0b8ba3274</t>
  </si>
  <si>
    <t>/Organization/Lawpath</t>
  </si>
  <si>
    <t>LawPath</t>
  </si>
  <si>
    <t>http://lawpath.com.au</t>
  </si>
  <si>
    <t>Cloud Computing|E-Commerce|Legal|SaaS</t>
  </si>
  <si>
    <t>/ORGANIZATION/LAWPATH</t>
  </si>
  <si>
    <t>/funding-round/be7f159b19128a9bb711bf0fa07eb16e</t>
  </si>
  <si>
    <t>/funding-round/fc974620e8f5718be94aeb9f6c09f31c</t>
  </si>
  <si>
    <t>/organization/ lawrence-livermore-national-laboratory</t>
  </si>
  <si>
    <t>/organization/lawrence-livermore-national-laboratory</t>
  </si>
  <si>
    <t>/funding-round/45c9ee88b23e96b647a58ed9eeed41d6</t>
  </si>
  <si>
    <t>/Organization/Lawrence-Livermore-National-Laboratory</t>
  </si>
  <si>
    <t>Lawrence Livermore National Laboratory</t>
  </si>
  <si>
    <t>http://www.llnl.gov</t>
  </si>
  <si>
    <t>/ORGANIZATION/LAWRENCE-LIVERMORE-NATIONAL-LABORATORY</t>
  </si>
  <si>
    <t>/funding-round/52dfefe40116aff06d3064b69e756983</t>
  </si>
  <si>
    <t>/funding-round/d0f9869a0de7d3e4ad7e17dfe904543e</t>
  </si>
  <si>
    <t>/organization/ lawrenceville-plasma-physics</t>
  </si>
  <si>
    <t>/ORGANIZATION/LAWRENCEVILLE-PLASMA-PHYSICS</t>
  </si>
  <si>
    <t>/funding-round/dcabbed99f18a1f8066918314754e058</t>
  </si>
  <si>
    <t>/Organization/Lawrenceville-Plasma-Physics</t>
  </si>
  <si>
    <t>Lawrenceville Plasma Physics</t>
  </si>
  <si>
    <t>http://www.lawrencevilleplasmaphysics.com</t>
  </si>
  <si>
    <t>Middlesex</t>
  </si>
  <si>
    <t>/organization/ lawyerpaid</t>
  </si>
  <si>
    <t>/organization/lawyerpaid</t>
  </si>
  <si>
    <t>/funding-round/99413ee2d27fc77023143892c7cc9e6b</t>
  </si>
  <si>
    <t>/Organization/Lawyerpaid</t>
  </si>
  <si>
    <t>LawyerPaid</t>
  </si>
  <si>
    <t>http://www.lawyerpaid.com/</t>
  </si>
  <si>
    <t>/organization/ lax-com</t>
  </si>
  <si>
    <t>/ORGANIZATION/LAX-COM</t>
  </si>
  <si>
    <t>/funding-round/fe7b7bca45f5a1a09cc484dde56d908d</t>
  </si>
  <si>
    <t>/Organization/Lax-Com</t>
  </si>
  <si>
    <t>Lax.com</t>
  </si>
  <si>
    <t>http://lax.com</t>
  </si>
  <si>
    <t>/organization/ layar</t>
  </si>
  <si>
    <t>/organization/layar</t>
  </si>
  <si>
    <t>/funding-round/379c669d116596743606d3de457568c9</t>
  </si>
  <si>
    <t>/Organization/Layar</t>
  </si>
  <si>
    <t>Layar</t>
  </si>
  <si>
    <t>http://layar.com</t>
  </si>
  <si>
    <t>Browser Extensions|Mobile</t>
  </si>
  <si>
    <t>/ORGANIZATION/LAYAR</t>
  </si>
  <si>
    <t>/funding-round/f9d4376a9d0c44a345029ba034d17c89</t>
  </si>
  <si>
    <t>/organization/ layer</t>
  </si>
  <si>
    <t>/organization/layer</t>
  </si>
  <si>
    <t>/funding-round/3f643912ce1051200448fb7eeda3d2c2</t>
  </si>
  <si>
    <t>/Organization/Layer</t>
  </si>
  <si>
    <t>Layer</t>
  </si>
  <si>
    <t>http://layer.com</t>
  </si>
  <si>
    <t>Infrastructure|Messaging</t>
  </si>
  <si>
    <t>/ORGANIZATION/LAYER</t>
  </si>
  <si>
    <t>/funding-round/5838e09302e05828ed3c295e31b420e6</t>
  </si>
  <si>
    <t>/funding-round/5bbcb5a28bf83abe9116cdf5dafb1b4b</t>
  </si>
  <si>
    <t>/organization/ layer-4-communications-inc</t>
  </si>
  <si>
    <t>/ORGANIZATION/LAYER-4-COMMUNICATIONS-INC</t>
  </si>
  <si>
    <t>/funding-round/efd6512bac806bc7d5a43cfdb4ad56e5</t>
  </si>
  <si>
    <t>/Organization/Layer-4-Communications-Inc</t>
  </si>
  <si>
    <t>Layer 4 Communications</t>
  </si>
  <si>
    <t>http://www.layer4.net</t>
  </si>
  <si>
    <t>/organization/ layer-7-technologies</t>
  </si>
  <si>
    <t>/organization/layer-7-technologies</t>
  </si>
  <si>
    <t>/funding-round/9d7286f3ed1bc7b87ac799d01e07be93</t>
  </si>
  <si>
    <t>/Organization/Layer-7-Technologies</t>
  </si>
  <si>
    <t>Layer 7 Technologies</t>
  </si>
  <si>
    <t>http://www.layer7.com</t>
  </si>
  <si>
    <t>/ORGANIZATION/LAYER-7-TECHNOLOGIES</t>
  </si>
  <si>
    <t>/funding-round/cc68ebb73a3a66de5a5f7b55213cd77a</t>
  </si>
  <si>
    <t>/organization/ layer3-tv</t>
  </si>
  <si>
    <t>/organization/layer3-tv</t>
  </si>
  <si>
    <t>/funding-round/061e24569a79d4db45d504b11aee79a0</t>
  </si>
  <si>
    <t>/Organization/Layer3-Tv</t>
  </si>
  <si>
    <t>Layer3 TV</t>
  </si>
  <si>
    <t>http://layer3tv.com</t>
  </si>
  <si>
    <t>/ORGANIZATION/LAYER3-TV</t>
  </si>
  <si>
    <t>/funding-round/4139290af4bcb99faa4466b77a07af4a</t>
  </si>
  <si>
    <t>/organization/ layerbio</t>
  </si>
  <si>
    <t>/organization/layerbio</t>
  </si>
  <si>
    <t>/funding-round/bdba52c1e1f30139aa218f49435423ef</t>
  </si>
  <si>
    <t>/Organization/Layerbio</t>
  </si>
  <si>
    <t>LayerBio</t>
  </si>
  <si>
    <t>http://www.layerbio.com/</t>
  </si>
  <si>
    <t>/organization/ layerboom</t>
  </si>
  <si>
    <t>/ORGANIZATION/LAYERBOOM</t>
  </si>
  <si>
    <t>/funding-round/31e7b20dcde5355bb5457e3ec7bc13f9</t>
  </si>
  <si>
    <t>/Organization/Layerboom</t>
  </si>
  <si>
    <t>LayerBoom</t>
  </si>
  <si>
    <t>http://www.layerboom.com</t>
  </si>
  <si>
    <t>Cloud Computing|Networking|Software|Virtualization|Web Hosting</t>
  </si>
  <si>
    <t>/organization/ layered-technologies</t>
  </si>
  <si>
    <t>/organization/layered-technologies</t>
  </si>
  <si>
    <t>/funding-round/14b6eef248d0fc5846ff9942e465948e</t>
  </si>
  <si>
    <t>/Organization/Layered-Technologies</t>
  </si>
  <si>
    <t>Layered Technologies</t>
  </si>
  <si>
    <t>http://www.layeredtech.com</t>
  </si>
  <si>
    <t>/ORGANIZATION/LAYERED-TECHNOLOGIES</t>
  </si>
  <si>
    <t>/funding-round/c3fcde22ae2b34c3971038e246e2ffa5</t>
  </si>
  <si>
    <t>/funding-round/d5524dac86546fac980260466c491e7c</t>
  </si>
  <si>
    <t>/organization/ layergloss</t>
  </si>
  <si>
    <t>/ORGANIZATION/LAYERGLOSS</t>
  </si>
  <si>
    <t>/funding-round/367224eecf9bace82527a162c6ca34c1</t>
  </si>
  <si>
    <t>/Organization/Layergloss</t>
  </si>
  <si>
    <t>LayerGloss</t>
  </si>
  <si>
    <t>http://www.layergloss.com</t>
  </si>
  <si>
    <t>Apps|Design|Publishing</t>
  </si>
  <si>
    <t>/organization/layergloss</t>
  </si>
  <si>
    <t>/funding-round/8df96b72b782b9af444ce8b9fd82ebbd</t>
  </si>
  <si>
    <t>/funding-round/e07591a3d54893d94802ae2e0df8dc46</t>
  </si>
  <si>
    <t>/organization/ layervault</t>
  </si>
  <si>
    <t>/organization/layervault</t>
  </si>
  <si>
    <t>/funding-round/077dbeac308502561e83d61490000fe1</t>
  </si>
  <si>
    <t>/Organization/Layervault</t>
  </si>
  <si>
    <t>LayerVault</t>
  </si>
  <si>
    <t>http://layervault.com</t>
  </si>
  <si>
    <t>Curated Web|Design|Enterprise Software|Software</t>
  </si>
  <si>
    <t>/organization/ laz-karp</t>
  </si>
  <si>
    <t>/ORGANIZATION/LAZ-KARP</t>
  </si>
  <si>
    <t>/funding-round/f9e510ee81d0dfa58fab63f5c5e803af</t>
  </si>
  <si>
    <t>/Organization/Laz-Karp</t>
  </si>
  <si>
    <t>LAZ Karp</t>
  </si>
  <si>
    <t>https://www.lazparking.com/</t>
  </si>
  <si>
    <t>/organization/ lazada-group</t>
  </si>
  <si>
    <t>/organization/lazada-group</t>
  </si>
  <si>
    <t>/funding-round/13e2653518ca18b08ed8ef291692f445</t>
  </si>
  <si>
    <t>/Organization/Lazada-Group</t>
  </si>
  <si>
    <t>Lazada Group</t>
  </si>
  <si>
    <t>http://www.lazada.com</t>
  </si>
  <si>
    <t>/ORGANIZATION/LAZADA-GROUP</t>
  </si>
  <si>
    <t>/funding-round/6fb2ac2a9755308a8cd45bd511abf63d</t>
  </si>
  <si>
    <t>/funding-round/97e684c4e7927c2eddb9204a4475fe26</t>
  </si>
  <si>
    <t>/funding-round/bb3974ad2b73144ebf572ac54adeb81d</t>
  </si>
  <si>
    <t>/funding-round/cfcd3f26bd07e8167b14edff76736225</t>
  </si>
  <si>
    <t>/funding-round/fe36c50f01694a6d45e036ff3b493fbe</t>
  </si>
  <si>
    <t>/organization/ lazada-indonesia</t>
  </si>
  <si>
    <t>/organization/lazada-indonesia</t>
  </si>
  <si>
    <t>/funding-round/e4c5598c99e4e400b81f6bffee6a4416</t>
  </si>
  <si>
    <t>/Organization/Lazada-Indonesia</t>
  </si>
  <si>
    <t>Lazada Indonesia</t>
  </si>
  <si>
    <t>http://www.lazada.co.id</t>
  </si>
  <si>
    <t>/organization/ lazada-viet-nam</t>
  </si>
  <si>
    <t>/ORGANIZATION/LAZADA-VIET-NAM</t>
  </si>
  <si>
    <t>/funding-round/6ee53b2896e957bbff78b1c0b1033f00</t>
  </si>
  <si>
    <t>/Organization/Lazada-Viet-Nam</t>
  </si>
  <si>
    <t>Lazada Viet Nam</t>
  </si>
  <si>
    <t>http://www.lazada.vn</t>
  </si>
  <si>
    <t>E-Commerce|Mobile|Shopping|Tablets</t>
  </si>
  <si>
    <t>/organization/ lazarus-effect</t>
  </si>
  <si>
    <t>/organization/lazarus-effect</t>
  </si>
  <si>
    <t>/funding-round/224de0fbd2f7a2a3253c870f9561f545</t>
  </si>
  <si>
    <t>/Organization/Lazarus-Effect</t>
  </si>
  <si>
    <t>Lazarus Effect</t>
  </si>
  <si>
    <t>http://www.lazarus-effect.com/</t>
  </si>
  <si>
    <t>/organization/ lazarus-therapeutics</t>
  </si>
  <si>
    <t>/ORGANIZATION/LAZARUS-THERAPEUTICS</t>
  </si>
  <si>
    <t>/funding-round/b75d696f7e43abec2071ce68019dbd9b</t>
  </si>
  <si>
    <t>/Organization/Lazarus-Therapeutics</t>
  </si>
  <si>
    <t>Lazarus Therapeutics</t>
  </si>
  <si>
    <t>http://lazarustherapeutics.com</t>
  </si>
  <si>
    <t>/organization/ lazerow-ventures</t>
  </si>
  <si>
    <t>/organization/lazerow-ventures</t>
  </si>
  <si>
    <t>/funding-round/ca251300d9b69e867ac77573ef5bbdfa</t>
  </si>
  <si>
    <t>/Organization/Lazerow-Ventures</t>
  </si>
  <si>
    <t>Lazerow Ventures</t>
  </si>
  <si>
    <t>http://www.laz.nyc/</t>
  </si>
  <si>
    <t>/organization/ lazure-scientific</t>
  </si>
  <si>
    <t>/ORGANIZATION/LAZURE-SCIENTIFIC</t>
  </si>
  <si>
    <t>/funding-round/5223bce81ca80e7efa0dd84c941eaffa</t>
  </si>
  <si>
    <t>/Organization/Lazure-Scientific</t>
  </si>
  <si>
    <t>LaZure Scientific</t>
  </si>
  <si>
    <t>http://lazurescientific.com</t>
  </si>
  <si>
    <t>/organization/lazure-scientific</t>
  </si>
  <si>
    <t>/funding-round/8fe359fd64d63bf645a9faa164161b14</t>
  </si>
  <si>
    <t>/organization/ lazy-angel</t>
  </si>
  <si>
    <t>/ORGANIZATION/LAZY-ANGEL</t>
  </si>
  <si>
    <t>/funding-round/31dd0f32e8ae61ab901ce7398f98115b</t>
  </si>
  <si>
    <t>/Organization/Lazy-Angel</t>
  </si>
  <si>
    <t>Lazy Angel</t>
  </si>
  <si>
    <t>http://lazyangel.org</t>
  </si>
  <si>
    <t>/organization/ lazylad</t>
  </si>
  <si>
    <t>/organization/lazylad</t>
  </si>
  <si>
    <t>/funding-round/fea4ce4a465625fd12012b90181b8fe2</t>
  </si>
  <si>
    <t>/Organization/Lazylad</t>
  </si>
  <si>
    <t>LazyLad</t>
  </si>
  <si>
    <t>http://www.lazylad.com/</t>
  </si>
  <si>
    <t>Apps|Local Based Services|Local Businesses</t>
  </si>
  <si>
    <t>/organization/ lbe-security-master</t>
  </si>
  <si>
    <t>/ORGANIZATION/LBE-SECURITY-MASTER</t>
  </si>
  <si>
    <t>/funding-round/9396b7f30ccbf81733114d314a24d4e0</t>
  </si>
  <si>
    <t>/Organization/Lbe-Security-Master</t>
  </si>
  <si>
    <t>LBE Security Master</t>
  </si>
  <si>
    <t>http://www.lbesec.com</t>
  </si>
  <si>
    <t>/organization/ lbgloballaw</t>
  </si>
  <si>
    <t>/organization/lbgloballaw</t>
  </si>
  <si>
    <t>/funding-round/f733e709b005108ad8dbdbb55586539e</t>
  </si>
  <si>
    <t>/Organization/Lbgloballaw</t>
  </si>
  <si>
    <t>Quovant</t>
  </si>
  <si>
    <t>https://www.quovant.com/</t>
  </si>
  <si>
    <t>/organization/ lc-e-commerce-solutions</t>
  </si>
  <si>
    <t>/ORGANIZATION/LC-E-COMMERCE-SOLUTIONS</t>
  </si>
  <si>
    <t>/funding-round/b8d7b0b8316d1883ad972749d523fa61</t>
  </si>
  <si>
    <t>/Organization/Lc-E-Commerce-Solutions</t>
  </si>
  <si>
    <t>LC E-Commerce Solutions</t>
  </si>
  <si>
    <t>http://lce-com.com</t>
  </si>
  <si>
    <t>Lewiston</t>
  </si>
  <si>
    <t>/organization/ lc-style-com</t>
  </si>
  <si>
    <t>/organization/lc-style-com</t>
  </si>
  <si>
    <t>/funding-round/192648914b0fb35785b37af618ba35ef</t>
  </si>
  <si>
    <t>/Organization/Lc-Style-Com</t>
  </si>
  <si>
    <t>LC Style.com</t>
  </si>
  <si>
    <t>http://www.linkchic.com/</t>
  </si>
  <si>
    <t>/organization/ lcm-technologies</t>
  </si>
  <si>
    <t>/ORGANIZATION/LCM-TECHNOLOGIES</t>
  </si>
  <si>
    <t>/funding-round/763466c5a9d37c28b3d39379ddfd769c</t>
  </si>
  <si>
    <t>/Organization/Lcm-Technologies</t>
  </si>
  <si>
    <t>LCM Technologies</t>
  </si>
  <si>
    <t>http://www.lcmtech.com</t>
  </si>
  <si>
    <t>/organization/ lco-creation</t>
  </si>
  <si>
    <t>/organization/lco-creation</t>
  </si>
  <si>
    <t>/funding-round/07d8ef5db892896f7b6284399262a5c0</t>
  </si>
  <si>
    <t>/Organization/Lco-Creation</t>
  </si>
  <si>
    <t>LCO Creation</t>
  </si>
  <si>
    <t>http://lco-creation.com</t>
  </si>
  <si>
    <t>/organization/ ld-healthcare-systems-corp</t>
  </si>
  <si>
    <t>/ORGANIZATION/LD-HEALTHCARE-SYSTEMS-CORP</t>
  </si>
  <si>
    <t>/funding-round/0371cbd7c26fbe43034070b63fef6609</t>
  </si>
  <si>
    <t>/Organization/Ld-Healthcare-Systems-Corp</t>
  </si>
  <si>
    <t>LD Healthcare Systems Corp</t>
  </si>
  <si>
    <t>http://ldhealthcare.com</t>
  </si>
  <si>
    <t>/organization/ ldger</t>
  </si>
  <si>
    <t>/organization/ldger</t>
  </si>
  <si>
    <t>/funding-round/b734dd1fa574446378f4b2ff35a8c31e</t>
  </si>
  <si>
    <t>/Organization/Ldger</t>
  </si>
  <si>
    <t>Ldger</t>
  </si>
  <si>
    <t>http://www.ldger.com</t>
  </si>
  <si>
    <t>Business Development|Business Intelligence|Services</t>
  </si>
  <si>
    <t>/organization/ ldk-solar</t>
  </si>
  <si>
    <t>/ORGANIZATION/LDK-SOLAR</t>
  </si>
  <si>
    <t>/funding-round/f5a721bf7afe26c5e2e3927d80eb5a03</t>
  </si>
  <si>
    <t>/Organization/Ldk-Solar</t>
  </si>
  <si>
    <t>LDK Solar</t>
  </si>
  <si>
    <t>http://www.ldksolar.com</t>
  </si>
  <si>
    <t>Manufacturing|Solar</t>
  </si>
  <si>
    <t>/organization/ ldl-technology</t>
  </si>
  <si>
    <t>/organization/ldl-technology</t>
  </si>
  <si>
    <t>/funding-round/69cccc09af1f6b5c37ce877e2ebdc4a4</t>
  </si>
  <si>
    <t>/Organization/Ldl-Technology</t>
  </si>
  <si>
    <t>LDL Technology</t>
  </si>
  <si>
    <t>http://www.ldl-technology.com</t>
  </si>
  <si>
    <t>Ramonville-saint-agne</t>
  </si>
  <si>
    <t>/organization/ ldn-tv</t>
  </si>
  <si>
    <t>/ORGANIZATION/LDN-TV</t>
  </si>
  <si>
    <t>/funding-round/81b4f5839357b760ac397fe4ec60fcd7</t>
  </si>
  <si>
    <t>/Organization/Ldn-Tv</t>
  </si>
  <si>
    <t>London Television</t>
  </si>
  <si>
    <t>http://weareldn.tv</t>
  </si>
  <si>
    <t>Content|Games|Internet|Television|Video</t>
  </si>
  <si>
    <t>/organization/ ldr-holding</t>
  </si>
  <si>
    <t>/organization/ldr-holding</t>
  </si>
  <si>
    <t>/funding-round/1d152d7415db603124f1d4cd202a8e6c</t>
  </si>
  <si>
    <t>/Organization/Ldr-Holding</t>
  </si>
  <si>
    <t>LDR Holding</t>
  </si>
  <si>
    <t>http://ldrmedical.com</t>
  </si>
  <si>
    <t>/ORGANIZATION/LDR-HOLDING</t>
  </si>
  <si>
    <t>/funding-round/2a19eb6bd151ace60e8091bcfc2183ad</t>
  </si>
  <si>
    <t>/organization/ le-cicogne</t>
  </si>
  <si>
    <t>/organization/le-cicogne</t>
  </si>
  <si>
    <t>/funding-round/73958f06f51ad1279f99cb65695769c6</t>
  </si>
  <si>
    <t>/Organization/Le-Cicogne</t>
  </si>
  <si>
    <t>Le Cicogne</t>
  </si>
  <si>
    <t>http://www.lecicogne.net</t>
  </si>
  <si>
    <t>Babies|Communities|Kids|Mobile|Service Providers</t>
  </si>
  <si>
    <t>/ORGANIZATION/LE-CICOGNE</t>
  </si>
  <si>
    <t>/funding-round/763a11c12c7538288db92dda7db39478</t>
  </si>
  <si>
    <t>/funding-round/d5e378d8eef8eb4feace519f11bc67da</t>
  </si>
  <si>
    <t>/organization/ le-floch-depollution</t>
  </si>
  <si>
    <t>/ORGANIZATION/LE-FLOCH-DEPOLLUTION</t>
  </si>
  <si>
    <t>/funding-round/8e66cf731278c6a0e3b35985f1dc69d0</t>
  </si>
  <si>
    <t>/Organization/Le-Floch-Depollution</t>
  </si>
  <si>
    <t>Le Floch Depollution</t>
  </si>
  <si>
    <t>http://www.leflochdepollution.com</t>
  </si>
  <si>
    <t>Saint-martin-des-champs</t>
  </si>
  <si>
    <t>/organization/ le-herbe</t>
  </si>
  <si>
    <t>/organization/le-herbe</t>
  </si>
  <si>
    <t>/funding-round/eabeac51d19c0d335d66a59e783c23e8</t>
  </si>
  <si>
    <t>/Organization/Le-Herbe</t>
  </si>
  <si>
    <t>Le Herbe</t>
  </si>
  <si>
    <t>http://leherbe.com</t>
  </si>
  <si>
    <t>Cannabis|Organic Food|Product Design</t>
  </si>
  <si>
    <t>/organization/ le-lutin-rouge-com</t>
  </si>
  <si>
    <t>/ORGANIZATION/LE-LUTIN-ROUGE-COM</t>
  </si>
  <si>
    <t>/funding-round/f7c2a8509ed5bbd918b6006525bf760d</t>
  </si>
  <si>
    <t>/Organization/Le-Lutin-Rouge-Com</t>
  </si>
  <si>
    <t>Le Lutin rouge.com</t>
  </si>
  <si>
    <t>http://www.lelutinrouge.com</t>
  </si>
  <si>
    <t>/organization/ le-petit-ballon</t>
  </si>
  <si>
    <t>/organization/le-petit-ballon</t>
  </si>
  <si>
    <t>/funding-round/bc03ebe3729a95dca4ece21c1f8030b1</t>
  </si>
  <si>
    <t>/Organization/Le-Petit-Ballon</t>
  </si>
  <si>
    <t>Le Petit Ballon</t>
  </si>
  <si>
    <t>http://www.lepetitballon.com</t>
  </si>
  <si>
    <t>E-Commerce|Subscription Service|Wine And Spirits</t>
  </si>
  <si>
    <t>/organization/ le-tote</t>
  </si>
  <si>
    <t>/ORGANIZATION/LE-TOTE</t>
  </si>
  <si>
    <t>/funding-round/0f3c113ef3c6650ee0d03a90f9b85f90</t>
  </si>
  <si>
    <t>/Organization/Le-Tote</t>
  </si>
  <si>
    <t>LE TOTE</t>
  </si>
  <si>
    <t>http://www.letote.com</t>
  </si>
  <si>
    <t>/organization/le-tote</t>
  </si>
  <si>
    <t>/funding-round/30ce0d3b60880488693491876519b99d</t>
  </si>
  <si>
    <t>/funding-round/a636b989938a1abf072ad1b25658c8fb</t>
  </si>
  <si>
    <t>/organization/ lead-link</t>
  </si>
  <si>
    <t>/organization/lead-link</t>
  </si>
  <si>
    <t>/funding-round/6f6f8ba8c1419f594dd3f1498c458fa0</t>
  </si>
  <si>
    <t>/Organization/Lead-Link</t>
  </si>
  <si>
    <t>Lead Link</t>
  </si>
  <si>
    <t>Education|Services|Social Network Media</t>
  </si>
  <si>
    <t>/ORGANIZATION/LEAD-LINK</t>
  </si>
  <si>
    <t>/funding-round/a155409df0cbfc0fdf6e393e47565b52</t>
  </si>
  <si>
    <t>/organization/ lead-method</t>
  </si>
  <si>
    <t>/organization/lead-method</t>
  </si>
  <si>
    <t>/funding-round/26c28442da0849800a9d7bb8957bd58e</t>
  </si>
  <si>
    <t>/Organization/Lead-Method</t>
  </si>
  <si>
    <t>Lead Method</t>
  </si>
  <si>
    <t>http://leadmethod.com/</t>
  </si>
  <si>
    <t>/organization/ lead-therapeutics</t>
  </si>
  <si>
    <t>/ORGANIZATION/LEAD-THERAPEUTICS</t>
  </si>
  <si>
    <t>/funding-round/a6abd59611db414617501b2b6364093f</t>
  </si>
  <si>
    <t>/Organization/Lead-Therapeutics</t>
  </si>
  <si>
    <t>LEAD Therapeutics</t>
  </si>
  <si>
    <t>http://www.leadtherapeutics.com</t>
  </si>
  <si>
    <t>/organization/lead-therapeutics</t>
  </si>
  <si>
    <t>/funding-round/bedbf2e7a0ff1806c925a931211fc173</t>
  </si>
  <si>
    <t>/organization/ lead-wizards</t>
  </si>
  <si>
    <t>/ORGANIZATION/LEAD-WIZARDS</t>
  </si>
  <si>
    <t>/funding-round/55909e29345257cedd38b3d4f8e68463</t>
  </si>
  <si>
    <t>/Organization/Lead-Wizards</t>
  </si>
  <si>
    <t>Lead Wizards</t>
  </si>
  <si>
    <t>/organization/ lead411</t>
  </si>
  <si>
    <t>/organization/lead411</t>
  </si>
  <si>
    <t>/funding-round/ca39f769e87f8b40b6056b17301e3e5d</t>
  </si>
  <si>
    <t>/Organization/Lead411</t>
  </si>
  <si>
    <t>Lead411</t>
  </si>
  <si>
    <t>http://www.lead411.com</t>
  </si>
  <si>
    <t>Business Development|CRM|Lead Generation|Public Relations|Sales and Marketing</t>
  </si>
  <si>
    <t>/organization/ leadboxer</t>
  </si>
  <si>
    <t>/ORGANIZATION/LEADBOXER</t>
  </si>
  <si>
    <t>/funding-round/bce7a50eba83207efc25c6a11ee1b81d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 leadcloud</t>
  </si>
  <si>
    <t>/organization/leadcloud</t>
  </si>
  <si>
    <t>/funding-round/76bc448b1ecb9fd2bf0b1ba5646e98cb</t>
  </si>
  <si>
    <t>/Organization/Leadcloud</t>
  </si>
  <si>
    <t>LeadCloud</t>
  </si>
  <si>
    <t>http://leadcloud.us</t>
  </si>
  <si>
    <t>Ellicott City</t>
  </si>
  <si>
    <t>/organization/ leaddesk</t>
  </si>
  <si>
    <t>/ORGANIZATION/LEADDESK</t>
  </si>
  <si>
    <t>/funding-round/0671b0f5c761acdeca68e8957df5cb01</t>
  </si>
  <si>
    <t>/Organization/Leaddesk</t>
  </si>
  <si>
    <t>LeadDesk</t>
  </si>
  <si>
    <t>http://www.leaddesk.com</t>
  </si>
  <si>
    <t>Automotive|CRM|Enterprise Software|Mobile|Telecommunications|VoIP</t>
  </si>
  <si>
    <t>/organization/ leader-tech-beijing-digital-technology-company-limited</t>
  </si>
  <si>
    <t>/organization/leader-tech-beijing-digital-technology-company-limited</t>
  </si>
  <si>
    <t>/funding-round/d9851f75bc0dbb5633e5ad0e31ea1637</t>
  </si>
  <si>
    <t>/Organization/Leader-Tech-Beijing-Digital-Technology-Company-Limited</t>
  </si>
  <si>
    <t>Leader Tech (Beijing) Digital Technology</t>
  </si>
  <si>
    <t>http://www.leader-tech.cn</t>
  </si>
  <si>
    <t>/organization/ leader-technologies</t>
  </si>
  <si>
    <t>/ORGANIZATION/LEADER-TECHNOLOGIES</t>
  </si>
  <si>
    <t>/funding-round/ba4b6e8d559bb8b3e9100e0e2746bd6c</t>
  </si>
  <si>
    <t>/Organization/Leader-Technologies</t>
  </si>
  <si>
    <t>Leader Technologies</t>
  </si>
  <si>
    <t>http://leader.com</t>
  </si>
  <si>
    <t>/organization/ leadernation</t>
  </si>
  <si>
    <t>/organization/leadernation</t>
  </si>
  <si>
    <t>/funding-round/24cc1a43a21b40accf6288353e60e65e</t>
  </si>
  <si>
    <t>/Organization/Leadernation</t>
  </si>
  <si>
    <t>LeaderNation</t>
  </si>
  <si>
    <t>http://LeaderNation.com</t>
  </si>
  <si>
    <t>/organization/ leaders2020</t>
  </si>
  <si>
    <t>/ORGANIZATION/LEADERS2020</t>
  </si>
  <si>
    <t>/funding-round/52e9f0c9d76353491a534adca854885a</t>
  </si>
  <si>
    <t>/Organization/Leaders2020</t>
  </si>
  <si>
    <t>Leaders2020</t>
  </si>
  <si>
    <t>http://apps.facebook.com/office-book</t>
  </si>
  <si>
    <t>Business Services|Curated Web|Employment</t>
  </si>
  <si>
    <t>/organization/ leaderz</t>
  </si>
  <si>
    <t>/organization/leaderz</t>
  </si>
  <si>
    <t>/funding-round/fbea6ad298fd4c2c5ad2ff69ab35b919</t>
  </si>
  <si>
    <t>/Organization/Leaderz</t>
  </si>
  <si>
    <t>Leaderz</t>
  </si>
  <si>
    <t>http://www.leaderz.org</t>
  </si>
  <si>
    <t>Collaboration|CRM|Social Media|Software</t>
  </si>
  <si>
    <t>/organization/ leadferret</t>
  </si>
  <si>
    <t>/ORGANIZATION/LEADFERRET</t>
  </si>
  <si>
    <t>/funding-round/49d24ba2cf0e8f0011256677c84c7add</t>
  </si>
  <si>
    <t>/Organization/Leadferret</t>
  </si>
  <si>
    <t>LeadFerret, Inc.</t>
  </si>
  <si>
    <t>http://www.leadferret.com</t>
  </si>
  <si>
    <t>Big Data|Lead Generation|Recruiting|Sales and Marketing</t>
  </si>
  <si>
    <t>/organization/leadferret</t>
  </si>
  <si>
    <t>/funding-round/dfad2178901c9e7a2f770f36f52c4d2a</t>
  </si>
  <si>
    <t>/organization/ leadfire</t>
  </si>
  <si>
    <t>/ORGANIZATION/LEADFIRE</t>
  </si>
  <si>
    <t>/funding-round/f6226ae135642cea50e5e44703108592</t>
  </si>
  <si>
    <t>/Organization/Leadfire</t>
  </si>
  <si>
    <t>LeadFire</t>
  </si>
  <si>
    <t>http://www.leadfire.us</t>
  </si>
  <si>
    <t>/organization/ leadformance</t>
  </si>
  <si>
    <t>/organization/leadformance</t>
  </si>
  <si>
    <t>/funding-round/782463599d779636382fbec54036a6f4</t>
  </si>
  <si>
    <t>/Organization/Leadformance</t>
  </si>
  <si>
    <t>Leadformance</t>
  </si>
  <si>
    <t>http://www.leadformance.com</t>
  </si>
  <si>
    <t>Bridging Online and Offline|Social + Mobile + Local|Software</t>
  </si>
  <si>
    <t>/ORGANIZATION/LEADFORMANCE</t>
  </si>
  <si>
    <t>/funding-round/96905108fb544a16ade2ce68d77cbd84</t>
  </si>
  <si>
    <t>/organization/ leadhit</t>
  </si>
  <si>
    <t>/organization/leadhit</t>
  </si>
  <si>
    <t>/funding-round/2a04237714906bd09aa03d992b2ed598</t>
  </si>
  <si>
    <t>/Organization/Leadhit</t>
  </si>
  <si>
    <t>Leadhit</t>
  </si>
  <si>
    <t>http://leadhit.ru/</t>
  </si>
  <si>
    <t>Lead Generation|Sales and Marketing|Services</t>
  </si>
  <si>
    <t>/organization/ leadid</t>
  </si>
  <si>
    <t>/ORGANIZATION/LEADID</t>
  </si>
  <si>
    <t>/funding-round/07bb1976c559d4faed6219f7c9dc2e84</t>
  </si>
  <si>
    <t>/Organization/Leadid</t>
  </si>
  <si>
    <t>LeadiD</t>
  </si>
  <si>
    <t>http://leadid.com</t>
  </si>
  <si>
    <t>/organization/leadid</t>
  </si>
  <si>
    <t>/funding-round/551c61722e3deeb28f92783a3845679d</t>
  </si>
  <si>
    <t>/funding-round/d21a38eb7a106f1e239940f8ffcbe25f</t>
  </si>
  <si>
    <t>/organization/ leadify</t>
  </si>
  <si>
    <t>/organization/leadify</t>
  </si>
  <si>
    <t>/funding-round/51ebe692ac970148021850a949d5fdbb</t>
  </si>
  <si>
    <t>/Organization/Leadify</t>
  </si>
  <si>
    <t>EdgeTheory</t>
  </si>
  <si>
    <t>https://edgetheory.com</t>
  </si>
  <si>
    <t>Big Data|Brand Marketing|Search|Social Media|Social Media Marketing</t>
  </si>
  <si>
    <t>/ORGANIZATION/LEADIFY</t>
  </si>
  <si>
    <t>/funding-round/fac970423b26fdb7f8c548fd382d8243</t>
  </si>
  <si>
    <t>/organization/ leading-mark</t>
  </si>
  <si>
    <t>/organization/leading-mark</t>
  </si>
  <si>
    <t>/funding-round/9b21b75fab9db185a9fc77e2a7fa066c</t>
  </si>
  <si>
    <t>/Organization/Leading-Mark</t>
  </si>
  <si>
    <t>Leading Mark</t>
  </si>
  <si>
    <t>http://www.leadingmark.jp/</t>
  </si>
  <si>
    <t>/ORGANIZATION/LEADING-MARK</t>
  </si>
  <si>
    <t>/funding-round/de936e8c5ccacfd26edec432900140dd</t>
  </si>
  <si>
    <t>/organization/ leadjini</t>
  </si>
  <si>
    <t>/organization/leadjini</t>
  </si>
  <si>
    <t>/funding-round/c86ba9a0e35d8b9b3032b94c88a3d813</t>
  </si>
  <si>
    <t>/Organization/Leadjini</t>
  </si>
  <si>
    <t>Leadjini</t>
  </si>
  <si>
    <t>http://www.leadjini.com</t>
  </si>
  <si>
    <t>Advertising|Curated Web|Lead Generation|Optimization|SEO</t>
  </si>
  <si>
    <t>/organization/ leadpages</t>
  </si>
  <si>
    <t>/ORGANIZATION/LEADPAGES</t>
  </si>
  <si>
    <t>/funding-round/773a99be0da57190d455f709399108c0</t>
  </si>
  <si>
    <t>/Organization/Leadpages</t>
  </si>
  <si>
    <t>LeadPages</t>
  </si>
  <si>
    <t>http://leadpages.net</t>
  </si>
  <si>
    <t>/organization/leadpages</t>
  </si>
  <si>
    <t>/funding-round/a432a8a8e40c12d24b63720ae7181c71</t>
  </si>
  <si>
    <t>/funding-round/fdbf886125199f9debad860aa6a8287f</t>
  </si>
  <si>
    <t>/organization/ leadpoint</t>
  </si>
  <si>
    <t>/organization/leadpoint</t>
  </si>
  <si>
    <t>/funding-round/4609c3b562913aa16dbcb176501900c9</t>
  </si>
  <si>
    <t>/Organization/Leadpoint</t>
  </si>
  <si>
    <t>LeadPoint</t>
  </si>
  <si>
    <t>http://www.leadpoint.com</t>
  </si>
  <si>
    <t>29-02-2004</t>
  </si>
  <si>
    <t>/ORGANIZATION/LEADPOINT</t>
  </si>
  <si>
    <t>/funding-round/8584ec7c374e1e1953de267301cff3cc</t>
  </si>
  <si>
    <t>/funding-round/9b6f71dc8483db5cc5ef4a5ebfbff781</t>
  </si>
  <si>
    <t>/funding-round/9e14d21224530fd7b7eda0fa4c93777e</t>
  </si>
  <si>
    <t>/organization/ leads-direct</t>
  </si>
  <si>
    <t>/organization/leads-direct</t>
  </si>
  <si>
    <t>/funding-round/153832599db2799c04771c067d55f0f5</t>
  </si>
  <si>
    <t>/Organization/Leads-Direct</t>
  </si>
  <si>
    <t>Leads Direct</t>
  </si>
  <si>
    <t>http://www.leadsdirectinc.com</t>
  </si>
  <si>
    <t>Advertising|Sports</t>
  </si>
  <si>
    <t>/organization/ leadsecure</t>
  </si>
  <si>
    <t>/ORGANIZATION/LEADSECURE</t>
  </si>
  <si>
    <t>/funding-round/20ac5d05eb11cfa801334b7107dd19ba</t>
  </si>
  <si>
    <t>/Organization/Leadsecure</t>
  </si>
  <si>
    <t>LeadSecure</t>
  </si>
  <si>
    <t>http://www.leadsecure.com</t>
  </si>
  <si>
    <t>B2B|Internet|Mobile|Real Estate|Video Streaming</t>
  </si>
  <si>
    <t>/organization/ leadsift</t>
  </si>
  <si>
    <t>/organization/leadsift</t>
  </si>
  <si>
    <t>/funding-round/526e99d1d63e808feed7f23e587e0e35</t>
  </si>
  <si>
    <t>/Organization/Leadsift</t>
  </si>
  <si>
    <t>LeadSift</t>
  </si>
  <si>
    <t>http://www.leadsift.com</t>
  </si>
  <si>
    <t>Enterprise Software|Social Media Marketing</t>
  </si>
  <si>
    <t>/ORGANIZATION/LEADSIFT</t>
  </si>
  <si>
    <t>/funding-round/b7600a7e2ccca01f0af9c4c1fd1d14a6</t>
  </si>
  <si>
    <t>/funding-round/fe7b3cac0f81b8d02e4b117e2cb47df1</t>
  </si>
  <si>
    <t>/organization/ leadspace</t>
  </si>
  <si>
    <t>/ORGANIZATION/LEADSPACE</t>
  </si>
  <si>
    <t>/funding-round/8c38beaaec1944d992c82b9d9d207ddb</t>
  </si>
  <si>
    <t>/Organization/Leadspace</t>
  </si>
  <si>
    <t>Leadspace</t>
  </si>
  <si>
    <t>http://www.leadspace.com</t>
  </si>
  <si>
    <t>Enterprise Software|Lead Generation|Predictive Analytics</t>
  </si>
  <si>
    <t>/organization/leadspace</t>
  </si>
  <si>
    <t>/funding-round/da6e63702ce8502b6d43988bca2d8337</t>
  </si>
  <si>
    <t>/funding-round/f8fbbac7688dfdfa6ad1fc9e4b3939dc</t>
  </si>
  <si>
    <t>/funding-round/fbb538c44b0dbbd15565932316789af1</t>
  </si>
  <si>
    <t>/organization/ leadspend-inc</t>
  </si>
  <si>
    <t>/ORGANIZATION/LEADSPEND-INC</t>
  </si>
  <si>
    <t>/funding-round/3bc5573d82dd23b477c5b4fea23f349b</t>
  </si>
  <si>
    <t>/Organization/Leadspend-Inc</t>
  </si>
  <si>
    <t>LeadSpend, Inc.</t>
  </si>
  <si>
    <t>http://www.leadspend.com</t>
  </si>
  <si>
    <t>Email|Email Marketing|Messaging|Personal Health</t>
  </si>
  <si>
    <t>/organization/ leaducate</t>
  </si>
  <si>
    <t>/organization/leaducate</t>
  </si>
  <si>
    <t>/funding-round/875428c9c0809939b5d92ad7f521720a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 leadwerks</t>
  </si>
  <si>
    <t>/ORGANIZATION/LEADWERKS</t>
  </si>
  <si>
    <t>/funding-round/1394e87f11d47a74c81f9de917db80b1</t>
  </si>
  <si>
    <t>/Organization/Leadwerks</t>
  </si>
  <si>
    <t>Leadwerks</t>
  </si>
  <si>
    <t>http://www.leadwerks.com</t>
  </si>
  <si>
    <t>Android|Game|Games|iOS|iPad|iPhone|Linux|Mobile</t>
  </si>
  <si>
    <t>/organization/ leadwerks-software</t>
  </si>
  <si>
    <t>/organization/leadwerks-software</t>
  </si>
  <si>
    <t>/funding-round/a70ae7d323370327208d13edc6a9e425</t>
  </si>
  <si>
    <t>/Organization/Leadwerks-Software</t>
  </si>
  <si>
    <t>Leadwerks Software</t>
  </si>
  <si>
    <t>/organization/ leaf</t>
  </si>
  <si>
    <t>/ORGANIZATION/LEAF</t>
  </si>
  <si>
    <t>/funding-round/1bab62b3f266ea5111450cc3915c6a79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</t>
  </si>
  <si>
    <t>/funding-round/6fb77570136cd0318f8b8b4df6992b67</t>
  </si>
  <si>
    <t>/organization/ leaf-3</t>
  </si>
  <si>
    <t>/ORGANIZATION/LEAF-3</t>
  </si>
  <si>
    <t>/funding-round/fe53474da6be4e30e00a507488e4934c</t>
  </si>
  <si>
    <t>/Organization/Leaf-3</t>
  </si>
  <si>
    <t>http://www.getleaf.co</t>
  </si>
  <si>
    <t>/organization/ leaf-commercial-capital</t>
  </si>
  <si>
    <t>/organization/leaf-commercial-capital</t>
  </si>
  <si>
    <t>/funding-round/0346710871a6fc11e9c3abf657dbd79d</t>
  </si>
  <si>
    <t>/Organization/Leaf-Commercial-Capital</t>
  </si>
  <si>
    <t>LEAF Commercial Capital</t>
  </si>
  <si>
    <t>http://www.leafnow.com</t>
  </si>
  <si>
    <t>/ORGANIZATION/LEAF-COMMERCIAL-CAPITAL</t>
  </si>
  <si>
    <t>/funding-round/ae9f73d586c3816992773902d5a174df</t>
  </si>
  <si>
    <t>/organization/ leaf-media-group</t>
  </si>
  <si>
    <t>/organization/leaf-media-group</t>
  </si>
  <si>
    <t>/funding-round/8b6d3c05f00fd625942a4c66e659e734</t>
  </si>
  <si>
    <t>/Organization/Leaf-Media-Group</t>
  </si>
  <si>
    <t>Leaf.fm</t>
  </si>
  <si>
    <t>http://leaf.fm</t>
  </si>
  <si>
    <t>Cloud Computing|E-Commerce|Media|Mobile|Music|Social Media</t>
  </si>
  <si>
    <t>/organization/ leaf-solar-power</t>
  </si>
  <si>
    <t>/ORGANIZATION/LEAF-SOLAR-POWER</t>
  </si>
  <si>
    <t>/funding-round/c58f092061c02e70e3a19493084ef978</t>
  </si>
  <si>
    <t>/Organization/Leaf-Solar-Power</t>
  </si>
  <si>
    <t>Leaf Solar Power</t>
  </si>
  <si>
    <t>http://www.leafsolarpower.com</t>
  </si>
  <si>
    <t>Energy|GreenTech|Solar</t>
  </si>
  <si>
    <t>/organization/ leafer</t>
  </si>
  <si>
    <t>/organization/leafer</t>
  </si>
  <si>
    <t>/funding-round/0e66f5c2a9bf5b1c0b96537c2ea009c5</t>
  </si>
  <si>
    <t>/Organization/Leafer</t>
  </si>
  <si>
    <t>LEAFER</t>
  </si>
  <si>
    <t>http://www.leafer.eu</t>
  </si>
  <si>
    <t>/organization/ leafline-labs</t>
  </si>
  <si>
    <t>/ORGANIZATION/LEAFLINE-LABS</t>
  </si>
  <si>
    <t>/funding-round/47b97dbbde63d35cc677e4d9938e6231</t>
  </si>
  <si>
    <t>/Organization/Leafline-Labs</t>
  </si>
  <si>
    <t>Leafline Labs</t>
  </si>
  <si>
    <t>http://leaflinelabs.com</t>
  </si>
  <si>
    <t>/organization/leafline-labs</t>
  </si>
  <si>
    <t>/funding-round/af4e439452143344c989bd52cdabd751</t>
  </si>
  <si>
    <t>/organization/ leaflink</t>
  </si>
  <si>
    <t>/ORGANIZATION/LEAFLINK</t>
  </si>
  <si>
    <t>/funding-round/21304408be28a1588914dac8dec7d81b</t>
  </si>
  <si>
    <t>/Organization/Leaflink</t>
  </si>
  <si>
    <t>LeafLink</t>
  </si>
  <si>
    <t>http://leaflink.com/</t>
  </si>
  <si>
    <t>/organization/ leafwearables</t>
  </si>
  <si>
    <t>/organization/leafwearables</t>
  </si>
  <si>
    <t>/funding-round/cb85c0a4158596ee906fd7a3f8324dee</t>
  </si>
  <si>
    <t>/Organization/Leafwearables</t>
  </si>
  <si>
    <t>Leaf Wearables</t>
  </si>
  <si>
    <t>https://leafwearables.com</t>
  </si>
  <si>
    <t>Consumers|Wearables</t>
  </si>
  <si>
    <t>/organization/ league</t>
  </si>
  <si>
    <t>/ORGANIZATION/LEAGUE</t>
  </si>
  <si>
    <t>/funding-round/365f240e730d7bbcb75bb8e77eb3212f</t>
  </si>
  <si>
    <t>/Organization/League</t>
  </si>
  <si>
    <t>LEAGUE</t>
  </si>
  <si>
    <t>http://league.life/</t>
  </si>
  <si>
    <t>Consumers|Health and Wellness|Health Care|Software</t>
  </si>
  <si>
    <t>/organization/ leaguepals-inc</t>
  </si>
  <si>
    <t>/organization/leaguepals-inc</t>
  </si>
  <si>
    <t>/funding-round/c714561e32abdb6790bfbd5d90b5297a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 leaguevine</t>
  </si>
  <si>
    <t>/ORGANIZATION/LEAGUEVINE</t>
  </si>
  <si>
    <t>/funding-round/eeb1404b1a25d8067e58378660a48730</t>
  </si>
  <si>
    <t>/Organization/Leaguevine</t>
  </si>
  <si>
    <t>Leaguevine</t>
  </si>
  <si>
    <t>http://leaguevine.com</t>
  </si>
  <si>
    <t>Demographies|Identity|Social Network Media|Sports</t>
  </si>
  <si>
    <t>/organization/ leah-software-2</t>
  </si>
  <si>
    <t>/organization/leah-software-2</t>
  </si>
  <si>
    <t>/funding-round/13dd164267569a055fd86c41690f06d9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 leaky</t>
  </si>
  <si>
    <t>/ORGANIZATION/LEAKY</t>
  </si>
  <si>
    <t>/funding-round/96039896df8bd4768fa88c7fd094cdc6</t>
  </si>
  <si>
    <t>/Organization/Leaky</t>
  </si>
  <si>
    <t>Leaky</t>
  </si>
  <si>
    <t>http://leaky.com</t>
  </si>
  <si>
    <t>Auto|Cars|Curated Web|Insurance</t>
  </si>
  <si>
    <t>/organization/ lealta-media</t>
  </si>
  <si>
    <t>/organization/lealta-media</t>
  </si>
  <si>
    <t>/funding-round/5f2785286a297fc54bd3adc727709037</t>
  </si>
  <si>
    <t>/Organization/Lealta-Media</t>
  </si>
  <si>
    <t>Lealta Media</t>
  </si>
  <si>
    <t>http://www.lealtamedia.com</t>
  </si>
  <si>
    <t>/organization/ lean-launch-ventures</t>
  </si>
  <si>
    <t>/ORGANIZATION/LEAN-LAUNCH-VENTURES</t>
  </si>
  <si>
    <t>/funding-round/71e0e8ee85b6e4fd703076f329191e03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 lean-train</t>
  </si>
  <si>
    <t>/organization/lean-train</t>
  </si>
  <si>
    <t>/funding-round/d7912bf75f32298ee76541b3eaba0440</t>
  </si>
  <si>
    <t>/Organization/Lean-Train</t>
  </si>
  <si>
    <t>Lean Train</t>
  </si>
  <si>
    <t>http://leantrain.com/en</t>
  </si>
  <si>
    <t>/organization/ leanapps</t>
  </si>
  <si>
    <t>/ORGANIZATION/LEANAPPS</t>
  </si>
  <si>
    <t>/funding-round/18e376dd5de5d9905ec90c97a8bb2e3a</t>
  </si>
  <si>
    <t>/Organization/Leanapps</t>
  </si>
  <si>
    <t>LeanApps</t>
  </si>
  <si>
    <t>http://www.leanapps.nl</t>
  </si>
  <si>
    <t>/organization/ leandata</t>
  </si>
  <si>
    <t>/organization/leandata</t>
  </si>
  <si>
    <t>/funding-round/1fa6e38db4997a52acb3e33ffbe27552</t>
  </si>
  <si>
    <t>/Organization/Leandata</t>
  </si>
  <si>
    <t>LeanData</t>
  </si>
  <si>
    <t>http://www.leandatainc.com</t>
  </si>
  <si>
    <t>/organization/ leaneco</t>
  </si>
  <si>
    <t>/ORGANIZATION/LEANECO</t>
  </si>
  <si>
    <t>/funding-round/0f01a9cd0549bbb59cf344fe4a6e4bf6</t>
  </si>
  <si>
    <t>/Organization/Leaneco</t>
  </si>
  <si>
    <t>Leaneco</t>
  </si>
  <si>
    <t>http://leaneco.dk</t>
  </si>
  <si>
    <t>/organization/ leanix</t>
  </si>
  <si>
    <t>/organization/leanix</t>
  </si>
  <si>
    <t>/funding-round/4b232550bbd83f67dbe70b4b6486995c</t>
  </si>
  <si>
    <t>/Organization/Leanix</t>
  </si>
  <si>
    <t>LeanIX</t>
  </si>
  <si>
    <t>http://www.leanix.net</t>
  </si>
  <si>
    <t>Collaboration|Enterprise Software|IT Management|SaaS</t>
  </si>
  <si>
    <t>/organization/ leankit</t>
  </si>
  <si>
    <t>/ORGANIZATION/LEANKIT</t>
  </si>
  <si>
    <t>/funding-round/5a690d0392b3b5ee309bb88c7f6f39da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it</t>
  </si>
  <si>
    <t>/funding-round/e0c9f52b345d800fcafec7fd693f0787</t>
  </si>
  <si>
    <t>/funding-round/eee152a038ef5e499100daa281918bd9</t>
  </si>
  <si>
    <t>/organization/ leankor</t>
  </si>
  <si>
    <t>/organization/leankor</t>
  </si>
  <si>
    <t>/funding-round/a4480bc2a19b329a6dfbdac5714925d7</t>
  </si>
  <si>
    <t>/Organization/Leankor</t>
  </si>
  <si>
    <t>Leankor</t>
  </si>
  <si>
    <t>http://www.leankor.com/</t>
  </si>
  <si>
    <t>Business Development|CRM|Enterprises|Health and Wellness|Mobile|SaaS</t>
  </si>
  <si>
    <t>/organization/ leanlaw</t>
  </si>
  <si>
    <t>/ORGANIZATION/LEANLAW</t>
  </si>
  <si>
    <t>/funding-round/747e24fbb8bbf6a43d9cee70024d4db7</t>
  </si>
  <si>
    <t>/Organization/Leanlaw</t>
  </si>
  <si>
    <t>LeanLaw</t>
  </si>
  <si>
    <t>http://leanlaw.co</t>
  </si>
  <si>
    <t>Advice|Consulting|Legal|Productivity Software</t>
  </si>
  <si>
    <t>/organization/ leanmarket</t>
  </si>
  <si>
    <t>/organization/leanmarket</t>
  </si>
  <si>
    <t>/funding-round/7a5fca8e2650f43748531ea275fe7656</t>
  </si>
  <si>
    <t>/Organization/Leanmarket</t>
  </si>
  <si>
    <t>LeanMarket</t>
  </si>
  <si>
    <t>http://lean.com</t>
  </si>
  <si>
    <t>Advertising|Health and Wellness</t>
  </si>
  <si>
    <t>/organization/ leanplum</t>
  </si>
  <si>
    <t>/ORGANIZATION/LEANPLUM</t>
  </si>
  <si>
    <t>/funding-round/b1b9ebfc4b5baf955a0d1a135f4f4965</t>
  </si>
  <si>
    <t>/Organization/Leanplum</t>
  </si>
  <si>
    <t>Leanplum</t>
  </si>
  <si>
    <t>https://www.leanplum.com</t>
  </si>
  <si>
    <t>Analytics|Apps|Marketing Automation|Mobile|Mobile Commerce|Optimization</t>
  </si>
  <si>
    <t>/organization/leanplum</t>
  </si>
  <si>
    <t>/funding-round/efc44660914f177f22f5f18267ef8307</t>
  </si>
  <si>
    <t>/funding-round/fd22b825eae9f5511c3285ac5a062110</t>
  </si>
  <si>
    <t>/organization/ leanport</t>
  </si>
  <si>
    <t>/organization/leanport</t>
  </si>
  <si>
    <t>/funding-round/4ae280a8508a41003abd4bd790973b39</t>
  </si>
  <si>
    <t>/Organization/Leanport</t>
  </si>
  <si>
    <t>LeanPort Software Pvt Ltd</t>
  </si>
  <si>
    <t>http://www.leanport.com</t>
  </si>
  <si>
    <t>Internet Marketing|Mobile|Software|Web Development</t>
  </si>
  <si>
    <t>/organization/ leanstream-media</t>
  </si>
  <si>
    <t>/ORGANIZATION/LEANSTREAM-MEDIA</t>
  </si>
  <si>
    <t>/funding-round/c01fcef299a2506e6223d990c06d4c8d</t>
  </si>
  <si>
    <t>/Organization/Leanstream-Media</t>
  </si>
  <si>
    <t>LeanStream Media</t>
  </si>
  <si>
    <t>http://www.leanstreammedia.com</t>
  </si>
  <si>
    <t>/organization/ leantaas</t>
  </si>
  <si>
    <t>/organization/leantaas</t>
  </si>
  <si>
    <t>/funding-round/dc50e349b97e01e7fb95e4b1ef9a0e7e</t>
  </si>
  <si>
    <t>/Organization/Leantaas</t>
  </si>
  <si>
    <t>LeanTaaS</t>
  </si>
  <si>
    <t>http://www.leantaas.com/</t>
  </si>
  <si>
    <t>/organization/ leantegra</t>
  </si>
  <si>
    <t>/ORGANIZATION/LEANTEGRA</t>
  </si>
  <si>
    <t>/funding-round/3e9e497fa3cfe75e59edcc89825e4054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tegra</t>
  </si>
  <si>
    <t>/funding-round/b35d1059ba511ff3c98e9b6c9608c25b</t>
  </si>
  <si>
    <t>/organization/ leanwagon</t>
  </si>
  <si>
    <t>/ORGANIZATION/LEANWAGON</t>
  </si>
  <si>
    <t>/funding-round/ee129b5b4d825e39811f755734629543</t>
  </si>
  <si>
    <t>/Organization/Leanwagon</t>
  </si>
  <si>
    <t>LeanWagon</t>
  </si>
  <si>
    <t>http://leanwagon.com</t>
  </si>
  <si>
    <t>/organization/ leap</t>
  </si>
  <si>
    <t>/organization/leap</t>
  </si>
  <si>
    <t>/funding-round/6fb887de32d13ce3ce8cc35c256c0237</t>
  </si>
  <si>
    <t>/Organization/Leap</t>
  </si>
  <si>
    <t>Leap</t>
  </si>
  <si>
    <t>http://leapfor.it</t>
  </si>
  <si>
    <t>Mobile|Photography|Social Games|Social Media</t>
  </si>
  <si>
    <t>/organization/ leap-2</t>
  </si>
  <si>
    <t>/ORGANIZATION/LEAP-2</t>
  </si>
  <si>
    <t>/funding-round/66631bc0d6a14f572f99806131596d73</t>
  </si>
  <si>
    <t>/Organization/Leap-2</t>
  </si>
  <si>
    <t>http://www.thisisleap.com/</t>
  </si>
  <si>
    <t>Internet|Marketplaces|Social Network Media|Sports</t>
  </si>
  <si>
    <t>/organization/leap-2</t>
  </si>
  <si>
    <t>/funding-round/ca76925a9a9d8746f718b565fa081191</t>
  </si>
  <si>
    <t>/organization/ leap-3</t>
  </si>
  <si>
    <t>/ORGANIZATION/LEAP-3</t>
  </si>
  <si>
    <t>/funding-round/864986bb504da63f7c5b55db3cee0e54</t>
  </si>
  <si>
    <t>/Organization/Leap-3</t>
  </si>
  <si>
    <t>http://rideleap.com</t>
  </si>
  <si>
    <t>Mobile|Transportation</t>
  </si>
  <si>
    <t>/organization/ leap-4</t>
  </si>
  <si>
    <t>/organization/leap-4</t>
  </si>
  <si>
    <t>/funding-round/2b67b068339e4bd98e9e16496b2a4f33</t>
  </si>
  <si>
    <t>/Organization/Leap-4</t>
  </si>
  <si>
    <t>Leap Financial</t>
  </si>
  <si>
    <t>https://www.leapfin.com</t>
  </si>
  <si>
    <t>/organization/ leap-commerce</t>
  </si>
  <si>
    <t>/ORGANIZATION/LEAP-COMMERCE</t>
  </si>
  <si>
    <t>/funding-round/2bf048890f896c93b4de735da1660a82</t>
  </si>
  <si>
    <t>/Organization/Leap-Commerce</t>
  </si>
  <si>
    <t>Leap Commerce</t>
  </si>
  <si>
    <t>http://leapcommerce.com</t>
  </si>
  <si>
    <t>/organization/ leap-in-entertainment</t>
  </si>
  <si>
    <t>/organization/leap-in-entertainment</t>
  </si>
  <si>
    <t>/funding-round/850ebfc0102cfe61dabbac259b2cc16d</t>
  </si>
  <si>
    <t>/Organization/Leap-In-Entertainment</t>
  </si>
  <si>
    <t>Leap In Entertainment</t>
  </si>
  <si>
    <t>http://www.justleapin.com</t>
  </si>
  <si>
    <t>3D|Curated Web|Virtual Worlds</t>
  </si>
  <si>
    <t>/organization/ leap-innovations</t>
  </si>
  <si>
    <t>/ORGANIZATION/LEAP-INNOVATIONS</t>
  </si>
  <si>
    <t>/funding-round/d3f6a3fbe1658ff057d98888f99761cf</t>
  </si>
  <si>
    <t>/Organization/Leap-Innovations</t>
  </si>
  <si>
    <t>LEAP Innovations</t>
  </si>
  <si>
    <t>http://leapinnovations.org/</t>
  </si>
  <si>
    <t>/organization/ leap-medical</t>
  </si>
  <si>
    <t>/organization/leap-medical</t>
  </si>
  <si>
    <t>/funding-round/4f5d78b4a885328f14ba5bc9ada99421</t>
  </si>
  <si>
    <t>/Organization/Leap-Medical</t>
  </si>
  <si>
    <t>Leap Medical</t>
  </si>
  <si>
    <t>/organization/ leap-motion</t>
  </si>
  <si>
    <t>/ORGANIZATION/LEAP-MOTION</t>
  </si>
  <si>
    <t>/funding-round/2a4d5401fe73d34357a26f8b0de67446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-motion</t>
  </si>
  <si>
    <t>/funding-round/449a1f7689ebfb613c57ea3efb92605e</t>
  </si>
  <si>
    <t>/funding-round/52acc6df5b2be7aabed9607002e2f1e3</t>
  </si>
  <si>
    <t>/funding-round/5556518b124d243a51daffa9a2e419f6</t>
  </si>
  <si>
    <t>/funding-round/810d4fe319870af8748b5b257e007c5b</t>
  </si>
  <si>
    <t>/organization/ leap2</t>
  </si>
  <si>
    <t>/organization/leap2</t>
  </si>
  <si>
    <t>/funding-round/6d1ee6945b06db1a059f2e6539e08732</t>
  </si>
  <si>
    <t>/Organization/Leap2</t>
  </si>
  <si>
    <t>Leap.it</t>
  </si>
  <si>
    <t>http://www.leap.it</t>
  </si>
  <si>
    <t>Browser Extensions|Mobile|Search|Software|Wireless</t>
  </si>
  <si>
    <t>/ORGANIZATION/LEAP2</t>
  </si>
  <si>
    <t>/funding-round/9a1d15063e27d48d2ea8595f2ccd59ac</t>
  </si>
  <si>
    <t>/funding-round/a7c627b549dcaa7cb9d775ac0ad18eb3</t>
  </si>
  <si>
    <t>/funding-round/aa1ea9b210ad1eb8dd4816e651b68edc</t>
  </si>
  <si>
    <t>/funding-round/ac441754c73e879f11f60073ac7d3b4b</t>
  </si>
  <si>
    <t>/funding-round/b3a22bd88490a0b743c3cdbf285e80b4</t>
  </si>
  <si>
    <t>/organization/ leap4life-global</t>
  </si>
  <si>
    <t>/organization/leap4life-global</t>
  </si>
  <si>
    <t>/funding-round/023668b977213ddf07b8c9186edeac9f</t>
  </si>
  <si>
    <t>/Organization/Leap4Life-Global</t>
  </si>
  <si>
    <t>Leap4Life Global</t>
  </si>
  <si>
    <t>/organization/ leapfactor</t>
  </si>
  <si>
    <t>/ORGANIZATION/LEAPFACTOR</t>
  </si>
  <si>
    <t>/funding-round/842357dcddcb44d3f3b7e56f0249854c</t>
  </si>
  <si>
    <t>/Organization/Leapfactor</t>
  </si>
  <si>
    <t>Leapfactor</t>
  </si>
  <si>
    <t>http://leapfactor.com</t>
  </si>
  <si>
    <t>/organization/leapfactor</t>
  </si>
  <si>
    <t>/funding-round/eefc30304d21612b124c4d6e08df513e</t>
  </si>
  <si>
    <t>/funding-round/f403c91bcc29725d11dbc3451e068c34</t>
  </si>
  <si>
    <t>/organization/ leapforce</t>
  </si>
  <si>
    <t>/organization/leapforce</t>
  </si>
  <si>
    <t>/funding-round/e0bb68672dfed25a3d59e44e4205fa31</t>
  </si>
  <si>
    <t>14-12-2008</t>
  </si>
  <si>
    <t>/Organization/Leapforce</t>
  </si>
  <si>
    <t>Leapforce</t>
  </si>
  <si>
    <t>http://www.leapforceathome.com</t>
  </si>
  <si>
    <t>Freelancers|Machine Learning|Search</t>
  </si>
  <si>
    <t>/organization/ leapfrog-on-line</t>
  </si>
  <si>
    <t>/ORGANIZATION/LEAPFROG-ON-LINE</t>
  </si>
  <si>
    <t>/funding-round/8af5340da33eecf91db530e684a47d1f</t>
  </si>
  <si>
    <t>/Organization/Leapfrog-On-Line</t>
  </si>
  <si>
    <t>Leapfrog Online</t>
  </si>
  <si>
    <t>http://www.leapfrogonline.com</t>
  </si>
  <si>
    <t>/organization/ leapfunder</t>
  </si>
  <si>
    <t>/organization/leapfunder</t>
  </si>
  <si>
    <t>/funding-round/429138cdc2e769848c1c075851875253</t>
  </si>
  <si>
    <t>/Organization/Leapfunder</t>
  </si>
  <si>
    <t>Leapfunder</t>
  </si>
  <si>
    <t>http://www.leapfunder.com/</t>
  </si>
  <si>
    <t>Crowdfunding|Financial Services|Startups</t>
  </si>
  <si>
    <t>/ORGANIZATION/LEAPFUNDER</t>
  </si>
  <si>
    <t>/funding-round/ad2ad893db364fe7009484b0d0ce5def</t>
  </si>
  <si>
    <t>/funding-round/b9f38e7fdb7ec2832db9a3a84ef20553</t>
  </si>
  <si>
    <t>/organization/ leapin</t>
  </si>
  <si>
    <t>/ORGANIZATION/LEAPIN</t>
  </si>
  <si>
    <t>/funding-round/33fbea0c06971aac9297ff2f9e56512f</t>
  </si>
  <si>
    <t>/Organization/Leapin</t>
  </si>
  <si>
    <t>LEAPIN Digital Keys</t>
  </si>
  <si>
    <t>http://digitalkeys.co</t>
  </si>
  <si>
    <t>Apps|Mobile|Security|Wireless</t>
  </si>
  <si>
    <t>/organization/leapin</t>
  </si>
  <si>
    <t>/funding-round/b5894abba33f71bd4a7d70b365e9607a</t>
  </si>
  <si>
    <t>/organization/ leaping-caravan</t>
  </si>
  <si>
    <t>/ORGANIZATION/LEAPING-CARAVAN</t>
  </si>
  <si>
    <t>/funding-round/29219f9ecfb23373fa0d1416edccb25d</t>
  </si>
  <si>
    <t>/Organization/Leaping-Caravan</t>
  </si>
  <si>
    <t>Leaping Caravan</t>
  </si>
  <si>
    <t>http://leapingcaravan.com</t>
  </si>
  <si>
    <t>/organization/ leapset</t>
  </si>
  <si>
    <t>/organization/leapset</t>
  </si>
  <si>
    <t>/funding-round/456b531a72a97340b45ebc9039259a25</t>
  </si>
  <si>
    <t>/Organization/Leapset</t>
  </si>
  <si>
    <t>CAKE Corporation</t>
  </si>
  <si>
    <t>http://trycake.com</t>
  </si>
  <si>
    <t>Enterprise Software|Mobile Payments|Point of Sale|Restaurants|Retail</t>
  </si>
  <si>
    <t>/ORGANIZATION/LEAPSET</t>
  </si>
  <si>
    <t>/funding-round/4b843dc2ad4ca52fbbe22091e63b21ba</t>
  </si>
  <si>
    <t>/funding-round/5ffd76a8d3afecebfab2506dbadfda37</t>
  </si>
  <si>
    <t>/funding-round/a043c7b50ac21f0c25dde43c2b9728d9</t>
  </si>
  <si>
    <t>/organization/ leapsky-wireless</t>
  </si>
  <si>
    <t>/organization/leapsky-wireless</t>
  </si>
  <si>
    <t>/funding-round/083e38ffc851e905f18c1e91e81a3fee</t>
  </si>
  <si>
    <t>/Organization/Leapsky-Wireless</t>
  </si>
  <si>
    <t>LeapSky Wireless</t>
  </si>
  <si>
    <t>http://www.leapskywireless.com</t>
  </si>
  <si>
    <t>/organization/ learn-forward</t>
  </si>
  <si>
    <t>/ORGANIZATION/LEARN-FORWARD</t>
  </si>
  <si>
    <t>/funding-round/597e2471dfbff7fe639fb26864390c52</t>
  </si>
  <si>
    <t>/Organization/Learn-Forward</t>
  </si>
  <si>
    <t>Learn Forward</t>
  </si>
  <si>
    <t>http://learnfwd.com/</t>
  </si>
  <si>
    <t>E-Books|Education|Technology</t>
  </si>
  <si>
    <t>/organization/ learn-it-live</t>
  </si>
  <si>
    <t>/organization/learn-it-live</t>
  </si>
  <si>
    <t>/funding-round/3126608a0d47e35b27b48b6491567e17</t>
  </si>
  <si>
    <t>/Organization/Learn-It-Live</t>
  </si>
  <si>
    <t>Learn It Live</t>
  </si>
  <si>
    <t>http://www.learnitlive.com</t>
  </si>
  <si>
    <t>Communities|Education|Media</t>
  </si>
  <si>
    <t>/organization/ learn-it-systems</t>
  </si>
  <si>
    <t>/ORGANIZATION/LEARN-IT-SYSTEMS</t>
  </si>
  <si>
    <t>/funding-round/b8e67510d22e465703292f5a1b059843</t>
  </si>
  <si>
    <t>/Organization/Learn-It-Systems</t>
  </si>
  <si>
    <t>Learn It Systems</t>
  </si>
  <si>
    <t>http://learnitsystems.com</t>
  </si>
  <si>
    <t>/organization/ learn-something</t>
  </si>
  <si>
    <t>/organization/learn-something</t>
  </si>
  <si>
    <t>/funding-round/20f2db2ef453df0fd07bc7e8f73011b5</t>
  </si>
  <si>
    <t>/Organization/Learn-Something</t>
  </si>
  <si>
    <t>LearnSomething</t>
  </si>
  <si>
    <t>http://www.learnsomething.com</t>
  </si>
  <si>
    <t>/organization/ learn-to-live</t>
  </si>
  <si>
    <t>/ORGANIZATION/LEARN-TO-LIVE</t>
  </si>
  <si>
    <t>/funding-round/adf7d0aeeea2389940dfdbfced7cec0e</t>
  </si>
  <si>
    <t>/Organization/Learn-To-Live</t>
  </si>
  <si>
    <t>Learn to Live, Inc.</t>
  </si>
  <si>
    <t>http://www.learntolive.com/</t>
  </si>
  <si>
    <t>Health Care|Psychology</t>
  </si>
  <si>
    <t>/organization/learn-to-live</t>
  </si>
  <si>
    <t>/funding-round/aff9ddfc575b82a229fccd7a51bf8b4d</t>
  </si>
  <si>
    <t>/organization/ learn-with-homer</t>
  </si>
  <si>
    <t>/ORGANIZATION/LEARN-WITH-HOMER</t>
  </si>
  <si>
    <t>/funding-round/4de0603d21cfb70af98782feb4120da7</t>
  </si>
  <si>
    <t>/Organization/Learn-With-Homer</t>
  </si>
  <si>
    <t>Learn with Homer</t>
  </si>
  <si>
    <t>http://learnwithhomer.com</t>
  </si>
  <si>
    <t>Apps|EdTech|Education|iPad|Kids|Mobile</t>
  </si>
  <si>
    <t>/organization/ learnbig</t>
  </si>
  <si>
    <t>/organization/learnbig</t>
  </si>
  <si>
    <t>/funding-round/194637032b6ccf7c2e572d7c3d70908a</t>
  </si>
  <si>
    <t>/Organization/Learnbig</t>
  </si>
  <si>
    <t>LearnBIG</t>
  </si>
  <si>
    <t>http://www.learnbig.com</t>
  </si>
  <si>
    <t>/ORGANIZATION/LEARNBIG</t>
  </si>
  <si>
    <t>/funding-round/7135cca65c05386aa3660dba7b133522</t>
  </si>
  <si>
    <t>/funding-round/f0abd027cb75cd9b99b23ad196efb53a</t>
  </si>
  <si>
    <t>/organization/ learnboost</t>
  </si>
  <si>
    <t>/ORGANIZATION/LEARNBOOST</t>
  </si>
  <si>
    <t>/funding-round/af67ef7450379014bd9db84a2f6546aa</t>
  </si>
  <si>
    <t>/Organization/Learnboost</t>
  </si>
  <si>
    <t>LearnBoost</t>
  </si>
  <si>
    <t>http://www.learnboost.com</t>
  </si>
  <si>
    <t>/organization/learnboost</t>
  </si>
  <si>
    <t>/funding-round/f4b646b38c0584eceaf2d2dcc354ab98</t>
  </si>
  <si>
    <t>/organization/ learnbop</t>
  </si>
  <si>
    <t>/ORGANIZATION/LEARNBOP</t>
  </si>
  <si>
    <t>/funding-round/afca39ee52649942f20fc8e8f317fc2b</t>
  </si>
  <si>
    <t>/Organization/Learnbop</t>
  </si>
  <si>
    <t>LearnBop</t>
  </si>
  <si>
    <t>http://www.learnbop.com</t>
  </si>
  <si>
    <t>Computer Vision|EdTech|Education|Tutoring</t>
  </si>
  <si>
    <t>/organization/learnbop</t>
  </si>
  <si>
    <t>/funding-round/d1fff2d5e53573fdcfb7adcb0f8ecf06</t>
  </si>
  <si>
    <t>/funding-round/e7d51306a08653d5ca6de5b4c51d1fdf</t>
  </si>
  <si>
    <t>/organization/ learnbox</t>
  </si>
  <si>
    <t>/organization/learnbox</t>
  </si>
  <si>
    <t>/funding-round/648bd718f4178dc7203a019f27214fb4</t>
  </si>
  <si>
    <t>/Organization/Learnbox</t>
  </si>
  <si>
    <t>LearnBox</t>
  </si>
  <si>
    <t>Application Platforms|Education|Services</t>
  </si>
  <si>
    <t>/organization/ learncafe</t>
  </si>
  <si>
    <t>/ORGANIZATION/LEARNCAFE</t>
  </si>
  <si>
    <t>/funding-round/d0d72abed47575bc5afb19222a0050bd</t>
  </si>
  <si>
    <t>/Organization/Learncafe</t>
  </si>
  <si>
    <t>Learncafe</t>
  </si>
  <si>
    <t>http://www.learncafe.com</t>
  </si>
  <si>
    <t>/organization/ learncore</t>
  </si>
  <si>
    <t>/organization/learncore</t>
  </si>
  <si>
    <t>/funding-round/02abb56c6749135cf34711766d9374ef</t>
  </si>
  <si>
    <t>/Organization/Learncore</t>
  </si>
  <si>
    <t>LearnCore</t>
  </si>
  <si>
    <t>http://learncore.com/</t>
  </si>
  <si>
    <t>Corporate Training|Education|Mobile</t>
  </si>
  <si>
    <t>/ORGANIZATION/LEARNCORE</t>
  </si>
  <si>
    <t>/funding-round/80ef1ef5def1073744122377b047b68e</t>
  </si>
  <si>
    <t>/organization/ learncube</t>
  </si>
  <si>
    <t>/organization/learncube</t>
  </si>
  <si>
    <t>/funding-round/8464d206359c0ced7447c041149de8c0</t>
  </si>
  <si>
    <t>/Organization/Learncube</t>
  </si>
  <si>
    <t>LearnCube</t>
  </si>
  <si>
    <t>https://www.learncube.com/</t>
  </si>
  <si>
    <t>Language Learning|Software|Training</t>
  </si>
  <si>
    <t>/organization/ learndot</t>
  </si>
  <si>
    <t>/ORGANIZATION/LEARNDOT</t>
  </si>
  <si>
    <t>/funding-round/4e2cd0adfa5c25c53417ce20f9f7f1f4</t>
  </si>
  <si>
    <t>/Organization/Learndot</t>
  </si>
  <si>
    <t>Learndot</t>
  </si>
  <si>
    <t>http://www.learndot.com</t>
  </si>
  <si>
    <t>/organization/learndot</t>
  </si>
  <si>
    <t>/funding-round/7b4462f9b30a7c83b71ff61cad8d3c9d</t>
  </si>
  <si>
    <t>/funding-round/a9af9e2e34f9ec1390cba4dd369cdf83</t>
  </si>
  <si>
    <t>/organization/ learned-by-me</t>
  </si>
  <si>
    <t>/organization/learned-by-me</t>
  </si>
  <si>
    <t>/funding-round/39aab637fce55218d2bf6892a28ea986</t>
  </si>
  <si>
    <t>/Organization/Learned-By-Me</t>
  </si>
  <si>
    <t>Learned By Me</t>
  </si>
  <si>
    <t>http://www.learnedbyme.com</t>
  </si>
  <si>
    <t>Education|Tutoring|VoIP</t>
  </si>
  <si>
    <t>/organization/ learnerator-2</t>
  </si>
  <si>
    <t>/ORGANIZATION/LEARNERATOR-2</t>
  </si>
  <si>
    <t>/funding-round/6a862039fbb2b2da2a6e03300ec1f222</t>
  </si>
  <si>
    <t>/Organization/Learnerator-2</t>
  </si>
  <si>
    <t>Learnerator</t>
  </si>
  <si>
    <t>http://www.learnerator.com/</t>
  </si>
  <si>
    <t>All Students|E-Books|Education</t>
  </si>
  <si>
    <t>/organization/learnerator-2</t>
  </si>
  <si>
    <t>/funding-round/dad66871481d2cf09165cadd717d1ff0</t>
  </si>
  <si>
    <t>/organization/ learneroo</t>
  </si>
  <si>
    <t>/ORGANIZATION/LEARNEROO</t>
  </si>
  <si>
    <t>/funding-round/dd2ae8c1a507c314ae1c37abbb8fe88f</t>
  </si>
  <si>
    <t>/Organization/Learneroo</t>
  </si>
  <si>
    <t>Learneroo</t>
  </si>
  <si>
    <t>http://www.learneroo.com</t>
  </si>
  <si>
    <t>/organization/ learnhive</t>
  </si>
  <si>
    <t>/organization/learnhive</t>
  </si>
  <si>
    <t>/funding-round/c0c4f0d41e9a3850a795e3034085768a</t>
  </si>
  <si>
    <t>/Organization/Learnhive</t>
  </si>
  <si>
    <t>Learnhive</t>
  </si>
  <si>
    <t>http://learnhive.net</t>
  </si>
  <si>
    <t>/organization/ learning-games-studios</t>
  </si>
  <si>
    <t>/ORGANIZATION/LEARNING-GAMES-STUDIOS</t>
  </si>
  <si>
    <t>/funding-round/8a917af821dfd304b955fbddf1f17a66</t>
  </si>
  <si>
    <t>/Organization/Learning-Games-Studios</t>
  </si>
  <si>
    <t>Learning Games Studios</t>
  </si>
  <si>
    <t>http://learninggamesstudios.com/</t>
  </si>
  <si>
    <t>/organization/ learning-hyperdrive-inc</t>
  </si>
  <si>
    <t>/organization/learning-hyperdrive-inc</t>
  </si>
  <si>
    <t>/funding-round/ee5eb27e4a29004c8b90af7fc913a8e6</t>
  </si>
  <si>
    <t>/Organization/Learning-Hyperdrive-Inc</t>
  </si>
  <si>
    <t>Learning Hyperdrive Inc.</t>
  </si>
  <si>
    <t>http://www.learninghyperdrive.com</t>
  </si>
  <si>
    <t>/organization/ learning2sleep</t>
  </si>
  <si>
    <t>/ORGANIZATION/LEARNING2SLEEP</t>
  </si>
  <si>
    <t>/funding-round/3cc577f879bb6655f23d057d8d217de8</t>
  </si>
  <si>
    <t>/Organization/Learning2Sleep</t>
  </si>
  <si>
    <t>Learning To Sleep</t>
  </si>
  <si>
    <t>http://www.learning2sleep.se</t>
  </si>
  <si>
    <t>Healthcare Services|Medical|Self Development</t>
  </si>
  <si>
    <t>/organization/learning2sleep</t>
  </si>
  <si>
    <t>/funding-round/bd96f9b81dadd0dc81682d4f4c9127f1</t>
  </si>
  <si>
    <t>/organization/ learningguide-solutions</t>
  </si>
  <si>
    <t>/ORGANIZATION/LEARNINGGUIDE-SOLUTIONS</t>
  </si>
  <si>
    <t>/funding-round/1c1946f9da316028c33ef0fccefc7d56</t>
  </si>
  <si>
    <t>/Organization/Learningguide-Solutions</t>
  </si>
  <si>
    <t>Ontuitive</t>
  </si>
  <si>
    <t>http://www.ontuitive.com</t>
  </si>
  <si>
    <t>/organization/ learnissimo</t>
  </si>
  <si>
    <t>/organization/learnissimo</t>
  </si>
  <si>
    <t>/funding-round/c3501cd1561146cd530b827302de9e8c</t>
  </si>
  <si>
    <t>/Organization/Learnissimo</t>
  </si>
  <si>
    <t>Learnissimo</t>
  </si>
  <si>
    <t>http://www.learnissimo.com</t>
  </si>
  <si>
    <t>/organization/ learnlaunchx</t>
  </si>
  <si>
    <t>/ORGANIZATION/LEARNLAUNCHX</t>
  </si>
  <si>
    <t>/funding-round/c616b9ea80d09a7fba3d1caa88c6d4d4</t>
  </si>
  <si>
    <t>/Organization/Learnlaunchx</t>
  </si>
  <si>
    <t>LearnLaunchX</t>
  </si>
  <si>
    <t>http://www.learnlaunchx.com</t>
  </si>
  <si>
    <t>EdTech|Education|Finance|Incubators|Startups</t>
  </si>
  <si>
    <t>/organization/ learnleo-2</t>
  </si>
  <si>
    <t>/organization/learnleo-2</t>
  </si>
  <si>
    <t>/funding-round/5396a228ad86f3b5d84adb29469fda95</t>
  </si>
  <si>
    <t>/Organization/Learnleo-2</t>
  </si>
  <si>
    <t>LearnLeo</t>
  </si>
  <si>
    <t>https://learnleo.com</t>
  </si>
  <si>
    <t>/organization/ learnlode</t>
  </si>
  <si>
    <t>/ORGANIZATION/LEARNLODE</t>
  </si>
  <si>
    <t>/funding-round/df8ea6525d0483912f5ed0ea1f3ed64a</t>
  </si>
  <si>
    <t>/Organization/Learnlode</t>
  </si>
  <si>
    <t>Learnlode</t>
  </si>
  <si>
    <t>http://www.learnlode.com</t>
  </si>
  <si>
    <t>Business Services|Education|Software</t>
  </si>
  <si>
    <t>/organization/ learnmetrics</t>
  </si>
  <si>
    <t>/organization/learnmetrics</t>
  </si>
  <si>
    <t>/funding-round/8372e4ab1cd2c26664b6b0b50f866fe0</t>
  </si>
  <si>
    <t>/Organization/Learnmetrics</t>
  </si>
  <si>
    <t>Learnmetrics</t>
  </si>
  <si>
    <t>http://learnmetrics.com</t>
  </si>
  <si>
    <t>Analytics|Big Data|Education</t>
  </si>
  <si>
    <t>/ORGANIZATION/LEARNMETRICS</t>
  </si>
  <si>
    <t>/funding-round/b7b0c70644cd68c35919257bd45569c2</t>
  </si>
  <si>
    <t>/organization/ learnpedia-edutech-solutions</t>
  </si>
  <si>
    <t>/organization/learnpedia-edutech-solutions</t>
  </si>
  <si>
    <t>/funding-round/476d919d989836b7d8939a63c25fe81f</t>
  </si>
  <si>
    <t>/Organization/Learnpedia-Edutech-Solutions</t>
  </si>
  <si>
    <t>Learnpedia Edutech Solutions</t>
  </si>
  <si>
    <t>http://learnpedia.in</t>
  </si>
  <si>
    <t>/organization/ learnshark</t>
  </si>
  <si>
    <t>/ORGANIZATION/LEARNSHARK</t>
  </si>
  <si>
    <t>/funding-round/61890e235321a5a7e5c30d7cac4c38c5</t>
  </si>
  <si>
    <t>/Organization/Learnshark</t>
  </si>
  <si>
    <t>LearnShark</t>
  </si>
  <si>
    <t>http://learnshark.co</t>
  </si>
  <si>
    <t>/organization/ learnsprout</t>
  </si>
  <si>
    <t>/organization/learnsprout</t>
  </si>
  <si>
    <t>/funding-round/0d670f74d6dc5ba955b3dd58a318d526</t>
  </si>
  <si>
    <t>/Organization/Learnsprout</t>
  </si>
  <si>
    <t>LearnSprout</t>
  </si>
  <si>
    <t>http://learnsprout.com</t>
  </si>
  <si>
    <t>Analytics|Big Data|EdTech|Education|Predictive Analytics</t>
  </si>
  <si>
    <t>/ORGANIZATION/LEARNSPROUT</t>
  </si>
  <si>
    <t>/funding-round/13799bf1501f47b92aa9b03462abf44c</t>
  </si>
  <si>
    <t>/organization/ learnstreet</t>
  </si>
  <si>
    <t>/organization/learnstreet</t>
  </si>
  <si>
    <t>/funding-round/a200bbd7dcdb40df554aa3a6bf27780c</t>
  </si>
  <si>
    <t>/Organization/Learnstreet</t>
  </si>
  <si>
    <t>LearnStreet</t>
  </si>
  <si>
    <t>http://www.learnstreet.com</t>
  </si>
  <si>
    <t>/organization/ learntrials</t>
  </si>
  <si>
    <t>/ORGANIZATION/LEARNTRIALS</t>
  </si>
  <si>
    <t>/funding-round/24f6cd40f0654336b5627c5cb5f7d090</t>
  </si>
  <si>
    <t>/Organization/Learntrials</t>
  </si>
  <si>
    <t>LearnTrials</t>
  </si>
  <si>
    <t>http://www.learntrials.com/</t>
  </si>
  <si>
    <t>E-Books|EdTech|Education</t>
  </si>
  <si>
    <t>/organization/learntrials</t>
  </si>
  <si>
    <t>/funding-round/95bf937ec435f230fb49238ca4aabf91</t>
  </si>
  <si>
    <t>/organization/ learnup</t>
  </si>
  <si>
    <t>/ORGANIZATION/LEARNUP</t>
  </si>
  <si>
    <t>/funding-round/8bbbb12cdf1bd30d2c108148e6e8bc5c</t>
  </si>
  <si>
    <t>/Organization/Learnup</t>
  </si>
  <si>
    <t>LearnUp</t>
  </si>
  <si>
    <t>http://www.learnup.com</t>
  </si>
  <si>
    <t>Curated Web|Recruiting|Training</t>
  </si>
  <si>
    <t>/organization/learnup</t>
  </si>
  <si>
    <t>/funding-round/f0df3656500d96e75f3b194c18aea55f</t>
  </si>
  <si>
    <t>/organization/ learnupon</t>
  </si>
  <si>
    <t>/ORGANIZATION/LEARNUPON</t>
  </si>
  <si>
    <t>/funding-round/b7a923423b8246d3ae6f79af7401f3ce</t>
  </si>
  <si>
    <t>/Organization/Learnupon</t>
  </si>
  <si>
    <t>LearnUpon</t>
  </si>
  <si>
    <t>http://www.learnupon.com</t>
  </si>
  <si>
    <t>/organization/learnupon</t>
  </si>
  <si>
    <t>/funding-round/c88120aa664ddda079c0edc065bbed1c</t>
  </si>
  <si>
    <t>/organization/ learnvest</t>
  </si>
  <si>
    <t>/ORGANIZATION/LEARNVEST</t>
  </si>
  <si>
    <t>/funding-round/43c4c368fd009eb0fefe5a158d146eed</t>
  </si>
  <si>
    <t>/Organization/Learnvest</t>
  </si>
  <si>
    <t>LearnVest</t>
  </si>
  <si>
    <t>http://www.learnvest.com</t>
  </si>
  <si>
    <t>/organization/learnvest</t>
  </si>
  <si>
    <t>/funding-round/81eebd1d06fea6087f113168488ec243</t>
  </si>
  <si>
    <t>/funding-round/a7a8ace0a2bec1714886f78d2d50a10c</t>
  </si>
  <si>
    <t>/funding-round/d1cd66ca912178516c3da9b4e8a58cbc</t>
  </si>
  <si>
    <t>/funding-round/d57585be28b7944943ddd7ab9b2d5f71</t>
  </si>
  <si>
    <t>/organization/ learnzillion</t>
  </si>
  <si>
    <t>/organization/learnzillion</t>
  </si>
  <si>
    <t>/funding-round/71d536dfd682a2ee0b819504eb059f32</t>
  </si>
  <si>
    <t>/Organization/Learnzillion</t>
  </si>
  <si>
    <t>LearnZillion</t>
  </si>
  <si>
    <t>http://www.learnzillion.com</t>
  </si>
  <si>
    <t>/ORGANIZATION/LEARNZILLION</t>
  </si>
  <si>
    <t>/funding-round/b9b40be7cc26050b5fd64c46ca8eab9a</t>
  </si>
  <si>
    <t>/funding-round/e7f1860c07042784121c6231767c31d0</t>
  </si>
  <si>
    <t>/organization/ leartieste-boutique</t>
  </si>
  <si>
    <t>/ORGANIZATION/LEARTIESTE-BOUTIQUE</t>
  </si>
  <si>
    <t>/funding-round/86c3b037bd544af453839073a8f16009</t>
  </si>
  <si>
    <t>/Organization/Leartieste-Boutique</t>
  </si>
  <si>
    <t>Leartieste Boutique</t>
  </si>
  <si>
    <t>/organization/ leaseaccelerator</t>
  </si>
  <si>
    <t>/organization/leaseaccelerator</t>
  </si>
  <si>
    <t>/funding-round/8cd4a4b24ab73d04b6dc85c6811f031f</t>
  </si>
  <si>
    <t>/Organization/Leaseaccelerator</t>
  </si>
  <si>
    <t>LeaseAccelerator</t>
  </si>
  <si>
    <t>https://www.leaseaccelerator.com</t>
  </si>
  <si>
    <t>/ORGANIZATION/LEASEACCELERATOR</t>
  </si>
  <si>
    <t>/funding-round/be780c3ab36f61ffe659dd9bfc233f1e</t>
  </si>
  <si>
    <t>/organization/ leaseforlease</t>
  </si>
  <si>
    <t>/organization/leaseforlease</t>
  </si>
  <si>
    <t>/funding-round/ccc64e9f1ff13df606eace41ccaa50a9</t>
  </si>
  <si>
    <t>/Organization/Leaseforlease</t>
  </si>
  <si>
    <t>LeaseforLease</t>
  </si>
  <si>
    <t>http://www.leaseforlease.com</t>
  </si>
  <si>
    <t>/organization/ leaselock</t>
  </si>
  <si>
    <t>/ORGANIZATION/LEASELOCK</t>
  </si>
  <si>
    <t>/funding-round/78369828185d81f797d87d5d4ec3ae75</t>
  </si>
  <si>
    <t>/Organization/Leaselock</t>
  </si>
  <si>
    <t>LeaseLock</t>
  </si>
  <si>
    <t>http://www.leaselock.com</t>
  </si>
  <si>
    <t>Insurance|Real Estate|Rental Housing</t>
  </si>
  <si>
    <t>/organization/ leasemaid</t>
  </si>
  <si>
    <t>/organization/leasemaid</t>
  </si>
  <si>
    <t>/funding-round/01ac9e181cb1dc684022cd73702f6b3a</t>
  </si>
  <si>
    <t>/Organization/Leasemaid</t>
  </si>
  <si>
    <t>LeaseMaid</t>
  </si>
  <si>
    <t>http://leasemaid.com</t>
  </si>
  <si>
    <t>/ORGANIZATION/LEASEMAID</t>
  </si>
  <si>
    <t>/funding-round/4240a22ebb15975fad50d2b80ce2cf1a</t>
  </si>
  <si>
    <t>/organization/ leaseonline</t>
  </si>
  <si>
    <t>/organization/leaseonline</t>
  </si>
  <si>
    <t>/funding-round/5df439d4149ed5f69e171808790c73a1</t>
  </si>
  <si>
    <t>/Organization/Leaseonline</t>
  </si>
  <si>
    <t>Leaseonline</t>
  </si>
  <si>
    <t>http://leaseonline.se/</t>
  </si>
  <si>
    <t>/organization/ leatt</t>
  </si>
  <si>
    <t>/ORGANIZATION/LEATT</t>
  </si>
  <si>
    <t>/funding-round/bf76fe103f5a8505647a7ee484e49bd3</t>
  </si>
  <si>
    <t>/Organization/Leatt</t>
  </si>
  <si>
    <t>Leatt</t>
  </si>
  <si>
    <t>http://leatt-corp.com</t>
  </si>
  <si>
    <t>Santa Clarita</t>
  </si>
  <si>
    <t>/organization/ leboutique-com</t>
  </si>
  <si>
    <t>/organization/leboutique-com</t>
  </si>
  <si>
    <t>/funding-round/343a09745bea0d53c384eef04ba251ef</t>
  </si>
  <si>
    <t>/Organization/Leboutique-Com</t>
  </si>
  <si>
    <t>LeBoutique.com</t>
  </si>
  <si>
    <t>https://leboutique.com</t>
  </si>
  <si>
    <t>/organization/ lebuzz</t>
  </si>
  <si>
    <t>/ORGANIZATION/LEBUZZ</t>
  </si>
  <si>
    <t>/funding-round/ff78683fb3202a7d4d98417b4035b426</t>
  </si>
  <si>
    <t>/Organization/Lebuzz</t>
  </si>
  <si>
    <t>LeBUZZ</t>
  </si>
  <si>
    <t>http://www.lebuzzmarietta.com</t>
  </si>
  <si>
    <t>/organization/ lecab</t>
  </si>
  <si>
    <t>/organization/lecab</t>
  </si>
  <si>
    <t>/funding-round/19254f66441e379785f357858138d96e</t>
  </si>
  <si>
    <t>/Organization/Lecab</t>
  </si>
  <si>
    <t>LeCab</t>
  </si>
  <si>
    <t>http://www.lecab.fr</t>
  </si>
  <si>
    <t>Automotive|Design|Limousines|Public Transportation|Real Time|Transportation</t>
  </si>
  <si>
    <t>/ORGANIZATION/LECAB</t>
  </si>
  <si>
    <t>/funding-round/375374ee3ebc31570b1917837d10ec70</t>
  </si>
  <si>
    <t>/organization/ lecere</t>
  </si>
  <si>
    <t>/organization/lecere</t>
  </si>
  <si>
    <t>/funding-round/049d17c6c4809024ee3fd231b8a7ceb3</t>
  </si>
  <si>
    <t>/Organization/Lecere</t>
  </si>
  <si>
    <t>Lecere</t>
  </si>
  <si>
    <t>http://www.lecere.com</t>
  </si>
  <si>
    <t>/ORGANIZATION/LECERE</t>
  </si>
  <si>
    <t>/funding-round/5739c3044e965c88b69eeccd4b0d5cb6</t>
  </si>
  <si>
    <t>/funding-round/6a32edb8ec8c358983cea62e00ce5427</t>
  </si>
  <si>
    <t>/funding-round/7794ece838da5711f3200b5eff254bf0</t>
  </si>
  <si>
    <t>/funding-round/acfcf60da825e8169df2630fd78e4a80</t>
  </si>
  <si>
    <t>/funding-round/b67527bf6be9c5cf98fcc28b224f78b2</t>
  </si>
  <si>
    <t>/funding-round/be36989fbcd861de5e0d04df0c745590</t>
  </si>
  <si>
    <t>/funding-round/ce46c5b4a83fd3954391dc104e4810cb</t>
  </si>
  <si>
    <t>/funding-round/d43f1f1b492bb7c60dcf384f6c44c4f5</t>
  </si>
  <si>
    <t>/funding-round/e65c52b8caabec2a9bdb95dbe421d184</t>
  </si>
  <si>
    <t>/funding-round/ecd20599c8b2be6790cbac58cc7b73ff</t>
  </si>
  <si>
    <t>/organization/ lecorpio</t>
  </si>
  <si>
    <t>/ORGANIZATION/LECORPIO</t>
  </si>
  <si>
    <t>/funding-round/63a48e87bb2fa7a8e4540e03f7d155a0</t>
  </si>
  <si>
    <t>/Organization/Lecorpio</t>
  </si>
  <si>
    <t>Lecorpio</t>
  </si>
  <si>
    <t>http://lecorpio.com</t>
  </si>
  <si>
    <t>/organization/lecorpio</t>
  </si>
  <si>
    <t>/funding-round/d92bf34278b9c87885cacb0f1b2fe299</t>
  </si>
  <si>
    <t>/organization/ lectorati</t>
  </si>
  <si>
    <t>/ORGANIZATION/LECTORATI</t>
  </si>
  <si>
    <t>/funding-round/b62ce6a08a8d7fe72b8eb1df0fd3355e</t>
  </si>
  <si>
    <t>/Organization/Lectorati</t>
  </si>
  <si>
    <t>Lectorati</t>
  </si>
  <si>
    <t>http://www.lectorati.com/</t>
  </si>
  <si>
    <t>E-Books|Social Network Media</t>
  </si>
  <si>
    <t>/organization/ lectrio</t>
  </si>
  <si>
    <t>/organization/lectrio</t>
  </si>
  <si>
    <t>/funding-round/0a70f1d0f817844b83c8d0da6858c012</t>
  </si>
  <si>
    <t>/Organization/Lectrio</t>
  </si>
  <si>
    <t>Lectrio</t>
  </si>
  <si>
    <t>http://lectrio.com</t>
  </si>
  <si>
    <t>/organization/ lecturetools</t>
  </si>
  <si>
    <t>/ORGANIZATION/LECTURETOOLS</t>
  </si>
  <si>
    <t>/funding-round/42ec6224f4f322f05889449dcec0fc6a</t>
  </si>
  <si>
    <t>/Organization/Lecturetools</t>
  </si>
  <si>
    <t>LectureTools</t>
  </si>
  <si>
    <t>http://Lecturetools.com</t>
  </si>
  <si>
    <t>Colleges|EdTech|Education|Technology</t>
  </si>
  <si>
    <t>/organization/ lecturio</t>
  </si>
  <si>
    <t>/organization/lecturio</t>
  </si>
  <si>
    <t>/funding-round/0144f7a0e7f988bc71b4aba0c9668a3f</t>
  </si>
  <si>
    <t>/Organization/Lecturio</t>
  </si>
  <si>
    <t>Lecturio</t>
  </si>
  <si>
    <t>http://www.lecturio.de</t>
  </si>
  <si>
    <t>/ORGANIZATION/LECTURIO</t>
  </si>
  <si>
    <t>/funding-round/09f55da8c4ffca724b3c1a75a384177d</t>
  </si>
  <si>
    <t>/funding-round/775d7dd254c7c4b8c1e1939c03de481b</t>
  </si>
  <si>
    <t>/funding-round/fde5207bcf198e250c28668f5f2f7b73</t>
  </si>
  <si>
    <t>/organization/ lectus-therapeutics</t>
  </si>
  <si>
    <t>/organization/lectus-therapeutics</t>
  </si>
  <si>
    <t>/funding-round/4a46b9c5c0307166509f215e7efa692c</t>
  </si>
  <si>
    <t>/Organization/Lectus-Therapeutics</t>
  </si>
  <si>
    <t>Lectus Therapeutics</t>
  </si>
  <si>
    <t>http://www.lectustherapeutics.com</t>
  </si>
  <si>
    <t>/ORGANIZATION/LECTUS-THERAPEUTICS</t>
  </si>
  <si>
    <t>/funding-round/f77519bb2db2b36327c2a429f312af9b</t>
  </si>
  <si>
    <t>/organization/ led-chemicals</t>
  </si>
  <si>
    <t>/organization/led-chemicals</t>
  </si>
  <si>
    <t>/funding-round/eaa31cbb6d6e65f5ddd34feb973e75c3</t>
  </si>
  <si>
    <t>/Organization/Led-Chemicals</t>
  </si>
  <si>
    <t>LED Chemicals</t>
  </si>
  <si>
    <t>http://led-chemicals.com/</t>
  </si>
  <si>
    <t>Application Platforms|Chemicals|Technology</t>
  </si>
  <si>
    <t>/organization/ led-light-sense</t>
  </si>
  <si>
    <t>/ORGANIZATION/LED-LIGHT-SENSE</t>
  </si>
  <si>
    <t>/funding-round/51f06f3d5dc667043ca50b3084df5575</t>
  </si>
  <si>
    <t>/Organization/Led-Light-Sense</t>
  </si>
  <si>
    <t>LED Light Sense</t>
  </si>
  <si>
    <t>http://ledlightsense.co.uk</t>
  </si>
  <si>
    <t>Electronics|Lighting|Technology</t>
  </si>
  <si>
    <t>/organization/ led-lighting-fixtures</t>
  </si>
  <si>
    <t>/organization/led-lighting-fixtures</t>
  </si>
  <si>
    <t>/funding-round/e573cba31b73e4a261434ba45b9e40d0</t>
  </si>
  <si>
    <t>/Organization/Led-Lighting-Fixtures</t>
  </si>
  <si>
    <t>LED Lighting Fixtures</t>
  </si>
  <si>
    <t>http://www.llfinc.com/</t>
  </si>
  <si>
    <t>Delivery|Lighting|Services</t>
  </si>
  <si>
    <t>/organization/ led-medical-diagnostics</t>
  </si>
  <si>
    <t>/ORGANIZATION/LED-MEDICAL-DIAGNOSTICS</t>
  </si>
  <si>
    <t>/funding-round/1ac18e0837fd9616eab1adb54411453c</t>
  </si>
  <si>
    <t>/Organization/Led-Medical-Diagnostics</t>
  </si>
  <si>
    <t>LED Medical Diagnostics</t>
  </si>
  <si>
    <t>http://ledmd.com</t>
  </si>
  <si>
    <t>/organization/ led-optics</t>
  </si>
  <si>
    <t>/organization/led-optics</t>
  </si>
  <si>
    <t>/funding-round/0075cbdd77e1c6214dfd55b16044f96a</t>
  </si>
  <si>
    <t>/Organization/Led-Optics</t>
  </si>
  <si>
    <t>LED Optics</t>
  </si>
  <si>
    <t>http://www.ledoptics.com/</t>
  </si>
  <si>
    <t>/organization/ led-roadway-lighting</t>
  </si>
  <si>
    <t>/ORGANIZATION/LED-ROADWAY-LIGHTING</t>
  </si>
  <si>
    <t>/funding-round/3ce58dab7e57aa38417da116b7e969ea</t>
  </si>
  <si>
    <t>/Organization/Led-Roadway-Lighting</t>
  </si>
  <si>
    <t>LED Roadway Lighting</t>
  </si>
  <si>
    <t>http://www.ledroadwaylighting.com</t>
  </si>
  <si>
    <t>/organization/led-roadway-lighting</t>
  </si>
  <si>
    <t>/funding-round/9347e9f0f31a38b14e581b4f50aeada5</t>
  </si>
  <si>
    <t>/organization/ ledbury</t>
  </si>
  <si>
    <t>/ORGANIZATION/LEDBURY</t>
  </si>
  <si>
    <t>/funding-round/1e33836603c39b59178be512b8ef2a8d</t>
  </si>
  <si>
    <t>/Organization/Ledbury</t>
  </si>
  <si>
    <t>Ledbury</t>
  </si>
  <si>
    <t>http://ledbury.com</t>
  </si>
  <si>
    <t>Mens Specific|Retail|Shopping</t>
  </si>
  <si>
    <t>Mens Specific</t>
  </si>
  <si>
    <t>/organization/ledbury</t>
  </si>
  <si>
    <t>/funding-round/7cb25345ef50a6d768c6de137a5f4517</t>
  </si>
  <si>
    <t>/organization/ leddartech</t>
  </si>
  <si>
    <t>/ORGANIZATION/LEDDARTECH</t>
  </si>
  <si>
    <t>/funding-round/1ebb06c56c893a7e574c22dac9bf78bc</t>
  </si>
  <si>
    <t>/Organization/Leddartech</t>
  </si>
  <si>
    <t>LeddarTech</t>
  </si>
  <si>
    <t>http://www.leddartech.com</t>
  </si>
  <si>
    <t>/organization/leddartech</t>
  </si>
  <si>
    <t>/funding-round/4a710d61f38326ef0cacf96b175ec2b9</t>
  </si>
  <si>
    <t>/funding-round/7b7d4b4245f12bd17bf95f99f254f526</t>
  </si>
  <si>
    <t>/organization/ ledengin</t>
  </si>
  <si>
    <t>/organization/ledengin</t>
  </si>
  <si>
    <t>/funding-round/ec9335f2afd1793025e365e19ba1ec2f</t>
  </si>
  <si>
    <t>/Organization/Ledengin</t>
  </si>
  <si>
    <t>LED Engin</t>
  </si>
  <si>
    <t>http://www.ledengin.com</t>
  </si>
  <si>
    <t>/organization/ ledexchange-gmbh-2</t>
  </si>
  <si>
    <t>/ORGANIZATION/LEDEXCHANGE-GMBH-2</t>
  </si>
  <si>
    <t>/funding-round/90acfbd5a8ff084cde7ad79ec5f68f63</t>
  </si>
  <si>
    <t>/Organization/Ledexchange-Gmbh-2</t>
  </si>
  <si>
    <t>LEDeXCHANGE GmbH</t>
  </si>
  <si>
    <t>http://www.led-ex.de/</t>
  </si>
  <si>
    <t>/organization/ ledge</t>
  </si>
  <si>
    <t>/organization/ledge</t>
  </si>
  <si>
    <t>/funding-round/f0369d24360c6f5da572262d42aaecea</t>
  </si>
  <si>
    <t>/Organization/Ledge</t>
  </si>
  <si>
    <t>Ledge</t>
  </si>
  <si>
    <t>http://ledgeinc.com/</t>
  </si>
  <si>
    <t>Analytics|Manufacturing</t>
  </si>
  <si>
    <t>/organization/ ledge-2</t>
  </si>
  <si>
    <t>/ORGANIZATION/LEDGE-2</t>
  </si>
  <si>
    <t>/funding-round/5dfeaf08f1d9c2a196663a2ee5c41b77</t>
  </si>
  <si>
    <t>/Organization/Ledge-2</t>
  </si>
  <si>
    <t>https://ledge.me/</t>
  </si>
  <si>
    <t>Consumer Lending|Financial Services</t>
  </si>
  <si>
    <t>/organization/ ledger-2</t>
  </si>
  <si>
    <t>/organization/ledger-2</t>
  </si>
  <si>
    <t>/funding-round/e737ffc80157914a8de5cd64586d53f9</t>
  </si>
  <si>
    <t>/Organization/Ledger-2</t>
  </si>
  <si>
    <t>Ledger</t>
  </si>
  <si>
    <t>http://www.ledger.co</t>
  </si>
  <si>
    <t>Bitcoin|Information Security</t>
  </si>
  <si>
    <t>/organization/ ledgerpal-inc</t>
  </si>
  <si>
    <t>/ORGANIZATION/LEDGERPAL-INC</t>
  </si>
  <si>
    <t>/funding-round/28956eaa797fb2762d0b1d48a760e0af</t>
  </si>
  <si>
    <t>/Organization/Ledgerpal-Inc</t>
  </si>
  <si>
    <t>LedgerPal Inc.</t>
  </si>
  <si>
    <t>http://www.ledgerpal.com</t>
  </si>
  <si>
    <t>Accounting|Billing|E-Commerce</t>
  </si>
  <si>
    <t>18-01-2009</t>
  </si>
  <si>
    <t>/organization/ ledgerx</t>
  </si>
  <si>
    <t>/organization/ledgerx</t>
  </si>
  <si>
    <t>/funding-round/0ffcdcab5a2e6d1658261d082e8efcb3</t>
  </si>
  <si>
    <t>/Organization/Ledgerx</t>
  </si>
  <si>
    <t>LedgerX</t>
  </si>
  <si>
    <t>https://ledgerx.com/</t>
  </si>
  <si>
    <t>Bitcoin|Finance Technology|FinTech|Virtual Currency</t>
  </si>
  <si>
    <t>/ORGANIZATION/LEDGERX</t>
  </si>
  <si>
    <t>/funding-round/2c7b0d245e12f1626c816bf9e42934c8</t>
  </si>
  <si>
    <t>/organization/ lednovation-inc</t>
  </si>
  <si>
    <t>/organization/lednovation-inc</t>
  </si>
  <si>
    <t>/funding-round/2aa9ba442a98cb31b0c373f91e738191</t>
  </si>
  <si>
    <t>/Organization/Lednovation-Inc</t>
  </si>
  <si>
    <t>LEDnovation, Inc.</t>
  </si>
  <si>
    <t>http://www.lednovation.com</t>
  </si>
  <si>
    <t>/organization/ ledr-technologies</t>
  </si>
  <si>
    <t>/ORGANIZATION/LEDR-TECHNOLOGIES</t>
  </si>
  <si>
    <t>/funding-round/7b72fc6084ba0d2c621fc76af0f52108</t>
  </si>
  <si>
    <t>/Organization/Ledr-Technologies</t>
  </si>
  <si>
    <t>LEDR Technologies</t>
  </si>
  <si>
    <t>https://ledr.us/</t>
  </si>
  <si>
    <t>/organization/ ledzworld</t>
  </si>
  <si>
    <t>/organization/ledzworld</t>
  </si>
  <si>
    <t>/funding-round/c555a81a18c5a31e00af4a698f8d65ba</t>
  </si>
  <si>
    <t>/Organization/Ledzworld</t>
  </si>
  <si>
    <t>Ledzworld</t>
  </si>
  <si>
    <t>http://ledzworld.com</t>
  </si>
  <si>
    <t>/organization/ lee-silber</t>
  </si>
  <si>
    <t>/ORGANIZATION/LEE-SILBER</t>
  </si>
  <si>
    <t>/funding-round/ba14ee3880c9fa8be6a2d31f73a6c3e7</t>
  </si>
  <si>
    <t>/Organization/Lee-Silber</t>
  </si>
  <si>
    <t>Lee Silber</t>
  </si>
  <si>
    <t>Construction|Minerals</t>
  </si>
  <si>
    <t>/organization/ leegur-oy</t>
  </si>
  <si>
    <t>/organization/leegur-oy</t>
  </si>
  <si>
    <t>/funding-round/7b37ede8178213aec48c8c8cc648a457</t>
  </si>
  <si>
    <t>30-10-2002</t>
  </si>
  <si>
    <t>/Organization/Leegur-Oy</t>
  </si>
  <si>
    <t>Leegur Oy</t>
  </si>
  <si>
    <t>/organization/ leemail</t>
  </si>
  <si>
    <t>/ORGANIZATION/LEEMAIL</t>
  </si>
  <si>
    <t>/funding-round/abc0e5f72a01637aeba62d6fbb3e653f</t>
  </si>
  <si>
    <t>/Organization/Leemail</t>
  </si>
  <si>
    <t>leemail</t>
  </si>
  <si>
    <t>http://leemail.me</t>
  </si>
  <si>
    <t>/organization/ leeming-biogas</t>
  </si>
  <si>
    <t>/organization/leeming-biogas</t>
  </si>
  <si>
    <t>/funding-round/7709d194ded51f5f75bcdc261cf5bfbc</t>
  </si>
  <si>
    <t>/Organization/Leeming-Biogas</t>
  </si>
  <si>
    <t>Leeming Biogas</t>
  </si>
  <si>
    <t>/organization/ leeo</t>
  </si>
  <si>
    <t>/ORGANIZATION/LEEO</t>
  </si>
  <si>
    <t>/funding-round/393f7e3f15bce1d46687c76d705e58e7</t>
  </si>
  <si>
    <t>/Organization/Leeo</t>
  </si>
  <si>
    <t>Leeo</t>
  </si>
  <si>
    <t>https://launch.leeo.com/</t>
  </si>
  <si>
    <t>/organization/ leesa</t>
  </si>
  <si>
    <t>/organization/leesa</t>
  </si>
  <si>
    <t>/funding-round/501582ae9cdf3385072f9c5aa7d52e31</t>
  </si>
  <si>
    <t>/Organization/Leesa</t>
  </si>
  <si>
    <t>Leesa</t>
  </si>
  <si>
    <t>http://www.leesa.com/</t>
  </si>
  <si>
    <t>/organization/ leetchi</t>
  </si>
  <si>
    <t>/ORGANIZATION/LEETCHI</t>
  </si>
  <si>
    <t>/funding-round/619bf6c1550832e1564edd9b5c18dc7c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chi</t>
  </si>
  <si>
    <t>/funding-round/adefd3bec52dd25f52a644644e1c3065</t>
  </si>
  <si>
    <t>/funding-round/aeb0f61ecf4cfc34a218f74fa1b7aa26</t>
  </si>
  <si>
    <t>/organization/ leetech</t>
  </si>
  <si>
    <t>/organization/leetech</t>
  </si>
  <si>
    <t>/funding-round/fa32e2fe627abf9bd31385654722b1e7</t>
  </si>
  <si>
    <t>/Organization/Leetech</t>
  </si>
  <si>
    <t>Leetech</t>
  </si>
  <si>
    <t>/organization/ leetek</t>
  </si>
  <si>
    <t>/ORGANIZATION/LEETEK</t>
  </si>
  <si>
    <t>/funding-round/dc36f980cd62c26770789217388ace44</t>
  </si>
  <si>
    <t>/Organization/Leetek</t>
  </si>
  <si>
    <t>Leetek</t>
  </si>
  <si>
    <t>http://www.leetekorea.com</t>
  </si>
  <si>
    <t>Bucheon</t>
  </si>
  <si>
    <t>/organization/ leevia</t>
  </si>
  <si>
    <t>/organization/leevia</t>
  </si>
  <si>
    <t>/funding-round/4317bddfadb62ccf577889667e843029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A</t>
  </si>
  <si>
    <t>/funding-round/a3e56a3d6c293f441329c02eaf7a42f3</t>
  </si>
  <si>
    <t>/funding-round/e63e91cbb818929f490c8c4290a0cf09</t>
  </si>
  <si>
    <t>/organization/ leevice</t>
  </si>
  <si>
    <t>/ORGANIZATION/LEEVICE</t>
  </si>
  <si>
    <t>/funding-round/4b89e8b8f61be089f53b9e03f1aa554d</t>
  </si>
  <si>
    <t>/Organization/Leevice</t>
  </si>
  <si>
    <t>Leevice</t>
  </si>
  <si>
    <t>http://www.leevice.com</t>
  </si>
  <si>
    <t>High School Students|Networking</t>
  </si>
  <si>
    <t>/organization/ leezair</t>
  </si>
  <si>
    <t>/organization/leezair</t>
  </si>
  <si>
    <t>/funding-round/5ff5b931739003e76670bdf0a15f9561</t>
  </si>
  <si>
    <t>/Organization/Leezair</t>
  </si>
  <si>
    <t>Leezair</t>
  </si>
  <si>
    <t>http://www.leezair.com/</t>
  </si>
  <si>
    <t>Active Lifestyle|Online Travel|Travel &amp; Tourism</t>
  </si>
  <si>
    <t>/organization/ left-of-the-dot-media-inc</t>
  </si>
  <si>
    <t>/ORGANIZATION/LEFT-OF-THE-DOT-MEDIA-INC</t>
  </si>
  <si>
    <t>/funding-round/134b80b8b0354b8ba3d5c8184551f9d9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 lefthand-networks</t>
  </si>
  <si>
    <t>/organization/lefthand-networks</t>
  </si>
  <si>
    <t>/funding-round/26da868d1455de60754f364bb800f0fd</t>
  </si>
  <si>
    <t>/Organization/Lefthand-Networks</t>
  </si>
  <si>
    <t>Lefthand Networks</t>
  </si>
  <si>
    <t>http://www.lefthandnetworks.com</t>
  </si>
  <si>
    <t>/ORGANIZATION/LEFTHAND-NETWORKS</t>
  </si>
  <si>
    <t>/funding-round/48c3c4d6e58fe4d84a3c8a4a816d91ae</t>
  </si>
  <si>
    <t>13-11-2001</t>
  </si>
  <si>
    <t>/funding-round/514b4de60eaa41b4614d4d1e037bcb83</t>
  </si>
  <si>
    <t>/funding-round/814a42cce8c2ba705f0d5725bd6ecec2</t>
  </si>
  <si>
    <t>25-06-2001</t>
  </si>
  <si>
    <t>/organization/ leftlane-sports</t>
  </si>
  <si>
    <t>/organization/leftlane-sports</t>
  </si>
  <si>
    <t>/funding-round/4eb4ddf23f24fb7c6d79618737db23b6</t>
  </si>
  <si>
    <t>/Organization/Leftlane-Sports</t>
  </si>
  <si>
    <t>LeftLane Sports</t>
  </si>
  <si>
    <t>http://www.leftlanesports.com</t>
  </si>
  <si>
    <t>/organization/ leftright-studios</t>
  </si>
  <si>
    <t>/ORGANIZATION/LEFTRIGHT-STUDIOS</t>
  </si>
  <si>
    <t>/funding-round/d33faa620720084556a0550af2c5ea73</t>
  </si>
  <si>
    <t>/Organization/Leftright-Studios</t>
  </si>
  <si>
    <t>LeftRight Studios</t>
  </si>
  <si>
    <t>http://leftright.co</t>
  </si>
  <si>
    <t>Android|Games|iPhone|Mobile|Mobile Games</t>
  </si>
  <si>
    <t>/organization/ leftronic</t>
  </si>
  <si>
    <t>/organization/leftronic</t>
  </si>
  <si>
    <t>/funding-round/a4dee6dcaa2a103969c22aa1be19ff95</t>
  </si>
  <si>
    <t>/Organization/Leftronic</t>
  </si>
  <si>
    <t>Leftronic</t>
  </si>
  <si>
    <t>http://www.leftronic.com</t>
  </si>
  <si>
    <t>Analytics|Business Analytics|Business Intelligence</t>
  </si>
  <si>
    <t>/ORGANIZATION/LEFTRONIC</t>
  </si>
  <si>
    <t>/funding-round/ed5e3b101b631980127b46eed387d26c</t>
  </si>
  <si>
    <t>/organization/ leftstuff</t>
  </si>
  <si>
    <t>/organization/leftstuff</t>
  </si>
  <si>
    <t>/funding-round/bf7c6d54c3fb1fdc9643e702b3336436</t>
  </si>
  <si>
    <t>/Organization/Leftstuff</t>
  </si>
  <si>
    <t>LeftStuff</t>
  </si>
  <si>
    <t>http://leftstuff.com</t>
  </si>
  <si>
    <t>Software|Technology|Video</t>
  </si>
  <si>
    <t>/organization/ legacy-consulting-and-development</t>
  </si>
  <si>
    <t>/ORGANIZATION/LEGACY-CONSULTING-AND-DEVELOPMENT</t>
  </si>
  <si>
    <t>/funding-round/1ef68c42a367f85aa34e7730a9932dda</t>
  </si>
  <si>
    <t>/Organization/Legacy-Consulting-And-Development</t>
  </si>
  <si>
    <t>Legacy Consulting and Development</t>
  </si>
  <si>
    <t>http://www.constructokc.com</t>
  </si>
  <si>
    <t>/organization/ legacy-income-properties</t>
  </si>
  <si>
    <t>/organization/legacy-income-properties</t>
  </si>
  <si>
    <t>/funding-round/808f63bdb42d3adf4542b4ecc258d2f3</t>
  </si>
  <si>
    <t>/Organization/Legacy-Income-Properties</t>
  </si>
  <si>
    <t>Legacy Income Properties</t>
  </si>
  <si>
    <t>http://legacy.alternativeofferings.com/legacy</t>
  </si>
  <si>
    <t>/organization/ legacy-venture</t>
  </si>
  <si>
    <t>/ORGANIZATION/LEGACY-VENTURE</t>
  </si>
  <si>
    <t>/funding-round/8fa34a3d9c1bebad1f61cf0e9001d476</t>
  </si>
  <si>
    <t>/Organization/Legacy-Venture</t>
  </si>
  <si>
    <t>Legacy Venture</t>
  </si>
  <si>
    <t>http://legacyventure.com</t>
  </si>
  <si>
    <t>/organization/ legacybox</t>
  </si>
  <si>
    <t>/organization/legacybox</t>
  </si>
  <si>
    <t>/funding-round/eb60c217eb6af81d6381ebec9dd0ac2c</t>
  </si>
  <si>
    <t>/Organization/Legacybox</t>
  </si>
  <si>
    <t>Legacybox</t>
  </si>
  <si>
    <t>https://legacybox.com/</t>
  </si>
  <si>
    <t>Gift Registries</t>
  </si>
  <si>
    <t>/organization/ legal-diction</t>
  </si>
  <si>
    <t>/ORGANIZATION/LEGAL-DICTION</t>
  </si>
  <si>
    <t>/funding-round/21f5c3326f864f20bc82df9205f6bc8b</t>
  </si>
  <si>
    <t>/Organization/Legal-Diction</t>
  </si>
  <si>
    <t>Legal Diction</t>
  </si>
  <si>
    <t>http://legaldiction.com/</t>
  </si>
  <si>
    <t>/organization/ legal-egg</t>
  </si>
  <si>
    <t>/organization/legal-egg</t>
  </si>
  <si>
    <t>/funding-round/c5a4a1cd79d46cb1d2df94b1dab08277</t>
  </si>
  <si>
    <t>/Organization/Legal-Egg</t>
  </si>
  <si>
    <t>Legal Egg</t>
  </si>
  <si>
    <t>/organization/ legal-hero</t>
  </si>
  <si>
    <t>/ORGANIZATION/LEGAL-HERO</t>
  </si>
  <si>
    <t>/funding-round/bb0d4e757f82cb4218386b2761969247</t>
  </si>
  <si>
    <t>/Organization/Legal-Hero</t>
  </si>
  <si>
    <t>Legal Hero</t>
  </si>
  <si>
    <t>http://www.legalhero.com/</t>
  </si>
  <si>
    <t>Legal|Technology</t>
  </si>
  <si>
    <t>/organization/ legal-logs</t>
  </si>
  <si>
    <t>/organization/legal-logs</t>
  </si>
  <si>
    <t>/funding-round/e7292f17f713aa6cc2123383b83df505</t>
  </si>
  <si>
    <t>/Organization/Legal-Logs</t>
  </si>
  <si>
    <t>Legal Logs</t>
  </si>
  <si>
    <t>http://legallogs.com</t>
  </si>
  <si>
    <t>/organization/ legal-river</t>
  </si>
  <si>
    <t>/ORGANIZATION/LEGAL-RIVER</t>
  </si>
  <si>
    <t>/funding-round/c10ceca10ebe9c015033e90451b7d3f8</t>
  </si>
  <si>
    <t>/Organization/Legal-River</t>
  </si>
  <si>
    <t>Legal River</t>
  </si>
  <si>
    <t>http://www.legalriver.com</t>
  </si>
  <si>
    <t>Intellectual Property|Legal</t>
  </si>
  <si>
    <t>/organization/legal-river</t>
  </si>
  <si>
    <t>/funding-round/db1ef457d643a7dad9f65b2f8b248e3b</t>
  </si>
  <si>
    <t>/organization/ legal-shine</t>
  </si>
  <si>
    <t>/ORGANIZATION/LEGAL-SHINE</t>
  </si>
  <si>
    <t>/funding-round/5e3beb2d7f6cf5ed6394f8a9882c4c2a</t>
  </si>
  <si>
    <t>/Organization/Legal-Shine</t>
  </si>
  <si>
    <t>Legal Shine</t>
  </si>
  <si>
    <t>http://www.legalshinehq.com/</t>
  </si>
  <si>
    <t>Analytics|Legal|Services</t>
  </si>
  <si>
    <t>/organization/legal-shine</t>
  </si>
  <si>
    <t>/funding-round/7682910d71215e70f08a74cc0a0a96e5</t>
  </si>
  <si>
    <t>/funding-round/a70f39334a2e9b5bb7773007acce1717</t>
  </si>
  <si>
    <t>/organization/ legalcrunch</t>
  </si>
  <si>
    <t>/organization/legalcrunch</t>
  </si>
  <si>
    <t>/funding-round/8958d6a218f2448c050e90bae8346acf</t>
  </si>
  <si>
    <t>/Organization/Legalcrunch</t>
  </si>
  <si>
    <t>LegalCrunch</t>
  </si>
  <si>
    <t>http://www.legalcrunch.com</t>
  </si>
  <si>
    <t>Apps|Education|Law Enforcement|Legal|Services|Software</t>
  </si>
  <si>
    <t>/ORGANIZATION/LEGALCRUNCH</t>
  </si>
  <si>
    <t>/funding-round/93351062efc74a344460bb296cf02849</t>
  </si>
  <si>
    <t>/organization/ legalfcil</t>
  </si>
  <si>
    <t>/organization/legalfcil</t>
  </si>
  <si>
    <t>/funding-round/4196fd4d5a606d44aa93a668baa40e37</t>
  </si>
  <si>
    <t>/Organization/Legalfcil</t>
  </si>
  <si>
    <t>LegalFÃ¡cil</t>
  </si>
  <si>
    <t>http://www.legalfacil.com</t>
  </si>
  <si>
    <t>/organization/ legalguru</t>
  </si>
  <si>
    <t>/ORGANIZATION/LEGALGURU</t>
  </si>
  <si>
    <t>/funding-round/4dd11673230b46e60420e55ab4de6e64</t>
  </si>
  <si>
    <t>/Organization/Legalguru</t>
  </si>
  <si>
    <t>LegalGuru</t>
  </si>
  <si>
    <t>http://www.legalguru.com</t>
  </si>
  <si>
    <t>/organization/ legaljump</t>
  </si>
  <si>
    <t>/organization/legaljump</t>
  </si>
  <si>
    <t>/funding-round/e2141d003def5f8181522811d30af767</t>
  </si>
  <si>
    <t>/Organization/Legaljump</t>
  </si>
  <si>
    <t>LegalJump</t>
  </si>
  <si>
    <t>http://www.legaljump.com/</t>
  </si>
  <si>
    <t>/organization/ legalmatters-com</t>
  </si>
  <si>
    <t>/ORGANIZATION/LEGALMATTERS-COM</t>
  </si>
  <si>
    <t>/funding-round/b1075c1f73cdc687e090736cc49e4d66</t>
  </si>
  <si>
    <t>/Organization/Legalmatters-Com</t>
  </si>
  <si>
    <t>LegalMatters.com</t>
  </si>
  <si>
    <t>http://www.legalmatters.com</t>
  </si>
  <si>
    <t>/organization/ legalpad</t>
  </si>
  <si>
    <t>/organization/legalpad</t>
  </si>
  <si>
    <t>/funding-round/e7d1623111ec02db083e77d3933a76a1</t>
  </si>
  <si>
    <t>/Organization/Legalpad</t>
  </si>
  <si>
    <t>legalPAD</t>
  </si>
  <si>
    <t>http://legalpad.it</t>
  </si>
  <si>
    <t>Business Intelligence|Legal</t>
  </si>
  <si>
    <t>/organization/ legalreach</t>
  </si>
  <si>
    <t>/ORGANIZATION/LEGALREACH</t>
  </si>
  <si>
    <t>/funding-round/10a23ecec575a72733ddf7da48cb4e1c</t>
  </si>
  <si>
    <t>/Organization/Legalreach</t>
  </si>
  <si>
    <t>LegalReach</t>
  </si>
  <si>
    <t>http://www.legalreach.com</t>
  </si>
  <si>
    <t>/organization/ legalsherpa</t>
  </si>
  <si>
    <t>/organization/legalsherpa</t>
  </si>
  <si>
    <t>/funding-round/3ae27f12749fc85356afdeedf7adc816</t>
  </si>
  <si>
    <t>/Organization/Legalsherpa</t>
  </si>
  <si>
    <t>LegalSherpa</t>
  </si>
  <si>
    <t>http://legal-sherpa.com</t>
  </si>
  <si>
    <t>/organization/ legalvision</t>
  </si>
  <si>
    <t>/ORGANIZATION/LEGALVISION</t>
  </si>
  <si>
    <t>/funding-round/09de34de72c1975de834ffe0a3797e63</t>
  </si>
  <si>
    <t>/Organization/Legalvision</t>
  </si>
  <si>
    <t>LegalVision</t>
  </si>
  <si>
    <t>https://legalvision.com.au/</t>
  </si>
  <si>
    <t>Legal|Services|Small and Medium Businesses</t>
  </si>
  <si>
    <t>/organization/legalvision</t>
  </si>
  <si>
    <t>/funding-round/7664664956c3af98098b353d3c846c4a</t>
  </si>
  <si>
    <t>/organization/ legalzoom-com</t>
  </si>
  <si>
    <t>/ORGANIZATION/LEGALZOOM-COM</t>
  </si>
  <si>
    <t>/funding-round/07608f39998b782e490088314dc24340</t>
  </si>
  <si>
    <t>/Organization/Legalzoom-Com</t>
  </si>
  <si>
    <t>LegalZoom</t>
  </si>
  <si>
    <t>http://www.legalzoom.com</t>
  </si>
  <si>
    <t>/organization/legalzoom-com</t>
  </si>
  <si>
    <t>/funding-round/a59afb89df18f44767d9537749a6cdb8</t>
  </si>
  <si>
    <t>/funding-round/cb2858af273d954f9b21c0d1d8d5ebbf</t>
  </si>
  <si>
    <t>/organization/ legcyte</t>
  </si>
  <si>
    <t>/organization/legcyte</t>
  </si>
  <si>
    <t>/funding-round/16362daa5684929b6ca3b0e38ed0d93b</t>
  </si>
  <si>
    <t>/Organization/Legcyte</t>
  </si>
  <si>
    <t>LegCyte</t>
  </si>
  <si>
    <t>http://legcyte.com</t>
  </si>
  <si>
    <t>Databases|Information Services|Software</t>
  </si>
  <si>
    <t>/organization/ legend-acquisitions</t>
  </si>
  <si>
    <t>/ORGANIZATION/LEGEND-ACQUISITIONS</t>
  </si>
  <si>
    <t>/funding-round/183be5f3696bcfebd990bbbbb866b1d9</t>
  </si>
  <si>
    <t>/Organization/Legend-Acquisitions</t>
  </si>
  <si>
    <t>Legend Acquisitions</t>
  </si>
  <si>
    <t>Logistics|Transportation</t>
  </si>
  <si>
    <t>/organization/ legend-films</t>
  </si>
  <si>
    <t>/organization/legend-films</t>
  </si>
  <si>
    <t>/funding-round/e1b79a1a7ffc57b69e0612ca24edcc50</t>
  </si>
  <si>
    <t>/Organization/Legend-Films</t>
  </si>
  <si>
    <t>Legend Films</t>
  </si>
  <si>
    <t>http://www.legendfilms.net/</t>
  </si>
  <si>
    <t>/organization/ legend-holdings</t>
  </si>
  <si>
    <t>/ORGANIZATION/LEGEND-HOLDINGS</t>
  </si>
  <si>
    <t>/funding-round/11988968007e0b68256693beaafd22ba</t>
  </si>
  <si>
    <t>/Organization/Legend-Holdings</t>
  </si>
  <si>
    <t>Legend Holdings</t>
  </si>
  <si>
    <t>http://legendholdings.com.cn/</t>
  </si>
  <si>
    <t>/organization/ legend-of-the-elf</t>
  </si>
  <si>
    <t>/organization/legend-of-the-elf</t>
  </si>
  <si>
    <t>/funding-round/d544211e9913e41129124c3fd8bd10c9</t>
  </si>
  <si>
    <t>/Organization/Legend-Of-The-Elf</t>
  </si>
  <si>
    <t>Legend of the Elf</t>
  </si>
  <si>
    <t>Fitness|Game|Personal Health</t>
  </si>
  <si>
    <t>/organization/ legend-power-systems</t>
  </si>
  <si>
    <t>/ORGANIZATION/LEGEND-POWER-SYSTEMS</t>
  </si>
  <si>
    <t>/funding-round/8c981cc2cf525c06fe28da53e8eb4d3b</t>
  </si>
  <si>
    <t>/Organization/Legend-Power-Systems</t>
  </si>
  <si>
    <t>Legend Power Systems</t>
  </si>
  <si>
    <t>http://legendpower.com</t>
  </si>
  <si>
    <t>/organization/ legend-silicon</t>
  </si>
  <si>
    <t>/organization/legend-silicon</t>
  </si>
  <si>
    <t>/funding-round/267e71fc8767dfe53dc5e26cf5437d59</t>
  </si>
  <si>
    <t>/Organization/Legend-Silicon</t>
  </si>
  <si>
    <t>Legend Silicon</t>
  </si>
  <si>
    <t>http://www.legendsilicon.com</t>
  </si>
  <si>
    <t>/ORGANIZATION/LEGEND-SILICON</t>
  </si>
  <si>
    <t>/funding-round/71d86b87e8f204ac09774a22086a17e2</t>
  </si>
  <si>
    <t>/funding-round/8c1bf0f1e12c107dd5ed930a30772761</t>
  </si>
  <si>
    <t>/funding-round/bb744225e301b6d2a09bcc0107619faa</t>
  </si>
  <si>
    <t>/funding-round/faf906a57aa09bcb2af4be48beaf4b9c</t>
  </si>
  <si>
    <t>/organization/ legend3d</t>
  </si>
  <si>
    <t>/ORGANIZATION/LEGEND3D</t>
  </si>
  <si>
    <t>/funding-round/248cf972b4683d72114fdf2162385d36</t>
  </si>
  <si>
    <t>/Organization/Legend3D</t>
  </si>
  <si>
    <t>Legend3D</t>
  </si>
  <si>
    <t>http://www.legend3d.com</t>
  </si>
  <si>
    <t>/organization/legend3d</t>
  </si>
  <si>
    <t>/funding-round/542c474ea38e7b0ef58ba5b87dfbb242</t>
  </si>
  <si>
    <t>/funding-round/8799231e2ebddab16bedee3bdeb340f5</t>
  </si>
  <si>
    <t>/funding-round/bedee4c3815eec00c2d195067f05adda</t>
  </si>
  <si>
    <t>/funding-round/c5c3fb7eb5bea6047cb11a9f0d8c476b</t>
  </si>
  <si>
    <t>/funding-round/f80c8d03f39b954a64b8e22998e642fd</t>
  </si>
  <si>
    <t>/organization/ legendary-entertainment</t>
  </si>
  <si>
    <t>/ORGANIZATION/LEGENDARY-ENTERTAINMENT</t>
  </si>
  <si>
    <t>/funding-round/59ce63982f6e672cf59a87b2ac25c92b</t>
  </si>
  <si>
    <t>/Organization/Legendary-Entertainment</t>
  </si>
  <si>
    <t>Legendary Entertainment</t>
  </si>
  <si>
    <t>http://www.legendary.com</t>
  </si>
  <si>
    <t>Entertainment|Film Production|Games</t>
  </si>
  <si>
    <t>/organization/legendary-entertainment</t>
  </si>
  <si>
    <t>/funding-round/c10f8f28e98a08eef917f22421bfaf1d</t>
  </si>
  <si>
    <t>/funding-round/c392b7806ea7696f51fff65dbe9a7e84</t>
  </si>
  <si>
    <t>/funding-round/e1733f692efa0d5ca074eb5fc4bb74ff</t>
  </si>
  <si>
    <t>/organization/ legendary-hatfield-and-mccoy-family-spirits-brand</t>
  </si>
  <si>
    <t>/ORGANIZATION/LEGENDARY-HATFIELD-AND-MCCOY-FAMILY-SPIRITS-BRAND</t>
  </si>
  <si>
    <t>/funding-round/aa2ef54f635ff33f4ed3e183ae2eb789</t>
  </si>
  <si>
    <t>/Organization/Legendary-Hatfield-And-Mccoy-Family-Spirits-Brand</t>
  </si>
  <si>
    <t>Legendary Hatfield and McCoy Family Spirits Brand</t>
  </si>
  <si>
    <t>http://legendaryhatfieldandmccoy.com/</t>
  </si>
  <si>
    <t>/organization/ legimi</t>
  </si>
  <si>
    <t>/organization/legimi</t>
  </si>
  <si>
    <t>/funding-round/25309f9bc16296fc1883b272ee846e72</t>
  </si>
  <si>
    <t>/Organization/Legimi</t>
  </si>
  <si>
    <t>Legimi</t>
  </si>
  <si>
    <t>http://www.legimi.com</t>
  </si>
  <si>
    <t>E-Commerce|Mobile</t>
  </si>
  <si>
    <t>Polska Nowa</t>
  </si>
  <si>
    <t>/organization/ legions</t>
  </si>
  <si>
    <t>/ORGANIZATION/LEGIONS</t>
  </si>
  <si>
    <t>/funding-round/114c2dc179fc9ab9a12de2cf85a86668</t>
  </si>
  <si>
    <t>/Organization/Legions</t>
  </si>
  <si>
    <t>Legions</t>
  </si>
  <si>
    <t>/organization/ legit</t>
  </si>
  <si>
    <t>/organization/legit</t>
  </si>
  <si>
    <t>/funding-round/cf4c770166a19e1faa49f078f2305508</t>
  </si>
  <si>
    <t>/Organization/Legit</t>
  </si>
  <si>
    <t>Legit</t>
  </si>
  <si>
    <t>https://legit.com/</t>
  </si>
  <si>
    <t>/organization/ legitime-technologies</t>
  </si>
  <si>
    <t>/ORGANIZATION/LEGITIME-TECHNOLOGIES</t>
  </si>
  <si>
    <t>/funding-round/2beea64b7ecdf3bb90d5ce9a9f9a32be</t>
  </si>
  <si>
    <t>/Organization/Legitime-Technologies</t>
  </si>
  <si>
    <t>LegiTime Technologies</t>
  </si>
  <si>
    <t>http://www.legitimetechnologies.com</t>
  </si>
  <si>
    <t>/organization/legitime-technologies</t>
  </si>
  <si>
    <t>/funding-round/3d850d056b6729f86dc0d320246c8812</t>
  </si>
  <si>
    <t>/organization/ legittrader</t>
  </si>
  <si>
    <t>/ORGANIZATION/LEGITTRADER</t>
  </si>
  <si>
    <t>/funding-round/c3f2ca15fa8da326e96e0bd1c89869d9</t>
  </si>
  <si>
    <t>/Organization/Legittrader</t>
  </si>
  <si>
    <t>TraderMob</t>
  </si>
  <si>
    <t>http://www.tradermob.com/</t>
  </si>
  <si>
    <t>/organization/ legolas-media</t>
  </si>
  <si>
    <t>/organization/legolas-media</t>
  </si>
  <si>
    <t>/funding-round/19c4d005b1fdb25716cf77b1b47e84a1</t>
  </si>
  <si>
    <t>/Organization/Legolas-Media</t>
  </si>
  <si>
    <t>Upfront Digital Media</t>
  </si>
  <si>
    <t>http://www.thinkupfront.com</t>
  </si>
  <si>
    <t>/ORGANIZATION/LEGOLAS-MEDIA</t>
  </si>
  <si>
    <t>/funding-round/3d6a1a2e708b19b216faf9ebd29e4f87</t>
  </si>
  <si>
    <t>/funding-round/cb02b0af5d406a7f0569fd3052a7e981</t>
  </si>
  <si>
    <t>/funding-round/d8c8677117e7d52d4f9e5f7c16a37a87</t>
  </si>
  <si>
    <t>/organization/ legra-systems-inc</t>
  </si>
  <si>
    <t>/organization/legra-systems-inc</t>
  </si>
  <si>
    <t>/funding-round/1a38fd033526213e599c7112bac06f71</t>
  </si>
  <si>
    <t>/Organization/Legra-Systems-Inc</t>
  </si>
  <si>
    <t>Legra Systems</t>
  </si>
  <si>
    <t>http://www.legra.com</t>
  </si>
  <si>
    <t>/ORGANIZATION/LEGRA-SYSTEMS-INC</t>
  </si>
  <si>
    <t>/funding-round/5da95c4da34d4c2cc8cb82941dfab453</t>
  </si>
  <si>
    <t>/organization/ legup</t>
  </si>
  <si>
    <t>/organization/legup</t>
  </si>
  <si>
    <t>/funding-round/53751e7dfc83315c784eb4acc73caaab</t>
  </si>
  <si>
    <t>/Organization/Legup</t>
  </si>
  <si>
    <t>LegUP</t>
  </si>
  <si>
    <t>http://www.legupanalytics.com/</t>
  </si>
  <si>
    <t>Analytics|Sports</t>
  </si>
  <si>
    <t>/ORGANIZATION/LEGUP</t>
  </si>
  <si>
    <t>/funding-round/73f52304c8af06d930a30843dba2783e</t>
  </si>
  <si>
    <t>/organization/ lehigh-technologies</t>
  </si>
  <si>
    <t>/organization/lehigh-technologies</t>
  </si>
  <si>
    <t>/funding-round/00d29c13798aa55b970b6855392ebdfd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LEHIGH-TECHNOLOGIES</t>
  </si>
  <si>
    <t>/funding-round/56e62d20bfdf245e514f91b2cde170c5</t>
  </si>
  <si>
    <t>/funding-round/85222ac9b2846dafd0a503ceb3e079c8</t>
  </si>
  <si>
    <t>/funding-round/aa1832a15704bb9b25be83ebaca18a5a</t>
  </si>
  <si>
    <t>/funding-round/bc9a24f7783bbc8c3b99632577ea1e4a</t>
  </si>
  <si>
    <t>/funding-round/c018d85b1068db3a7bb1c1e21a58e4f6</t>
  </si>
  <si>
    <t>/organization/ leho</t>
  </si>
  <si>
    <t>/organization/leho</t>
  </si>
  <si>
    <t>/funding-round/171f278e90abd0d808cccfbe80ee9120</t>
  </si>
  <si>
    <t>/Organization/Leho</t>
  </si>
  <si>
    <t>Leho</t>
  </si>
  <si>
    <t>http://www.leho.com</t>
  </si>
  <si>
    <t>/organization/ lehr</t>
  </si>
  <si>
    <t>/ORGANIZATION/LEHR</t>
  </si>
  <si>
    <t>/funding-round/228e2298c4d0c2daa6824fcfa57b9aa4</t>
  </si>
  <si>
    <t>/Organization/Lehr</t>
  </si>
  <si>
    <t>LEHR</t>
  </si>
  <si>
    <t>http://golehr.com/</t>
  </si>
  <si>
    <t>Consumer Goods|Environmental Innovation|Technology</t>
  </si>
  <si>
    <t>/organization/ lehrer-online</t>
  </si>
  <si>
    <t>/organization/lehrer-online</t>
  </si>
  <si>
    <t>/funding-round/e3e735b503d5fec993c9047ef7a88eb6</t>
  </si>
  <si>
    <t>/Organization/Lehrer-Online</t>
  </si>
  <si>
    <t>Lehrer-Online</t>
  </si>
  <si>
    <t>http://www.lehrer-online.de/</t>
  </si>
  <si>
    <t>/organization/ leia</t>
  </si>
  <si>
    <t>/ORGANIZATION/LEIA</t>
  </si>
  <si>
    <t>/funding-round/48b42de6fd62e5eb94008e7d1c504b56</t>
  </si>
  <si>
    <t>/Organization/Leia</t>
  </si>
  <si>
    <t>Leia Inc.</t>
  </si>
  <si>
    <t>http://www.leiainc.com</t>
  </si>
  <si>
    <t>/organization/ leid-products</t>
  </si>
  <si>
    <t>/organization/leid-products</t>
  </si>
  <si>
    <t>/funding-round/d66790839ee3bc24c27dd79de05d5534</t>
  </si>
  <si>
    <t>/Organization/Leid-Products</t>
  </si>
  <si>
    <t>LEID Products</t>
  </si>
  <si>
    <t>http://www.leidproducts.com</t>
  </si>
  <si>
    <t>/organization/ leido-technology</t>
  </si>
  <si>
    <t>/ORGANIZATION/LEIDO-TECHNOLOGY</t>
  </si>
  <si>
    <t>/funding-round/983edbb5e6e14ad474e7008c7a63a641</t>
  </si>
  <si>
    <t>/Organization/Leido-Technology</t>
  </si>
  <si>
    <t>Leido Technology</t>
  </si>
  <si>
    <t>http://www.leidotech.com/</t>
  </si>
  <si>
    <t>/organization/ leif-technologies</t>
  </si>
  <si>
    <t>/organization/leif-technologies</t>
  </si>
  <si>
    <t>/funding-round/fb2dd27de89e63b9eef0438c6b3e7595</t>
  </si>
  <si>
    <t>/Organization/Leif-Technologies</t>
  </si>
  <si>
    <t>LEIF Technologies</t>
  </si>
  <si>
    <t>http://www.LEIFTech.com</t>
  </si>
  <si>
    <t>Sporting Goods|Sports|Technology</t>
  </si>
  <si>
    <t>/organization/ leikr</t>
  </si>
  <si>
    <t>/ORGANIZATION/LEIKR</t>
  </si>
  <si>
    <t>/funding-round/96b5d8abfcf5682e39c9ea12f4071e8c</t>
  </si>
  <si>
    <t>/Organization/Leikr</t>
  </si>
  <si>
    <t>Leikr</t>
  </si>
  <si>
    <t>http://leikr.com</t>
  </si>
  <si>
    <t>Fitness|Health and Wellness|Technology|Wearables</t>
  </si>
  <si>
    <t>Glostrup</t>
  </si>
  <si>
    <t>/organization/ leinentausch</t>
  </si>
  <si>
    <t>/organization/leinentausch</t>
  </si>
  <si>
    <t>/funding-round/aaabe7fbf8cb7ec51781d92ba24cb81b</t>
  </si>
  <si>
    <t>/Organization/Leinentausch</t>
  </si>
  <si>
    <t>Leinentausch / LeashSwap</t>
  </si>
  <si>
    <t>http://www.leinentausch.de</t>
  </si>
  <si>
    <t>/ORGANIZATION/LEINENTAUSCH</t>
  </si>
  <si>
    <t>/funding-round/d0e78fc3f0405ae9fa5ffbd2be404f01</t>
  </si>
  <si>
    <t>/organization/ leisurelink</t>
  </si>
  <si>
    <t>/organization/leisurelink</t>
  </si>
  <si>
    <t>/funding-round/12d05795653f06afbc3cb32c0562e117</t>
  </si>
  <si>
    <t>/Organization/Leisurelink</t>
  </si>
  <si>
    <t>LeisureLink</t>
  </si>
  <si>
    <t>http://www.leisurelink.com</t>
  </si>
  <si>
    <t>/ORGANIZATION/LEISURELINK</t>
  </si>
  <si>
    <t>/funding-round/3e8edd7887043cfe93c48898b696ce5b</t>
  </si>
  <si>
    <t>/organization/ leisurelogix</t>
  </si>
  <si>
    <t>/organization/leisurelogix</t>
  </si>
  <si>
    <t>/funding-round/7f5110f08bb5c8e7afa50092013c5099</t>
  </si>
  <si>
    <t>/Organization/Leisurelogix</t>
  </si>
  <si>
    <t>LeisureLogix</t>
  </si>
  <si>
    <t>http://www.roadescapes.com</t>
  </si>
  <si>
    <t>Maps|Navigation|Software|Travel</t>
  </si>
  <si>
    <t>/ORGANIZATION/LEISURELOGIX</t>
  </si>
  <si>
    <t>/funding-round/dc76003babf04a33401b7f1f76d368e0</t>
  </si>
  <si>
    <t>/funding-round/e40d84ede156d17e6ad66ed93e614127</t>
  </si>
  <si>
    <t>/organization/ leixir</t>
  </si>
  <si>
    <t>/ORGANIZATION/LEIXIR</t>
  </si>
  <si>
    <t>/funding-round/29be3c969707554b52ffe28547ba7aa6</t>
  </si>
  <si>
    <t>/Organization/Leixir</t>
  </si>
  <si>
    <t>Leixir</t>
  </si>
  <si>
    <t>http://leixirlabgroup.com</t>
  </si>
  <si>
    <t>Dental|Health Care|Information Technology|Manufacturing|Services</t>
  </si>
  <si>
    <t>/organization/leixir</t>
  </si>
  <si>
    <t>/funding-round/3df93ae3b9d1cff27f0d49409cd6d410</t>
  </si>
  <si>
    <t>/organization/ leiyoo</t>
  </si>
  <si>
    <t>/ORGANIZATION/LEIYOO</t>
  </si>
  <si>
    <t>/funding-round/886cbd300d1b663f3b494a59f903642f</t>
  </si>
  <si>
    <t>/Organization/Leiyoo</t>
  </si>
  <si>
    <t>Leiyoo</t>
  </si>
  <si>
    <t>http://www.leiyoo.com</t>
  </si>
  <si>
    <t>/organization/ lekan-com</t>
  </si>
  <si>
    <t>/organization/lekan-com</t>
  </si>
  <si>
    <t>/funding-round/53dfe871042d467cfb91e4550b0323b5</t>
  </si>
  <si>
    <t>/Organization/Lekan-Com</t>
  </si>
  <si>
    <t>Lekan.com</t>
  </si>
  <si>
    <t>http://lekan.com</t>
  </si>
  <si>
    <t>/organization/ lekar-sk</t>
  </si>
  <si>
    <t>/ORGANIZATION/LEKAR-SK</t>
  </si>
  <si>
    <t>/funding-round/6a4588e03774f0b800654e7daea51a9b</t>
  </si>
  <si>
    <t>/Organization/Lekar-Sk</t>
  </si>
  <si>
    <t>Lekar.sk</t>
  </si>
  <si>
    <t>http://www.lekar.sk/</t>
  </si>
  <si>
    <t>/organization/ lekiosk</t>
  </si>
  <si>
    <t>/organization/lekiosk</t>
  </si>
  <si>
    <t>/funding-round/2ef9a7eeb1d1e0691dee51d7200b7f67</t>
  </si>
  <si>
    <t>/Organization/Lekiosk</t>
  </si>
  <si>
    <t>LeKiosk</t>
  </si>
  <si>
    <t>http://www.lekiosk.com</t>
  </si>
  <si>
    <t>iPad|News</t>
  </si>
  <si>
    <t>/ORGANIZATION/LEKIOSK</t>
  </si>
  <si>
    <t>/funding-round/aa2076672e24e3ac5158b408b1031583</t>
  </si>
  <si>
    <t>/funding-round/b4e1f52fefc00193f2b63d4dba8c6f0e</t>
  </si>
  <si>
    <t>/organization/ lekki-peninsula-affordable-schools</t>
  </si>
  <si>
    <t>/ORGANIZATION/LEKKI-PENINSULA-AFFORDABLE-SCHOOLS</t>
  </si>
  <si>
    <t>/funding-round/5b6f24a889b598718add952797e99af6</t>
  </si>
  <si>
    <t>/Organization/Lekki-Peninsula-Affordable-Schools</t>
  </si>
  <si>
    <t>Lekki Peninsula Affordable Schools</t>
  </si>
  <si>
    <t>http://lekkipeninsulaaffordableschools.com/</t>
  </si>
  <si>
    <t>/organization/ lela-inc-2</t>
  </si>
  <si>
    <t>/organization/lela-inc-2</t>
  </si>
  <si>
    <t>/funding-round/3d5e62a65b2d7fcb367f1964aa29cb5a</t>
  </si>
  <si>
    <t>/Organization/Lela-Inc-2</t>
  </si>
  <si>
    <t>Lela</t>
  </si>
  <si>
    <t>http://www.rtypes.com</t>
  </si>
  <si>
    <t>Advertising|Big Data Analytics|E-Commerce</t>
  </si>
  <si>
    <t>/organization/ lelala-ug</t>
  </si>
  <si>
    <t>/ORGANIZATION/LELALA-UG</t>
  </si>
  <si>
    <t>/funding-round/532306bbea2c141c8315c4648a50255f</t>
  </si>
  <si>
    <t>/Organization/Lelala-Ug</t>
  </si>
  <si>
    <t>Lelala UG</t>
  </si>
  <si>
    <t>https://www.lelala.de</t>
  </si>
  <si>
    <t>Development Platforms|Internet Marketing|Online Dating</t>
  </si>
  <si>
    <t>/organization/ lellan</t>
  </si>
  <si>
    <t>/organization/lellan</t>
  </si>
  <si>
    <t>/funding-round/0d8eb2829075c0686ec4be6d29815a3c</t>
  </si>
  <si>
    <t>/Organization/Lellan</t>
  </si>
  <si>
    <t>Lellan</t>
  </si>
  <si>
    <t>http://www.lellan.com</t>
  </si>
  <si>
    <t>/ORGANIZATION/LELLAN</t>
  </si>
  <si>
    <t>/funding-round/2b7cc508e6fb3a49bf8c5838f7e2af5d</t>
  </si>
  <si>
    <t>/funding-round/6ccc1d7518bc1d553333c877b8ff9bb6</t>
  </si>
  <si>
    <t>/funding-round/76e6a52e6762007f6e1b1c281f87cb85</t>
  </si>
  <si>
    <t>/funding-round/a71f40eb0c9aa0bfbaa0ee43419d42fa</t>
  </si>
  <si>
    <t>/funding-round/e0cf1085572861e1bc2db24bc458d0ca</t>
  </si>
  <si>
    <t>/funding-round/eefacdffa423a704c2dac4744e1d23d0</t>
  </si>
  <si>
    <t>/organization/ lelong</t>
  </si>
  <si>
    <t>/ORGANIZATION/LELONG</t>
  </si>
  <si>
    <t>/funding-round/92a067d1f5309543d9ff25b3103965ef</t>
  </si>
  <si>
    <t>/Organization/Lelong</t>
  </si>
  <si>
    <t>Lelong</t>
  </si>
  <si>
    <t>http://www.lelong.com.my/</t>
  </si>
  <si>
    <t>Internet|Online Auctions|Online Shopping</t>
  </si>
  <si>
    <t>Puchong</t>
  </si>
  <si>
    <t>/organization/ lema21</t>
  </si>
  <si>
    <t>/organization/lema21</t>
  </si>
  <si>
    <t>/funding-round/1da6cf1df257624b237f4e82e31b3bae</t>
  </si>
  <si>
    <t>/Organization/Lema21</t>
  </si>
  <si>
    <t>Lema21</t>
  </si>
  <si>
    <t>http://www.lema21.com.br</t>
  </si>
  <si>
    <t>/ORGANIZATION/LEMA21</t>
  </si>
  <si>
    <t>/funding-round/9db0dd8237ec1820db84d7aeb7b7ab2c</t>
  </si>
  <si>
    <t>/organization/ lemko</t>
  </si>
  <si>
    <t>/organization/lemko</t>
  </si>
  <si>
    <t>/funding-round/209452faee44e6a1ce3fa77e3e1fa751</t>
  </si>
  <si>
    <t>/Organization/Lemko</t>
  </si>
  <si>
    <t>Lemko</t>
  </si>
  <si>
    <t>http://Lemko.com</t>
  </si>
  <si>
    <t>/ORGANIZATION/LEMKO</t>
  </si>
  <si>
    <t>/funding-round/30ffdd76007d8d699b6e7630e168f815</t>
  </si>
  <si>
    <t>/funding-round/72d16b16dc9300b15d0b931749898684</t>
  </si>
  <si>
    <t>/organization/ lemnatec</t>
  </si>
  <si>
    <t>/ORGANIZATION/LEMNATEC</t>
  </si>
  <si>
    <t>/funding-round/d7b7b7dca6c3ed6c705fafa0eb1d2648</t>
  </si>
  <si>
    <t>/Organization/Lemnatec</t>
  </si>
  <si>
    <t>LemnaTec</t>
  </si>
  <si>
    <t>http://www.lemnatec.com/</t>
  </si>
  <si>
    <t>Environmental Innovation|Green|Software</t>
  </si>
  <si>
    <t>/organization/ lemnis-lighting</t>
  </si>
  <si>
    <t>/organization/lemnis-lighting</t>
  </si>
  <si>
    <t>/funding-round/1c51613719bd2d4db6ba399a3df2aea4</t>
  </si>
  <si>
    <t>/Organization/Lemnis-Lighting</t>
  </si>
  <si>
    <t>Lemnis Lighting</t>
  </si>
  <si>
    <t>http://www.lemnislighting.com</t>
  </si>
  <si>
    <t>/organization/ lemon</t>
  </si>
  <si>
    <t>/ORGANIZATION/LEMON</t>
  </si>
  <si>
    <t>/funding-round/afa868b9110b71fdc0ec22041ecbcb52</t>
  </si>
  <si>
    <t>/Organization/Lemon</t>
  </si>
  <si>
    <t>Lemon</t>
  </si>
  <si>
    <t>http://lemon.com</t>
  </si>
  <si>
    <t>/organization/ lemon-curve</t>
  </si>
  <si>
    <t>/organization/lemon-curve</t>
  </si>
  <si>
    <t>/funding-round/a55ee8dade8af1b06ac79026dedf5236</t>
  </si>
  <si>
    <t>/Organization/Lemon-Curve</t>
  </si>
  <si>
    <t>Lemon Curve</t>
  </si>
  <si>
    <t>http://lemoncurve.com</t>
  </si>
  <si>
    <t>/organization/ lemonade-2</t>
  </si>
  <si>
    <t>/ORGANIZATION/LEMONADE-2</t>
  </si>
  <si>
    <t>/funding-round/42b193df9174c3e38ceea1b03f8cd9d4</t>
  </si>
  <si>
    <t>/Organization/Lemonade-2</t>
  </si>
  <si>
    <t>Lemonade</t>
  </si>
  <si>
    <t>http://www.itslemonade.com</t>
  </si>
  <si>
    <t>Apps|Design|Innovation Management|Technology</t>
  </si>
  <si>
    <t>/organization/ lemonade-3</t>
  </si>
  <si>
    <t>/organization/lemonade-3</t>
  </si>
  <si>
    <t>/funding-round/26957c2e597d4617cbdf2c185a4bd135</t>
  </si>
  <si>
    <t>/Organization/Lemonade-3</t>
  </si>
  <si>
    <t>Takumi</t>
  </si>
  <si>
    <t>http://www.takumi.com</t>
  </si>
  <si>
    <t>Application Platforms|Brand Marketing|Development Platforms</t>
  </si>
  <si>
    <t>/organization/ lemonade-4</t>
  </si>
  <si>
    <t>/ORGANIZATION/LEMONADE-4</t>
  </si>
  <si>
    <t>/funding-round/45ba5ec281039899e4aad3b6ce65d78e</t>
  </si>
  <si>
    <t>/Organization/Lemonade-4</t>
  </si>
  <si>
    <t>Lemonade Lab</t>
  </si>
  <si>
    <t>http://lemona.de/en/</t>
  </si>
  <si>
    <t>/organization/ lemonade-uk</t>
  </si>
  <si>
    <t>/organization/lemonade-uk</t>
  </si>
  <si>
    <t>/funding-round/f6b37af80dce7c25af85043c6ec35d0f</t>
  </si>
  <si>
    <t>/Organization/Lemonade-Uk</t>
  </si>
  <si>
    <t>lemonade.uk</t>
  </si>
  <si>
    <t>http://lemonade.uk</t>
  </si>
  <si>
    <t>Design|Digital Media|Graphics</t>
  </si>
  <si>
    <t>/organization/ lemoncrate</t>
  </si>
  <si>
    <t>/ORGANIZATION/LEMONCRATE</t>
  </si>
  <si>
    <t>/funding-round/c90c22ecd9401e1ee275e4f51c91ea34</t>
  </si>
  <si>
    <t>/Organization/Lemoncrate</t>
  </si>
  <si>
    <t>LemonCrate</t>
  </si>
  <si>
    <t>http://lemoncrate.com</t>
  </si>
  <si>
    <t>/organization/ lemond-fitness</t>
  </si>
  <si>
    <t>/organization/lemond-fitness</t>
  </si>
  <si>
    <t>/funding-round/bf4142d207b9a838ead3fefb7676aaea</t>
  </si>
  <si>
    <t>/Organization/Lemond-Fitness</t>
  </si>
  <si>
    <t>LeMond Fitness</t>
  </si>
  <si>
    <t>http://lemondfitness.com</t>
  </si>
  <si>
    <t>/organization/ lemonquest</t>
  </si>
  <si>
    <t>/ORGANIZATION/LEMONQUEST</t>
  </si>
  <si>
    <t>/funding-round/1b31d5a2e486073a1018a1d234e6462c</t>
  </si>
  <si>
    <t>/Organization/Lemonquest</t>
  </si>
  <si>
    <t>LemonQuest</t>
  </si>
  <si>
    <t>http://www.lemonquest.com</t>
  </si>
  <si>
    <t>Entertainment|Games|Mobile|Portals</t>
  </si>
  <si>
    <t>/organization/ lemonstand</t>
  </si>
  <si>
    <t>/organization/lemonstand</t>
  </si>
  <si>
    <t>/funding-round/3e476971844864081d6491680d011d5b</t>
  </si>
  <si>
    <t>/Organization/Lemonstand</t>
  </si>
  <si>
    <t>LemonStand.</t>
  </si>
  <si>
    <t>https://lemonstand.com</t>
  </si>
  <si>
    <t>E-Commerce|Retail Technology|SaaS|Software|Web Development</t>
  </si>
  <si>
    <t>/organization/ lemonwise</t>
  </si>
  <si>
    <t>/ORGANIZATION/LEMONWISE</t>
  </si>
  <si>
    <t>/funding-round/4e9035d0f27fa087b198c43d31fdd1b6</t>
  </si>
  <si>
    <t>/Organization/Lemonwise</t>
  </si>
  <si>
    <t>Lemonwise</t>
  </si>
  <si>
    <t>http://lemonwi.se</t>
  </si>
  <si>
    <t>Curated Web|E-Commerce|SaaS|Software</t>
  </si>
  <si>
    <t>/organization/ lemoptix</t>
  </si>
  <si>
    <t>/organization/lemoptix</t>
  </si>
  <si>
    <t>/funding-round/9544d2966c01729eb81fc5e0d4177743</t>
  </si>
  <si>
    <t>/Organization/Lemoptix</t>
  </si>
  <si>
    <t>Lemoptix</t>
  </si>
  <si>
    <t>http://www.lemoptix.com</t>
  </si>
  <si>
    <t>Lasers|Semiconductors</t>
  </si>
  <si>
    <t>/ORGANIZATION/LEMOPTIX</t>
  </si>
  <si>
    <t>/funding-round/bb1eea3d648319679871b5d2d00c1db3</t>
  </si>
  <si>
    <t>/funding-round/ce94325adbef4316be964d4892ef7b87</t>
  </si>
  <si>
    <t>/funding-round/d3031003f995f9975c3e44777ddd3de7</t>
  </si>
  <si>
    <t>/organization/ lemur-ims</t>
  </si>
  <si>
    <t>/organization/lemur-ims</t>
  </si>
  <si>
    <t>/funding-round/01f872b78cb011940c8c09ef49dbe0eb</t>
  </si>
  <si>
    <t>/Organization/Lemur-Ims</t>
  </si>
  <si>
    <t>Lemur IMS</t>
  </si>
  <si>
    <t>http://www.golemur.com</t>
  </si>
  <si>
    <t>/ORGANIZATION/LEMUR-IMS</t>
  </si>
  <si>
    <t>/funding-round/1bd98419c3532b17adec5ca26e10023b</t>
  </si>
  <si>
    <t>/funding-round/204868b7218c89d142ba291c9b4e4815</t>
  </si>
  <si>
    <t>/organization/ lenco-mobile</t>
  </si>
  <si>
    <t>/ORGANIZATION/LENCO-MOBILE</t>
  </si>
  <si>
    <t>/funding-round/3fe73a741dc3fb03af9da284b9beba62</t>
  </si>
  <si>
    <t>/Organization/Lenco-Mobile</t>
  </si>
  <si>
    <t>Lenco Mobile</t>
  </si>
  <si>
    <t>http://lencomobile.com</t>
  </si>
  <si>
    <t>/organization/lenco-mobile</t>
  </si>
  <si>
    <t>/funding-round/edaa3a838e72c6147fccbce02efc9697</t>
  </si>
  <si>
    <t>/organization/ lend-street-financial-inc-</t>
  </si>
  <si>
    <t>/ORGANIZATION/LEND-STREET-FINANCIAL-INC-</t>
  </si>
  <si>
    <t>/funding-round/3776dc82782d8d9be0c7e2309def95c4</t>
  </si>
  <si>
    <t>/Organization/Lend-Street-Financial-Inc-</t>
  </si>
  <si>
    <t>Lend Street Financial, Inc.</t>
  </si>
  <si>
    <t>http://www.lendstreet.com</t>
  </si>
  <si>
    <t>/organization/ lendable</t>
  </si>
  <si>
    <t>/organization/lendable</t>
  </si>
  <si>
    <t>/funding-round/f5e2454e4a5174b7cab0f8f78e99b625</t>
  </si>
  <si>
    <t>/Organization/Lendable</t>
  </si>
  <si>
    <t>Lendable</t>
  </si>
  <si>
    <t>https://www.lendable.co.uk</t>
  </si>
  <si>
    <t>/organization/ lendamend</t>
  </si>
  <si>
    <t>/ORGANIZATION/LENDAMEND</t>
  </si>
  <si>
    <t>/funding-round/705f183b3870678709911b0596186cc2</t>
  </si>
  <si>
    <t>/Organization/Lendamend</t>
  </si>
  <si>
    <t>LendAmend</t>
  </si>
  <si>
    <t>http://lendamend.com</t>
  </si>
  <si>
    <t>Finance|Finance Technology|Financial Services|FinTech|SaaS</t>
  </si>
  <si>
    <t>/organization/lendamend</t>
  </si>
  <si>
    <t>/funding-round/babe60517df72a31e289e659e3ff184b</t>
  </si>
  <si>
    <t>/organization/ lenddo</t>
  </si>
  <si>
    <t>/ORGANIZATION/LENDDO</t>
  </si>
  <si>
    <t>/funding-round/88414de58da7e9b351e6d0f6cf61f2d9</t>
  </si>
  <si>
    <t>/Organization/Lenddo</t>
  </si>
  <si>
    <t>Lenddo</t>
  </si>
  <si>
    <t>https://www.lenddo.com</t>
  </si>
  <si>
    <t>Credit|Emerging Markets|Finance|FinTech</t>
  </si>
  <si>
    <t>/organization/lenddo</t>
  </si>
  <si>
    <t>/funding-round/dcdb0d4c3f12785b57c93bfe0bfaf202</t>
  </si>
  <si>
    <t>/funding-round/e00e97913d259f683b089020b6258255</t>
  </si>
  <si>
    <t>/organization/ lendeavor</t>
  </si>
  <si>
    <t>/organization/lendeavor</t>
  </si>
  <si>
    <t>/funding-round/6e815647a430c3e989ceb55efb3f367b</t>
  </si>
  <si>
    <t>/Organization/Lendeavor</t>
  </si>
  <si>
    <t>Lendeavor</t>
  </si>
  <si>
    <t>http://www.lendeavor.com</t>
  </si>
  <si>
    <t>/ORGANIZATION/LENDEAVOR</t>
  </si>
  <si>
    <t>/funding-round/c8340058271154b6adf61f0945bb66a2</t>
  </si>
  <si>
    <t>/organization/ lenden-club</t>
  </si>
  <si>
    <t>/organization/lenden-club</t>
  </si>
  <si>
    <t>/funding-round/a8bf4c6c39a0098ffe70e6d3e42f21b8</t>
  </si>
  <si>
    <t>/Organization/Lenden-Club</t>
  </si>
  <si>
    <t>LenDen Club</t>
  </si>
  <si>
    <t>https://www.lendenclub.com</t>
  </si>
  <si>
    <t>/organization/ lender-sentinel</t>
  </si>
  <si>
    <t>/ORGANIZATION/LENDER-SENTINEL</t>
  </si>
  <si>
    <t>/funding-round/8810a0e2f6f5640d970c957e83ab82a1</t>
  </si>
  <si>
    <t>/Organization/Lender-Sentinel</t>
  </si>
  <si>
    <t>Lender Sentinel</t>
  </si>
  <si>
    <t>http://lendersentinel.com</t>
  </si>
  <si>
    <t>/organization/ lendfriend</t>
  </si>
  <si>
    <t>/organization/lendfriend</t>
  </si>
  <si>
    <t>/funding-round/e00ac8e7a9320fbb0298f7b872a1775b</t>
  </si>
  <si>
    <t>/Organization/Lendfriend</t>
  </si>
  <si>
    <t>LendFriend</t>
  </si>
  <si>
    <t>http://lendfriend.com</t>
  </si>
  <si>
    <t>/organization/ lendia</t>
  </si>
  <si>
    <t>/ORGANIZATION/LENDIA</t>
  </si>
  <si>
    <t>/funding-round/fdef222a62c6b470f87716f6f0f84f6e</t>
  </si>
  <si>
    <t>/Organization/Lendia</t>
  </si>
  <si>
    <t>Lendia</t>
  </si>
  <si>
    <t>http://www.lendia.com/</t>
  </si>
  <si>
    <t>/organization/ lendify-ab</t>
  </si>
  <si>
    <t>/organization/lendify-ab</t>
  </si>
  <si>
    <t>/funding-round/b7e3a72fac8cbca2896c404fa3e430ce</t>
  </si>
  <si>
    <t>/Organization/Lendify-Ab</t>
  </si>
  <si>
    <t>Lendify</t>
  </si>
  <si>
    <t>https://lendify.se/</t>
  </si>
  <si>
    <t>/organization/ lendinero</t>
  </si>
  <si>
    <t>/ORGANIZATION/LENDINERO</t>
  </si>
  <si>
    <t>/funding-round/ca8828ceec1b80352c1ff0ab46ba1dd2</t>
  </si>
  <si>
    <t>/Organization/Lendinero</t>
  </si>
  <si>
    <t>Lendinero</t>
  </si>
  <si>
    <t>http://lendinero.com</t>
  </si>
  <si>
    <t>/organization/ lending-a-helping-hand</t>
  </si>
  <si>
    <t>/organization/lending-a-helping-hand</t>
  </si>
  <si>
    <t>/funding-round/2689a690855d09d70422e6179f3b8c43</t>
  </si>
  <si>
    <t>/Organization/Lending-A-Helping-Hand</t>
  </si>
  <si>
    <t>Lending a Helping Hand</t>
  </si>
  <si>
    <t>/organization/ lending-club</t>
  </si>
  <si>
    <t>/ORGANIZATION/LENDING-CLUB</t>
  </si>
  <si>
    <t>/funding-round/0b6de4cf9d513d57b747238df7a93c6a</t>
  </si>
  <si>
    <t>/Organization/Lending-Club</t>
  </si>
  <si>
    <t>Lending Club</t>
  </si>
  <si>
    <t>https://lendingclub.com</t>
  </si>
  <si>
    <t>Credit|Finance|Finance Technology|FinTech|Personal Finance</t>
  </si>
  <si>
    <t>/organization/lending-club</t>
  </si>
  <si>
    <t>/funding-round/1890bba46c1085e08b442a63c1dbad20</t>
  </si>
  <si>
    <t>/funding-round/1b6d9d5894ffe0271f90311a77e04f50</t>
  </si>
  <si>
    <t>/funding-round/1fa9cb85cc3bb5d2ae6a42536e20b18e</t>
  </si>
  <si>
    <t>/funding-round/2ec11552be92518d2c6d3c47641b6e31</t>
  </si>
  <si>
    <t>/funding-round/4a287489fced5dca54887c77d699f249</t>
  </si>
  <si>
    <t>/funding-round/51c480bb64cf7097c17446f52c7023b4</t>
  </si>
  <si>
    <t>/funding-round/64b687d980792732c05bff57faa0f852</t>
  </si>
  <si>
    <t>/funding-round/755d8ddd3cee1b2c5d8c57d981c7a419</t>
  </si>
  <si>
    <t>/funding-round/9efe0e04e8085b1f0753977e23c8ec8d</t>
  </si>
  <si>
    <t>/funding-round/c632255d67e10dd836ea9e604fd37f57</t>
  </si>
  <si>
    <t>/funding-round/cc95c77515ad86e9166ff02f2f702364</t>
  </si>
  <si>
    <t>/funding-round/ff9ea8237f1518ce4240d5812149853d</t>
  </si>
  <si>
    <t>/organization/ lending-works</t>
  </si>
  <si>
    <t>/organization/lending-works</t>
  </si>
  <si>
    <t>/funding-round/4ce38876609a9a97426fc2b1ab7dbd0b</t>
  </si>
  <si>
    <t>/Organization/Lending-Works</t>
  </si>
  <si>
    <t>Lending Works</t>
  </si>
  <si>
    <t>http://www.lendingworks.co.uk</t>
  </si>
  <si>
    <t>Finance|Financial Services|Peer-to-Peer</t>
  </si>
  <si>
    <t>/organization/ lendinghome</t>
  </si>
  <si>
    <t>/ORGANIZATION/LENDINGHOME</t>
  </si>
  <si>
    <t>/funding-round/b1842288c1efa05ef72c3b5859b8c1ce</t>
  </si>
  <si>
    <t>/Organization/Lendinghome</t>
  </si>
  <si>
    <t>LendingHome</t>
  </si>
  <si>
    <t>https://www.lendinghome.com/</t>
  </si>
  <si>
    <t>/organization/lendinghome</t>
  </si>
  <si>
    <t>/funding-round/f1b82792691ae7846eaab943a8ce7486</t>
  </si>
  <si>
    <t>/organization/ lendingkart</t>
  </si>
  <si>
    <t>/ORGANIZATION/LENDINGKART</t>
  </si>
  <si>
    <t>/funding-round/cdfe7443b26bba8ea207ad9cdc5bc65c</t>
  </si>
  <si>
    <t>/Organization/Lendingkart</t>
  </si>
  <si>
    <t>Lendingkart</t>
  </si>
  <si>
    <t>https://lendingkart.com/</t>
  </si>
  <si>
    <t>/organization/ lendingpoint</t>
  </si>
  <si>
    <t>/organization/lendingpoint</t>
  </si>
  <si>
    <t>/funding-round/a59c287e5e322778b208552a49ca4291</t>
  </si>
  <si>
    <t>/Organization/Lendingpoint</t>
  </si>
  <si>
    <t>LendingPoint</t>
  </si>
  <si>
    <t>http://lendingpoint.com/</t>
  </si>
  <si>
    <t>/organization/ lendingrobot</t>
  </si>
  <si>
    <t>/ORGANIZATION/LENDINGROBOT</t>
  </si>
  <si>
    <t>/funding-round/7c76b7aa0d58b1e005ecdce3d49d7eee</t>
  </si>
  <si>
    <t>/Organization/Lendingrobot</t>
  </si>
  <si>
    <t>LendingRobot</t>
  </si>
  <si>
    <t>http://www.LendingRobot.com</t>
  </si>
  <si>
    <t>Cloud Computing|Finance|Personal Finance</t>
  </si>
  <si>
    <t>/organization/lendingrobot</t>
  </si>
  <si>
    <t>/funding-round/b263c5fc0c6e1785b0a15a7830b0e520</t>
  </si>
  <si>
    <t>/organization/ lendingstar</t>
  </si>
  <si>
    <t>/ORGANIZATION/LENDINGSTAR</t>
  </si>
  <si>
    <t>/funding-round/2fd096a540d027b46589691096f16ce5</t>
  </si>
  <si>
    <t>/Organization/Lendingstar</t>
  </si>
  <si>
    <t>LendingStar</t>
  </si>
  <si>
    <t>http://lendingstar.com/</t>
  </si>
  <si>
    <t>/organization/lendingstar</t>
  </si>
  <si>
    <t>/funding-round/4708699875b90c835fff55bfc151a68c</t>
  </si>
  <si>
    <t>/organization/ lendino</t>
  </si>
  <si>
    <t>/ORGANIZATION/LENDINO</t>
  </si>
  <si>
    <t>/funding-round/458df3e7b4a7a6f22393be57e356b047</t>
  </si>
  <si>
    <t>/Organization/Lendino</t>
  </si>
  <si>
    <t>Lendino</t>
  </si>
  <si>
    <t>http://www.lendino.dk</t>
  </si>
  <si>
    <t>/organization/lendino</t>
  </si>
  <si>
    <t>/funding-round/ce55c494b29f1415d6df735ebf9921ed</t>
  </si>
  <si>
    <t>/organization/ lendinvest</t>
  </si>
  <si>
    <t>/ORGANIZATION/LENDINVEST</t>
  </si>
  <si>
    <t>/funding-round/0d3ca599097aaaed3864331c7c7f9bad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nvest</t>
  </si>
  <si>
    <t>/funding-round/e6baa37d67787c012667ab11ef9b12f4</t>
  </si>
  <si>
    <t>/organization/ lendio</t>
  </si>
  <si>
    <t>/ORGANIZATION/LENDIO</t>
  </si>
  <si>
    <t>/funding-round/3e1b453aed41d39e3d34113558829dda</t>
  </si>
  <si>
    <t>/Organization/Lendio</t>
  </si>
  <si>
    <t>Lendio</t>
  </si>
  <si>
    <t>http://lendio.com</t>
  </si>
  <si>
    <t>/organization/lendio</t>
  </si>
  <si>
    <t>/funding-round/5a15bbda523c28b48556fa2d6ffa8cc3</t>
  </si>
  <si>
    <t>/funding-round/dd0ddc276c935cbee42fb4267229a069</t>
  </si>
  <si>
    <t>/funding-round/f619ba6f6451518498a4bf17cabe49e7</t>
  </si>
  <si>
    <t>/organization/ lendit-2</t>
  </si>
  <si>
    <t>/ORGANIZATION/LENDIT-2</t>
  </si>
  <si>
    <t>/funding-round/0b08958a2bbf96333777568cc8772a21</t>
  </si>
  <si>
    <t>/Organization/Lendit-2</t>
  </si>
  <si>
    <t>Lendit</t>
  </si>
  <si>
    <t>http://lendit.co.kr</t>
  </si>
  <si>
    <t>Financial Services|Peer-to-Peer</t>
  </si>
  <si>
    <t>/organization/ lendix</t>
  </si>
  <si>
    <t>/organization/lendix</t>
  </si>
  <si>
    <t>/funding-round/c1ed6c5d8675141d30bb5d37da2888d6</t>
  </si>
  <si>
    <t>/Organization/Lendix</t>
  </si>
  <si>
    <t>Lendix</t>
  </si>
  <si>
    <t>https://lendix.com/</t>
  </si>
  <si>
    <t>Consumer Lending|Financial Services|Small and Medium Businesses</t>
  </si>
  <si>
    <t>/ORGANIZATION/LENDIX</t>
  </si>
  <si>
    <t>/funding-round/f1059fe3a120bdcb7c6db0452b4d6be1</t>
  </si>
  <si>
    <t>/organization/ lendkey-technologies-inc</t>
  </si>
  <si>
    <t>/organization/lendkey-technologies-inc</t>
  </si>
  <si>
    <t>/funding-round/192162a7fd931a7b15447bfbbf190570</t>
  </si>
  <si>
    <t>/Organization/Lendkey-Technologies-Inc</t>
  </si>
  <si>
    <t>LendKey Technologies, Inc.</t>
  </si>
  <si>
    <t>http://www.lendkey.com</t>
  </si>
  <si>
    <t>Consumer Lending|Finance|FinTech</t>
  </si>
  <si>
    <t>/ORGANIZATION/LENDKEY-TECHNOLOGIES-INC</t>
  </si>
  <si>
    <t>/funding-round/5e4f954b67e005ced29525d0b6d8db96</t>
  </si>
  <si>
    <t>/funding-round/88ff6109cb5837b4c6c6b08aa9700e3c</t>
  </si>
  <si>
    <t>/funding-round/9af46b67c9a0622014b467167ad3fdfe</t>
  </si>
  <si>
    <t>/funding-round/aa463830ae6bfe5886516f54bdbd8eee</t>
  </si>
  <si>
    <t>/funding-round/f221a555cb2575ccdff467445f35eb93</t>
  </si>
  <si>
    <t>/funding-round/fa4dc1a1f15e392c805c1b54d8d7aed2</t>
  </si>
  <si>
    <t>/organization/ lendlayer</t>
  </si>
  <si>
    <t>/ORGANIZATION/LENDLAYER</t>
  </si>
  <si>
    <t>/funding-round/158b5e81e9ee7be54498408733b166e6</t>
  </si>
  <si>
    <t>/Organization/Lendlayer</t>
  </si>
  <si>
    <t>LendLayer</t>
  </si>
  <si>
    <t>http://lendlayer.com</t>
  </si>
  <si>
    <t>Big Data|Financial Services|FinTech|Peer-to-Peer</t>
  </si>
  <si>
    <t>/organization/ lendmed</t>
  </si>
  <si>
    <t>/organization/lendmed</t>
  </si>
  <si>
    <t>/funding-round/7bfd83c065ece5b20e3d4764969d6c7b</t>
  </si>
  <si>
    <t>/Organization/Lendmed</t>
  </si>
  <si>
    <t>LendMed</t>
  </si>
  <si>
    <t>http://www.lendmed.com</t>
  </si>
  <si>
    <t>Hospitals|Medical|Medical Professionals</t>
  </si>
  <si>
    <t>/organization/ lendmeyourliteracy</t>
  </si>
  <si>
    <t>/ORGANIZATION/LENDMEYOURLITERACY</t>
  </si>
  <si>
    <t>/funding-round/1aaf6d1eaa510b35e997be8e2c5bf64f</t>
  </si>
  <si>
    <t>/Organization/Lendmeyourliteracy</t>
  </si>
  <si>
    <t>LendMeYourLiteracy</t>
  </si>
  <si>
    <t>http://www.lendmeyourliteracy.com</t>
  </si>
  <si>
    <t>/organization/ lendpro</t>
  </si>
  <si>
    <t>/organization/lendpro</t>
  </si>
  <si>
    <t>/funding-round/d18db6a40485e18126be53c45eeae318</t>
  </si>
  <si>
    <t>/Organization/Lendpro</t>
  </si>
  <si>
    <t>LendPro</t>
  </si>
  <si>
    <t>http://mylendpro.com</t>
  </si>
  <si>
    <t>/organization/ lendsquare</t>
  </si>
  <si>
    <t>/ORGANIZATION/LENDSQUARE</t>
  </si>
  <si>
    <t>/funding-round/7ea3e5221e29997354034508e02395b2</t>
  </si>
  <si>
    <t>/Organization/Lendsquare</t>
  </si>
  <si>
    <t>Lendsquare</t>
  </si>
  <si>
    <t>http://lendsquare.com</t>
  </si>
  <si>
    <t>Collaborative Consumption|Crowdfunding|Finance|Social Fundraising</t>
  </si>
  <si>
    <t>/organization/ lendstar</t>
  </si>
  <si>
    <t>/organization/lendstar</t>
  </si>
  <si>
    <t>/funding-round/a1aeb603f2b79226e4cf227482adb5d0</t>
  </si>
  <si>
    <t>/Organization/Lendstar</t>
  </si>
  <si>
    <t>Lendstar</t>
  </si>
  <si>
    <t>http://www.lendstar.io</t>
  </si>
  <si>
    <t>Apps|Finance|Mobile|Mobile Payments</t>
  </si>
  <si>
    <t>Starnberg</t>
  </si>
  <si>
    <t>/ORGANIZATION/LENDSTAR</t>
  </si>
  <si>
    <t>/funding-round/a4e39838f88aa71ce391e67e40b9df22</t>
  </si>
  <si>
    <t>/funding-round/bfab643714884561859db1bb9c07b1ed</t>
  </si>
  <si>
    <t>/funding-round/fcd6c4f33fa57d831bb24b1cff6355c5</t>
  </si>
  <si>
    <t>/organization/ lendstreet</t>
  </si>
  <si>
    <t>/organization/lendstreet</t>
  </si>
  <si>
    <t>/funding-round/397d266d94443f5c1060936c4b924235</t>
  </si>
  <si>
    <t>/Organization/Lendstreet</t>
  </si>
  <si>
    <t>Lendstreet</t>
  </si>
  <si>
    <t>/organization/ lendup</t>
  </si>
  <si>
    <t>/ORGANIZATION/LENDUP</t>
  </si>
  <si>
    <t>/funding-round/0c0cda5b8985369635535a1b4fedc99c</t>
  </si>
  <si>
    <t>/Organization/Lendup</t>
  </si>
  <si>
    <t>LendUp</t>
  </si>
  <si>
    <t>http://www.lendup.com</t>
  </si>
  <si>
    <t>/organization/lendup</t>
  </si>
  <si>
    <t>/funding-round/0f21a8447cb9dbb08290235ce8a16605</t>
  </si>
  <si>
    <t>/funding-round/f612afc5621ff524c473f94e1184c084</t>
  </si>
  <si>
    <t>/funding-round/f9f1ca1e11805338648cff11e1db117b</t>
  </si>
  <si>
    <t>/organization/ lendvo-com</t>
  </si>
  <si>
    <t>/ORGANIZATION/LENDVO-COM</t>
  </si>
  <si>
    <t>/funding-round/8e9c1811528f3f110ef9ecad74a0b674</t>
  </si>
  <si>
    <t>/Organization/Lendvo-Com</t>
  </si>
  <si>
    <t>Lendvo.com</t>
  </si>
  <si>
    <t>https://www.lendvo.com</t>
  </si>
  <si>
    <t>/organization/ lendyour</t>
  </si>
  <si>
    <t>/organization/lendyour</t>
  </si>
  <si>
    <t>/funding-round/120fc452fbec8543d96288531607d111</t>
  </si>
  <si>
    <t>/Organization/Lendyour</t>
  </si>
  <si>
    <t>LendYour</t>
  </si>
  <si>
    <t>http://lendyour.com</t>
  </si>
  <si>
    <t>Enterprise Software|Fleet Management|Online Rental|SaaS</t>
  </si>
  <si>
    <t>/ORGANIZATION/LENDYOUR</t>
  </si>
  <si>
    <t>/funding-round/16e28e72e11491af1ae94b573dbf7eaa</t>
  </si>
  <si>
    <t>/organization/ lenet</t>
  </si>
  <si>
    <t>/organization/lenet</t>
  </si>
  <si>
    <t>/funding-round/88cd3373297ab1edb86b68a921995418</t>
  </si>
  <si>
    <t>/Organization/Lenet</t>
  </si>
  <si>
    <t>Lenet</t>
  </si>
  <si>
    <t>http://www.lenet.jp</t>
  </si>
  <si>
    <t>/organization/ lengow</t>
  </si>
  <si>
    <t>/ORGANIZATION/LENGOW</t>
  </si>
  <si>
    <t>/funding-round/9afbd6bcf8becbf5c38b88d54bfcfffa</t>
  </si>
  <si>
    <t>/Organization/Lengow</t>
  </si>
  <si>
    <t>Lengow</t>
  </si>
  <si>
    <t>http://www.lengow.com</t>
  </si>
  <si>
    <t>Advertising|E-Commerce|Internet Marketing|Marketplaces|SaaS|Tracking</t>
  </si>
  <si>
    <t>/organization/lengow</t>
  </si>
  <si>
    <t>/funding-round/aa153ffc354d8aca0b491db6c65f28aa</t>
  </si>
  <si>
    <t>/funding-round/d21e4cc94f9e4a47b9a11c63d1238ce8</t>
  </si>
  <si>
    <t>/organization/ lennar-corporation</t>
  </si>
  <si>
    <t>/organization/lennar-corporation</t>
  </si>
  <si>
    <t>/funding-round/a5d48258417f729d80ad56d3319c73ca</t>
  </si>
  <si>
    <t>/Organization/Lennar-Corporation</t>
  </si>
  <si>
    <t>Lennar Corporation</t>
  </si>
  <si>
    <t>http://lennar.com</t>
  </si>
  <si>
    <t>/organization/ lennon-lines</t>
  </si>
  <si>
    <t>/ORGANIZATION/LENNON-LINES</t>
  </si>
  <si>
    <t>/funding-round/3dfbad66caeaeea0ed36773d4885782e</t>
  </si>
  <si>
    <t>/Organization/Lennon-Lines</t>
  </si>
  <si>
    <t>Lennon Lines</t>
  </si>
  <si>
    <t>http://www.lennonlines.ie/Lennon-Lines</t>
  </si>
  <si>
    <t>Castleblayney</t>
  </si>
  <si>
    <t>/organization/ lenovo</t>
  </si>
  <si>
    <t>/organization/lenovo</t>
  </si>
  <si>
    <t>/funding-round/0f444f3fdb0c1058aa70eeba9f0f5089</t>
  </si>
  <si>
    <t>/Organization/Lenovo</t>
  </si>
  <si>
    <t>Lenovo</t>
  </si>
  <si>
    <t>http://www.lenovo.com</t>
  </si>
  <si>
    <t>/ORGANIZATION/LENOVO</t>
  </si>
  <si>
    <t>/funding-round/dda7ed3258e818ab21268d31fa7bc647</t>
  </si>
  <si>
    <t>/organization/ lens</t>
  </si>
  <si>
    <t>/organization/lens</t>
  </si>
  <si>
    <t>/funding-round/480ec062a4ed88e6ecfef7622b39b037</t>
  </si>
  <si>
    <t>/Organization/Lens</t>
  </si>
  <si>
    <t>Lens</t>
  </si>
  <si>
    <t>http://www.lens.bio/</t>
  </si>
  <si>
    <t>/organization/ lensar</t>
  </si>
  <si>
    <t>/ORGANIZATION/LENSAR</t>
  </si>
  <si>
    <t>/funding-round/00412b2d16f14c98ac82df5b6fe66ae9</t>
  </si>
  <si>
    <t>/Organization/Lensar</t>
  </si>
  <si>
    <t>LensAR</t>
  </si>
  <si>
    <t>http://www.lensar.com</t>
  </si>
  <si>
    <t>/organization/lensar</t>
  </si>
  <si>
    <t>/funding-round/30ce12eb76d399d36e503546f33835d6</t>
  </si>
  <si>
    <t>/funding-round/5d27252dadab08efc6862f7dd8d61cb6</t>
  </si>
  <si>
    <t>/funding-round/742adaf08ccfec65177c1ee61b1028d0</t>
  </si>
  <si>
    <t>/funding-round/82c4832e0d24fc1517e1c5d802edd70b</t>
  </si>
  <si>
    <t>/funding-round/a533cb458333816e0cf89306c6ef6fe6</t>
  </si>
  <si>
    <t>/funding-round/aa4e5ac8c16441884710ae65384e9cdf</t>
  </si>
  <si>
    <t>/funding-round/c265e3ebcedec5b1034d8bc08414329f</t>
  </si>
  <si>
    <t>/funding-round/e03a7ad9a1ca237bf8013317617943ee</t>
  </si>
  <si>
    <t>/funding-round/fca8aeee575523a49d4fa65dbc1daa52</t>
  </si>
  <si>
    <t>/funding-round/fe6ec4253feba6b65c8f3849178e59bf</t>
  </si>
  <si>
    <t>/organization/ lensbricks-inc</t>
  </si>
  <si>
    <t>/organization/lensbricks-inc</t>
  </si>
  <si>
    <t>/funding-round/dbef8c922eb266e3476dd1bb4656f125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 lensgen</t>
  </si>
  <si>
    <t>/ORGANIZATION/LENSGEN</t>
  </si>
  <si>
    <t>/funding-round/5b5aed03a529e21d70f55d45ae2ca9a5</t>
  </si>
  <si>
    <t>/Organization/Lensgen</t>
  </si>
  <si>
    <t>lensgen</t>
  </si>
  <si>
    <t>http://www.lensgen.com</t>
  </si>
  <si>
    <t>/organization/lensgen</t>
  </si>
  <si>
    <t>/funding-round/a6057b29f7b7eba1707dba903264b257</t>
  </si>
  <si>
    <t>/funding-round/e6172f1263d8e49367d8d65f8b3a4311</t>
  </si>
  <si>
    <t>/funding-round/ef42a90c946be1b2a8c75f85f37cb1ef</t>
  </si>
  <si>
    <t>/organization/ lenskart-com</t>
  </si>
  <si>
    <t>/ORGANIZATION/LENSKART-COM</t>
  </si>
  <si>
    <t>/funding-round/3bd504bb188688e6ab851dee1b62ab00</t>
  </si>
  <si>
    <t>/Organization/Lenskart-Com</t>
  </si>
  <si>
    <t>Lenskart.com</t>
  </si>
  <si>
    <t>http://www.lenskart.com</t>
  </si>
  <si>
    <t>Consumer Goods|Eyewear|Online Shopping</t>
  </si>
  <si>
    <t>/organization/lenskart-com</t>
  </si>
  <si>
    <t>/funding-round/61dcfa49f9c7fce64986aef3affaa885</t>
  </si>
  <si>
    <t>/funding-round/abf808e1216b30e5e57c9c1fd6b2eae3</t>
  </si>
  <si>
    <t>/organization/ lenslet</t>
  </si>
  <si>
    <t>/organization/lenslet</t>
  </si>
  <si>
    <t>/funding-round/1f4bdc95b9c235c31c89340df14e06ee</t>
  </si>
  <si>
    <t>/Organization/Lenslet</t>
  </si>
  <si>
    <t>Lenslet</t>
  </si>
  <si>
    <t>Electronics|Manufacturing|Semiconductors</t>
  </si>
  <si>
    <t>/organization/ lensvector</t>
  </si>
  <si>
    <t>/ORGANIZATION/LENSVECTOR</t>
  </si>
  <si>
    <t>/funding-round/3e31ef54a557026c5ee4fd297e71b768</t>
  </si>
  <si>
    <t>/Organization/Lensvector</t>
  </si>
  <si>
    <t>LensVector</t>
  </si>
  <si>
    <t>http://www.lensvector.com</t>
  </si>
  <si>
    <t>/organization/lensvector</t>
  </si>
  <si>
    <t>/funding-round/7d19b53d46fabefeb9f111733f33a1d4</t>
  </si>
  <si>
    <t>/funding-round/ef67b3f5cd681be9b1cbfbfe2d71e825</t>
  </si>
  <si>
    <t>/organization/ lensx-lasers</t>
  </si>
  <si>
    <t>/organization/lensx-lasers</t>
  </si>
  <si>
    <t>/funding-round/3c6453e7b92ac8147dac0e0dcca74716</t>
  </si>
  <si>
    <t>/Organization/Lensx-Lasers</t>
  </si>
  <si>
    <t>LensX Lasers</t>
  </si>
  <si>
    <t>http://www.lensxlasers.com</t>
  </si>
  <si>
    <t>/organization/ lensza</t>
  </si>
  <si>
    <t>/ORGANIZATION/LENSZA</t>
  </si>
  <si>
    <t>/funding-round/d8c7f0a6c8a44896c148c872fd06e00e</t>
  </si>
  <si>
    <t>/Organization/Lensza</t>
  </si>
  <si>
    <t>Lensza</t>
  </si>
  <si>
    <t>http://www.lensza.co.id/</t>
  </si>
  <si>
    <t>Eyewear|Health Care|Internet</t>
  </si>
  <si>
    <t>/organization/ lenta</t>
  </si>
  <si>
    <t>/organization/lenta</t>
  </si>
  <si>
    <t>/funding-round/6b36475eedfb79d0501da3f398689a7d</t>
  </si>
  <si>
    <t>/Organization/Lenta</t>
  </si>
  <si>
    <t>Lenta</t>
  </si>
  <si>
    <t>http://www.lentainvestor.com</t>
  </si>
  <si>
    <t>Marketplaces|Market Research|Retail</t>
  </si>
  <si>
    <t>/organization/ lenticular-research-group</t>
  </si>
  <si>
    <t>/ORGANIZATION/LENTICULAR-RESEARCH-GROUP</t>
  </si>
  <si>
    <t>/funding-round/d42a6ff4d9df5937c0fc1f2adda1740d</t>
  </si>
  <si>
    <t>/Organization/Lenticular-Research-Group</t>
  </si>
  <si>
    <t>Lenticular Research Group</t>
  </si>
  <si>
    <t>http://lenticularresearchgroup.com/</t>
  </si>
  <si>
    <t>/organization/ lentigen</t>
  </si>
  <si>
    <t>/organization/lentigen</t>
  </si>
  <si>
    <t>/funding-round/7435f2c81444bf2dfd080d8aa1a64b03</t>
  </si>
  <si>
    <t>/Organization/Lentigen</t>
  </si>
  <si>
    <t>Lentigen</t>
  </si>
  <si>
    <t>http://www.lentigen.com</t>
  </si>
  <si>
    <t>/organization/ leo-app</t>
  </si>
  <si>
    <t>/ORGANIZATION/LEO-APP</t>
  </si>
  <si>
    <t>/funding-round/18e212172020c988915b78c992dc7d1a</t>
  </si>
  <si>
    <t>/Organization/Leo-App</t>
  </si>
  <si>
    <t>Leo</t>
  </si>
  <si>
    <t>http://leo.co</t>
  </si>
  <si>
    <t>Apps|Messaging</t>
  </si>
  <si>
    <t>/organization/ leo-express-2</t>
  </si>
  <si>
    <t>/organization/leo-express-2</t>
  </si>
  <si>
    <t>/funding-round/87434080253fa3e2ad08a2d5fa3e7ed8</t>
  </si>
  <si>
    <t>/Organization/Leo-Express-2</t>
  </si>
  <si>
    <t>LEO Express</t>
  </si>
  <si>
    <t>http://www.leotrains.com</t>
  </si>
  <si>
    <t>/organization/ leoht-incorporated</t>
  </si>
  <si>
    <t>/ORGANIZATION/LEOHT-INCORPORATED</t>
  </si>
  <si>
    <t>/funding-round/257527e0703a5d95b46494dfa3f8509b</t>
  </si>
  <si>
    <t>/Organization/Leoht-Incorporated</t>
  </si>
  <si>
    <t>Leoht Incorporated</t>
  </si>
  <si>
    <t>http://www.leoht.co</t>
  </si>
  <si>
    <t>Fashion|Lifestyle|Wearables</t>
  </si>
  <si>
    <t>/organization/ leohtincorporated</t>
  </si>
  <si>
    <t>/organization/leohtincorporated</t>
  </si>
  <si>
    <t>/funding-round/02a6016686445cc847482d213d1c65ff</t>
  </si>
  <si>
    <t>/Organization/Leohtincorporated</t>
  </si>
  <si>
    <t>Fashion|Startups|Wearables</t>
  </si>
  <si>
    <t>/organization/ leon-nanodrugs</t>
  </si>
  <si>
    <t>/ORGANIZATION/LEON-NANODRUGS</t>
  </si>
  <si>
    <t>/funding-round/58028a75b6028228ef1783e3ffed6007</t>
  </si>
  <si>
    <t>/Organization/Leon-Nanodrugs</t>
  </si>
  <si>
    <t>leon nanodrugs</t>
  </si>
  <si>
    <t>http://www.leon-nanodrugs.com/Home.html</t>
  </si>
  <si>
    <t>/organization/ leonar3do</t>
  </si>
  <si>
    <t>/organization/leonar3do</t>
  </si>
  <si>
    <t>/funding-round/f434d0f4ac0971e68ef7e32ae1e89550</t>
  </si>
  <si>
    <t>/Organization/Leonar3Do</t>
  </si>
  <si>
    <t>Leonar3Do</t>
  </si>
  <si>
    <t>http://leonar3do.com/</t>
  </si>
  <si>
    <t>3D|Information Technology|Virtualization</t>
  </si>
  <si>
    <t>KecskemÃ©t</t>
  </si>
  <si>
    <t>/organization/ leonardo-biosystems</t>
  </si>
  <si>
    <t>/ORGANIZATION/LEONARDO-BIOSYSTEMS</t>
  </si>
  <si>
    <t>/funding-round/1f098d4cbe016c83fd84aa6d6b20ae6d</t>
  </si>
  <si>
    <t>/Organization/Leonardo-Biosystems</t>
  </si>
  <si>
    <t>Leonardo Biosystems</t>
  </si>
  <si>
    <t>http://www.leonardobiosystems.com</t>
  </si>
  <si>
    <t>/organization/leonardo-biosystems</t>
  </si>
  <si>
    <t>/funding-round/996cbcd1bfba10a20db38a5ad749d147</t>
  </si>
  <si>
    <t>/organization/ leonardo-worldwide-corporation</t>
  </si>
  <si>
    <t>/ORGANIZATION/LEONARDO-WORLDWIDE-CORPORATION</t>
  </si>
  <si>
    <t>/funding-round/d3a3942bc199d65f3abeba4385d6d304</t>
  </si>
  <si>
    <t>/Organization/Leonardo-Worldwide-Corporation</t>
  </si>
  <si>
    <t>Leonardo Worldwide Corporation</t>
  </si>
  <si>
    <t>http://www.leonardo.com</t>
  </si>
  <si>
    <t>/organization/leonardo-worldwide-corporation</t>
  </si>
  <si>
    <t>/funding-round/de0b51e73db3bc8cc0c8005b37328910</t>
  </si>
  <si>
    <t>/funding-round/e7ddfab0a1bf959e4fd9bd3af27c35a4</t>
  </si>
  <si>
    <t>/organization/ leondra-music</t>
  </si>
  <si>
    <t>/organization/leondra-music</t>
  </si>
  <si>
    <t>/funding-round/b4eca64c1c96183b3891d4d4035aef82</t>
  </si>
  <si>
    <t>/Organization/Leondra-Music</t>
  </si>
  <si>
    <t>Leondra music</t>
  </si>
  <si>
    <t>http://www.leondra-music.com</t>
  </si>
  <si>
    <t>Event Management|Marketplaces|Music|PaaS</t>
  </si>
  <si>
    <t>/ORGANIZATION/LEONDRA-MUSIC</t>
  </si>
  <si>
    <t>/funding-round/c4ce5c448186aaa744f5231c4890c925</t>
  </si>
  <si>
    <t>/organization/ leondrino-exchange-inc-</t>
  </si>
  <si>
    <t>/organization/leondrino-exchange-inc-</t>
  </si>
  <si>
    <t>/funding-round/404546aa05f85969403a6a686226684d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 leosphere</t>
  </si>
  <si>
    <t>/ORGANIZATION/LEOSPHERE</t>
  </si>
  <si>
    <t>/funding-round/5dd6b297e97113f5c2b8ca26022a980c</t>
  </si>
  <si>
    <t>/Organization/Leosphere</t>
  </si>
  <si>
    <t>Leosphere</t>
  </si>
  <si>
    <t>http://www.leosphere.com</t>
  </si>
  <si>
    <t>/organization/leosphere</t>
  </si>
  <si>
    <t>/funding-round/fe18c0b61a75314825ab15cee88fa176</t>
  </si>
  <si>
    <t>/organization/ leostream</t>
  </si>
  <si>
    <t>/ORGANIZATION/LEOSTREAM</t>
  </si>
  <si>
    <t>/funding-round/09408a039a8deab1e50e5977750234e5</t>
  </si>
  <si>
    <t>/Organization/Leostream</t>
  </si>
  <si>
    <t>Leostream</t>
  </si>
  <si>
    <t>http://www.leostream.com/index.php</t>
  </si>
  <si>
    <t>/organization/leostream</t>
  </si>
  <si>
    <t>/funding-round/9d639a8dc55c026c3e5bd43f864d91ec</t>
  </si>
  <si>
    <t>/organization/ leotus</t>
  </si>
  <si>
    <t>/ORGANIZATION/LEOTUS</t>
  </si>
  <si>
    <t>/funding-round/ade046d4a450b619fe7c69729664d566</t>
  </si>
  <si>
    <t>/Organization/Leotus</t>
  </si>
  <si>
    <t>Leotus</t>
  </si>
  <si>
    <t>http://leotushomecooling.com</t>
  </si>
  <si>
    <t>/organization/ lepow</t>
  </si>
  <si>
    <t>/organization/lepow</t>
  </si>
  <si>
    <t>/funding-round/0f2190efca3aa208c9ba45286b8e3d30</t>
  </si>
  <si>
    <t>/Organization/Lepow</t>
  </si>
  <si>
    <t>LEPOW</t>
  </si>
  <si>
    <t>http://www.lepowglobal.com/</t>
  </si>
  <si>
    <t>Design|Lifestyle|Manufacturing</t>
  </si>
  <si>
    <t>/organization/ leptos-biomedical</t>
  </si>
  <si>
    <t>/ORGANIZATION/LEPTOS-BIOMEDICAL</t>
  </si>
  <si>
    <t>/funding-round/49f62d63da0301320989a62c69591fa5</t>
  </si>
  <si>
    <t>/Organization/Leptos-Biomedical</t>
  </si>
  <si>
    <t>Leptos Biomedical</t>
  </si>
  <si>
    <t>http://www.leptosbiomedical.com/</t>
  </si>
  <si>
    <t>Bio-Pharm|Medical Devices|Therapeutics</t>
  </si>
  <si>
    <t>/organization/ lernstift</t>
  </si>
  <si>
    <t>/organization/lernstift</t>
  </si>
  <si>
    <t>/funding-round/373a6d16cde1d4d94476453793c989f5</t>
  </si>
  <si>
    <t>/Organization/Lernstift</t>
  </si>
  <si>
    <t>Lernstift</t>
  </si>
  <si>
    <t>http://www.lernstift.com</t>
  </si>
  <si>
    <t>Consumer Electronics|EdTech|Education|Hardware + Software|High Schools</t>
  </si>
  <si>
    <t>/ORGANIZATION/LERNSTIFT</t>
  </si>
  <si>
    <t>/funding-round/48ca7f58c21fd1f5ddd2939397f64b48</t>
  </si>
  <si>
    <t>/funding-round/cb576efae0d8f71789a9c578bffa959d</t>
  </si>
  <si>
    <t>/funding-round/de0e50e3623f6f5bbd8db51faaa127e7</t>
  </si>
  <si>
    <t>/funding-round/e4b3d906edffcfed47eeb8bd2c21ae66</t>
  </si>
  <si>
    <t>/organization/ les-grappes</t>
  </si>
  <si>
    <t>/ORGANIZATION/LES-GRAPPES</t>
  </si>
  <si>
    <t>/funding-round/7689660642d234b8de342d956a763b67</t>
  </si>
  <si>
    <t>/Organization/Les-Grappes</t>
  </si>
  <si>
    <t>Les Grappes</t>
  </si>
  <si>
    <t>https://www.lesgrappes.com</t>
  </si>
  <si>
    <t>Consumers|E-Commerce|Marketplaces|Social Commerce|Wine And Spirits</t>
  </si>
  <si>
    <t>/organization/ lesara-gmbh</t>
  </si>
  <si>
    <t>/organization/lesara-gmbh</t>
  </si>
  <si>
    <t>/funding-round/c200b18a8176f0e8af2a4e0c35be8928</t>
  </si>
  <si>
    <t>/Organization/Lesara-Gmbh</t>
  </si>
  <si>
    <t>Lesara</t>
  </si>
  <si>
    <t>https://www.lesara.com</t>
  </si>
  <si>
    <t>/ORGANIZATION/LESARA-GMBH</t>
  </si>
  <si>
    <t>/funding-round/f07a02d25c35b9fd3ae7f8f257d7df90</t>
  </si>
  <si>
    <t>/organization/ lesconcierges</t>
  </si>
  <si>
    <t>/organization/lesconcierges</t>
  </si>
  <si>
    <t>/funding-round/57d828171ba4cb4c32fd0041cffb8323</t>
  </si>
  <si>
    <t>/Organization/Lesconcierges</t>
  </si>
  <si>
    <t>LesConcierges</t>
  </si>
  <si>
    <t>http://www.lesconcierges.com</t>
  </si>
  <si>
    <t>Advertising|Loyalty Programs|Service Providers|Services</t>
  </si>
  <si>
    <t>/ORGANIZATION/LESCONCIERGES</t>
  </si>
  <si>
    <t>/funding-round/9bd3ad8cef76fbef93aceee36eed5d24</t>
  </si>
  <si>
    <t>/organization/ lesdo</t>
  </si>
  <si>
    <t>/organization/lesdo</t>
  </si>
  <si>
    <t>/funding-round/85014f5ab4ebb63b220f19f969ccdbd3</t>
  </si>
  <si>
    <t>/Organization/Lesdo</t>
  </si>
  <si>
    <t>LESDO</t>
  </si>
  <si>
    <t>http://www.lesdo.cn</t>
  </si>
  <si>
    <t>/organization/ less-industries</t>
  </si>
  <si>
    <t>/ORGANIZATION/LESS-INDUSTRIES</t>
  </si>
  <si>
    <t>/funding-round/3bc69e0cd79f5ed40fbe596f7354d290</t>
  </si>
  <si>
    <t>/Organization/Less-Industries</t>
  </si>
  <si>
    <t>LESS Industries</t>
  </si>
  <si>
    <t>http://www.lessindustries.com/</t>
  </si>
  <si>
    <t>/organization/less-industries</t>
  </si>
  <si>
    <t>/funding-round/a691a02a5fa0bf7649ff53aa208d3d78</t>
  </si>
  <si>
    <t>/organization/ lessno</t>
  </si>
  <si>
    <t>/ORGANIZATION/LESSNO</t>
  </si>
  <si>
    <t>/funding-round/5a022b824f89aa95a360122a5fe32c7d</t>
  </si>
  <si>
    <t>/Organization/Lessno</t>
  </si>
  <si>
    <t>Lessno</t>
  </si>
  <si>
    <t>http://www.lessno.com</t>
  </si>
  <si>
    <t>/organization/lessno</t>
  </si>
  <si>
    <t>/funding-round/e8a00bf71a88a3de59ebadedd8a98ee4</t>
  </si>
  <si>
    <t>/organization/ lesson-ly</t>
  </si>
  <si>
    <t>/ORGANIZATION/LESSON-LY</t>
  </si>
  <si>
    <t>/funding-round/e436485e96ebd90de026e370d4afcf97</t>
  </si>
  <si>
    <t>/Organization/Lesson-Ly</t>
  </si>
  <si>
    <t>Lesson.ly</t>
  </si>
  <si>
    <t>http://www.lesson.ly</t>
  </si>
  <si>
    <t>Corporate Training|Enterprise Software</t>
  </si>
  <si>
    <t>/organization/ lesson-prep</t>
  </si>
  <si>
    <t>/organization/lesson-prep</t>
  </si>
  <si>
    <t>/funding-round/b0f0227c1a31337c63f836bb0f3b4786</t>
  </si>
  <si>
    <t>/Organization/Lesson-Prep</t>
  </si>
  <si>
    <t>Lesson Prep</t>
  </si>
  <si>
    <t>http://www.lessonprep.org</t>
  </si>
  <si>
    <t>E-Commerce|Education|Self Development</t>
  </si>
  <si>
    <t>/organization/ lessonface</t>
  </si>
  <si>
    <t>/ORGANIZATION/LESSONFACE</t>
  </si>
  <si>
    <t>/funding-round/64ba1457d5211b9861feed67ca79249a</t>
  </si>
  <si>
    <t>/Organization/Lessonface</t>
  </si>
  <si>
    <t>Lessonface</t>
  </si>
  <si>
    <t>http://www.lessonface.com</t>
  </si>
  <si>
    <t>/organization/ lessonlab</t>
  </si>
  <si>
    <t>/organization/lessonlab</t>
  </si>
  <si>
    <t>/funding-round/6783265b797367c17649ecacbe8d198a</t>
  </si>
  <si>
    <t>21-04-2002</t>
  </si>
  <si>
    <t>/Organization/Lessonlab</t>
  </si>
  <si>
    <t>LessonLab</t>
  </si>
  <si>
    <t>/ORGANIZATION/LESSONLAB</t>
  </si>
  <si>
    <t>/funding-round/7318529dc551ada6b686d7fe43d20616</t>
  </si>
  <si>
    <t>29-04-2001</t>
  </si>
  <si>
    <t>/organization/ lessons-com</t>
  </si>
  <si>
    <t>/organization/lessons-com</t>
  </si>
  <si>
    <t>/funding-round/01e121c793a25436adce16961a7cd501</t>
  </si>
  <si>
    <t>/Organization/Lessons-Com</t>
  </si>
  <si>
    <t>Lessons.com</t>
  </si>
  <si>
    <t>http://lessons.com</t>
  </si>
  <si>
    <t>Databases|Education|Marketplaces|Tutoring</t>
  </si>
  <si>
    <t>/organization/ lessons-only</t>
  </si>
  <si>
    <t>/ORGANIZATION/LESSONS-ONLY</t>
  </si>
  <si>
    <t>/funding-round/92f0cb3a0dc064f1206c7d60c1a3346b</t>
  </si>
  <si>
    <t>/Organization/Lessons-Only</t>
  </si>
  <si>
    <t>Lessons Only</t>
  </si>
  <si>
    <t>http://www.lessonsonly.com/</t>
  </si>
  <si>
    <t>/organization/ lessonwriter</t>
  </si>
  <si>
    <t>/organization/lessonwriter</t>
  </si>
  <si>
    <t>/funding-round/304cb754187b1b9c3cbf822652ef157f</t>
  </si>
  <si>
    <t>/Organization/Lessonwriter</t>
  </si>
  <si>
    <t>Lessonwriter</t>
  </si>
  <si>
    <t>http://lessonwriter.com</t>
  </si>
  <si>
    <t>/organization/ lessthan3</t>
  </si>
  <si>
    <t>/ORGANIZATION/LESSTHAN3</t>
  </si>
  <si>
    <t>/funding-round/bbf65106b08667ae636f5c85dc98b573</t>
  </si>
  <si>
    <t>/Organization/Lessthan3</t>
  </si>
  <si>
    <t>LessThan3</t>
  </si>
  <si>
    <t>http://lessthan3.com</t>
  </si>
  <si>
    <t>Entertainment|Games|Music|Video Streaming</t>
  </si>
  <si>
    <t>/organization/ lestis-wind-hydro-solar</t>
  </si>
  <si>
    <t>/organization/lestis-wind-hydro-solar</t>
  </si>
  <si>
    <t>/funding-round/2576fb5e0c6c042661a5c981e2d72042</t>
  </si>
  <si>
    <t>/Organization/Lestis-Wind-Hydro-Solar</t>
  </si>
  <si>
    <t>Lestis Wind, Hydro &amp; Solar</t>
  </si>
  <si>
    <t>http://www.lestiscorp.com</t>
  </si>
  <si>
    <t>/ORGANIZATION/LESTIS-WIND-HYDRO-SOLAR</t>
  </si>
  <si>
    <t>/funding-round/422cbe93c20e1748470f2e003ebf4596</t>
  </si>
  <si>
    <t>/organization/ let-2</t>
  </si>
  <si>
    <t>/organization/let-2</t>
  </si>
  <si>
    <t>/funding-round/ac87cc9accb18636a7884f8dcfcdcb48</t>
  </si>
  <si>
    <t>/Organization/Let-2</t>
  </si>
  <si>
    <t>Let</t>
  </si>
  <si>
    <t>http://www.let.com</t>
  </si>
  <si>
    <t>/ORGANIZATION/LET-2</t>
  </si>
  <si>
    <t>/funding-round/b6ca1077cb14801413db933c78797651</t>
  </si>
  <si>
    <t>/organization/ let-it-wave</t>
  </si>
  <si>
    <t>/organization/let-it-wave</t>
  </si>
  <si>
    <t>/funding-round/76b48532a4f583f4c853e3bdbd3a252e</t>
  </si>
  <si>
    <t>/Organization/Let-It-Wave</t>
  </si>
  <si>
    <t>Let it Wave</t>
  </si>
  <si>
    <t>Semiconductors|Software</t>
  </si>
  <si>
    <t>/organization/ let-s-collab</t>
  </si>
  <si>
    <t>/ORGANIZATION/LET-S-COLLAB</t>
  </si>
  <si>
    <t>/funding-round/cc0a345c00fe9724b8f537de5f5e0841</t>
  </si>
  <si>
    <t>/Organization/Let-S-Collab</t>
  </si>
  <si>
    <t>Let's Collab</t>
  </si>
  <si>
    <t>http://www.letscollab.co</t>
  </si>
  <si>
    <t>/organization/let-s-collab</t>
  </si>
  <si>
    <t>/funding-round/ddf7e87c7b051f998b476ae7029b39a3</t>
  </si>
  <si>
    <t>/organization/ let-s-recycle</t>
  </si>
  <si>
    <t>/ORGANIZATION/LET-S-RECYCLE</t>
  </si>
  <si>
    <t>/funding-round/73b6a0a94b7827c8b3db0cd4797b8904</t>
  </si>
  <si>
    <t>/Organization/Let-S-Recycle</t>
  </si>
  <si>
    <t>Let's Recycle</t>
  </si>
  <si>
    <t>http://www.letsrecycle.in/</t>
  </si>
  <si>
    <t>Recycling|Services|Waste Management</t>
  </si>
  <si>
    <t>/organization/ letao</t>
  </si>
  <si>
    <t>/organization/letao</t>
  </si>
  <si>
    <t>/funding-round/22e6c44a70e476804ae7438350eb6ce4</t>
  </si>
  <si>
    <t>/Organization/Letao</t>
  </si>
  <si>
    <t>Letao</t>
  </si>
  <si>
    <t>http://www.letao.com</t>
  </si>
  <si>
    <t>/ORGANIZATION/LETAO</t>
  </si>
  <si>
    <t>/funding-round/429a7694a3324d33f0447db35a1f9555</t>
  </si>
  <si>
    <t>/funding-round/49a9147274efcd2457797806eb7839b4</t>
  </si>
  <si>
    <t>/funding-round/85a804923aee7cf4e4031cd09f139bd1</t>
  </si>
  <si>
    <t>/funding-round/91ed2b814beccd25236b53c33d98088f</t>
  </si>
  <si>
    <t>/funding-round/cf253d93d1dad2a3b47a8fe9c13b67d8</t>
  </si>
  <si>
    <t>/organization/ letgive</t>
  </si>
  <si>
    <t>/organization/letgive</t>
  </si>
  <si>
    <t>/funding-round/055178f8c6b7fc3431e4f33e56e19a3d</t>
  </si>
  <si>
    <t>/Organization/Letgive</t>
  </si>
  <si>
    <t>LetGive</t>
  </si>
  <si>
    <t>http://www.letgive.com</t>
  </si>
  <si>
    <t>Developer APIs|E-Commerce|Non Profit</t>
  </si>
  <si>
    <t>/organization/ letgo</t>
  </si>
  <si>
    <t>/ORGANIZATION/LETGO</t>
  </si>
  <si>
    <t>/funding-round/1257c0b89f3f3173d4c43cfb65a2bc6b</t>
  </si>
  <si>
    <t>/Organization/Letgo</t>
  </si>
  <si>
    <t>letgo</t>
  </si>
  <si>
    <t>http://www.letgo.com/</t>
  </si>
  <si>
    <t>/organization/ leti-arts</t>
  </si>
  <si>
    <t>/organization/leti-arts</t>
  </si>
  <si>
    <t>/funding-round/c37e26dd2aea4b8af4e11365aa11cdbf</t>
  </si>
  <si>
    <t>/Organization/Leti-Arts</t>
  </si>
  <si>
    <t>Leti Arts</t>
  </si>
  <si>
    <t>http://www.letiarts.com</t>
  </si>
  <si>
    <t>/organization/ letibee</t>
  </si>
  <si>
    <t>/ORGANIZATION/LETIBEE</t>
  </si>
  <si>
    <t>/funding-round/3251758649df8ec20203b7fba62463a6</t>
  </si>
  <si>
    <t>/Organization/Letibee</t>
  </si>
  <si>
    <t>Letibee</t>
  </si>
  <si>
    <t>http://letibee.com</t>
  </si>
  <si>
    <t>Digital Media|Mobile|Social Media</t>
  </si>
  <si>
    <t>/organization/letibee</t>
  </si>
  <si>
    <t>/funding-round/b22ff806558733b8e7c23932a247101c</t>
  </si>
  <si>
    <t>/organization/ letmego</t>
  </si>
  <si>
    <t>/ORGANIZATION/LETMEGO</t>
  </si>
  <si>
    <t>/funding-round/a635c8081df73e480db106904c8318d2</t>
  </si>
  <si>
    <t>/Organization/Letmego</t>
  </si>
  <si>
    <t>LetMeGo</t>
  </si>
  <si>
    <t>http://www.letmego.com</t>
  </si>
  <si>
    <t>Hospitality|Hotels|Marketplaces|Travel|Vacation Rentals</t>
  </si>
  <si>
    <t>/organization/ letmehearya</t>
  </si>
  <si>
    <t>/organization/letmehearya</t>
  </si>
  <si>
    <t>/funding-round/ff5285cf570f2afc443b1125cc72f2de</t>
  </si>
  <si>
    <t>/Organization/Letmehearya</t>
  </si>
  <si>
    <t>LetMeHearYa</t>
  </si>
  <si>
    <t>http://www.LetMeHearYa.com</t>
  </si>
  <si>
    <t>Consumers|Media|News|Sports</t>
  </si>
  <si>
    <t>/organization/ letmespace</t>
  </si>
  <si>
    <t>/ORGANIZATION/LETMESPACE</t>
  </si>
  <si>
    <t>/funding-round/2da9f53f81d51408373ef10837a87628</t>
  </si>
  <si>
    <t>/Organization/Letmespace</t>
  </si>
  <si>
    <t>LetMeSpace</t>
  </si>
  <si>
    <t>http://www.letmespace.com/</t>
  </si>
  <si>
    <t>Parking|Storage</t>
  </si>
  <si>
    <t>/organization/ leto-solutions</t>
  </si>
  <si>
    <t>/organization/leto-solutions</t>
  </si>
  <si>
    <t>/funding-round/c085071694308d4e7c6f63a69c0ef29c</t>
  </si>
  <si>
    <t>/Organization/Leto-Solutions</t>
  </si>
  <si>
    <t>Leto Solutions</t>
  </si>
  <si>
    <t>http://www.letosolutions.net/</t>
  </si>
  <si>
    <t>/organization/ lets-corp</t>
  </si>
  <si>
    <t>/ORGANIZATION/LETS-CORP</t>
  </si>
  <si>
    <t>/funding-round/3d257eb6919f636e0b2beb90e59a4af3</t>
  </si>
  <si>
    <t>/Organization/Lets-Corp</t>
  </si>
  <si>
    <t>Lets Corp</t>
  </si>
  <si>
    <t>http://www.letscorp.com/</t>
  </si>
  <si>
    <t>/organization/ lets-gift-it</t>
  </si>
  <si>
    <t>/organization/lets-gift-it</t>
  </si>
  <si>
    <t>/funding-round/66643b271fd8337101588e1e35a480ea</t>
  </si>
  <si>
    <t>/Organization/Lets-Gift-It</t>
  </si>
  <si>
    <t>Let's Gift It</t>
  </si>
  <si>
    <t>http://letsgiftit.com</t>
  </si>
  <si>
    <t>/ORGANIZATION/LETS-GIFT-IT</t>
  </si>
  <si>
    <t>/funding-round/e3b549cd4d2dc08b5bc671907aaf7f33</t>
  </si>
  <si>
    <t>/organization/ lets-jock</t>
  </si>
  <si>
    <t>/organization/lets-jock</t>
  </si>
  <si>
    <t>/funding-round/c4f87a8f388d5e8a5924642b326ba8c7</t>
  </si>
  <si>
    <t>/Organization/Lets-Jock</t>
  </si>
  <si>
    <t>Let's Jock</t>
  </si>
  <si>
    <t>http://www.letsjock.com</t>
  </si>
  <si>
    <t>/organization/ lets-rent</t>
  </si>
  <si>
    <t>/ORGANIZATION/LETS-RENT</t>
  </si>
  <si>
    <t>/funding-round/c5b076cdce8e613234de049aad3b9b22</t>
  </si>
  <si>
    <t>/Organization/Lets-Rent</t>
  </si>
  <si>
    <t>Lets Rent</t>
  </si>
  <si>
    <t>http://www.lets-rent.co.uk/</t>
  </si>
  <si>
    <t>/organization/ lets-talk</t>
  </si>
  <si>
    <t>/organization/lets-talk</t>
  </si>
  <si>
    <t>/funding-round/9351ad0806a11adfd8309c65dd4b29fb</t>
  </si>
  <si>
    <t>/Organization/Lets-Talk</t>
  </si>
  <si>
    <t>Let's Talk</t>
  </si>
  <si>
    <t>http://letsta.lk</t>
  </si>
  <si>
    <t>/organization/ letsbuy-com</t>
  </si>
  <si>
    <t>/ORGANIZATION/LETSBUY-COM</t>
  </si>
  <si>
    <t>/funding-round/85dc4a91874b52b5370e2ebe0ce16520</t>
  </si>
  <si>
    <t>/Organization/Letsbuy-Com</t>
  </si>
  <si>
    <t>LetsBuy.com</t>
  </si>
  <si>
    <t>http://www.letsbuy.com</t>
  </si>
  <si>
    <t>/organization/ letscram</t>
  </si>
  <si>
    <t>/organization/letscram</t>
  </si>
  <si>
    <t>/funding-round/81f11a090b7493064e65a87f18fe0727</t>
  </si>
  <si>
    <t>/Organization/Letscram</t>
  </si>
  <si>
    <t>LetsCram</t>
  </si>
  <si>
    <t>http://www.letscram.com</t>
  </si>
  <si>
    <t>Curated Web|Education|Tutoring</t>
  </si>
  <si>
    <t>/ORGANIZATION/LETSCRAM</t>
  </si>
  <si>
    <t>/funding-round/bacc69df885615c08fd32e98b56a9aaf</t>
  </si>
  <si>
    <t>/organization/ letsdecco</t>
  </si>
  <si>
    <t>/organization/letsdecco</t>
  </si>
  <si>
    <t>/funding-round/bf11b2d222e7aa5ca6838991d8d1653f</t>
  </si>
  <si>
    <t>/Organization/Letsdecco</t>
  </si>
  <si>
    <t>Letsdecco</t>
  </si>
  <si>
    <t>http://letsdecco.com</t>
  </si>
  <si>
    <t>E-Commerce|Interior Design|Online Shopping</t>
  </si>
  <si>
    <t>/organization/ letsgofordinner</t>
  </si>
  <si>
    <t>/ORGANIZATION/LETSGOFORDINNER</t>
  </si>
  <si>
    <t>/funding-round/f943827ab0860f39814f2d1b6992d417</t>
  </si>
  <si>
    <t>/Organization/Letsgofordinner</t>
  </si>
  <si>
    <t>Letsgofordinner</t>
  </si>
  <si>
    <t>http://www.letsgofordinner.com</t>
  </si>
  <si>
    <t>Hospitality|Promotional|Restaurants|Sales and Marketing</t>
  </si>
  <si>
    <t>/organization/ letsgroop</t>
  </si>
  <si>
    <t>/organization/letsgroop</t>
  </si>
  <si>
    <t>/funding-round/9e6313be4b2e00cf4a0a6e10b7480e54</t>
  </si>
  <si>
    <t>/Organization/Letsgroop</t>
  </si>
  <si>
    <t>LETSGROOP</t>
  </si>
  <si>
    <t>http://www.letsgroop.com</t>
  </si>
  <si>
    <t>/organization/ letsmake</t>
  </si>
  <si>
    <t>/ORGANIZATION/LETSMAKE</t>
  </si>
  <si>
    <t>/funding-round/fc8bf9cd6b5a89ff31cb5482e641d147</t>
  </si>
  <si>
    <t>/Organization/Letsmake</t>
  </si>
  <si>
    <t>Letsmake</t>
  </si>
  <si>
    <t>https://www.letsmake.com/</t>
  </si>
  <si>
    <t>Collaborative Consumption|Peer-to-Peer</t>
  </si>
  <si>
    <t>/organization/ letsmote-com</t>
  </si>
  <si>
    <t>/organization/letsmote-com</t>
  </si>
  <si>
    <t>/funding-round/d13a879b00397ec6e26bf8e04eb89512</t>
  </si>
  <si>
    <t>/Organization/Letsmote-Com</t>
  </si>
  <si>
    <t>letsmote.com</t>
  </si>
  <si>
    <t>http://www.letsmote.com</t>
  </si>
  <si>
    <t>/organization/ letspark</t>
  </si>
  <si>
    <t>/ORGANIZATION/LETSPARK</t>
  </si>
  <si>
    <t>/funding-round/562296beb2c6aa303144d8d95124b124</t>
  </si>
  <si>
    <t>/Organization/Letspark</t>
  </si>
  <si>
    <t>LetsPark</t>
  </si>
  <si>
    <t>http://www.letspark.com.br/</t>
  </si>
  <si>
    <t>Apps|Information Technology|Parking</t>
  </si>
  <si>
    <t>/organization/ letsplanevent-com</t>
  </si>
  <si>
    <t>/organization/letsplanevent-com</t>
  </si>
  <si>
    <t>/funding-round/101109262da7b8c796e68d835ab46612</t>
  </si>
  <si>
    <t>/Organization/Letsplanevent-Com</t>
  </si>
  <si>
    <t>Letsplanevent.com</t>
  </si>
  <si>
    <t>http://www.letsplanevent.com</t>
  </si>
  <si>
    <t>E-Commerce|Event Management|Events</t>
  </si>
  <si>
    <t>/organization/ letstalkpayments-com</t>
  </si>
  <si>
    <t>/ORGANIZATION/LETSTALKPAYMENTS-COM</t>
  </si>
  <si>
    <t>/funding-round/2c32082473795bd55747f9a7df829d15</t>
  </si>
  <si>
    <t>/Organization/Letstalkpayments-Com</t>
  </si>
  <si>
    <t>Letstalkpayments.com</t>
  </si>
  <si>
    <t>http://www.letstalkpayments.com</t>
  </si>
  <si>
    <t>/organization/letstalkpayments-com</t>
  </si>
  <si>
    <t>/funding-round/904a6c50ff4b72f02e1cf755f25a53c6</t>
  </si>
  <si>
    <t>/organization/ letstransport</t>
  </si>
  <si>
    <t>/ORGANIZATION/LETSTRANSPORT</t>
  </si>
  <si>
    <t>/funding-round/77ed6c829520797bd6ad7a6d7e1faf64</t>
  </si>
  <si>
    <t>/Organization/Letstransport</t>
  </si>
  <si>
    <t>LetsTransport</t>
  </si>
  <si>
    <t>http://letstransport.in/</t>
  </si>
  <si>
    <t>/organization/ letsventure</t>
  </si>
  <si>
    <t>/organization/letsventure</t>
  </si>
  <si>
    <t>/funding-round/ae77d4c4f629be52b96f9fb98a2a6d25</t>
  </si>
  <si>
    <t>/Organization/Letsventure</t>
  </si>
  <si>
    <t>LetsVenture</t>
  </si>
  <si>
    <t>http://letsventure.com</t>
  </si>
  <si>
    <t>/ORGANIZATION/LETSVENTURE</t>
  </si>
  <si>
    <t>/funding-round/aece52ffaf6c88f8c5e7e6b73e258ec4</t>
  </si>
  <si>
    <t>/organization/ letswombat</t>
  </si>
  <si>
    <t>/organization/letswombat</t>
  </si>
  <si>
    <t>/funding-round/d018598eb482a3d5b923471dab0bb617</t>
  </si>
  <si>
    <t>/Organization/Letswombat</t>
  </si>
  <si>
    <t>LetsWombat</t>
  </si>
  <si>
    <t>http://www.letswombat.com</t>
  </si>
  <si>
    <t>Advertising|Brand Marketing|Consumers|Sales and Marketing</t>
  </si>
  <si>
    <t>/organization/ lett-rs</t>
  </si>
  <si>
    <t>/ORGANIZATION/LETT-RS</t>
  </si>
  <si>
    <t>/funding-round/1c77ca55357835c285604da118fea42d</t>
  </si>
  <si>
    <t>/Organization/Lett-Rs</t>
  </si>
  <si>
    <t>lettrs</t>
  </si>
  <si>
    <t>http://about.lettrs.com</t>
  </si>
  <si>
    <t>/organization/lett-rs</t>
  </si>
  <si>
    <t>/funding-round/23c4e191cd5a2c1986f3d617486ae78c</t>
  </si>
  <si>
    <t>/funding-round/b08e746dd2dc443395d779b0d4e050cd</t>
  </si>
  <si>
    <t>/funding-round/b4d0cbfe20ddc0af7f380323208b4ab7</t>
  </si>
  <si>
    <t>/organization/ letterme</t>
  </si>
  <si>
    <t>/ORGANIZATION/LETTERME</t>
  </si>
  <si>
    <t>/funding-round/567b7451b618b882f5e93d358edb11ca</t>
  </si>
  <si>
    <t>/Organization/Letterme</t>
  </si>
  <si>
    <t>LetterMe</t>
  </si>
  <si>
    <t>/organization/ lettuce</t>
  </si>
  <si>
    <t>/organization/lettuce</t>
  </si>
  <si>
    <t>/funding-round/93245ec94526e71edafbdd57210f87f9</t>
  </si>
  <si>
    <t>/Organization/Lettuce</t>
  </si>
  <si>
    <t>Lettuce</t>
  </si>
  <si>
    <t>http://lettuceapps.com</t>
  </si>
  <si>
    <t>Curated Web|Sales and Marketing</t>
  </si>
  <si>
    <t>/ORGANIZATION/LETTUCE</t>
  </si>
  <si>
    <t>/funding-round/de6fde8069b6ca0360f7c3160345206d</t>
  </si>
  <si>
    <t>/organization/ lettuce-eat</t>
  </si>
  <si>
    <t>/organization/lettuce-eat</t>
  </si>
  <si>
    <t>/funding-round/9c3b4c3652289d642490dc69324b586b</t>
  </si>
  <si>
    <t>/Organization/Lettuce-Eat</t>
  </si>
  <si>
    <t>Lettuce Eat</t>
  </si>
  <si>
    <t>http://www.lettuceeatmemphis.com/</t>
  </si>
  <si>
    <t>/organization/ lettucethinner</t>
  </si>
  <si>
    <t>/ORGANIZATION/LETTUCETHINNER</t>
  </si>
  <si>
    <t>/funding-round/c81e83c9d18ff239ef4945d36db767ca</t>
  </si>
  <si>
    <t>/Organization/Lettucethinner</t>
  </si>
  <si>
    <t>LettuceThinner</t>
  </si>
  <si>
    <t>Agriculture|Groceries|Specialty Chemicals</t>
  </si>
  <si>
    <t>/organization/ letv</t>
  </si>
  <si>
    <t>/organization/letv</t>
  </si>
  <si>
    <t>/funding-round/12e699ce80e83bad4a474258e73427be</t>
  </si>
  <si>
    <t>/Organization/Letv</t>
  </si>
  <si>
    <t>LeTV</t>
  </si>
  <si>
    <t>http://letv.com</t>
  </si>
  <si>
    <t>Entertainment|Photography</t>
  </si>
  <si>
    <t>/ORGANIZATION/LETV</t>
  </si>
  <si>
    <t>/funding-round/3802b141df22538c49b1f27f65bc84b6</t>
  </si>
  <si>
    <t>/funding-round/5bd4189c866e3caa6f16459423e997fc</t>
  </si>
  <si>
    <t>/organization/ letv-sports</t>
  </si>
  <si>
    <t>/ORGANIZATION/LETV-SPORTS</t>
  </si>
  <si>
    <t>/funding-round/3f72c04867de54d7c42b881f82f47531</t>
  </si>
  <si>
    <t>/Organization/Letv-Sports</t>
  </si>
  <si>
    <t>Letv Sports</t>
  </si>
  <si>
    <t>http://www.lesports.com/</t>
  </si>
  <si>
    <t>/organization/ letyano</t>
  </si>
  <si>
    <t>/organization/letyano</t>
  </si>
  <si>
    <t>/funding-round/f7aa0c5a2329498fcbb5a5818631b1bf</t>
  </si>
  <si>
    <t>/Organization/Letyano</t>
  </si>
  <si>
    <t>Letyano</t>
  </si>
  <si>
    <t>http://www.letyano.com</t>
  </si>
  <si>
    <t>/organization/ leukocare</t>
  </si>
  <si>
    <t>/ORGANIZATION/LEUKOCARE</t>
  </si>
  <si>
    <t>/funding-round/c46abe7fee773cdd3c11f1d3885e0deb</t>
  </si>
  <si>
    <t>/Organization/Leukocare</t>
  </si>
  <si>
    <t>Leukocare</t>
  </si>
  <si>
    <t>http://www.leukocare.com</t>
  </si>
  <si>
    <t>/organization/ leukodx</t>
  </si>
  <si>
    <t>/organization/leukodx</t>
  </si>
  <si>
    <t>/funding-round/035849403995d4756070702953b0efef</t>
  </si>
  <si>
    <t>/Organization/Leukodx</t>
  </si>
  <si>
    <t>LeukoDx</t>
  </si>
  <si>
    <t>http://www.leukodx.com</t>
  </si>
  <si>
    <t>/ORGANIZATION/LEUKODX</t>
  </si>
  <si>
    <t>/funding-round/1bba9359972adaefba48626c9efbaf1a</t>
  </si>
  <si>
    <t>/funding-round/43addfef0c2c09eca96bc7dc82dbaea7</t>
  </si>
  <si>
    <t>/funding-round/a386e2f2f960db57056e0676625f72fd</t>
  </si>
  <si>
    <t>/funding-round/f10b521a0abe818382e1251d34384dd5</t>
  </si>
  <si>
    <t>/organization/ lev-pharmaceuticals</t>
  </si>
  <si>
    <t>/ORGANIZATION/LEV-PHARMACEUTICALS</t>
  </si>
  <si>
    <t>/funding-round/19a7d6f93488828beb71cab92b6fefa8</t>
  </si>
  <si>
    <t>/Organization/Lev-Pharmaceuticals</t>
  </si>
  <si>
    <t>Lev Pharmaceuticals</t>
  </si>
  <si>
    <t>/organization/lev-pharmaceuticals</t>
  </si>
  <si>
    <t>/funding-round/553a542d5a1675cdf77288d56fcde1ff</t>
  </si>
  <si>
    <t>/organization/ levant-power</t>
  </si>
  <si>
    <t>/ORGANIZATION/LEVANT-POWER</t>
  </si>
  <si>
    <t>/funding-round/eaa849f62143ee50cc58e4c8a885b60f</t>
  </si>
  <si>
    <t>/Organization/Levant-Power</t>
  </si>
  <si>
    <t>Levant Power</t>
  </si>
  <si>
    <t>http://www.levantpower.com</t>
  </si>
  <si>
    <t>Automotive|Defense|Transportation</t>
  </si>
  <si>
    <t>/organization/ levanta</t>
  </si>
  <si>
    <t>/organization/levanta</t>
  </si>
  <si>
    <t>/funding-round/d3d4f514a2ba807b463c9b7d417c0a86</t>
  </si>
  <si>
    <t>/Organization/Levanta</t>
  </si>
  <si>
    <t>Levanta</t>
  </si>
  <si>
    <t>http://www.levanta.com</t>
  </si>
  <si>
    <t>/organization/ levanto-financial-inc-</t>
  </si>
  <si>
    <t>/ORGANIZATION/LEVANTO-FINANCIAL-INC-</t>
  </si>
  <si>
    <t>/funding-round/2b1299158ea02afda2fb2719817430aa</t>
  </si>
  <si>
    <t>/Organization/Levanto-Financial-Inc-</t>
  </si>
  <si>
    <t>Levanto Financial Inc.</t>
  </si>
  <si>
    <t>http://www.levantofinancial.com</t>
  </si>
  <si>
    <t>Financial Services|Service Providers</t>
  </si>
  <si>
    <t>/organization/ levbet</t>
  </si>
  <si>
    <t>/organization/levbet</t>
  </si>
  <si>
    <t>/funding-round/5f64c69f571df14504a87b82471d8f16</t>
  </si>
  <si>
    <t>/Organization/Levbet</t>
  </si>
  <si>
    <t>LevBet</t>
  </si>
  <si>
    <t>http://www.levbet.net/</t>
  </si>
  <si>
    <t>Internet|Sports|Trading</t>
  </si>
  <si>
    <t>/organization/ level</t>
  </si>
  <si>
    <t>/ORGANIZATION/LEVEL</t>
  </si>
  <si>
    <t>/funding-round/34d7d056a2534a2c2d0d99e03be70031</t>
  </si>
  <si>
    <t>/Organization/Level</t>
  </si>
  <si>
    <t>Level</t>
  </si>
  <si>
    <t>http://levelmoney.com</t>
  </si>
  <si>
    <t>/organization/ level-2</t>
  </si>
  <si>
    <t>/organization/level-2</t>
  </si>
  <si>
    <t>/funding-round/1776b0b0390a9c04391e95099c3c897b</t>
  </si>
  <si>
    <t>/Organization/Level-2</t>
  </si>
  <si>
    <t>Level 3 Communications</t>
  </si>
  <si>
    <t>http://www.level3.com</t>
  </si>
  <si>
    <t>Content Delivery|Web Hosting</t>
  </si>
  <si>
    <t>/organization/ level-4</t>
  </si>
  <si>
    <t>/ORGANIZATION/LEVEL-4</t>
  </si>
  <si>
    <t>/funding-round/0d2c91d9ff79151243302884aeb3b494</t>
  </si>
  <si>
    <t>/Organization/Level-4</t>
  </si>
  <si>
    <t>https://www.levelframes.com/</t>
  </si>
  <si>
    <t>/organization/ level-5-networks</t>
  </si>
  <si>
    <t>/organization/level-5-networks</t>
  </si>
  <si>
    <t>/funding-round/be57f6a746a2741512aef6b31f811ee0</t>
  </si>
  <si>
    <t>/Organization/Level-5-Networks</t>
  </si>
  <si>
    <t>Level 5 Networks</t>
  </si>
  <si>
    <t>http://www.level5networks.com</t>
  </si>
  <si>
    <t>/organization/ level-5-recycling</t>
  </si>
  <si>
    <t>/ORGANIZATION/LEVEL-5-RECYCLING</t>
  </si>
  <si>
    <t>/funding-round/65761166e33b3b99cb0c668138f04726</t>
  </si>
  <si>
    <t>/Organization/Level-5-Recycling</t>
  </si>
  <si>
    <t>Level 5 Recycling</t>
  </si>
  <si>
    <t>http://www.l5recyclingsolutions.com</t>
  </si>
  <si>
    <t>/organization/ level-chef</t>
  </si>
  <si>
    <t>/organization/level-chef</t>
  </si>
  <si>
    <t>/funding-round/227341ef426d2834e4ed6b41fa3d88f0</t>
  </si>
  <si>
    <t>/Organization/Level-Chef</t>
  </si>
  <si>
    <t>Level Chef</t>
  </si>
  <si>
    <t>Internet|Services|Training</t>
  </si>
  <si>
    <t>/organization/ level-four-software</t>
  </si>
  <si>
    <t>/ORGANIZATION/LEVEL-FOUR-SOFTWARE</t>
  </si>
  <si>
    <t>/funding-round/968eddf0165bab0896dfa62e0f268f51</t>
  </si>
  <si>
    <t>/Organization/Level-Four-Software</t>
  </si>
  <si>
    <t>Level Four Software</t>
  </si>
  <si>
    <t>http://www.levelfour.com</t>
  </si>
  <si>
    <t>Dunfermline</t>
  </si>
  <si>
    <t>/organization/level-four-software</t>
  </si>
  <si>
    <t>/funding-round/a2a7650f11d67476973fb07dcd3d71d0</t>
  </si>
  <si>
    <t>/organization/ level-up-village-3</t>
  </si>
  <si>
    <t>/ORGANIZATION/LEVEL-UP-VILLAGE-3</t>
  </si>
  <si>
    <t>/funding-round/964d20f0a37ba4861e38b9f8fbf3b845</t>
  </si>
  <si>
    <t>/Organization/Level-Up-Village-3</t>
  </si>
  <si>
    <t>Level Up Village</t>
  </si>
  <si>
    <t>http://levelupvillage.com</t>
  </si>
  <si>
    <t>/organization/ leveleleven</t>
  </si>
  <si>
    <t>/organization/leveleleven</t>
  </si>
  <si>
    <t>/funding-round/06a32e67bf063a4ff1baf72a5ecba258</t>
  </si>
  <si>
    <t>/Organization/Leveleleven</t>
  </si>
  <si>
    <t>LevelEleven</t>
  </si>
  <si>
    <t>http://leveleleven.com</t>
  </si>
  <si>
    <t>CRM|Enterprise Software|Gamification|Sales Automation</t>
  </si>
  <si>
    <t>/ORGANIZATION/LEVELELEVEN</t>
  </si>
  <si>
    <t>/funding-round/29c17999592811966e752bba5a98c84b</t>
  </si>
  <si>
    <t>/funding-round/401bc13a9657d6520fe1144a89c74f91</t>
  </si>
  <si>
    <t>/funding-round/4d4af217562251d112554b24d8914f9d</t>
  </si>
  <si>
    <t>/funding-round/bc3ca3f14a022be2d85aa94aef197378</t>
  </si>
  <si>
    <t>/organization/ leveler</t>
  </si>
  <si>
    <t>/ORGANIZATION/LEVELER</t>
  </si>
  <si>
    <t>/funding-round/bb9e3d71a627f7cf7dc00ab4998aafec</t>
  </si>
  <si>
    <t>/Organization/Leveler</t>
  </si>
  <si>
    <t>Leveler</t>
  </si>
  <si>
    <t>http://levelerllc.com</t>
  </si>
  <si>
    <t>/organization/ levelfunded-health</t>
  </si>
  <si>
    <t>/organization/levelfunded-health</t>
  </si>
  <si>
    <t>/funding-round/d55628a781a45dcf06bc3a24c5526a7d</t>
  </si>
  <si>
    <t>/Organization/Levelfunded-Health</t>
  </si>
  <si>
    <t>LevelFunded Health</t>
  </si>
  <si>
    <t>https://levelfunded.com/</t>
  </si>
  <si>
    <t>National</t>
  </si>
  <si>
    <t>/organization/ levels-beyond</t>
  </si>
  <si>
    <t>/ORGANIZATION/LEVELS-BEYOND</t>
  </si>
  <si>
    <t>/funding-round/54ee867b9dbdb53980e049f8b1455f18</t>
  </si>
  <si>
    <t>/Organization/Levels-Beyond</t>
  </si>
  <si>
    <t>Levels Beyond</t>
  </si>
  <si>
    <t>http://www.levelsbeyond.com</t>
  </si>
  <si>
    <t>Digital Media|Software|Video</t>
  </si>
  <si>
    <t>/organization/levels-beyond</t>
  </si>
  <si>
    <t>/funding-round/c35b80be719ca45d9366c60ad516368c</t>
  </si>
  <si>
    <t>/funding-round/cc71e7da0806d0d2814c378e13079258</t>
  </si>
  <si>
    <t>/organization/ levelup</t>
  </si>
  <si>
    <t>/organization/levelup</t>
  </si>
  <si>
    <t>/funding-round/1ef19328a44b6e802b44d7eee744d0b3</t>
  </si>
  <si>
    <t>/Organization/Levelup</t>
  </si>
  <si>
    <t>LevelUp</t>
  </si>
  <si>
    <t>http://thelevelup.com</t>
  </si>
  <si>
    <t>Mobile|Payments</t>
  </si>
  <si>
    <t>/ORGANIZATION/LEVELUP</t>
  </si>
  <si>
    <t>/funding-round/41b8225b1d0eee57c3f66931ae57d6ec</t>
  </si>
  <si>
    <t>/funding-round/9acfc0ba25b4cc1ce4d9395d0f08578a</t>
  </si>
  <si>
    <t>/organization/ lever</t>
  </si>
  <si>
    <t>/ORGANIZATION/LEVER</t>
  </si>
  <si>
    <t>/funding-round/997edb4484eb32bb0048157ca0b5490a</t>
  </si>
  <si>
    <t>/Organization/Lever</t>
  </si>
  <si>
    <t>Lever</t>
  </si>
  <si>
    <t>https://www.lever.co/</t>
  </si>
  <si>
    <t>Enterprise Software|Human Resources|Recruiting|SaaS|Software</t>
  </si>
  <si>
    <t>/organization/lever</t>
  </si>
  <si>
    <t>/funding-round/bcf742573e8d5fea5183e312a23cfae0</t>
  </si>
  <si>
    <t>/funding-round/e8c02c93ea53ab9f58db6c1d927b65d4</t>
  </si>
  <si>
    <t>/organization/ leveragepoint-innovations</t>
  </si>
  <si>
    <t>/organization/leveragepoint-innovations</t>
  </si>
  <si>
    <t>/funding-round/e9ff19275d8d96f1728716fd6fd5a69a</t>
  </si>
  <si>
    <t>/Organization/Leveragepoint-Innovations</t>
  </si>
  <si>
    <t>LeveragePoint Innovations</t>
  </si>
  <si>
    <t>http://home.leveragepoint.com</t>
  </si>
  <si>
    <t>/organization/ leveragesoftware</t>
  </si>
  <si>
    <t>/ORGANIZATION/LEVERAGESOFTWARE</t>
  </si>
  <si>
    <t>/funding-round/478b01007ed463c3e7021e784ad7aaba</t>
  </si>
  <si>
    <t>14-05-2005</t>
  </si>
  <si>
    <t>/Organization/Leveragesoftware</t>
  </si>
  <si>
    <t>Leverage Software</t>
  </si>
  <si>
    <t>http://www.leveragesoftware.com</t>
  </si>
  <si>
    <t>Enterprise Software|Networking</t>
  </si>
  <si>
    <t>/organization/ leverate</t>
  </si>
  <si>
    <t>/organization/leverate</t>
  </si>
  <si>
    <t>/funding-round/88652674dea6fee1298b053a9f58314a</t>
  </si>
  <si>
    <t>/Organization/Leverate</t>
  </si>
  <si>
    <t>Leverate</t>
  </si>
  <si>
    <t>http://www.leverate.com</t>
  </si>
  <si>
    <t>Bene Beraq</t>
  </si>
  <si>
    <t>/organization/ leversense</t>
  </si>
  <si>
    <t>/ORGANIZATION/LEVERSENSE</t>
  </si>
  <si>
    <t>/funding-round/204759a0550c0803b471858e09d0614e</t>
  </si>
  <si>
    <t>/Organization/Leversense</t>
  </si>
  <si>
    <t>Leversense</t>
  </si>
  <si>
    <t>http://leversense.com</t>
  </si>
  <si>
    <t>/organization/leversense</t>
  </si>
  <si>
    <t>/funding-round/ce06f8189cf4f73f1eebb495629d0501</t>
  </si>
  <si>
    <t>/organization/ leverton-gmbh</t>
  </si>
  <si>
    <t>/ORGANIZATION/LEVERTON-GMBH</t>
  </si>
  <si>
    <t>/funding-round/7c6da3064251e14421aa28a086e57cd5</t>
  </si>
  <si>
    <t>/Organization/Leverton-Gmbh</t>
  </si>
  <si>
    <t>Leverton GmbH</t>
  </si>
  <si>
    <t>Information Services|Intelligent Systems|Service Providers</t>
  </si>
  <si>
    <t>/organization/ levicept</t>
  </si>
  <si>
    <t>/organization/levicept</t>
  </si>
  <si>
    <t>/funding-round/66f50a9f88c9cc791d47eea7495734a9</t>
  </si>
  <si>
    <t>/Organization/Levicept</t>
  </si>
  <si>
    <t>Levicept</t>
  </si>
  <si>
    <t>http://www.levicept.com/</t>
  </si>
  <si>
    <t>/ORGANIZATION/LEVICEPT</t>
  </si>
  <si>
    <t>/funding-round/97a9e5604f27f69108cb4651b25069e9</t>
  </si>
  <si>
    <t>/organization/ levin-pharma</t>
  </si>
  <si>
    <t>/organization/levin-pharma</t>
  </si>
  <si>
    <t>/funding-round/fcebcc559de2175329e33df75a55038e</t>
  </si>
  <si>
    <t>/Organization/Levin-Pharma</t>
  </si>
  <si>
    <t>Levin Pharma</t>
  </si>
  <si>
    <t>/organization/ leviticus-cardio</t>
  </si>
  <si>
    <t>/ORGANIZATION/LEVITICUS-CARDIO</t>
  </si>
  <si>
    <t>/funding-round/516ec05b1061edaf0311dec4e4a6cce2</t>
  </si>
  <si>
    <t>/Organization/Leviticus-Cardio</t>
  </si>
  <si>
    <t>Leviticus Cardio</t>
  </si>
  <si>
    <t>http://www.leviticus-cardio.com/</t>
  </si>
  <si>
    <t>/organization/ levlr</t>
  </si>
  <si>
    <t>/organization/levlr</t>
  </si>
  <si>
    <t>/funding-round/856b1c3e28d5b463c5164b2d8f479cef</t>
  </si>
  <si>
    <t>/Organization/Levlr</t>
  </si>
  <si>
    <t>Levlr</t>
  </si>
  <si>
    <t>http://levlr.com</t>
  </si>
  <si>
    <t>Game Mechanics|Sales and Marketing|Social Games|Social Media|Software</t>
  </si>
  <si>
    <t>/organization/ levoss</t>
  </si>
  <si>
    <t>/ORGANIZATION/LEVOSS</t>
  </si>
  <si>
    <t>/funding-round/34178aaa21b7e249939252aee10632de</t>
  </si>
  <si>
    <t>/Organization/Levoss</t>
  </si>
  <si>
    <t>LevOss</t>
  </si>
  <si>
    <t>http://www.levoss.com/</t>
  </si>
  <si>
    <t>/organization/ levy-acquisition</t>
  </si>
  <si>
    <t>/organization/levy-acquisition</t>
  </si>
  <si>
    <t>/funding-round/1c92f5661a8708c8a29c3f0f0b393065</t>
  </si>
  <si>
    <t>/Organization/Levy-Acquisition</t>
  </si>
  <si>
    <t>Levy Acquisition</t>
  </si>
  <si>
    <t>/organization/ levyx</t>
  </si>
  <si>
    <t>/ORGANIZATION/LEVYX</t>
  </si>
  <si>
    <t>/funding-round/65028330ae289498e92a9ec490ec0470</t>
  </si>
  <si>
    <t>/Organization/Levyx</t>
  </si>
  <si>
    <t>Levyx</t>
  </si>
  <si>
    <t>http://www.levyx.com/</t>
  </si>
  <si>
    <t>Architecture|Financial Services|Real Time|Software</t>
  </si>
  <si>
    <t>/organization/ lewa-tek</t>
  </si>
  <si>
    <t>/organization/lewa-tek</t>
  </si>
  <si>
    <t>/funding-round/1914ccc92f7f40e3daf3f0fee2f4e9dc</t>
  </si>
  <si>
    <t>/Organization/Lewa-Tek</t>
  </si>
  <si>
    <t>LeWa Tek</t>
  </si>
  <si>
    <t>http://www.lewaos.com/main.html</t>
  </si>
  <si>
    <t>/ORGANIZATION/LEWA-TEK</t>
  </si>
  <si>
    <t>/funding-round/1b78428f52cd6328509ddce46e38e6eb</t>
  </si>
  <si>
    <t>/funding-round/59d1968a25b644904286dab8df145853</t>
  </si>
  <si>
    <t>/funding-round/e40e5710c0c166ae3a09ac3a814dc72e</t>
  </si>
  <si>
    <t>/organization/ lewis-and-clark-pharmaceuticals</t>
  </si>
  <si>
    <t>/organization/lewis-and-clark-pharmaceuticals</t>
  </si>
  <si>
    <t>/funding-round/902e8c2f0617598e020b0d432a236cc0</t>
  </si>
  <si>
    <t>/Organization/Lewis-And-Clark-Pharmaceuticals</t>
  </si>
  <si>
    <t>Lewis and Clark Pharmaceuticals</t>
  </si>
  <si>
    <t>http://www.lncpharma.com/Home_Page.html</t>
  </si>
  <si>
    <t>/ORGANIZATION/LEWIS-AND-CLARK-PHARMACEUTICALS</t>
  </si>
  <si>
    <t>/funding-round/a867b8a3e69f6e0927692d51bdebb309</t>
  </si>
  <si>
    <t>/organization/ lewis-tank-transport</t>
  </si>
  <si>
    <t>/organization/lewis-tank-transport</t>
  </si>
  <si>
    <t>/funding-round/7342ff3bcbf81634562e0e8a736fcf0a</t>
  </si>
  <si>
    <t>/Organization/Lewis-Tank-Transport</t>
  </si>
  <si>
    <t>Lewis Tank Transport</t>
  </si>
  <si>
    <t>http://ltt-ltd.com</t>
  </si>
  <si>
    <t>Snaith</t>
  </si>
  <si>
    <t>/organization/ lex-machina</t>
  </si>
  <si>
    <t>/ORGANIZATION/LEX-MACHINA</t>
  </si>
  <si>
    <t>/funding-round/15beec288bd5a65ee3cbcc4badf21376</t>
  </si>
  <si>
    <t>/Organization/Lex-Machina</t>
  </si>
  <si>
    <t>Lex Machina</t>
  </si>
  <si>
    <t>http://lexmachina.com</t>
  </si>
  <si>
    <t>/organization/lex-machina</t>
  </si>
  <si>
    <t>/funding-round/466b6c80140117ff842f3fb07194fe78</t>
  </si>
  <si>
    <t>/funding-round/7e6034e4b7e9d3c3e9839b71e4586828</t>
  </si>
  <si>
    <t>/funding-round/c00cbb28ea57b439eaf8e505f9d57e8d</t>
  </si>
  <si>
    <t>/organization/ lexar-media</t>
  </si>
  <si>
    <t>/ORGANIZATION/LEXAR-MEDIA</t>
  </si>
  <si>
    <t>/funding-round/92e17ddaf49b848f69947a53e2d10f87</t>
  </si>
  <si>
    <t>/Organization/Lexar-Media</t>
  </si>
  <si>
    <t>Lexar Media</t>
  </si>
  <si>
    <t>http://www.lexar.com</t>
  </si>
  <si>
    <t>/organization/ lexara</t>
  </si>
  <si>
    <t>/organization/lexara</t>
  </si>
  <si>
    <t>/funding-round/39ed6b4487f6e5de25016bbe77d949cf</t>
  </si>
  <si>
    <t>/Organization/Lexara</t>
  </si>
  <si>
    <t>Lexara</t>
  </si>
  <si>
    <t>http://www.lexara.com</t>
  </si>
  <si>
    <t>/organization/ lexdir</t>
  </si>
  <si>
    <t>/ORGANIZATION/LEXDIR</t>
  </si>
  <si>
    <t>/funding-round/499755443c9c14ed5ff791f39eaafcf0</t>
  </si>
  <si>
    <t>/Organization/Lexdir</t>
  </si>
  <si>
    <t>Lexdir</t>
  </si>
  <si>
    <t>http://lexdir.com</t>
  </si>
  <si>
    <t>Content|Internet Marketing|Legal</t>
  </si>
  <si>
    <t>Espina</t>
  </si>
  <si>
    <t>/organization/lexdir</t>
  </si>
  <si>
    <t>/funding-round/afb3a2b2791d0c1cb40df74e79b5c425</t>
  </si>
  <si>
    <t>/organization/ lexer</t>
  </si>
  <si>
    <t>/ORGANIZATION/LEXER</t>
  </si>
  <si>
    <t>/funding-round/9c763f632b8ea342e8fbb8855a3edc0b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 lexia-learning-systems</t>
  </si>
  <si>
    <t>/organization/lexia-learning-systems</t>
  </si>
  <si>
    <t>/funding-round/2d7e49db823b5f44b07a3290a8de356f</t>
  </si>
  <si>
    <t>/Organization/Lexia-Learning-Systems</t>
  </si>
  <si>
    <t>Lexia Learning Systems</t>
  </si>
  <si>
    <t>http://lexialearning.com</t>
  </si>
  <si>
    <t>/organization/ lexicon-pharmaceuticals</t>
  </si>
  <si>
    <t>/ORGANIZATION/LEXICON-PHARMACEUTICALS</t>
  </si>
  <si>
    <t>/funding-round/075ceceff3c79ebf768e029ab2eeab6b</t>
  </si>
  <si>
    <t>/Organization/Lexicon-Pharmaceuticals</t>
  </si>
  <si>
    <t>Lexicon Pharmaceuticals</t>
  </si>
  <si>
    <t>http://www.lexpharma.com</t>
  </si>
  <si>
    <t>/organization/lexicon-pharmaceuticals</t>
  </si>
  <si>
    <t>/funding-round/0f50966cf45cf0f20387645308b9f936</t>
  </si>
  <si>
    <t>/funding-round/c32d99e29d832227b0998be492a3ed23</t>
  </si>
  <si>
    <t>/funding-round/f62b26abf8ce5b6f3461bdebf57bc998</t>
  </si>
  <si>
    <t>/organization/ lexicum</t>
  </si>
  <si>
    <t>/ORGANIZATION/LEXICUM</t>
  </si>
  <si>
    <t>/funding-round/394560d134ed95a5880be191a699084f</t>
  </si>
  <si>
    <t>/Organization/Lexicum</t>
  </si>
  <si>
    <t>Lexicum</t>
  </si>
  <si>
    <t>http://lexicum.net</t>
  </si>
  <si>
    <t>/organization/ lexim</t>
  </si>
  <si>
    <t>/organization/lexim</t>
  </si>
  <si>
    <t>/funding-round/8fb7573bf0cbdbfcab9e0f94f00b87bb</t>
  </si>
  <si>
    <t>/Organization/Lexim</t>
  </si>
  <si>
    <t>Lexim</t>
  </si>
  <si>
    <t>http://getlexim.com</t>
  </si>
  <si>
    <t>/ORGANIZATION/LEXIM</t>
  </si>
  <si>
    <t>/funding-round/fbf15bff73ac851d57bce0c42f5b378f</t>
  </si>
  <si>
    <t>/organization/ lexington-software</t>
  </si>
  <si>
    <t>/organization/lexington-software</t>
  </si>
  <si>
    <t>/funding-round/cf72afb13a53d5ffe1110107b2179c57</t>
  </si>
  <si>
    <t>/Organization/Lexington-Software</t>
  </si>
  <si>
    <t>Lexington Software</t>
  </si>
  <si>
    <t>/organization/ lexity</t>
  </si>
  <si>
    <t>/ORGANIZATION/LEXITY</t>
  </si>
  <si>
    <t>/funding-round/3991baa31a532a198d96565ad0f75922</t>
  </si>
  <si>
    <t>/Organization/Lexity</t>
  </si>
  <si>
    <t>Lexity</t>
  </si>
  <si>
    <t>http://www.lexity.com</t>
  </si>
  <si>
    <t>/organization/lexity</t>
  </si>
  <si>
    <t>/funding-round/61866b61dd1e75c401a5aaafc28a9bc0</t>
  </si>
  <si>
    <t>/organization/ lexoo</t>
  </si>
  <si>
    <t>/ORGANIZATION/LEXOO</t>
  </si>
  <si>
    <t>/funding-round/278d2753bb750f61c6d62f77bb4d614f</t>
  </si>
  <si>
    <t>/Organization/Lexoo</t>
  </si>
  <si>
    <t>Lexoo</t>
  </si>
  <si>
    <t>https://www.lexoo.co.uk/</t>
  </si>
  <si>
    <t>/organization/lexoo</t>
  </si>
  <si>
    <t>/funding-round/b14af955f4fb9cc3927ff3be02ed5b04</t>
  </si>
  <si>
    <t>/organization/ lexos-media</t>
  </si>
  <si>
    <t>/ORGANIZATION/LEXOS-MEDIA</t>
  </si>
  <si>
    <t>/funding-round/e9ff269d36619a68a4aa647121e718d0</t>
  </si>
  <si>
    <t>/Organization/Lexos-Media</t>
  </si>
  <si>
    <t>Lexos Media</t>
  </si>
  <si>
    <t>http://lexosmedia.com</t>
  </si>
  <si>
    <t>/organization/ lexpertia-com</t>
  </si>
  <si>
    <t>/organization/lexpertia-com</t>
  </si>
  <si>
    <t>/funding-round/13b54b21c96a5ed64df34051c3682f72</t>
  </si>
  <si>
    <t>/Organization/Lexpertia-Com</t>
  </si>
  <si>
    <t>Lexpertia.com</t>
  </si>
  <si>
    <t>http://www.lexpertia.com</t>
  </si>
  <si>
    <t>Algorithms|Legal|Search</t>
  </si>
  <si>
    <t>/organization/ lexplique-lk-splik</t>
  </si>
  <si>
    <t>/ORGANIZATION/LEXPLIQUE-LK-SPLIK</t>
  </si>
  <si>
    <t>/funding-round/5fc8f15a14794549a6a61455a94f0d69</t>
  </si>
  <si>
    <t>/Organization/Lexplique-Lk-Splik</t>
  </si>
  <si>
    <t>Lexplique</t>
  </si>
  <si>
    <t>http://lexplique.com</t>
  </si>
  <si>
    <t>/organization/ lexshares</t>
  </si>
  <si>
    <t>/organization/lexshares</t>
  </si>
  <si>
    <t>/funding-round/5d91b58d2d4c78c1cc4909671b0bc711</t>
  </si>
  <si>
    <t>/Organization/Lexshares</t>
  </si>
  <si>
    <t>LexShares</t>
  </si>
  <si>
    <t>http://www.lexshares.com</t>
  </si>
  <si>
    <t>/organization/ lexspot</t>
  </si>
  <si>
    <t>/ORGANIZATION/LEXSPOT</t>
  </si>
  <si>
    <t>/funding-round/758b7080b644ef9a45c3ad517405d1f7</t>
  </si>
  <si>
    <t>/Organization/Lexspot</t>
  </si>
  <si>
    <t>Bridge U.S.</t>
  </si>
  <si>
    <t>http://bridge.us</t>
  </si>
  <si>
    <t>Automotive|Legal|Professional Services|Software|Technology</t>
  </si>
  <si>
    <t>/organization/ lexy</t>
  </si>
  <si>
    <t>/organization/lexy</t>
  </si>
  <si>
    <t>/funding-round/647e13d774d38c48f5c06abd4fcfad00</t>
  </si>
  <si>
    <t>/Organization/Lexy</t>
  </si>
  <si>
    <t>Lexy</t>
  </si>
  <si>
    <t>http://www.lexy.com</t>
  </si>
  <si>
    <t>Audio|Games|Mobile|Music</t>
  </si>
  <si>
    <t>/ORGANIZATION/LEXY</t>
  </si>
  <si>
    <t>/funding-round/651c47b85f9992c4f82627dd49785d0c</t>
  </si>
  <si>
    <t>/organization/ leyden-energy</t>
  </si>
  <si>
    <t>/organization/leyden-energy</t>
  </si>
  <si>
    <t>/funding-round/82a9b557812289588081d3c4dc1b6ff7</t>
  </si>
  <si>
    <t>/Organization/Leyden-Energy</t>
  </si>
  <si>
    <t>Leyden Energy</t>
  </si>
  <si>
    <t>http://www.leydenenergy.com</t>
  </si>
  <si>
    <t>/ORGANIZATION/LEYDEN-ENERGY</t>
  </si>
  <si>
    <t>/funding-round/96dacb4da74f65b3aabc7f6b926fd62e</t>
  </si>
  <si>
    <t>/funding-round/b51f926d49aa5b9c4800e681963f4870</t>
  </si>
  <si>
    <t>/organization/ leyio</t>
  </si>
  <si>
    <t>/ORGANIZATION/LEYIO</t>
  </si>
  <si>
    <t>/funding-round/1413611766d9faeab1a99a59f724f975</t>
  </si>
  <si>
    <t>/Organization/Leyio</t>
  </si>
  <si>
    <t>LEYIO</t>
  </si>
  <si>
    <t>http://www.leyio.com</t>
  </si>
  <si>
    <t>Gradignan</t>
  </si>
  <si>
    <t>/organization/ leyou</t>
  </si>
  <si>
    <t>/organization/leyou</t>
  </si>
  <si>
    <t>/funding-round/aecbc059bb480796336e338a549884a4</t>
  </si>
  <si>
    <t>/Organization/Leyou</t>
  </si>
  <si>
    <t>Leyou</t>
  </si>
  <si>
    <t>http://leleshan.leyou.com.cn/</t>
  </si>
  <si>
    <t>/organization/ leyou-software</t>
  </si>
  <si>
    <t>/ORGANIZATION/LEYOU-SOFTWARE</t>
  </si>
  <si>
    <t>/funding-round/10195c5a07fe7bb6d21e93c3be250052</t>
  </si>
  <si>
    <t>/Organization/Leyou-Software</t>
  </si>
  <si>
    <t>Leyou software</t>
  </si>
  <si>
    <t>http://www.leyousoft.com/</t>
  </si>
  <si>
    <t>/organization/leyou-software</t>
  </si>
  <si>
    <t>/funding-round/cf3331c7d637271fc1f1c35900d5fb8e</t>
  </si>
  <si>
    <t>/funding-round/ee1f928926e862fe9e24dfab03546aa8</t>
  </si>
  <si>
    <t>/organization/ lezhin-entertainment</t>
  </si>
  <si>
    <t>/organization/lezhin-entertainment</t>
  </si>
  <si>
    <t>/funding-round/10440de86a02d1cd01b4068cd1055bba</t>
  </si>
  <si>
    <t>/Organization/Lezhin-Entertainment</t>
  </si>
  <si>
    <t>Lezhin Entertainment</t>
  </si>
  <si>
    <t>http://www.lezhin.com</t>
  </si>
  <si>
    <t>Content|Entertainment</t>
  </si>
  <si>
    <t>/organization/ lezu365</t>
  </si>
  <si>
    <t>/ORGANIZATION/LEZU365</t>
  </si>
  <si>
    <t>/funding-round/a5a17e30439c6b598fc65fca8330412d</t>
  </si>
  <si>
    <t>/Organization/Lezu365</t>
  </si>
  <si>
    <t>Lezu365</t>
  </si>
  <si>
    <t>http://www.lezu365.com</t>
  </si>
  <si>
    <t>/organization/ lfh-brand-identity</t>
  </si>
  <si>
    <t>/organization/lfh-brand-identity</t>
  </si>
  <si>
    <t>/funding-round/b14f1f806356c0892f1f8395f430111c</t>
  </si>
  <si>
    <t>/Organization/Lfh-Brand-Identity</t>
  </si>
  <si>
    <t>LFH Brand Identity</t>
  </si>
  <si>
    <t>https://www.lfh.co.uk</t>
  </si>
  <si>
    <t>/organization/ lfr-communications-inc</t>
  </si>
  <si>
    <t>/ORGANIZATION/LFR-COMMUNICATIONS-INC</t>
  </si>
  <si>
    <t>/funding-round/7ac1066272b0ed7e8836740ec711d138</t>
  </si>
  <si>
    <t>/Organization/Lfr-Communications-Inc</t>
  </si>
  <si>
    <t>LFR Communications, Inc</t>
  </si>
  <si>
    <t>http://www.virtualterminalnetwork.com</t>
  </si>
  <si>
    <t>29-05-2003</t>
  </si>
  <si>
    <t>/organization/ lg-test-co</t>
  </si>
  <si>
    <t>/organization/lg-test-co</t>
  </si>
  <si>
    <t>/funding-round/336252a441a718b24f849658608a49ea</t>
  </si>
  <si>
    <t>/Organization/Lg-Test-Co</t>
  </si>
  <si>
    <t>LG Test Co.</t>
  </si>
  <si>
    <t>/organization/ lgc-wireless</t>
  </si>
  <si>
    <t>/ORGANIZATION/LGC-WIRELESS</t>
  </si>
  <si>
    <t>/funding-round/2f5ec7a7bef64c0321388a195b0efada</t>
  </si>
  <si>
    <t>/Organization/Lgc-Wireless</t>
  </si>
  <si>
    <t>LGC Wireless</t>
  </si>
  <si>
    <t>http://www.lgcwireless.com</t>
  </si>
  <si>
    <t>/organization/lgc-wireless</t>
  </si>
  <si>
    <t>/funding-round/719f15b697c04233df6855e7421402f9</t>
  </si>
  <si>
    <t>/organization/ lgdb-com</t>
  </si>
  <si>
    <t>/ORGANIZATION/LGDB-COM</t>
  </si>
  <si>
    <t>/funding-round/51b3f660e3e9b881ebc9a029ad795fae</t>
  </si>
  <si>
    <t>/Organization/Lgdb-Com</t>
  </si>
  <si>
    <t>LgDb.com</t>
  </si>
  <si>
    <t>http://www.lgdb.com</t>
  </si>
  <si>
    <t>/organization/ lgl-latinmedios</t>
  </si>
  <si>
    <t>/organization/lgl-latinmedios</t>
  </si>
  <si>
    <t>/funding-round/27ef4c93f55cf9f36bc848f6d605a3ca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/organization/ lgo</t>
  </si>
  <si>
    <t>/ORGANIZATION/LGO</t>
  </si>
  <si>
    <t>/funding-round/1fcd4b8fe7a9ebdcb01b1f65a9cbfcb4</t>
  </si>
  <si>
    <t>/Organization/Lgo</t>
  </si>
  <si>
    <t>LGO</t>
  </si>
  <si>
    <t>/organization/ li-creative-technologies</t>
  </si>
  <si>
    <t>/organization/li-creative-technologies</t>
  </si>
  <si>
    <t>/funding-round/c3d6e8639e46596613d96491f4172244</t>
  </si>
  <si>
    <t>/Organization/Li-Creative-Technologies</t>
  </si>
  <si>
    <t>Li Creative Technologies</t>
  </si>
  <si>
    <t>http://www.licreativetech.com/</t>
  </si>
  <si>
    <t>20-11-2002</t>
  </si>
  <si>
    <t>/organization/ li-vebargain</t>
  </si>
  <si>
    <t>/ORGANIZATION/LI-VEBARGAIN</t>
  </si>
  <si>
    <t>/funding-round/a18f8a00cf2304c1e56316a6054503e7</t>
  </si>
  <si>
    <t>/Organization/Li-Vebargain</t>
  </si>
  <si>
    <t>Li'veBargain</t>
  </si>
  <si>
    <t>/organization/ lia</t>
  </si>
  <si>
    <t>/organization/lia</t>
  </si>
  <si>
    <t>/funding-round/bc7b89062ce141f9545a1d3066d5bb8a</t>
  </si>
  <si>
    <t>/Organization/Lia</t>
  </si>
  <si>
    <t>LIA</t>
  </si>
  <si>
    <t>http://www.liaapp.com</t>
  </si>
  <si>
    <t>Enterprise Software|Mobile|Sales Automation</t>
  </si>
  <si>
    <t>/organization/ liaison-technologies</t>
  </si>
  <si>
    <t>/ORGANIZATION/LIAISON-TECHNOLOGIES</t>
  </si>
  <si>
    <t>/funding-round/1792e82b715b972d2d8ada67fff8f57e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ison-technologies</t>
  </si>
  <si>
    <t>/funding-round/2ebed09789a54b7cc9f6fe8267b45f4c</t>
  </si>
  <si>
    <t>/funding-round/3586f34fff555541c58bc406a5569ddb</t>
  </si>
  <si>
    <t>/funding-round/d381fb028d33da21e45613a2b0ab30b6</t>
  </si>
  <si>
    <t>/organization/ lianai</t>
  </si>
  <si>
    <t>/ORGANIZATION/LIANAI</t>
  </si>
  <si>
    <t>/funding-round/11575798fd932ae062e3d80bb04b2ff0</t>
  </si>
  <si>
    <t>/Organization/Lianai</t>
  </si>
  <si>
    <t>LIANAI</t>
  </si>
  <si>
    <t>http://www.imlianai.com</t>
  </si>
  <si>
    <t>/organization/ liantuo-bank</t>
  </si>
  <si>
    <t>/organization/liantuo-bank</t>
  </si>
  <si>
    <t>/funding-round/607405632145fe1ae1ca526235033e2c</t>
  </si>
  <si>
    <t>/Organization/Liantuo-Bank</t>
  </si>
  <si>
    <t>LianTuo Bank</t>
  </si>
  <si>
    <t>http://www.liantuobank.com/</t>
  </si>
  <si>
    <t>/organization/ liases-foras</t>
  </si>
  <si>
    <t>/ORGANIZATION/LIASES-FORAS</t>
  </si>
  <si>
    <t>/funding-round/0102bd151c1419c47ceafc77d5079607</t>
  </si>
  <si>
    <t>/Organization/Liases-Foras</t>
  </si>
  <si>
    <t>Liases Foras</t>
  </si>
  <si>
    <t>http://www.liasesforas.com/</t>
  </si>
  <si>
    <t>/organization/ liazon</t>
  </si>
  <si>
    <t>/organization/liazon</t>
  </si>
  <si>
    <t>/funding-round/5317c94b5df6d7c29315d66700953477</t>
  </si>
  <si>
    <t>/Organization/Liazon</t>
  </si>
  <si>
    <t>Liazon</t>
  </si>
  <si>
    <t>http://www.liazon.com</t>
  </si>
  <si>
    <t>Employer Benefits Programs|Enterprise Software|Health and Insurance|Insurance</t>
  </si>
  <si>
    <t>/ORGANIZATION/LIAZON</t>
  </si>
  <si>
    <t>/funding-round/8e0484e584723b10ef24217a34c5705e</t>
  </si>
  <si>
    <t>/organization/ lib</t>
  </si>
  <si>
    <t>/organization/lib</t>
  </si>
  <si>
    <t>/funding-round/47f7ca937850577b22d05d23ce405ed8</t>
  </si>
  <si>
    <t>/Organization/Lib</t>
  </si>
  <si>
    <t>LiB</t>
  </si>
  <si>
    <t>http://libinc.jp/</t>
  </si>
  <si>
    <t>/ORGANIZATION/LIB</t>
  </si>
  <si>
    <t>/funding-round/49322d767d23e59ec2a39c35b0fddde6</t>
  </si>
  <si>
    <t>/organization/ libboo</t>
  </si>
  <si>
    <t>/organization/libboo</t>
  </si>
  <si>
    <t>/funding-round/4ae2d7c198ed84196d66574f94dcf5bb</t>
  </si>
  <si>
    <t>/Organization/Libboo</t>
  </si>
  <si>
    <t>Libboo</t>
  </si>
  <si>
    <t>http://www.libboo.com</t>
  </si>
  <si>
    <t>Curated Web|Finance|Publishing|Writers</t>
  </si>
  <si>
    <t>/ORGANIZATION/LIBBOO</t>
  </si>
  <si>
    <t>/funding-round/4f88fd7a99acc1c90bb4bf8673552d97</t>
  </si>
  <si>
    <t>/funding-round/7f671731c088fdb2588bb670c9b969b4</t>
  </si>
  <si>
    <t>/funding-round/da00cadf1cd751186a3430a1983253f2</t>
  </si>
  <si>
    <t>/organization/ libcast-sas</t>
  </si>
  <si>
    <t>/organization/libcast-sas</t>
  </si>
  <si>
    <t>/funding-round/4404bfa4e4fa22fb2dbd969bb133d305</t>
  </si>
  <si>
    <t>/Organization/Libcast-Sas</t>
  </si>
  <si>
    <t>LIBCAST</t>
  </si>
  <si>
    <t>http://www.libcast.com</t>
  </si>
  <si>
    <t>Enterprise Software|Video|Video Streaming</t>
  </si>
  <si>
    <t>/organization/ liberata</t>
  </si>
  <si>
    <t>/ORGANIZATION/LIBERATA</t>
  </si>
  <si>
    <t>/funding-round/8a67537b74bc37bb91e6ab313e238646</t>
  </si>
  <si>
    <t>/Organization/Liberata</t>
  </si>
  <si>
    <t>Liberata</t>
  </si>
  <si>
    <t>http://www.liberata.com</t>
  </si>
  <si>
    <t>/organization/ liberated-energy</t>
  </si>
  <si>
    <t>/organization/liberated-energy</t>
  </si>
  <si>
    <t>/funding-round/fdf81ed0974b0a3cbd6e1696aebd7851</t>
  </si>
  <si>
    <t>/Organization/Liberated-Energy</t>
  </si>
  <si>
    <t>Liberated Energy</t>
  </si>
  <si>
    <t>http://www.liberatedenergyinc.com/</t>
  </si>
  <si>
    <t>/organization/ liberation-way</t>
  </si>
  <si>
    <t>/ORGANIZATION/LIBERATION-WAY</t>
  </si>
  <si>
    <t>/funding-round/d8eb51a8c78c5ea0b93923427962d8c1</t>
  </si>
  <si>
    <t>/Organization/Liberation-Way</t>
  </si>
  <si>
    <t>Liberation Way</t>
  </si>
  <si>
    <t>http://www.liberationway.com/</t>
  </si>
  <si>
    <t>/organization/ liberator-medical-supply</t>
  </si>
  <si>
    <t>/organization/liberator-medical-supply</t>
  </si>
  <si>
    <t>/funding-round/a90cea8466582d97dc24120e3ac3354c</t>
  </si>
  <si>
    <t>/Organization/Liberator-Medical-Supply</t>
  </si>
  <si>
    <t>Liberator Medical Supply</t>
  </si>
  <si>
    <t>http://liberatormedical.com</t>
  </si>
  <si>
    <t>/organization/ liberman-broadcasting</t>
  </si>
  <si>
    <t>/ORGANIZATION/LIBERMAN-BROADCASTING</t>
  </si>
  <si>
    <t>/funding-round/0a90b11a6686230bb547dc0230c7a66a</t>
  </si>
  <si>
    <t>/Organization/Liberman-Broadcasting</t>
  </si>
  <si>
    <t>Liberman Broadcasting</t>
  </si>
  <si>
    <t>http://lbimedia.com</t>
  </si>
  <si>
    <t>Broadcasting|Media|Television</t>
  </si>
  <si>
    <t>/organization/ libersy</t>
  </si>
  <si>
    <t>/organization/libersy</t>
  </si>
  <si>
    <t>/funding-round/353596d1b3a21a6d0244e55de72a8ec4</t>
  </si>
  <si>
    <t>/Organization/Libersy</t>
  </si>
  <si>
    <t>Libersy</t>
  </si>
  <si>
    <t>http://libersy.com</t>
  </si>
  <si>
    <t>E-Commerce|Online Reservations|Online Scheduling</t>
  </si>
  <si>
    <t>/ORGANIZATION/LIBERSY</t>
  </si>
  <si>
    <t>/funding-round/b83fedeef7ce9ba5046888ada7d7fd63</t>
  </si>
  <si>
    <t>/funding-round/ce9bec6550f5441f0b6e20ef1c09aa85</t>
  </si>
  <si>
    <t>/organization/ libertadcard</t>
  </si>
  <si>
    <t>/ORGANIZATION/LIBERTADCARD</t>
  </si>
  <si>
    <t>/funding-round/e1a87e10aa0480fd864e569504c74dfc</t>
  </si>
  <si>
    <t>/Organization/Libertadcard</t>
  </si>
  <si>
    <t>LibertadCard</t>
  </si>
  <si>
    <t>http://247card.com</t>
  </si>
  <si>
    <t>/organization/ liberty-ammunition</t>
  </si>
  <si>
    <t>/organization/liberty-ammunition</t>
  </si>
  <si>
    <t>/funding-round/5bc6ea54693229821455a985fd646765</t>
  </si>
  <si>
    <t>/Organization/Liberty-Ammunition</t>
  </si>
  <si>
    <t>Liberty Ammunition</t>
  </si>
  <si>
    <t>http://libertyammunition.com</t>
  </si>
  <si>
    <t>/organization/ liberty-builders-of-texas</t>
  </si>
  <si>
    <t>/ORGANIZATION/LIBERTY-BUILDERS-OF-TEXAS</t>
  </si>
  <si>
    <t>/funding-round/07de185b2d53444bb25ddfbccf5c4bd8</t>
  </si>
  <si>
    <t>/Organization/Liberty-Builders-Of-Texas</t>
  </si>
  <si>
    <t>Liberty Builders of Texas</t>
  </si>
  <si>
    <t>http://libertybuildersoftexas.net</t>
  </si>
  <si>
    <t>24-09-1980</t>
  </si>
  <si>
    <t>/organization/ liberty-dialysis</t>
  </si>
  <si>
    <t>/organization/liberty-dialysis</t>
  </si>
  <si>
    <t>/funding-round/834157b55ed13b0e589d30b42c3105d4</t>
  </si>
  <si>
    <t>/Organization/Liberty-Dialysis</t>
  </si>
  <si>
    <t>Liberty Dialysis</t>
  </si>
  <si>
    <t>http://www.libertydialysis.com</t>
  </si>
  <si>
    <t>/ORGANIZATION/LIBERTY-DIALYSIS</t>
  </si>
  <si>
    <t>/funding-round/dd6ab5b34675eb4a65ba2a0841ff0ced</t>
  </si>
  <si>
    <t>/organization/ liberty-global</t>
  </si>
  <si>
    <t>/organization/liberty-global</t>
  </si>
  <si>
    <t>/funding-round/f9efbddc40073fbc00c004bad66fb8dd</t>
  </si>
  <si>
    <t>/Organization/Liberty-Global</t>
  </si>
  <si>
    <t>Liberty Global</t>
  </si>
  <si>
    <t>http://www.lgi.com</t>
  </si>
  <si>
    <t>/organization/ liberty-hydro</t>
  </si>
  <si>
    <t>/ORGANIZATION/LIBERTY-HYDRO</t>
  </si>
  <si>
    <t>/funding-round/62337e4496aaf42282d3d1a3e84b88ad</t>
  </si>
  <si>
    <t>/Organization/Liberty-Hydro</t>
  </si>
  <si>
    <t>Liberty Hydro</t>
  </si>
  <si>
    <t>http://libertyhydro.net</t>
  </si>
  <si>
    <t>South Charleston</t>
  </si>
  <si>
    <t>/organization/ libertyx</t>
  </si>
  <si>
    <t>/organization/libertyx</t>
  </si>
  <si>
    <t>/funding-round/eb392646eb4677c6129cdf9931c350b7</t>
  </si>
  <si>
    <t>/Organization/Libertyx</t>
  </si>
  <si>
    <t>LibertyX</t>
  </si>
  <si>
    <t>https://libertyx.com/</t>
  </si>
  <si>
    <t>/organization/ libox</t>
  </si>
  <si>
    <t>/ORGANIZATION/LIBOX</t>
  </si>
  <si>
    <t>/funding-round/212f575db9e2c447f010b1cc2b3c747e</t>
  </si>
  <si>
    <t>/Organization/Libox</t>
  </si>
  <si>
    <t>Libox</t>
  </si>
  <si>
    <t>http://www.libox.com</t>
  </si>
  <si>
    <t>Curated Web|File Sharing|Media|Peer-to-Peer|Photo Sharing|Synchronization|Video</t>
  </si>
  <si>
    <t>/organization/libox</t>
  </si>
  <si>
    <t>/funding-round/cb30df68a2e77ad73fbb258a6b425f83</t>
  </si>
  <si>
    <t>/organization/ libra-alliance</t>
  </si>
  <si>
    <t>/ORGANIZATION/LIBRA-ALLIANCE</t>
  </si>
  <si>
    <t>/funding-round/c92c487d1645b3c6d06b65da9ee9120b</t>
  </si>
  <si>
    <t>/Organization/Libra-Alliance</t>
  </si>
  <si>
    <t>Libra Alliance</t>
  </si>
  <si>
    <t>/organization/libra-alliance</t>
  </si>
  <si>
    <t>/funding-round/f880fbb8792676198b120fc2d99bd7de</t>
  </si>
  <si>
    <t>/organization/ libra-entertainment</t>
  </si>
  <si>
    <t>/ORGANIZATION/LIBRA-ENTERTAINMENT</t>
  </si>
  <si>
    <t>/funding-round/ca4dd081a76b691edcb3a349f0a80b7d</t>
  </si>
  <si>
    <t>/Organization/Libra-Entertainment</t>
  </si>
  <si>
    <t>Libra Entertainment</t>
  </si>
  <si>
    <t>http://www.libraentertainmentllc.com</t>
  </si>
  <si>
    <t>/organization/ librarything</t>
  </si>
  <si>
    <t>/organization/librarything</t>
  </si>
  <si>
    <t>/funding-round/9e0c3d00bdce3135bea7ad5f2ed3e359</t>
  </si>
  <si>
    <t>/Organization/Librarything</t>
  </si>
  <si>
    <t>LibraryThing</t>
  </si>
  <si>
    <t>http://www.librarything.com</t>
  </si>
  <si>
    <t>/organization/ libratax</t>
  </si>
  <si>
    <t>/ORGANIZATION/LIBRATAX</t>
  </si>
  <si>
    <t>/funding-round/f532464040df694c7b7b2216254afd45</t>
  </si>
  <si>
    <t>/Organization/Libratax</t>
  </si>
  <si>
    <t>LibraTax</t>
  </si>
  <si>
    <t>http://libratax.com</t>
  </si>
  <si>
    <t>Bitcoin|Finance Technology|FinTech|SaaS|Software|Virtual Currency</t>
  </si>
  <si>
    <t>/organization/ librato</t>
  </si>
  <si>
    <t>/organization/librato</t>
  </si>
  <si>
    <t>/funding-round/1c9b888b712425e8cfe1833c7f09a5e8</t>
  </si>
  <si>
    <t>/Organization/Librato</t>
  </si>
  <si>
    <t>Librato</t>
  </si>
  <si>
    <t>http://www.librato.com</t>
  </si>
  <si>
    <t>/ORGANIZATION/LIBRATO</t>
  </si>
  <si>
    <t>/funding-round/b855f22282818ade168c99e746defc13</t>
  </si>
  <si>
    <t>/funding-round/d331ebf4df97eb63ff45c3502318bc27</t>
  </si>
  <si>
    <t>/organization/ libratone</t>
  </si>
  <si>
    <t>/ORGANIZATION/LIBRATONE</t>
  </si>
  <si>
    <t>/funding-round/9c9097c78912f75aef8ab96d728e6cb6</t>
  </si>
  <si>
    <t>/Organization/Libratone</t>
  </si>
  <si>
    <t>Libratone</t>
  </si>
  <si>
    <t>http://libratone.com</t>
  </si>
  <si>
    <t>/organization/ libredigital</t>
  </si>
  <si>
    <t>/organization/libredigital</t>
  </si>
  <si>
    <t>/funding-round/0de9fe465ed2a79ec8b78e7239a68da8</t>
  </si>
  <si>
    <t>/Organization/Libredigital</t>
  </si>
  <si>
    <t>LibreDigital</t>
  </si>
  <si>
    <t>http://www.libredigital.com</t>
  </si>
  <si>
    <t>Digital Media|Hardware + Software|Technology</t>
  </si>
  <si>
    <t>/ORGANIZATION/LIBREDIGITAL</t>
  </si>
  <si>
    <t>/funding-round/45e115dc755f0cae012e8960e288445f</t>
  </si>
  <si>
    <t>/funding-round/5d9d8ac6a3cae929cc957a0953bfe78d</t>
  </si>
  <si>
    <t>/funding-round/b9d26465dbc02b427a07dd2ddf90cf13</t>
  </si>
  <si>
    <t>/organization/ librelato-implementos-rodovi-rios</t>
  </si>
  <si>
    <t>/organization/librelato-implementos-rodovi-rios</t>
  </si>
  <si>
    <t>/funding-round/861947cb45e6e5af26fc64368e7f94e0</t>
  </si>
  <si>
    <t>/Organization/Librelato-Implementos-Rodovi-Rios</t>
  </si>
  <si>
    <t>Librelato Implementos RodoviÃ¡rios</t>
  </si>
  <si>
    <t>http://www.librelato.com.br/</t>
  </si>
  <si>
    <t>Customer Service|Logistics|Transportation</t>
  </si>
  <si>
    <t>/organization/ librestream-technologies-inc</t>
  </si>
  <si>
    <t>/ORGANIZATION/LIBRESTREAM-TECHNOLOGIES-INC</t>
  </si>
  <si>
    <t>/funding-round/055aa4c052ea82973d189a21d43d49a9</t>
  </si>
  <si>
    <t>/Organization/Librestream-Technologies-Inc</t>
  </si>
  <si>
    <t>Librestream Technologies Inc.</t>
  </si>
  <si>
    <t>http://www.librestream.com</t>
  </si>
  <si>
    <t>/organization/ libretto</t>
  </si>
  <si>
    <t>/organization/libretto</t>
  </si>
  <si>
    <t>/funding-round/73608c917e6859076424f8794f101265</t>
  </si>
  <si>
    <t>/Organization/Libretto</t>
  </si>
  <si>
    <t>Libretto</t>
  </si>
  <si>
    <t>http://librettolabs.com/</t>
  </si>
  <si>
    <t>Computers|Language Learning|Software</t>
  </si>
  <si>
    <t>/organization/ libriloop</t>
  </si>
  <si>
    <t>/ORGANIZATION/LIBRILOOP</t>
  </si>
  <si>
    <t>/funding-round/83c3076d0402db703dabe0c164091890</t>
  </si>
  <si>
    <t>/Organization/Libriloop</t>
  </si>
  <si>
    <t>LibriLoop</t>
  </si>
  <si>
    <t>http://www.libriloop.com</t>
  </si>
  <si>
    <t>Clean Technology|Recycling|Sustainability</t>
  </si>
  <si>
    <t>/organization/ license-acquisitions</t>
  </si>
  <si>
    <t>/organization/license-acquisitions</t>
  </si>
  <si>
    <t>/funding-round/b9b10140f6e5657fb81b0c3c0eb88153</t>
  </si>
  <si>
    <t>/Organization/License-Acquisitions</t>
  </si>
  <si>
    <t>License Acquisitions</t>
  </si>
  <si>
    <t>http://licenseacquisitions.com</t>
  </si>
  <si>
    <t>/organization/ license-buddy</t>
  </si>
  <si>
    <t>/ORGANIZATION/LICENSE-BUDDY</t>
  </si>
  <si>
    <t>/funding-round/8a2d8d1e60156cad8a279c2f6e9870b1</t>
  </si>
  <si>
    <t>/Organization/License-Buddy</t>
  </si>
  <si>
    <t>License Buddy</t>
  </si>
  <si>
    <t>http://www.licensebuddy.co</t>
  </si>
  <si>
    <t>/organization/license-buddy</t>
  </si>
  <si>
    <t>/funding-round/f1c0107638b1e138c357c8711382547c</t>
  </si>
  <si>
    <t>/organization/ licensemetrics</t>
  </si>
  <si>
    <t>/ORGANIZATION/LICENSEMETRICS</t>
  </si>
  <si>
    <t>/funding-round/3e0092e766bb2980b4e39778472bc019</t>
  </si>
  <si>
    <t>/Organization/Licensemetrics</t>
  </si>
  <si>
    <t>LicenseMetrics</t>
  </si>
  <si>
    <t>http://www.licensemetrics.com</t>
  </si>
  <si>
    <t>/organization/ licensestream</t>
  </si>
  <si>
    <t>/organization/licensestream</t>
  </si>
  <si>
    <t>/funding-round/1a2a35311f3ef2019bff8080ff28c170</t>
  </si>
  <si>
    <t>/Organization/Licensestream</t>
  </si>
  <si>
    <t>LicenseStream</t>
  </si>
  <si>
    <t>http://licensestream.com</t>
  </si>
  <si>
    <t>Enterprise Software|Licensing</t>
  </si>
  <si>
    <t>/ORGANIZATION/LICENSESTREAM</t>
  </si>
  <si>
    <t>/funding-round/2202ddaa4212e85adeb4fe6b59475e3b</t>
  </si>
  <si>
    <t>/funding-round/2858e5660b271b97c7b125c67c07d359</t>
  </si>
  <si>
    <t>/funding-round/a9298a7a723f7ffc8f3ee64666ca54de</t>
  </si>
  <si>
    <t>/funding-round/d40177f8d34d7889415ef189d5ba9a35</t>
  </si>
  <si>
    <t>/organization/ licketyship</t>
  </si>
  <si>
    <t>/ORGANIZATION/LICKETYSHIP</t>
  </si>
  <si>
    <t>/funding-round/a620415be0e2f581e38c9cd1598df090</t>
  </si>
  <si>
    <t>/Organization/Licketyship</t>
  </si>
  <si>
    <t>DeliveryEdge</t>
  </si>
  <si>
    <t>http://www.licketyship.com</t>
  </si>
  <si>
    <t>E-Commerce|Postal and Courier Services|Shipping</t>
  </si>
  <si>
    <t>/organization/licketyship</t>
  </si>
  <si>
    <t>/funding-round/b925be1a8e8d28c999e5beb52dad08a8</t>
  </si>
  <si>
    <t>/organization/ lidealist</t>
  </si>
  <si>
    <t>/ORGANIZATION/LIDEALIST</t>
  </si>
  <si>
    <t>/funding-round/5fa77e4d3928367ef53cb755c92568e3</t>
  </si>
  <si>
    <t>/Organization/Lidealist</t>
  </si>
  <si>
    <t>L'Idealist</t>
  </si>
  <si>
    <t>http://www.lidealist.com</t>
  </si>
  <si>
    <t>Art|Design|E-Commerce|Fashion|Jewelry|Travel</t>
  </si>
  <si>
    <t>/organization/ lidyana</t>
  </si>
  <si>
    <t>/organization/lidyana</t>
  </si>
  <si>
    <t>/funding-round/4c7665896cda76de9360d5203ca2bea7</t>
  </si>
  <si>
    <t>/Organization/Lidyana</t>
  </si>
  <si>
    <t>Lidyana.com</t>
  </si>
  <si>
    <t>http://www.lidyana.com</t>
  </si>
  <si>
    <t>E-Commerce|Fashion|Jewelry|Shopping</t>
  </si>
  <si>
    <t>/ORGANIZATION/LIDYANA</t>
  </si>
  <si>
    <t>/funding-round/a80bdc09dc8f9359fcc63bae0dc6b5c2</t>
  </si>
  <si>
    <t>/funding-round/bfc7daabe2a83a0882662b24d75c6e5c</t>
  </si>
  <si>
    <t>/organization/ lieberman-research-worldwide</t>
  </si>
  <si>
    <t>/ORGANIZATION/LIEBERMAN-RESEARCH-WORLDWIDE</t>
  </si>
  <si>
    <t>/funding-round/d7c317d45867abc6ad713a017929ceb0</t>
  </si>
  <si>
    <t>/Organization/Lieberman-Research-Worldwide</t>
  </si>
  <si>
    <t>Lieberman Research Worldwide</t>
  </si>
  <si>
    <t>http://www.lrwonline.com/</t>
  </si>
  <si>
    <t>/organization/ liebo</t>
  </si>
  <si>
    <t>/organization/liebo</t>
  </si>
  <si>
    <t>/funding-round/6f203c359bdee925d25f360b626f5cb8</t>
  </si>
  <si>
    <t>/Organization/Liebo</t>
  </si>
  <si>
    <t>Liebo</t>
  </si>
  <si>
    <t>http://www.liebo.com</t>
  </si>
  <si>
    <t>/organization/ lieferando</t>
  </si>
  <si>
    <t>/ORGANIZATION/LIEFERANDO</t>
  </si>
  <si>
    <t>/funding-round/5124fbbd7d11f8067c694b3710aaa7e9</t>
  </si>
  <si>
    <t>/Organization/Lieferando</t>
  </si>
  <si>
    <t>Lieferando</t>
  </si>
  <si>
    <t>http://lieferando.de</t>
  </si>
  <si>
    <t>/organization/lieferando</t>
  </si>
  <si>
    <t>/funding-round/5acbbc06bdf224010ad38c748fe21eb1</t>
  </si>
  <si>
    <t>/organization/ lieferheld</t>
  </si>
  <si>
    <t>/ORGANIZATION/LIEFERHELD</t>
  </si>
  <si>
    <t>/funding-round/c5b7ea6531c0599f7c167343d97f9f21</t>
  </si>
  <si>
    <t>/Organization/Lieferheld</t>
  </si>
  <si>
    <t>Lieferheld</t>
  </si>
  <si>
    <t>http://www.lieferheld.de</t>
  </si>
  <si>
    <t>/organization/ liefery</t>
  </si>
  <si>
    <t>/organization/liefery</t>
  </si>
  <si>
    <t>/funding-round/d79f3031ee5211701c59612cf7cae43f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 lien-enforcement</t>
  </si>
  <si>
    <t>/ORGANIZATION/LIEN-ENFORCEMENT</t>
  </si>
  <si>
    <t>/funding-round/84b0720a5ea39cb46d856ae8b40b09cf</t>
  </si>
  <si>
    <t>/Organization/Lien-Enforcement</t>
  </si>
  <si>
    <t>Lien Enforcement</t>
  </si>
  <si>
    <t>http://www.lienenforcementinc.com</t>
  </si>
  <si>
    <t>/organization/ liepin-com</t>
  </si>
  <si>
    <t>/organization/liepin-com</t>
  </si>
  <si>
    <t>/funding-round/70d5f230828262420701b1120eaeb955</t>
  </si>
  <si>
    <t>/Organization/Liepin-Com</t>
  </si>
  <si>
    <t>Liepin.com</t>
  </si>
  <si>
    <t>http://liepin.com</t>
  </si>
  <si>
    <t>/organization/ life-care-medical-devices</t>
  </si>
  <si>
    <t>/ORGANIZATION/LIFE-CARE-MEDICAL-DEVICES</t>
  </si>
  <si>
    <t>/funding-round/ce4590e6c84a2edc47f44745c1525533</t>
  </si>
  <si>
    <t>/Organization/Life-Care-Medical-Devices</t>
  </si>
  <si>
    <t>Life Care Medical Devices</t>
  </si>
  <si>
    <t>http://www.lcmd.com/</t>
  </si>
  <si>
    <t>/organization/ life-detection-systems</t>
  </si>
  <si>
    <t>/organization/life-detection-systems</t>
  </si>
  <si>
    <t>/funding-round/bf373a74a32855d6099cb69639ae3c67</t>
  </si>
  <si>
    <t>/Organization/Life-Detection-Systems</t>
  </si>
  <si>
    <t>Life Detection Systems</t>
  </si>
  <si>
    <t>http://www.lifedetectionsystems.com/</t>
  </si>
  <si>
    <t>Baby Safety|Health Care|Medical Devices</t>
  </si>
  <si>
    <t>Baby Safety</t>
  </si>
  <si>
    <t>/organization/ life-dreams</t>
  </si>
  <si>
    <t>/ORGANIZATION/LIFE-DREAMS</t>
  </si>
  <si>
    <t>/funding-round/0eb161530f3b89fe07e112f959b66315</t>
  </si>
  <si>
    <t>/Organization/Life-Dreams</t>
  </si>
  <si>
    <t>Life Dreams, Inc.</t>
  </si>
  <si>
    <t>http://www.lifedreams.co</t>
  </si>
  <si>
    <t>/organization/ life-in-hi-fi</t>
  </si>
  <si>
    <t>/organization/life-in-hi-fi</t>
  </si>
  <si>
    <t>/funding-round/093d89f73dcd7510ab34edb8d160721c</t>
  </si>
  <si>
    <t>/Organization/Life-In-Hi-Fi</t>
  </si>
  <si>
    <t>LIFE IN HI-FI, INC.</t>
  </si>
  <si>
    <t>http://www.lifeinhifi.com</t>
  </si>
  <si>
    <t>Ponte Vedra</t>
  </si>
  <si>
    <t>/ORGANIZATION/LIFE-IN-HI-FI</t>
  </si>
  <si>
    <t>/funding-round/ab043f3e48fd01595fa0d7b30d10bd0a</t>
  </si>
  <si>
    <t>/organization/ life-is-tech</t>
  </si>
  <si>
    <t>/organization/life-is-tech</t>
  </si>
  <si>
    <t>/funding-round/8453f2af70549d2d1e3f4ccbc47d8baa</t>
  </si>
  <si>
    <t>/Organization/Life-Is-Tech</t>
  </si>
  <si>
    <t>Life is Tech</t>
  </si>
  <si>
    <t>http://life-is-tech.com/</t>
  </si>
  <si>
    <t>High Schools|Information Technology|Technology</t>
  </si>
  <si>
    <t>/organization/ life-metrics</t>
  </si>
  <si>
    <t>/ORGANIZATION/LIFE-METRICS</t>
  </si>
  <si>
    <t>/funding-round/f9e7fd072dc1c20a53cdbe3ba5076a1a</t>
  </si>
  <si>
    <t>/Organization/Life-Metrics</t>
  </si>
  <si>
    <t>Life Metrics</t>
  </si>
  <si>
    <t>http://www.mynewasset.com/</t>
  </si>
  <si>
    <t>/organization/ life-on-air</t>
  </si>
  <si>
    <t>/organization/life-on-air</t>
  </si>
  <si>
    <t>/funding-round/0a637471fb9c294fb484549729774ed9</t>
  </si>
  <si>
    <t>/Organization/Life-On-Air</t>
  </si>
  <si>
    <t>Life On Air</t>
  </si>
  <si>
    <t>http://getair.co/</t>
  </si>
  <si>
    <t>/organization/ life-recovery-systems</t>
  </si>
  <si>
    <t>/ORGANIZATION/LIFE-RECOVERY-SYSTEMS</t>
  </si>
  <si>
    <t>/funding-round/cae7f05a8da4ba39f24f3035cc68e216</t>
  </si>
  <si>
    <t>/Organization/Life-Recovery-Systems</t>
  </si>
  <si>
    <t>Life Recovery Systems</t>
  </si>
  <si>
    <t>http://life-recovery.com</t>
  </si>
  <si>
    <t>/organization/ life-sciences-discovery-fund</t>
  </si>
  <si>
    <t>/organization/life-sciences-discovery-fund</t>
  </si>
  <si>
    <t>/funding-round/f0aa30dc9a76096dedeb5635c2504557</t>
  </si>
  <si>
    <t>/Organization/Life-Sciences-Discovery-Fund</t>
  </si>
  <si>
    <t>Life Sciences Discovery Fund</t>
  </si>
  <si>
    <t>http://lsdfa.org</t>
  </si>
  <si>
    <t>/organization/ life-span-labs</t>
  </si>
  <si>
    <t>/ORGANIZATION/LIFE-SPAN-LABS</t>
  </si>
  <si>
    <t>/funding-round/7a4818c12bec458c6c987be824ff76f7</t>
  </si>
  <si>
    <t>/Organization/Life-Span-Labs</t>
  </si>
  <si>
    <t>LIFE SPAN labs</t>
  </si>
  <si>
    <t>http://www.lifespanlabs.com/index.php</t>
  </si>
  <si>
    <t>/organization/ life-with-linda</t>
  </si>
  <si>
    <t>/organization/life-with-linda</t>
  </si>
  <si>
    <t>/funding-round/41ec7e6db7c2ced5c891b2c30fba808c</t>
  </si>
  <si>
    <t>/Organization/Life-With-Linda</t>
  </si>
  <si>
    <t>Life With Linda</t>
  </si>
  <si>
    <t>http://www.lifewithlinda.com/</t>
  </si>
  <si>
    <t>Bloomfield</t>
  </si>
  <si>
    <t>/organization/ life360</t>
  </si>
  <si>
    <t>/ORGANIZATION/LIFE360</t>
  </si>
  <si>
    <t>/funding-round/078169174706d9dcb1d5f448446a9a0d</t>
  </si>
  <si>
    <t>/Organization/Life360</t>
  </si>
  <si>
    <t>Life360</t>
  </si>
  <si>
    <t>http://www.life360.com</t>
  </si>
  <si>
    <t>Android|Apps|Gps|iPhone|Mobile|Mobile Emergency&amp;Health|Security|Tracking</t>
  </si>
  <si>
    <t>/organization/life360</t>
  </si>
  <si>
    <t>/funding-round/154e08a1846a3e6e5a2256410985d2fc</t>
  </si>
  <si>
    <t>/funding-round/2d170f5b9f5847feb6ae43d1ebeb683a</t>
  </si>
  <si>
    <t>/funding-round/747502acc5c209cf5bbf305b997ff8d9</t>
  </si>
  <si>
    <t>/funding-round/786dc7fc9c5d61264cf930f89abfed66</t>
  </si>
  <si>
    <t>/funding-round/b80bc8cb1038783f2dd9e2aaa0621924</t>
  </si>
  <si>
    <t>/funding-round/c9729862d83beba40dff771fdb329b09</t>
  </si>
  <si>
    <t>/funding-round/da80b5f929bf07f0343d8830c81f5846</t>
  </si>
  <si>
    <t>/funding-round/ee0019edd9a140707fcbffeaea7e441f</t>
  </si>
  <si>
    <t>/organization/ life800</t>
  </si>
  <si>
    <t>/organization/life800</t>
  </si>
  <si>
    <t>/funding-round/13445ef830cd1391f4498cb920ad5757</t>
  </si>
  <si>
    <t>/Organization/Life800</t>
  </si>
  <si>
    <t>Life800</t>
  </si>
  <si>
    <t>http://www.life800.com/</t>
  </si>
  <si>
    <t>/organization/ lifeaction-games</t>
  </si>
  <si>
    <t>/ORGANIZATION/LIFEACTION-GAMES</t>
  </si>
  <si>
    <t>/funding-round/52373a0b35feb81041f4ab0704fb4bb5</t>
  </si>
  <si>
    <t>/Organization/Lifeaction-Games</t>
  </si>
  <si>
    <t>lifeaction games</t>
  </si>
  <si>
    <t>http://www.life-action.eu</t>
  </si>
  <si>
    <t>Augmented Reality|Games</t>
  </si>
  <si>
    <t>/organization/ lifeassist</t>
  </si>
  <si>
    <t>/organization/lifeassist</t>
  </si>
  <si>
    <t>/funding-round/097e0176e93081b43f196c97f8bbf077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</t>
  </si>
  <si>
    <t>/funding-round/0a413a985697be016f4035ed2d0d2c97</t>
  </si>
  <si>
    <t>/funding-round/9c74773e17740c500640f8b0d8537476</t>
  </si>
  <si>
    <t>/funding-round/e6ab5639e2055c2e1b142ec82e7f36ed</t>
  </si>
  <si>
    <t>/organization/ lifeassist-2</t>
  </si>
  <si>
    <t>/organization/lifeassist-2</t>
  </si>
  <si>
    <t>/funding-round/5e0f4839a557227e4d36fcbb0d29ff76</t>
  </si>
  <si>
    <t>/Organization/Lifeassist-2</t>
  </si>
  <si>
    <t>LifeAssist</t>
  </si>
  <si>
    <t>/organization/ lifeassist-texas</t>
  </si>
  <si>
    <t>/ORGANIZATION/LIFEASSIST-TEXAS</t>
  </si>
  <si>
    <t>/funding-round/580769ecaeff2e2069f2ca634d49a5cb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assist-texas</t>
  </si>
  <si>
    <t>/funding-round/b7ed9fbbf1bd1eada53b7d2c69e1dff7</t>
  </si>
  <si>
    <t>/funding-round/f494bf569edd1011200c5ae384178f80</t>
  </si>
  <si>
    <t>/organization/ lifebeam</t>
  </si>
  <si>
    <t>/organization/lifebeam</t>
  </si>
  <si>
    <t>/funding-round/7be3b1c9ca9c8174568172c0f6ac995f</t>
  </si>
  <si>
    <t>/Organization/Lifebeam</t>
  </si>
  <si>
    <t>LifeBEAM</t>
  </si>
  <si>
    <t>http://www.life-beam.com/</t>
  </si>
  <si>
    <t>Biotechnology|Fitness|Health Care</t>
  </si>
  <si>
    <t>/organization/ lifebio</t>
  </si>
  <si>
    <t>/ORGANIZATION/LIFEBIO</t>
  </si>
  <si>
    <t>/funding-round/9b8409dda01cfb65086f86ec6b0c0458</t>
  </si>
  <si>
    <t>/Organization/Lifebio</t>
  </si>
  <si>
    <t>LifeBio</t>
  </si>
  <si>
    <t>http://www.lifebio.com</t>
  </si>
  <si>
    <t>Consumer Internet|Health Care|Senior Health</t>
  </si>
  <si>
    <t>/organization/ lifeblink</t>
  </si>
  <si>
    <t>/organization/lifeblink</t>
  </si>
  <si>
    <t>/funding-round/18248bb1606d952be3ea079bd0048f8a</t>
  </si>
  <si>
    <t>/Organization/Lifeblink</t>
  </si>
  <si>
    <t>Lifeblink</t>
  </si>
  <si>
    <t>http://www.lifeblink.com</t>
  </si>
  <si>
    <t>Mobile|Photo Sharing|Social Media</t>
  </si>
  <si>
    <t>/organization/ lifeblinx</t>
  </si>
  <si>
    <t>/ORGANIZATION/LIFEBLINX</t>
  </si>
  <si>
    <t>/funding-round/b781fe5e6e3e7c1750682c98b6178c74</t>
  </si>
  <si>
    <t>/Organization/Lifeblinx</t>
  </si>
  <si>
    <t>LifeBlinx</t>
  </si>
  <si>
    <t>http://www.lifeblinx.com</t>
  </si>
  <si>
    <t>/organization/ lifeblob</t>
  </si>
  <si>
    <t>/organization/lifeblob</t>
  </si>
  <si>
    <t>/funding-round/11f338ea9a36ceec78730abd46486049</t>
  </si>
  <si>
    <t>/Organization/Lifeblob</t>
  </si>
  <si>
    <t>Lifeblob</t>
  </si>
  <si>
    <t>http://www.lifeblob.com</t>
  </si>
  <si>
    <t>Photo Sharing|Social Media</t>
  </si>
  <si>
    <t>/organization/ lifebond</t>
  </si>
  <si>
    <t>/ORGANIZATION/LIFEBOND</t>
  </si>
  <si>
    <t>/funding-round/2c71fcf5d5a8f6798b912ea5b59c1241</t>
  </si>
  <si>
    <t>/Organization/Lifebond</t>
  </si>
  <si>
    <t>LifeBond Ltd.</t>
  </si>
  <si>
    <t>http://www.life-bond.com</t>
  </si>
  <si>
    <t>/organization/lifebond</t>
  </si>
  <si>
    <t>/funding-round/3123b704c9226c0a3c9a6234b0a6c989</t>
  </si>
  <si>
    <t>/funding-round/7b93dc7140492beac07cc5589b0179f9</t>
  </si>
  <si>
    <t>/organization/ lifebook</t>
  </si>
  <si>
    <t>/organization/lifebook</t>
  </si>
  <si>
    <t>/funding-round/9294f9e6558c56652dd3b3b38f1b48c3</t>
  </si>
  <si>
    <t>/Organization/Lifebook</t>
  </si>
  <si>
    <t>LifeBook</t>
  </si>
  <si>
    <t>http://www.lifebookuk.com</t>
  </si>
  <si>
    <t>/organization/ lifebooker-com</t>
  </si>
  <si>
    <t>/ORGANIZATION/LIFEBOOKER-COM</t>
  </si>
  <si>
    <t>/funding-round/d4127bbf52fb8bd3db80cef430ef5576</t>
  </si>
  <si>
    <t>/Organization/Lifebooker-Com</t>
  </si>
  <si>
    <t>Lifebooker.com</t>
  </si>
  <si>
    <t>http://www.lifebooker.com</t>
  </si>
  <si>
    <t>/organization/ lifebrain</t>
  </si>
  <si>
    <t>/organization/lifebrain</t>
  </si>
  <si>
    <t>/funding-round/efbd31403371fc15403b118daddec3d4</t>
  </si>
  <si>
    <t>/Organization/Lifebrain</t>
  </si>
  <si>
    <t>lifebrain</t>
  </si>
  <si>
    <t>http://www.lifebrain.at/</t>
  </si>
  <si>
    <t>Diagnostics|Investment Management|Services</t>
  </si>
  <si>
    <t>/organization/ lifecake</t>
  </si>
  <si>
    <t>/ORGANIZATION/LIFECAKE</t>
  </si>
  <si>
    <t>/funding-round/8dbfd1a2ab041c959d0a3a8503856c40</t>
  </si>
  <si>
    <t>/Organization/Lifecake</t>
  </si>
  <si>
    <t>Lifecake</t>
  </si>
  <si>
    <t>http://www.lifecake.com</t>
  </si>
  <si>
    <t>/organization/lifecake</t>
  </si>
  <si>
    <t>/funding-round/d25df656bd3b169d3e3aff0bea6bbb80</t>
  </si>
  <si>
    <t>/organization/ lifecare</t>
  </si>
  <si>
    <t>/ORGANIZATION/LIFECARE</t>
  </si>
  <si>
    <t>/funding-round/fe8d5303849063ed23bba330c634c56f</t>
  </si>
  <si>
    <t>/Organization/Lifecare</t>
  </si>
  <si>
    <t>LifeCare</t>
  </si>
  <si>
    <t>http://www.lifecare.com</t>
  </si>
  <si>
    <t>Curated Web|Loyalty Programs|Productivity Software</t>
  </si>
  <si>
    <t>/organization/ lifecaresim</t>
  </si>
  <si>
    <t>/organization/lifecaresim</t>
  </si>
  <si>
    <t>/funding-round/9a25ee2aaed82a9d5d61fb8a215247be</t>
  </si>
  <si>
    <t>/Organization/Lifecaresim</t>
  </si>
  <si>
    <t>LifeCareSim</t>
  </si>
  <si>
    <t>http://lifecaresim.com/</t>
  </si>
  <si>
    <t>Education|Young Adults</t>
  </si>
  <si>
    <t>/organization/ lifecode</t>
  </si>
  <si>
    <t>/ORGANIZATION/LIFECODE</t>
  </si>
  <si>
    <t>/funding-round/a562885114b78c29a596a29058d6acaa</t>
  </si>
  <si>
    <t>/Organization/Lifecode</t>
  </si>
  <si>
    <t>Lifecode</t>
  </si>
  <si>
    <t>http://lifecodehealth.com/</t>
  </si>
  <si>
    <t>/organization/ lifecrowd</t>
  </si>
  <si>
    <t>/organization/lifecrowd</t>
  </si>
  <si>
    <t>/funding-round/0b7fe696d69287064a493e124df3562a</t>
  </si>
  <si>
    <t>/Organization/Lifecrowd</t>
  </si>
  <si>
    <t>Lifecrowd</t>
  </si>
  <si>
    <t>http://www.lifecrowd.com</t>
  </si>
  <si>
    <t>/ORGANIZATION/LIFECROWD</t>
  </si>
  <si>
    <t>/funding-round/ae1f2b1f87ba79b153b08b27240d0cd4</t>
  </si>
  <si>
    <t>/organization/ lifedojo</t>
  </si>
  <si>
    <t>/organization/lifedojo</t>
  </si>
  <si>
    <t>/funding-round/6d3d019194400646cac2601541acd5d6</t>
  </si>
  <si>
    <t>/Organization/Lifedojo</t>
  </si>
  <si>
    <t>LifeDojo Inc.</t>
  </si>
  <si>
    <t>http://www.lifedojo.com/</t>
  </si>
  <si>
    <t>/ORGANIZATION/LIFEDOJO</t>
  </si>
  <si>
    <t>/funding-round/8309ddb6c38d0251c277efe432a0dd39</t>
  </si>
  <si>
    <t>/organization/ lifedox</t>
  </si>
  <si>
    <t>/organization/lifedox</t>
  </si>
  <si>
    <t>/funding-round/e3dac423013cac9c5aba7b46e44b1ac8</t>
  </si>
  <si>
    <t>/Organization/Lifedox</t>
  </si>
  <si>
    <t>LifeDox</t>
  </si>
  <si>
    <t>http://lifedox.com</t>
  </si>
  <si>
    <t>Sandy Spring</t>
  </si>
  <si>
    <t>/organization/ lifeenergy</t>
  </si>
  <si>
    <t>/ORGANIZATION/LIFEENERGY</t>
  </si>
  <si>
    <t>/funding-round/0b37c3a05e421301aa31fa6e8c00c9ef</t>
  </si>
  <si>
    <t>/Organization/Lifeenergy</t>
  </si>
  <si>
    <t>Lifeenergy</t>
  </si>
  <si>
    <t>http://shop.larimarcod.com/us</t>
  </si>
  <si>
    <t>Palm Beach</t>
  </si>
  <si>
    <t>/organization/ lifefactory</t>
  </si>
  <si>
    <t>/organization/lifefactory</t>
  </si>
  <si>
    <t>/funding-round/570e67be44377c1db32a094e1d98ae79</t>
  </si>
  <si>
    <t>/Organization/Lifefactory</t>
  </si>
  <si>
    <t>Lifefactory</t>
  </si>
  <si>
    <t>http://www.lifefactory.com</t>
  </si>
  <si>
    <t>/ORGANIZATION/LIFEFACTORY</t>
  </si>
  <si>
    <t>/funding-round/6119fdc1c540077739c0b7aea418ccc3</t>
  </si>
  <si>
    <t>/funding-round/8c3652a9433017e04c34a41832a48d48</t>
  </si>
  <si>
    <t>/organization/ lifefuels</t>
  </si>
  <si>
    <t>/ORGANIZATION/LIFEFUELS</t>
  </si>
  <si>
    <t>/funding-round/0be1a9b18932b0202cc703e15d9c9b80</t>
  </si>
  <si>
    <t>/Organization/Lifefuels</t>
  </si>
  <si>
    <t>LifeFuels</t>
  </si>
  <si>
    <t>http://www.lifefuels.co/</t>
  </si>
  <si>
    <t>Health and Wellness|Services|Wearables</t>
  </si>
  <si>
    <t>/organization/lifefuels</t>
  </si>
  <si>
    <t>/funding-round/206ed038afa0c618f13c183ac1a0b628</t>
  </si>
  <si>
    <t>/organization/ lifeguard-games</t>
  </si>
  <si>
    <t>/ORGANIZATION/LIFEGUARD-GAMES</t>
  </si>
  <si>
    <t>/funding-round/8adce1c8d2daba20c4eedabef9c1dbcf</t>
  </si>
  <si>
    <t>/Organization/Lifeguard-Games</t>
  </si>
  <si>
    <t>LifeGuard Games</t>
  </si>
  <si>
    <t>http://wellapets.com/</t>
  </si>
  <si>
    <t>Games|Gamification|Health Care|Mobile</t>
  </si>
  <si>
    <t>/organization/lifeguard-games</t>
  </si>
  <si>
    <t>/funding-round/c32ed14cc356f1ae41b40edab7b098a0</t>
  </si>
  <si>
    <t>/funding-round/c6567ef8a234af101494abab287ae12d</t>
  </si>
  <si>
    <t>/organization/ lifeguard-health-networks</t>
  </si>
  <si>
    <t>/organization/lifeguard-health-networks</t>
  </si>
  <si>
    <t>/funding-round/bd52d5ee5ea35d366780bfb985280031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GUARD-HEALTH-NETWORKS</t>
  </si>
  <si>
    <t>/funding-round/fcdb671e19c972019ee1af5580e72264</t>
  </si>
  <si>
    <t>/organization/ lifeharbor</t>
  </si>
  <si>
    <t>/organization/lifeharbor</t>
  </si>
  <si>
    <t>/funding-round/9f6df4b7355ac5238015fc701fc57a9d</t>
  </si>
  <si>
    <t>21-03-2003</t>
  </si>
  <si>
    <t>/Organization/Lifeharbor</t>
  </si>
  <si>
    <t>LifeHarbor</t>
  </si>
  <si>
    <t>http://www.lifeharbor.com/</t>
  </si>
  <si>
    <t>/ORGANIZATION/LIFEHARBOR</t>
  </si>
  <si>
    <t>/funding-round/da493af0e535979dbf3d2f47953ab461</t>
  </si>
  <si>
    <t>19-02-2003</t>
  </si>
  <si>
    <t>/organization/ lifeimage</t>
  </si>
  <si>
    <t>/organization/lifeimage</t>
  </si>
  <si>
    <t>/funding-round/0ae8e3759c20e731aa80f1d41b8d0dd1</t>
  </si>
  <si>
    <t>/Organization/Lifeimage</t>
  </si>
  <si>
    <t>lifeIMAGE</t>
  </si>
  <si>
    <t>http://www.lifeimage.com</t>
  </si>
  <si>
    <t>/ORGANIZATION/LIFEIMAGE</t>
  </si>
  <si>
    <t>/funding-round/3d3403c1721d800d2e6e53dbe0cd51f9</t>
  </si>
  <si>
    <t>/funding-round/5989dc9846f70c607a6a00efd9e29046</t>
  </si>
  <si>
    <t>/funding-round/6c44a9c1856150411c43261d1093bb3a</t>
  </si>
  <si>
    <t>/funding-round/8856387982ba8e21c8e48d28fcd4437a</t>
  </si>
  <si>
    <t>/funding-round/9cbd24f0875e39480476fb1ea1f87066</t>
  </si>
  <si>
    <t>/funding-round/b7a4f10310774fe546d2f70ede0dac6e</t>
  </si>
  <si>
    <t>/funding-round/bcbc676514856f06932fe9be51c595ef</t>
  </si>
  <si>
    <t>/funding-round/e514d26f3a32c7e31b70e419b39a7906</t>
  </si>
  <si>
    <t>/funding-round/f0b271bd0bc954d0b9164dfa8e6f79ad</t>
  </si>
  <si>
    <t>/organization/ lifeio</t>
  </si>
  <si>
    <t>/organization/lifeio</t>
  </si>
  <si>
    <t>/funding-round/af49311cadea654db91e15e3b970d61b</t>
  </si>
  <si>
    <t>/Organization/Lifeio</t>
  </si>
  <si>
    <t>lifeIO</t>
  </si>
  <si>
    <t>http://www.lifeio.com</t>
  </si>
  <si>
    <t>/organization/ lifekraze</t>
  </si>
  <si>
    <t>/ORGANIZATION/LIFEKRAZE</t>
  </si>
  <si>
    <t>/funding-round/ceaa25394e3853c4592697f5a590b30a</t>
  </si>
  <si>
    <t>/Organization/Lifekraze</t>
  </si>
  <si>
    <t>Spire</t>
  </si>
  <si>
    <t>http://spire.me</t>
  </si>
  <si>
    <t>Apps|Corporate Wellness|Health and Wellness|Lifestyle|Mobile|Social Media</t>
  </si>
  <si>
    <t>/organization/ lifelife</t>
  </si>
  <si>
    <t>/organization/lifelife</t>
  </si>
  <si>
    <t>/funding-round/70765eda4207d6be6530cb792a7f3535</t>
  </si>
  <si>
    <t>/Organization/Lifelife</t>
  </si>
  <si>
    <t>Lifelife</t>
  </si>
  <si>
    <t>http://lifelife.io/</t>
  </si>
  <si>
    <t>Big Data Analytics|Crowdsourcing|Rental Housing</t>
  </si>
  <si>
    <t>/organization/ lifeline-biotechnologies</t>
  </si>
  <si>
    <t>/ORGANIZATION/LIFELINE-BIOTECHNOLOGIES</t>
  </si>
  <si>
    <t>/funding-round/1c61ef44e87edcdeffe5d031e87ff2e8</t>
  </si>
  <si>
    <t>/Organization/Lifeline-Biotechnologies</t>
  </si>
  <si>
    <t>Lifeline Biotechnologies</t>
  </si>
  <si>
    <t>/organization/ lifeline-ventures</t>
  </si>
  <si>
    <t>/organization/lifeline-ventures</t>
  </si>
  <si>
    <t>/funding-round/364e09dbb0e1c784077a0a2d95e2e2a2</t>
  </si>
  <si>
    <t>/Organization/Lifeline-Ventures</t>
  </si>
  <si>
    <t>Lifeline Ventures</t>
  </si>
  <si>
    <t>http://www.lifelineventures.com</t>
  </si>
  <si>
    <t>/organization/ lifeloc-technologies</t>
  </si>
  <si>
    <t>/ORGANIZATION/LIFELOC-TECHNOLOGIES</t>
  </si>
  <si>
    <t>/funding-round/836068a3a8f1b58f7d2ef487243bf795</t>
  </si>
  <si>
    <t>/Organization/Lifeloc-Technologies</t>
  </si>
  <si>
    <t>Lifeloc Technologies</t>
  </si>
  <si>
    <t>http://www.lifeloc.com</t>
  </si>
  <si>
    <t>31-12-1983</t>
  </si>
  <si>
    <t>/organization/ lifelock</t>
  </si>
  <si>
    <t>/organization/lifelock</t>
  </si>
  <si>
    <t>/funding-round/0cb941652205481fc6e319972faacde7</t>
  </si>
  <si>
    <t>/Organization/Lifelock</t>
  </si>
  <si>
    <t>LifeLock</t>
  </si>
  <si>
    <t>http://www.lifelock.com</t>
  </si>
  <si>
    <t>/ORGANIZATION/LIFELOCK</t>
  </si>
  <si>
    <t>/funding-round/289acdb28076d4afaa7f008e9f1b1320</t>
  </si>
  <si>
    <t>/funding-round/373f110347c3f330e479ddfbd13b605d</t>
  </si>
  <si>
    <t>/funding-round/99f38533437881da91e37a1113bc06e1</t>
  </si>
  <si>
    <t>/funding-round/a4d73a9eba1671c9f53fbfb221733aad</t>
  </si>
  <si>
    <t>/organization/ lifelogger</t>
  </si>
  <si>
    <t>/ORGANIZATION/LIFELOGGER</t>
  </si>
  <si>
    <t>/funding-round/60cb19bb30609484ac1177df474c023d</t>
  </si>
  <si>
    <t>/Organization/Lifelogger</t>
  </si>
  <si>
    <t>Lifelogger</t>
  </si>
  <si>
    <t>http://lifelogger.com/</t>
  </si>
  <si>
    <t>Consumer Electronics|Video|Wearables</t>
  </si>
  <si>
    <t>/organization/lifelogger</t>
  </si>
  <si>
    <t>/funding-round/740679999ede0f3a01da44b80c56e013</t>
  </si>
  <si>
    <t>/organization/ lifelong-wellness</t>
  </si>
  <si>
    <t>/ORGANIZATION/LIFELONG-WELLNESS</t>
  </si>
  <si>
    <t>/funding-round/0aca5e78fe3dfc6fe34aae33a66b1ddb</t>
  </si>
  <si>
    <t>/Organization/Lifelong-Wellness</t>
  </si>
  <si>
    <t>Xcode Life Sciences</t>
  </si>
  <si>
    <t>http://xcode.in</t>
  </si>
  <si>
    <t>/organization/ lifemap-solutions-inc</t>
  </si>
  <si>
    <t>/organization/lifemap-solutions-inc</t>
  </si>
  <si>
    <t>/funding-round/626df1306dc57a63e87167cad5937e03</t>
  </si>
  <si>
    <t>/Organization/Lifemap-Solutions-Inc</t>
  </si>
  <si>
    <t>LifeMap Solutions, Inc.</t>
  </si>
  <si>
    <t>http://lifemap-solutions.com/</t>
  </si>
  <si>
    <t>Big Data|Health and Wellness|Health Care</t>
  </si>
  <si>
    <t>/organization/ lifemasters-supported-selfcare</t>
  </si>
  <si>
    <t>/ORGANIZATION/LIFEMASTERS-SUPPORTED-SELFCARE</t>
  </si>
  <si>
    <t>/funding-round/1af7010fe483fc778b18f5f732f94c82</t>
  </si>
  <si>
    <t>/Organization/Lifemasters-Supported-Selfcare</t>
  </si>
  <si>
    <t>LifeMasters Supported SelfCare</t>
  </si>
  <si>
    <t>http://www.lifemasters.com</t>
  </si>
  <si>
    <t>/organization/ lifemee</t>
  </si>
  <si>
    <t>/organization/lifemee</t>
  </si>
  <si>
    <t>/funding-round/a2493980b23ade6d99d7fac5dc3e361b</t>
  </si>
  <si>
    <t>24-05-2009</t>
  </si>
  <si>
    <t>/Organization/Lifemee</t>
  </si>
  <si>
    <t>LIFEmee</t>
  </si>
  <si>
    <t>http://www.lifemee.com</t>
  </si>
  <si>
    <t>/organization/ lifemodeler</t>
  </si>
  <si>
    <t>/ORGANIZATION/LIFEMODELER</t>
  </si>
  <si>
    <t>/funding-round/c4fbfaf62de519288308da24db5f9e93</t>
  </si>
  <si>
    <t>/Organization/Lifemodeler</t>
  </si>
  <si>
    <t>LIFEMODELER</t>
  </si>
  <si>
    <t>http://www.lifemodeler.com</t>
  </si>
  <si>
    <t>/organization/ lifenexus</t>
  </si>
  <si>
    <t>/organization/lifenexus</t>
  </si>
  <si>
    <t>/funding-round/1a183d2f7c2eddb86c7348693ffcac64</t>
  </si>
  <si>
    <t>/Organization/Lifenexus</t>
  </si>
  <si>
    <t>LifeNexus</t>
  </si>
  <si>
    <t>http://ichip.com</t>
  </si>
  <si>
    <t>/ORGANIZATION/LIFENEXUS</t>
  </si>
  <si>
    <t>/funding-round/2ee1d53c6bd838ef27661164dc13aa69</t>
  </si>
  <si>
    <t>/funding-round/396e2a438bbc7754cda256f222da0aa4</t>
  </si>
  <si>
    <t>/funding-round/42f94bcce86e49aec442eb23e7c88864</t>
  </si>
  <si>
    <t>/funding-round/558d1bfd5f014e12655426332d0a6d4b</t>
  </si>
  <si>
    <t>/funding-round/5e1d8a62837753becf69f19c0e9453d5</t>
  </si>
  <si>
    <t>/funding-round/71adf24dcf9f7c63d61b5dcb344c5ad4</t>
  </si>
  <si>
    <t>/funding-round/9f6833b5754293365ec82b70db64db56</t>
  </si>
  <si>
    <t>/funding-round/ebda104d2637f8c1846cf76128c71a3d</t>
  </si>
  <si>
    <t>/organization/ lifeonkey</t>
  </si>
  <si>
    <t>/ORGANIZATION/LIFEONKEY</t>
  </si>
  <si>
    <t>/funding-round/d3c6fce14004687df1042882a686a195</t>
  </si>
  <si>
    <t>/Organization/Lifeonkey</t>
  </si>
  <si>
    <t>LifeOnKey</t>
  </si>
  <si>
    <t>http://www.lifeonkey.com</t>
  </si>
  <si>
    <t>/organization/ lifepay</t>
  </si>
  <si>
    <t>/organization/lifepay</t>
  </si>
  <si>
    <t>/funding-round/e4603c626a6dfa20418bd8974f9c3b44</t>
  </si>
  <si>
    <t>/Organization/Lifepay</t>
  </si>
  <si>
    <t>LifePay</t>
  </si>
  <si>
    <t>http://life-pay.ru</t>
  </si>
  <si>
    <t>/organization/ lifepics</t>
  </si>
  <si>
    <t>/ORGANIZATION/LIFEPICS</t>
  </si>
  <si>
    <t>/funding-round/a85f0863e48745a7b7b92ec473a1f807</t>
  </si>
  <si>
    <t>/Organization/Lifepics</t>
  </si>
  <si>
    <t>LifePics</t>
  </si>
  <si>
    <t>http://www.lifepics.com</t>
  </si>
  <si>
    <t>E-Commerce|Photography|Printing</t>
  </si>
  <si>
    <t>/organization/ lifeproof</t>
  </si>
  <si>
    <t>/organization/lifeproof</t>
  </si>
  <si>
    <t>/funding-round/65c371354780d71bfb00f4d3bdc9b574</t>
  </si>
  <si>
    <t>/Organization/Lifeproof</t>
  </si>
  <si>
    <t>Lifeproof</t>
  </si>
  <si>
    <t>http://lifeproof.com</t>
  </si>
  <si>
    <t>/ORGANIZATION/LIFEPROOF</t>
  </si>
  <si>
    <t>/funding-round/977439eca5b915385036c93134d32a96</t>
  </si>
  <si>
    <t>/organization/ liferaft</t>
  </si>
  <si>
    <t>/organization/liferaft</t>
  </si>
  <si>
    <t>/funding-round/06b821c43ca3c8660a1ec34ea75a355e</t>
  </si>
  <si>
    <t>/Organization/Liferaft</t>
  </si>
  <si>
    <t>LifeRaft</t>
  </si>
  <si>
    <t>http://www.socialliferaft.com/</t>
  </si>
  <si>
    <t>/organization/ liferobotics</t>
  </si>
  <si>
    <t>/ORGANIZATION/LIFEROBOTICS</t>
  </si>
  <si>
    <t>/funding-round/5a7d1d5bebdff9ad423ebc1c91510b27</t>
  </si>
  <si>
    <t>/Organization/Liferobotics</t>
  </si>
  <si>
    <t>LifeRobotics</t>
  </si>
  <si>
    <t>http://liferobotics.jp/</t>
  </si>
  <si>
    <t>/organization/ lifescribe</t>
  </si>
  <si>
    <t>/organization/lifescribe</t>
  </si>
  <si>
    <t>/funding-round/f1f9ce9ab9737c71ad1cc8c55b864579</t>
  </si>
  <si>
    <t>/Organization/Lifescribe</t>
  </si>
  <si>
    <t>LifeScribe</t>
  </si>
  <si>
    <t>http://www.getlifescribe.com</t>
  </si>
  <si>
    <t>Curated Web|Parenting|Publishing|Social Media</t>
  </si>
  <si>
    <t>/organization/ lifeserve-innovations</t>
  </si>
  <si>
    <t>/ORGANIZATION/LIFESERVE-INNOVATIONS</t>
  </si>
  <si>
    <t>/funding-round/5db6fa516ed8bc92dc90b40211ee0e8c</t>
  </si>
  <si>
    <t>/Organization/Lifeserve-Innovations</t>
  </si>
  <si>
    <t>LifeServe Innovations</t>
  </si>
  <si>
    <t>http://lifeserveinnovations.com</t>
  </si>
  <si>
    <t>/organization/ lifeshare-technologies</t>
  </si>
  <si>
    <t>/organization/lifeshare-technologies</t>
  </si>
  <si>
    <t>/funding-round/a1b8a0de62c523978e443b9593c9d1fd</t>
  </si>
  <si>
    <t>/Organization/Lifeshare-Technologies</t>
  </si>
  <si>
    <t>Lifeshare Technologies</t>
  </si>
  <si>
    <t>http://lifesharetech.com</t>
  </si>
  <si>
    <t>/ORGANIZATION/LIFESHARE-TECHNOLOGIES</t>
  </si>
  <si>
    <t>/funding-round/a24ed05ec1c0139285eb207255187c72</t>
  </si>
  <si>
    <t>/organization/ lifeshel</t>
  </si>
  <si>
    <t>/organization/lifeshel</t>
  </si>
  <si>
    <t>/funding-round/eeeaa66d1facd49d498a5f664eecb1f8</t>
  </si>
  <si>
    <t>/Organization/Lifeshel</t>
  </si>
  <si>
    <t>LifeShel</t>
  </si>
  <si>
    <t>http://www.lifeshel.com/</t>
  </si>
  <si>
    <t>/organization/ lifeshield-security</t>
  </si>
  <si>
    <t>/ORGANIZATION/LIFESHIELD-SECURITY</t>
  </si>
  <si>
    <t>/funding-round/212b60794415c28d20e9f6da29c1a022</t>
  </si>
  <si>
    <t>/Organization/Lifeshield-Security</t>
  </si>
  <si>
    <t>LifeShield Security</t>
  </si>
  <si>
    <t>/organization/lifeshield-security</t>
  </si>
  <si>
    <t>/funding-round/f841ba4ec17e65af0476d24281505496</t>
  </si>
  <si>
    <t>/organization/ lifesite</t>
  </si>
  <si>
    <t>/ORGANIZATION/LIFESITE</t>
  </si>
  <si>
    <t>/funding-round/a5f1b1d374cddeeb29bf726ace6a1b83</t>
  </si>
  <si>
    <t>/Organization/Lifesite</t>
  </si>
  <si>
    <t>LifeSite</t>
  </si>
  <si>
    <t>http://www.lifesite.co/</t>
  </si>
  <si>
    <t>/organization/ lifesize-communications</t>
  </si>
  <si>
    <t>/organization/lifesize-communications</t>
  </si>
  <si>
    <t>/funding-round/5b2252ecf40642cb2fd0c1ca7393fdfe</t>
  </si>
  <si>
    <t>/Organization/Lifesize-Communications</t>
  </si>
  <si>
    <t>LifeSize, a Division of Logitech</t>
  </si>
  <si>
    <t>http://www.lifesize.com</t>
  </si>
  <si>
    <t>/ORGANIZATION/LIFESIZE-COMMUNICATIONS</t>
  </si>
  <si>
    <t>/funding-round/987a8f3958212c1384ebe0687bb23a21</t>
  </si>
  <si>
    <t>/organization/ lifesmart</t>
  </si>
  <si>
    <t>/organization/lifesmart</t>
  </si>
  <si>
    <t>/funding-round/34c9b26b98203a67cfd8368bbbd799e0</t>
  </si>
  <si>
    <t>/Organization/Lifesmart</t>
  </si>
  <si>
    <t>LifeSmart</t>
  </si>
  <si>
    <t>http://www.ilifesmart.com</t>
  </si>
  <si>
    <t>Consumer Electronics|Internet of Things|Services</t>
  </si>
  <si>
    <t>/organization/ lifespeed--inc-</t>
  </si>
  <si>
    <t>/ORGANIZATION/LIFESPEED--INC-</t>
  </si>
  <si>
    <t>/funding-round/667e7b072c9161a480e0cc46d2c32129</t>
  </si>
  <si>
    <t>/Organization/Lifespeed--Inc-</t>
  </si>
  <si>
    <t>Lifespeed</t>
  </si>
  <si>
    <t>http://www.lifespeed.io</t>
  </si>
  <si>
    <t>/organization/lifespeed--inc-</t>
  </si>
  <si>
    <t>/funding-round/855cfd4df0a73b9b0fc8b8ec0a58787c</t>
  </si>
  <si>
    <t>/organization/ lifesquare</t>
  </si>
  <si>
    <t>/ORGANIZATION/LIFESQUARE</t>
  </si>
  <si>
    <t>/funding-round/7f6c89101a4d25d441f3bfe760bdebe9</t>
  </si>
  <si>
    <t>/Organization/Lifesquare</t>
  </si>
  <si>
    <t>Lifesquare</t>
  </si>
  <si>
    <t>http://www.lifesquare.com</t>
  </si>
  <si>
    <t>/organization/ lifestander</t>
  </si>
  <si>
    <t>/organization/lifestander</t>
  </si>
  <si>
    <t>/funding-round/f97a62bdda2341b64337aff12ab6db75</t>
  </si>
  <si>
    <t>/Organization/Lifestander</t>
  </si>
  <si>
    <t>Lifestander</t>
  </si>
  <si>
    <t>http://www.lifestander.com</t>
  </si>
  <si>
    <t>Curated Web|Networking|Photography|Social Network Media|Software</t>
  </si>
  <si>
    <t>/organization/ lifestorage</t>
  </si>
  <si>
    <t>/ORGANIZATION/LIFESTORAGE</t>
  </si>
  <si>
    <t>/funding-round/2a3173961ac15270aed04129364e3f1e</t>
  </si>
  <si>
    <t>/Organization/Lifestorage</t>
  </si>
  <si>
    <t>LifeStorage</t>
  </si>
  <si>
    <t>http://www.lifestorage.com/</t>
  </si>
  <si>
    <t>Consumers|Services|Storage</t>
  </si>
  <si>
    <t>/organization/ lifestreams</t>
  </si>
  <si>
    <t>/organization/lifestreams</t>
  </si>
  <si>
    <t>/funding-round/32ed59602f71340c64472abc75608414</t>
  </si>
  <si>
    <t>/Organization/Lifestreams</t>
  </si>
  <si>
    <t>Lifestreams</t>
  </si>
  <si>
    <t>/organization/ lifestreet-media</t>
  </si>
  <si>
    <t>/ORGANIZATION/LIFESTREET-MEDIA</t>
  </si>
  <si>
    <t>/funding-round/42af4977bc9aad3ee848f68eaa2d2205</t>
  </si>
  <si>
    <t>/Organization/Lifestreet-Media</t>
  </si>
  <si>
    <t>LifeStreet Media</t>
  </si>
  <si>
    <t>http://www.lifestreetmedia.com</t>
  </si>
  <si>
    <t>/organization/ lifestyle-air-llc</t>
  </si>
  <si>
    <t>/organization/lifestyle-air-llc</t>
  </si>
  <si>
    <t>/funding-round/ba97cb8d525720cd9e3e4e5f37db64ed</t>
  </si>
  <si>
    <t>/Organization/Lifestyle-Air-Llc</t>
  </si>
  <si>
    <t>Lifestyle Air</t>
  </si>
  <si>
    <t>Paradise Valley</t>
  </si>
  <si>
    <t>/ORGANIZATION/LIFESTYLE-AIR-LLC</t>
  </si>
  <si>
    <t>/funding-round/e037dbf0a0f4d94804a6990e1d188514</t>
  </si>
  <si>
    <t>/organization/ lifestyle-design-co-ltd-</t>
  </si>
  <si>
    <t>/organization/lifestyle-design-co-ltd-</t>
  </si>
  <si>
    <t>/funding-round/518f31fd192268b6361b3cf828cd2b8c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DESIGN-CO-LTD-</t>
  </si>
  <si>
    <t>/funding-round/b6aff81f8bb96c1ed7e4567d1b38af0d</t>
  </si>
  <si>
    <t>/organization/ lifestyle-fitness</t>
  </si>
  <si>
    <t>/organization/lifestyle-fitness</t>
  </si>
  <si>
    <t>/funding-round/3c4b78b039f42934a0a8a32e05a28f1a</t>
  </si>
  <si>
    <t>/Organization/Lifestyle-Fitness</t>
  </si>
  <si>
    <t>Lifestyle Fitness</t>
  </si>
  <si>
    <t>/organization/ lifestyle-heritage-co</t>
  </si>
  <si>
    <t>/ORGANIZATION/LIFESTYLE-HERITAGE-CO</t>
  </si>
  <si>
    <t>/funding-round/b74e232e24becd2a033ad01bcb60f89a</t>
  </si>
  <si>
    <t>/Organization/Lifestyle-Heritage-Co</t>
  </si>
  <si>
    <t>Lifestyle &amp; Heritage Co</t>
  </si>
  <si>
    <t>http://www.lhco.co.uk</t>
  </si>
  <si>
    <t>/organization/ lifestyle-rewired</t>
  </si>
  <si>
    <t>/organization/lifestyle-rewired</t>
  </si>
  <si>
    <t>/funding-round/72c0973a42d186d257aa28ac90ca103f</t>
  </si>
  <si>
    <t>/Organization/Lifestyle-Rewired</t>
  </si>
  <si>
    <t>Lifestyle Rewired</t>
  </si>
  <si>
    <t>/organization/ lifesum</t>
  </si>
  <si>
    <t>/ORGANIZATION/LIFESUM</t>
  </si>
  <si>
    <t>/funding-round/d1f7e6ca0f6195035bf6f313f6dda5e7</t>
  </si>
  <si>
    <t>/Organization/Lifesum</t>
  </si>
  <si>
    <t>Lifesum</t>
  </si>
  <si>
    <t>http://lifesum.com</t>
  </si>
  <si>
    <t>Android|Fitness|Health and Wellness|Internet|iPhone|Personal Health|Social Media</t>
  </si>
  <si>
    <t>/organization/ lifesync-holdings</t>
  </si>
  <si>
    <t>/organization/lifesync-holdings</t>
  </si>
  <si>
    <t>/funding-round/8c17d2ff814d351a099783baef0fe763</t>
  </si>
  <si>
    <t>/Organization/Lifesync-Holdings</t>
  </si>
  <si>
    <t>LIFESYNC HOLDINGS</t>
  </si>
  <si>
    <t>Marketing Automation|Sales and Marketing|Wireless</t>
  </si>
  <si>
    <t>/organization/ lifetable</t>
  </si>
  <si>
    <t>/ORGANIZATION/LIFETABLE</t>
  </si>
  <si>
    <t>/funding-round/1924d90ef8371d358cd1680973a81f2e</t>
  </si>
  <si>
    <t>/Organization/Lifetable</t>
  </si>
  <si>
    <t>Lifetable</t>
  </si>
  <si>
    <t>http://lifetable.com/</t>
  </si>
  <si>
    <t>/organization/ lifetape</t>
  </si>
  <si>
    <t>/organization/lifetape</t>
  </si>
  <si>
    <t>/funding-round/6c44a220418d22c12b183c28f8afb490</t>
  </si>
  <si>
    <t>/Organization/Lifetape</t>
  </si>
  <si>
    <t>Lifetape</t>
  </si>
  <si>
    <t>http://www.lifetape.com</t>
  </si>
  <si>
    <t>Consumers|Enterprise Software|Mobile|SaaS</t>
  </si>
  <si>
    <t>/organization/ lifetime-oy</t>
  </si>
  <si>
    <t>/ORGANIZATION/LIFETIME-OY</t>
  </si>
  <si>
    <t>/funding-round/640916ad0e733b973e410705bdc74681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ime-oy</t>
  </si>
  <si>
    <t>/funding-round/ab260fb2a4b2c40cfdef41c9206271fa</t>
  </si>
  <si>
    <t>/funding-round/c28eb53074bc49f4e2f2cc90299e8617</t>
  </si>
  <si>
    <t>/organization/ lifetlc</t>
  </si>
  <si>
    <t>/organization/lifetlc</t>
  </si>
  <si>
    <t>/funding-round/afee7745046c52cdf22cc74d51f84dcd</t>
  </si>
  <si>
    <t>/Organization/Lifetlc</t>
  </si>
  <si>
    <t>LifeTLC</t>
  </si>
  <si>
    <t>http://lifetlc.azurewebsites.net</t>
  </si>
  <si>
    <t>Elkhorn</t>
  </si>
  <si>
    <t>/organization/ lifetone-technology</t>
  </si>
  <si>
    <t>/ORGANIZATION/LIFETONE-TECHNOLOGY</t>
  </si>
  <si>
    <t>/funding-round/42e23fd15c734951f48c0fca06f5aa0a</t>
  </si>
  <si>
    <t>/Organization/Lifetone-Technology</t>
  </si>
  <si>
    <t>Lifetone Technology</t>
  </si>
  <si>
    <t>http://lifetonesafety.com</t>
  </si>
  <si>
    <t>/organization/lifetone-technology</t>
  </si>
  <si>
    <t>/funding-round/e3c882de1149fa4aff143f86dab6d552</t>
  </si>
  <si>
    <t>/organization/ lifetrack-medical-systems</t>
  </si>
  <si>
    <t>/ORGANIZATION/LIFETRACK-MEDICAL-SYSTEMS</t>
  </si>
  <si>
    <t>/funding-round/abd93a2d956d6abf08a29d0d0bb4cd00</t>
  </si>
  <si>
    <t>/Organization/Lifetrack-Medical-Systems</t>
  </si>
  <si>
    <t>Lifetrack Medical Systems</t>
  </si>
  <si>
    <t>http://www.lifetrackmedicalsystems.com/</t>
  </si>
  <si>
    <t>Taguig</t>
  </si>
  <si>
    <t>/organization/ lifevantage</t>
  </si>
  <si>
    <t>/organization/lifevantage</t>
  </si>
  <si>
    <t>/funding-round/1d74232102515dc8f596f007aa0bcf92</t>
  </si>
  <si>
    <t>/Organization/Lifevantage</t>
  </si>
  <si>
    <t>LifeVantage</t>
  </si>
  <si>
    <t>http://lifevantage.com</t>
  </si>
  <si>
    <t>/ORGANIZATION/LIFEVANTAGE</t>
  </si>
  <si>
    <t>/funding-round/53d6f6106db3a123c466798fc93cbdcc</t>
  </si>
  <si>
    <t>/funding-round/e9872b9f1454a46107097479fbdf4f87</t>
  </si>
  <si>
    <t>/organization/ lifevest-health</t>
  </si>
  <si>
    <t>/ORGANIZATION/LIFEVEST-HEALTH</t>
  </si>
  <si>
    <t>/funding-round/b5063ada5e277dd7eed532ac3cf29c79</t>
  </si>
  <si>
    <t>/Organization/Lifevest-Health</t>
  </si>
  <si>
    <t>LifeVest Health</t>
  </si>
  <si>
    <t>http://www.LifeVestHealth.com</t>
  </si>
  <si>
    <t>/organization/ lifewave</t>
  </si>
  <si>
    <t>/organization/lifewave</t>
  </si>
  <si>
    <t>/funding-round/39b99083b637a70de8a0b2ba434bc709</t>
  </si>
  <si>
    <t>/Organization/Lifewave</t>
  </si>
  <si>
    <t>LifeWave</t>
  </si>
  <si>
    <t>http://lifewavebiomed.com</t>
  </si>
  <si>
    <t>/organization/ lifeways</t>
  </si>
  <si>
    <t>/ORGANIZATION/LIFEWAYS</t>
  </si>
  <si>
    <t>/funding-round/0fe8846efb82ba73bd858ccec8f3f725</t>
  </si>
  <si>
    <t>/Organization/Lifeways</t>
  </si>
  <si>
    <t>Lifeways</t>
  </si>
  <si>
    <t>http://www.lifeways.co.uk/</t>
  </si>
  <si>
    <t>/organization/ lift-agency-llc</t>
  </si>
  <si>
    <t>/organization/lift-agency-llc</t>
  </si>
  <si>
    <t>/funding-round/fab30a8733e944b483bb88082ca9a67a</t>
  </si>
  <si>
    <t>/Organization/Lift-Agency-Llc</t>
  </si>
  <si>
    <t>Lift Agency</t>
  </si>
  <si>
    <t>http://www.getlift.com</t>
  </si>
  <si>
    <t>/organization/ lift-session</t>
  </si>
  <si>
    <t>/ORGANIZATION/LIFT-SESSION</t>
  </si>
  <si>
    <t>/funding-round/c77236c6d24ff1ecc14737fb57c8b8db</t>
  </si>
  <si>
    <t>/Organization/Lift-Session</t>
  </si>
  <si>
    <t>LIFT Session</t>
  </si>
  <si>
    <t>http://liftsession.com/</t>
  </si>
  <si>
    <t>/organization/ lift-ux</t>
  </si>
  <si>
    <t>/organization/lift-ux</t>
  </si>
  <si>
    <t>/funding-round/3ee70eb71ba497bfd18c9c1fbb41081f</t>
  </si>
  <si>
    <t>/Organization/Lift-Ux</t>
  </si>
  <si>
    <t>Lift</t>
  </si>
  <si>
    <t>http://lift.gs</t>
  </si>
  <si>
    <t>Blogging Platforms|Consumer Electronics|Design|Public Relations</t>
  </si>
  <si>
    <t>/organization/ lift-worldwide</t>
  </si>
  <si>
    <t>/ORGANIZATION/LIFT-WORLDWIDE</t>
  </si>
  <si>
    <t>/funding-round/19cd7aafc1e5e91644c2836196fe2b45</t>
  </si>
  <si>
    <t>/Organization/Lift-Worldwide</t>
  </si>
  <si>
    <t>Coach.me</t>
  </si>
  <si>
    <t>http://coach.me</t>
  </si>
  <si>
    <t>Curated Web|Health and Wellness|Productivity Software|Quantified Self|Software</t>
  </si>
  <si>
    <t>/organization/lift-worldwide</t>
  </si>
  <si>
    <t>/funding-round/472c0ab202181a0479d71fd87c7ac880</t>
  </si>
  <si>
    <t>/funding-round/8bb6fa9637cfa0ee777f23ed57209c4e</t>
  </si>
  <si>
    <t>/organization/ lift12</t>
  </si>
  <si>
    <t>/organization/lift12</t>
  </si>
  <si>
    <t>/funding-round/f5d14cd58ecbd9f9a0bb412fe87a05f8</t>
  </si>
  <si>
    <t>/Organization/Lift12</t>
  </si>
  <si>
    <t>LIFT12</t>
  </si>
  <si>
    <t>http://www.lift12.com</t>
  </si>
  <si>
    <t>Analytics|Big Data|Business Intelligence|Design|E-Commerce|Fashion</t>
  </si>
  <si>
    <t>/organization/ liftago</t>
  </si>
  <si>
    <t>/ORGANIZATION/LIFTAGO</t>
  </si>
  <si>
    <t>/funding-round/21da3bc65d705aefa5bcdcf7c866cad6</t>
  </si>
  <si>
    <t>/Organization/Liftago</t>
  </si>
  <si>
    <t>Liftago</t>
  </si>
  <si>
    <t>http://www.liftago.com</t>
  </si>
  <si>
    <t>Android|Apps|Automotive|iOS|Marketplaces|Mobile</t>
  </si>
  <si>
    <t>/organization/liftago</t>
  </si>
  <si>
    <t>/funding-round/51e5d155da5d1658e506874917742a1c</t>
  </si>
  <si>
    <t>/funding-round/5c796a2ec21843521cb5326cc09961c8</t>
  </si>
  <si>
    <t>/organization/ liftdna</t>
  </si>
  <si>
    <t>/organization/liftdna</t>
  </si>
  <si>
    <t>/funding-round/e6c56434b89784180b4f4c6ab7c8d17b</t>
  </si>
  <si>
    <t>/Organization/Liftdna</t>
  </si>
  <si>
    <t>LiftDNA</t>
  </si>
  <si>
    <t>http://www.liftdna.com</t>
  </si>
  <si>
    <t>/ORGANIZATION/LIFTDNA</t>
  </si>
  <si>
    <t>/funding-round/fe0f857b81bf2519d0f16ad8fb7090f4</t>
  </si>
  <si>
    <t>/organization/ liftforward-inc</t>
  </si>
  <si>
    <t>/organization/liftforward-inc</t>
  </si>
  <si>
    <t>/funding-round/2afdc696ee6383dc9cca7e916c621fa7</t>
  </si>
  <si>
    <t>/Organization/Liftforward-Inc</t>
  </si>
  <si>
    <t>LiftForward, Inc.</t>
  </si>
  <si>
    <t>https://www.liftforward.com</t>
  </si>
  <si>
    <t>/ORGANIZATION/LIFTFORWARD-INC</t>
  </si>
  <si>
    <t>/funding-round/2eb3b3631a125121f919c5aae19b7935</t>
  </si>
  <si>
    <t>/funding-round/3182bd7991e1bbc0ce42beda75220104</t>
  </si>
  <si>
    <t>/funding-round/3d9166b60c08c71c7ccb9e32bf4f4d73</t>
  </si>
  <si>
    <t>/organization/ liftmetrix</t>
  </si>
  <si>
    <t>/organization/liftmetrix</t>
  </si>
  <si>
    <t>/funding-round/cdc0acfa14db7240e3b2f9365c35fc99</t>
  </si>
  <si>
    <t>/Organization/Liftmetrix</t>
  </si>
  <si>
    <t>LiftMetrix</t>
  </si>
  <si>
    <t>http://www.liftmetrix.com</t>
  </si>
  <si>
    <t>/organization/ liftoff-mobile</t>
  </si>
  <si>
    <t>/ORGANIZATION/LIFTOFF-MOBILE</t>
  </si>
  <si>
    <t>/funding-round/d100c8947526c66a9fd7e185e54cd60b</t>
  </si>
  <si>
    <t>/Organization/Liftoff-Mobile</t>
  </si>
  <si>
    <t>Liftoff</t>
  </si>
  <si>
    <t>http://www.liftoff.io</t>
  </si>
  <si>
    <t>Big Data|Machine Learning|Mobile|Mobile Advertising</t>
  </si>
  <si>
    <t>/organization/ liftopia</t>
  </si>
  <si>
    <t>/organization/liftopia</t>
  </si>
  <si>
    <t>/funding-round/07243c8cdea2ce5f3d2456973af2fbb8</t>
  </si>
  <si>
    <t>/Organization/Liftopia</t>
  </si>
  <si>
    <t>Liftopia</t>
  </si>
  <si>
    <t>http://www.liftopia.com</t>
  </si>
  <si>
    <t>Cloud Computing|E-Commerce|SaaS|Sports|Travel|Twin-Tip Skis</t>
  </si>
  <si>
    <t>/ORGANIZATION/LIFTOPIA</t>
  </si>
  <si>
    <t>/funding-round/35c6e9332fcaf64cc6a3eae0dd16d093</t>
  </si>
  <si>
    <t>/funding-round/8fe6dd80db9e1755bb151a23ad9a4484</t>
  </si>
  <si>
    <t>/funding-round/e81b1daa86b19af4e00b00f6ec8cb269</t>
  </si>
  <si>
    <t>/organization/ lifx</t>
  </si>
  <si>
    <t>/organization/lifx</t>
  </si>
  <si>
    <t>/funding-round/2a289f8e5ed5f14d2b7c27e81d055ddc</t>
  </si>
  <si>
    <t>/Organization/Lifx</t>
  </si>
  <si>
    <t>LIFX</t>
  </si>
  <si>
    <t>http://lifx.com</t>
  </si>
  <si>
    <t>Clean Technology|Internet of Things|Lighting</t>
  </si>
  <si>
    <t>/ORGANIZATION/LIFX</t>
  </si>
  <si>
    <t>/funding-round/9da921c73342872a2dcb5b71a76fc1af</t>
  </si>
  <si>
    <t>/funding-round/a98012576b0283271fe8256a08dd3f51</t>
  </si>
  <si>
    <t>/organization/ ligand-pharmaceuticals</t>
  </si>
  <si>
    <t>/ORGANIZATION/LIGAND-PHARMACEUTICALS</t>
  </si>
  <si>
    <t>/funding-round/0d58c73f45f093c410fc12d528bdf15b</t>
  </si>
  <si>
    <t>/Organization/Ligand-Pharmaceuticals</t>
  </si>
  <si>
    <t>Ligand Pharmaceuticals</t>
  </si>
  <si>
    <t>http://www.ligand.com</t>
  </si>
  <si>
    <t>/organization/ ligandal-technology</t>
  </si>
  <si>
    <t>/organization/ligandal-technology</t>
  </si>
  <si>
    <t>/funding-round/3bf79626443c217204a77a4140560c2a</t>
  </si>
  <si>
    <t>/Organization/Ligandal-Technology</t>
  </si>
  <si>
    <t>Ligandal</t>
  </si>
  <si>
    <t>http://www.ligandal.com</t>
  </si>
  <si>
    <t>/organization/ ligertail</t>
  </si>
  <si>
    <t>/ORGANIZATION/LIGERTAIL</t>
  </si>
  <si>
    <t>/funding-round/d6af47f5a35ce8da0f246751b25eba3d</t>
  </si>
  <si>
    <t>/Organization/Ligertail</t>
  </si>
  <si>
    <t>LigerTail</t>
  </si>
  <si>
    <t>http://www.ligertail.com</t>
  </si>
  <si>
    <t>/organization/ light</t>
  </si>
  <si>
    <t>/organization/light</t>
  </si>
  <si>
    <t>/funding-round/523a2485d5c2f72607f1c7f81c13ed59</t>
  </si>
  <si>
    <t>/Organization/Light</t>
  </si>
  <si>
    <t>light</t>
  </si>
  <si>
    <t>http://light.co</t>
  </si>
  <si>
    <t>/ORGANIZATION/LIGHT</t>
  </si>
  <si>
    <t>/funding-round/7f98b32720c0ee13a4ba011f76f2583b</t>
  </si>
  <si>
    <t>/organization/ light-based-technologies</t>
  </si>
  <si>
    <t>/organization/light-based-technologies</t>
  </si>
  <si>
    <t>/funding-round/141004d992e622b8749adada75f2d14a</t>
  </si>
  <si>
    <t>/Organization/Light-Based-Technologies</t>
  </si>
  <si>
    <t>Light-Based Technologies</t>
  </si>
  <si>
    <t>http://www.lightbasedtechnologies.com</t>
  </si>
  <si>
    <t>/ORGANIZATION/LIGHT-BASED-TECHNOLOGIES</t>
  </si>
  <si>
    <t>/funding-round/63790d6bdfa92d0006c201ee3ab02885</t>
  </si>
  <si>
    <t>/funding-round/a1cf9fd7be775fc633ff63246f15c95c</t>
  </si>
  <si>
    <t>/organization/ light-blue-optics</t>
  </si>
  <si>
    <t>/ORGANIZATION/LIGHT-BLUE-OPTICS</t>
  </si>
  <si>
    <t>/funding-round/15cd119c8a923a6751769703752f1612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blue-optics</t>
  </si>
  <si>
    <t>/funding-round/320fcbe59497214f44cf8bf84c073903</t>
  </si>
  <si>
    <t>/funding-round/8020b08adab28f0a8309a76ea3314910</t>
  </si>
  <si>
    <t>/funding-round/b95d5c5716de6284bdb433d5e9574415</t>
  </si>
  <si>
    <t>/funding-round/e072b4cca216b8aed4deec6aeb1053f5</t>
  </si>
  <si>
    <t>/organization/ light-chaser-animation</t>
  </si>
  <si>
    <t>/organization/light-chaser-animation</t>
  </si>
  <si>
    <t>/funding-round/06844d93e22079966d4118b33b2d4a41</t>
  </si>
  <si>
    <t>/Organization/Light-Chaser-Animation</t>
  </si>
  <si>
    <t>Light Chaser Animation</t>
  </si>
  <si>
    <t>http://www.zhuiguang.com//?lang=en</t>
  </si>
  <si>
    <t>3D|3D Technology|Business Intelligence</t>
  </si>
  <si>
    <t>/organization/ light-cyber</t>
  </si>
  <si>
    <t>/ORGANIZATION/LIGHT-CYBER</t>
  </si>
  <si>
    <t>/funding-round/2b56af85ad320ca02658affde6be72de</t>
  </si>
  <si>
    <t>/Organization/Light-Cyber</t>
  </si>
  <si>
    <t>LightCyber</t>
  </si>
  <si>
    <t>http://www.lightcyber.com</t>
  </si>
  <si>
    <t>/organization/light-cyber</t>
  </si>
  <si>
    <t>/funding-round/7adf9d1373c3a55adf5dd38b72ca13b0</t>
  </si>
  <si>
    <t>/funding-round/9d66092b5c0d960ad17a86391241cef1</t>
  </si>
  <si>
    <t>/organization/ light-extraction</t>
  </si>
  <si>
    <t>/organization/light-extraction</t>
  </si>
  <si>
    <t>/funding-round/89583581043acce0eae4ce3c36264139</t>
  </si>
  <si>
    <t>/Organization/Light-Extraction</t>
  </si>
  <si>
    <t>Light Extraction</t>
  </si>
  <si>
    <t>http://lightextraction.com</t>
  </si>
  <si>
    <t>/organization/ light-harmonic</t>
  </si>
  <si>
    <t>/ORGANIZATION/LIGHT-HARMONIC</t>
  </si>
  <si>
    <t>/funding-round/7d76e7b184021f8638f2b18d250700ec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harmonic</t>
  </si>
  <si>
    <t>/funding-round/94c9133664fc151c0a46ab9692d784fc</t>
  </si>
  <si>
    <t>/funding-round/9601fe761b4ff8211e7695304cb945bf</t>
  </si>
  <si>
    <t>/funding-round/a2e1be1fcf40d9ff186f1c5195eeed90</t>
  </si>
  <si>
    <t>/organization/ light-magic</t>
  </si>
  <si>
    <t>/ORGANIZATION/LIGHT-MAGIC</t>
  </si>
  <si>
    <t>/funding-round/0fa650e63b4290b3799477749821e2c7</t>
  </si>
  <si>
    <t>/Organization/Light-Magic</t>
  </si>
  <si>
    <t>Light Magic</t>
  </si>
  <si>
    <t>/organization/ light-polymers-inc-</t>
  </si>
  <si>
    <t>/organization/light-polymers-inc-</t>
  </si>
  <si>
    <t>/funding-round/d7705fcc47811e17d0a28f5875443671</t>
  </si>
  <si>
    <t>/Organization/Light-Polymers-Inc-</t>
  </si>
  <si>
    <t>Light Polymers, Inc.</t>
  </si>
  <si>
    <t>http://www.lightpolymers.com</t>
  </si>
  <si>
    <t>Eyewear|Solar</t>
  </si>
  <si>
    <t>/organization/ light-sciences-oncology</t>
  </si>
  <si>
    <t>/ORGANIZATION/LIGHT-SCIENCES-ONCOLOGY</t>
  </si>
  <si>
    <t>/funding-round/084691340a84e89a3f5c2a6b757fc83d</t>
  </si>
  <si>
    <t>/Organization/Light-Sciences-Oncology</t>
  </si>
  <si>
    <t>Light Sciences Oncology</t>
  </si>
  <si>
    <t>http://www.lsoncology.com</t>
  </si>
  <si>
    <t>/organization/light-sciences-oncology</t>
  </si>
  <si>
    <t>/funding-round/1df416facdf8d09659764ff7036051b3</t>
  </si>
  <si>
    <t>/funding-round/2108ca0fc920481dbf747644cdc85b51</t>
  </si>
  <si>
    <t>/funding-round/4c4e386d4366913066b8cec2e88c1d75</t>
  </si>
  <si>
    <t>/funding-round/bfd39cad8f02239a42462ea6c3b6fb97</t>
  </si>
  <si>
    <t>/funding-round/c3cbb1ee541a26f27268de08352634e0</t>
  </si>
  <si>
    <t>/funding-round/d9aaa455e445bb8d778bee864640fe2f</t>
  </si>
  <si>
    <t>/funding-round/e59c7800d21e0fa59af394f4d2091552</t>
  </si>
  <si>
    <t>/organization/ light-up-africa</t>
  </si>
  <si>
    <t>/ORGANIZATION/LIGHT-UP-AFRICA</t>
  </si>
  <si>
    <t>/funding-round/ca5003c4815c745147c10b163c96f0ec</t>
  </si>
  <si>
    <t>/Organization/Light-Up-Africa</t>
  </si>
  <si>
    <t>Light Up Africa</t>
  </si>
  <si>
    <t>http://www.golightafrica.com</t>
  </si>
  <si>
    <t>Energy|Entrepreneur|Services</t>
  </si>
  <si>
    <t>/organization/ lightarrow</t>
  </si>
  <si>
    <t>/organization/lightarrow</t>
  </si>
  <si>
    <t>/funding-round/c0f4d40566e037dd9e2c79a7db7eec1f</t>
  </si>
  <si>
    <t>/Organization/Lightarrow</t>
  </si>
  <si>
    <t>LightArrow</t>
  </si>
  <si>
    <t>http://lightarrow.com</t>
  </si>
  <si>
    <t>/ORGANIZATION/LIGHTARROW</t>
  </si>
  <si>
    <t>/funding-round/d01a16ab348098f1c7f14d5e2e0ad337</t>
  </si>
  <si>
    <t>/funding-round/d1cafc5b3cda9d13bcb6b74341efa6df</t>
  </si>
  <si>
    <t>/organization/ lightboard</t>
  </si>
  <si>
    <t>/ORGANIZATION/LIGHTBOARD</t>
  </si>
  <si>
    <t>/funding-round/18e5d66d8ea29382d9be7b166d4982ce</t>
  </si>
  <si>
    <t>/Organization/Lightboard</t>
  </si>
  <si>
    <t>Lightboard</t>
  </si>
  <si>
    <t>http://lightboarding.com/</t>
  </si>
  <si>
    <t>Design|Designers|Sales and Marketing</t>
  </si>
  <si>
    <t>/organization/ lightbox</t>
  </si>
  <si>
    <t>/organization/lightbox</t>
  </si>
  <si>
    <t>/funding-round/a0f48a16ce82ee5fb5926272eacdec15</t>
  </si>
  <si>
    <t>/Organization/Lightbox</t>
  </si>
  <si>
    <t>Lightbox</t>
  </si>
  <si>
    <t>http://www.lightbox.com</t>
  </si>
  <si>
    <t>Android|Mobile|Networking|Photo Sharing</t>
  </si>
  <si>
    <t>/organization/ lighter-capital</t>
  </si>
  <si>
    <t>/ORGANIZATION/LIGHTER-CAPITAL</t>
  </si>
  <si>
    <t>/funding-round/1cecfd922758af2b6bf05aeac18e0e5b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capital</t>
  </si>
  <si>
    <t>/funding-round/2f98693042f688b0891c7f3b5cdb0b19</t>
  </si>
  <si>
    <t>/funding-round/9cb1a2e359b8a82be009cef004dc391e</t>
  </si>
  <si>
    <t>/organization/ lighter-living</t>
  </si>
  <si>
    <t>/organization/lighter-living</t>
  </si>
  <si>
    <t>/funding-round/549c817d485dbf9532f082ecef08517b</t>
  </si>
  <si>
    <t>/Organization/Lighter-Living</t>
  </si>
  <si>
    <t>Lighter Living</t>
  </si>
  <si>
    <t>http://lighterliving.com</t>
  </si>
  <si>
    <t>/organization/ lightera</t>
  </si>
  <si>
    <t>/ORGANIZATION/LIGHTERA</t>
  </si>
  <si>
    <t>/funding-round/08c39765b2467352f680ea67d7243b24</t>
  </si>
  <si>
    <t>30-06-1998</t>
  </si>
  <si>
    <t>/Organization/Lightera</t>
  </si>
  <si>
    <t>Lightera</t>
  </si>
  <si>
    <t>http://www.lightera.com</t>
  </si>
  <si>
    <t>/organization/lightera</t>
  </si>
  <si>
    <t>/funding-round/3598e3b2fce990f481bc8e66e3294b90</t>
  </si>
  <si>
    <t>24-03-1998</t>
  </si>
  <si>
    <t>/organization/ lightex-ltd-</t>
  </si>
  <si>
    <t>/ORGANIZATION/LIGHTEX-LTD-</t>
  </si>
  <si>
    <t>/funding-round/a04f75993c763ec68c8decb609ffff9b</t>
  </si>
  <si>
    <t>/Organization/Lightex-Ltd-</t>
  </si>
  <si>
    <t>Lightex Ltd.</t>
  </si>
  <si>
    <t>/organization/ lighthouse-bcs</t>
  </si>
  <si>
    <t>/organization/lighthouse-bcs</t>
  </si>
  <si>
    <t>/funding-round/312d97fa90be61d3bc5917f08c5e4c16</t>
  </si>
  <si>
    <t>/Organization/Lighthouse-Bcs</t>
  </si>
  <si>
    <t>Lighthouse BCS</t>
  </si>
  <si>
    <t>http://www.lighthousebcs.com</t>
  </si>
  <si>
    <t>/organization/ lighthouse-communications</t>
  </si>
  <si>
    <t>/ORGANIZATION/LIGHTHOUSE-COMMUNICATIONS</t>
  </si>
  <si>
    <t>/funding-round/4670c368dc83ebb48047f6197004d16b</t>
  </si>
  <si>
    <t>/Organization/Lighthouse-Communications</t>
  </si>
  <si>
    <t>Lighthouse Communications</t>
  </si>
  <si>
    <t>http://www.lh.net/</t>
  </si>
  <si>
    <t>Internet|Services|Wireless</t>
  </si>
  <si>
    <t>/organization/ lighthouse-ediscovery</t>
  </si>
  <si>
    <t>/organization/lighthouse-ediscovery</t>
  </si>
  <si>
    <t>/funding-round/e874c55303cf651c5c95ee8a7e4939eb</t>
  </si>
  <si>
    <t>/Organization/Lighthouse-Ediscovery</t>
  </si>
  <si>
    <t>Lighthouse eDiscovery</t>
  </si>
  <si>
    <t>http://lhediscovery.com</t>
  </si>
  <si>
    <t>Consulting|Law Enforcement|Legal</t>
  </si>
  <si>
    <t>/organization/ lighthouse-labs</t>
  </si>
  <si>
    <t>/ORGANIZATION/LIGHTHOUSE-LABS</t>
  </si>
  <si>
    <t>/funding-round/007fbc721e761a789331d4f7c6f5ea2f</t>
  </si>
  <si>
    <t>/Organization/Lighthouse-Labs</t>
  </si>
  <si>
    <t>Lighthouse Labs</t>
  </si>
  <si>
    <t>http://www.lighthouselabsrva.com/</t>
  </si>
  <si>
    <t>/organization/ lighthouse-labs-2</t>
  </si>
  <si>
    <t>/organization/lighthouse-labs-2</t>
  </si>
  <si>
    <t>/funding-round/b93043c0975d0ad5b0d2c9bbb60e6c9d</t>
  </si>
  <si>
    <t>/Organization/Lighthouse-Labs-2</t>
  </si>
  <si>
    <t>http://lighthouselabs.co.uk</t>
  </si>
  <si>
    <t>/organization/ lighthouse-pools</t>
  </si>
  <si>
    <t>/ORGANIZATION/LIGHTHOUSE-POOLS</t>
  </si>
  <si>
    <t>/funding-round/02ca83f075a8eeccf7738ad128fc999d</t>
  </si>
  <si>
    <t>/Organization/Lighthouse-Pools</t>
  </si>
  <si>
    <t>Lighthouse Pools</t>
  </si>
  <si>
    <t>http://www.lighthousepools.co.uk</t>
  </si>
  <si>
    <t>/organization/ lighting-by-led</t>
  </si>
  <si>
    <t>/organization/lighting-by-led</t>
  </si>
  <si>
    <t>/funding-round/c90e587debb80f934b311687f1bdb9b0</t>
  </si>
  <si>
    <t>/Organization/Lighting-By-Led</t>
  </si>
  <si>
    <t>Lighting by LED</t>
  </si>
  <si>
    <t>http://www.lightingbyled.net</t>
  </si>
  <si>
    <t>/organization/ lighting-retrofit-international</t>
  </si>
  <si>
    <t>/ORGANIZATION/LIGHTING-RETROFIT-INTERNATIONAL</t>
  </si>
  <si>
    <t>/funding-round/8c7b266bd8f1e6b8c0863e6a267508e3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 lighting-science-group</t>
  </si>
  <si>
    <t>/organization/lighting-science-group</t>
  </si>
  <si>
    <t>/funding-round/0da11429c890ccf7eaf6f755c9377034</t>
  </si>
  <si>
    <t>/Organization/Lighting-Science-Group</t>
  </si>
  <si>
    <t>Lighting Science Group</t>
  </si>
  <si>
    <t>http://lsgc.com</t>
  </si>
  <si>
    <t>/ORGANIZATION/LIGHTING-SCIENCE-GROUP</t>
  </si>
  <si>
    <t>/funding-round/16cbec7783f5ef5003037b7d6a55bfb4</t>
  </si>
  <si>
    <t>/funding-round/4cf93bf46f8ca579ff5b49fac3d1aa74</t>
  </si>
  <si>
    <t>/funding-round/77bea1fcc0972d449998612a9c32fa09</t>
  </si>
  <si>
    <t>/funding-round/9904a918cc245fccbbe8a8a0c447cbe4</t>
  </si>
  <si>
    <t>/funding-round/d60a89e652a8f1619e38f68f8adee50c</t>
  </si>
  <si>
    <t>/funding-round/dc601f61974fff90c0a53002d4176882</t>
  </si>
  <si>
    <t>/funding-round/ebc9283f52627047c55ce21939773616</t>
  </si>
  <si>
    <t>/organization/ lightinthebox-com</t>
  </si>
  <si>
    <t>/organization/lightinthebox-com</t>
  </si>
  <si>
    <t>/funding-round/67b06aa8fc8bd6630296a7636769588b</t>
  </si>
  <si>
    <t>/Organization/Lightinthebox-Com</t>
  </si>
  <si>
    <t>LightInTheBox.com</t>
  </si>
  <si>
    <t>http://www.lightinthebox.com</t>
  </si>
  <si>
    <t>/ORGANIZATION/LIGHTINTHEBOX-COM</t>
  </si>
  <si>
    <t>/funding-round/db302af52d66a4ddce849fb4c0a4965d</t>
  </si>
  <si>
    <t>/organization/ lightminer-systems</t>
  </si>
  <si>
    <t>/organization/lightminer-systems</t>
  </si>
  <si>
    <t>/funding-round/5e56a0b99abfb8fff1d76ddf7a440380</t>
  </si>
  <si>
    <t>/Organization/Lightminer-Systems</t>
  </si>
  <si>
    <t>LightMiner Systems</t>
  </si>
  <si>
    <t>http://www.lightminersystems.com</t>
  </si>
  <si>
    <t>/organization/ lightning-buy</t>
  </si>
  <si>
    <t>/ORGANIZATION/LIGHTNING-BUY</t>
  </si>
  <si>
    <t>/funding-round/6cd619a136b0bf0f1148faca8c3a0601</t>
  </si>
  <si>
    <t>/Organization/Lightning-Buy</t>
  </si>
  <si>
    <t>LightningBuy</t>
  </si>
  <si>
    <t>http://www.lightningbuy.com</t>
  </si>
  <si>
    <t>E-Commerce|Mobile|Mobile Commerce</t>
  </si>
  <si>
    <t>/organization/ lightning-gaming</t>
  </si>
  <si>
    <t>/organization/lightning-gaming</t>
  </si>
  <si>
    <t>/funding-round/0278206ee796e6ae362c444801e6b7ef</t>
  </si>
  <si>
    <t>/Organization/Lightning-Gaming</t>
  </si>
  <si>
    <t>Lightning Gaming</t>
  </si>
  <si>
    <t>http://www.lightningpoker.net</t>
  </si>
  <si>
    <t>Marcus Hook</t>
  </si>
  <si>
    <t>/organization/ lightning-gas</t>
  </si>
  <si>
    <t>/ORGANIZATION/LIGHTNING-GAS</t>
  </si>
  <si>
    <t>/funding-round/c507409304e2db45ee54db4fa460a45e</t>
  </si>
  <si>
    <t>/Organization/Lightning-Gas</t>
  </si>
  <si>
    <t>Lightning Gas</t>
  </si>
  <si>
    <t>/organization/ lightning-hybrids</t>
  </si>
  <si>
    <t>/organization/lightning-hybrids</t>
  </si>
  <si>
    <t>/funding-round/a1583767d998d487af362b0adec19190</t>
  </si>
  <si>
    <t>/Organization/Lightning-Hybrids</t>
  </si>
  <si>
    <t>Lightning Hybrids</t>
  </si>
  <si>
    <t>http://lightninghybrids.com/</t>
  </si>
  <si>
    <t>/organization/ lightning-lab</t>
  </si>
  <si>
    <t>/ORGANIZATION/LIGHTNING-LAB</t>
  </si>
  <si>
    <t>/funding-round/b2882eaf8297390ddcb702ca805a3e36</t>
  </si>
  <si>
    <t>/Organization/Lightning-Lab</t>
  </si>
  <si>
    <t>Lightning Lab</t>
  </si>
  <si>
    <t>http://www.lightninglab.co.nz</t>
  </si>
  <si>
    <t>/organization/ lightning-motorcycle</t>
  </si>
  <si>
    <t>/organization/lightning-motorcycle</t>
  </si>
  <si>
    <t>/funding-round/d6c24e4935db61466119f47bae4bc357</t>
  </si>
  <si>
    <t>/Organization/Lightning-Motorcycle</t>
  </si>
  <si>
    <t>Lightning Motorcycle</t>
  </si>
  <si>
    <t>http://lightningmotorcycle.com/</t>
  </si>
  <si>
    <t>/organization/ lightningcast</t>
  </si>
  <si>
    <t>/ORGANIZATION/LIGHTNINGCAST</t>
  </si>
  <si>
    <t>/funding-round/a39f598403a98727a029ee743f418b00</t>
  </si>
  <si>
    <t>/Organization/Lightningcast</t>
  </si>
  <si>
    <t>Lightningcast</t>
  </si>
  <si>
    <t>http://www.lightningcast.com</t>
  </si>
  <si>
    <t>/organization/lightningcast</t>
  </si>
  <si>
    <t>/funding-round/ca8a860a943e00bf3fbab920260e6f94</t>
  </si>
  <si>
    <t>/organization/ lightonus-com</t>
  </si>
  <si>
    <t>/ORGANIZATION/LIGHTONUS-COM</t>
  </si>
  <si>
    <t>/funding-round/ad6faf12223186a97e8be0e81e580460</t>
  </si>
  <si>
    <t>/Organization/Lightonus-Com</t>
  </si>
  <si>
    <t>Lightonus.com</t>
  </si>
  <si>
    <t>http://www.lightonus.com/</t>
  </si>
  <si>
    <t>/organization/ lightpath-apps</t>
  </si>
  <si>
    <t>/organization/lightpath-apps</t>
  </si>
  <si>
    <t>/funding-round/6075252e559c5083a1d5d4d5f0a324aa</t>
  </si>
  <si>
    <t>/Organization/Lightpath-Apps</t>
  </si>
  <si>
    <t>LightPath Apps</t>
  </si>
  <si>
    <t>http://www.lightpathahead.com</t>
  </si>
  <si>
    <t>Career Planning|Curated Web|Insurance</t>
  </si>
  <si>
    <t>/organization/ lightpoint-medical</t>
  </si>
  <si>
    <t>/ORGANIZATION/LIGHTPOINT-MEDICAL</t>
  </si>
  <si>
    <t>/funding-round/223ece31b97f3fca2c25c646d90a01d8</t>
  </si>
  <si>
    <t>/Organization/Lightpoint-Medical</t>
  </si>
  <si>
    <t>Lightpoint Medical</t>
  </si>
  <si>
    <t>http://www.lightpointmedical.com</t>
  </si>
  <si>
    <t>Rickmansworth</t>
  </si>
  <si>
    <t>/organization/lightpoint-medical</t>
  </si>
  <si>
    <t>/funding-round/babe9307867d26dd4b546ab9ef2dd4f1</t>
  </si>
  <si>
    <t>/funding-round/bea68808e1155c3d0dadd42669c39344</t>
  </si>
  <si>
    <t>/funding-round/dedc8688065a78be3abd5b8dcd28f9da</t>
  </si>
  <si>
    <t>/funding-round/f2bf11b7ced0118a9b8e648edb609a43</t>
  </si>
  <si>
    <t>/organization/ lightpointe</t>
  </si>
  <si>
    <t>/organization/lightpointe</t>
  </si>
  <si>
    <t>/funding-round/245cd6c6f079c1fc5cdca8c31f68bf7e</t>
  </si>
  <si>
    <t>/Organization/Lightpointe</t>
  </si>
  <si>
    <t>LightPointe</t>
  </si>
  <si>
    <t>http://www.lightpointe.com</t>
  </si>
  <si>
    <t>Manufacturing|Point of Sale|Telecommunications</t>
  </si>
  <si>
    <t>/organization/ lightpole</t>
  </si>
  <si>
    <t>/ORGANIZATION/LIGHTPOLE</t>
  </si>
  <si>
    <t>/funding-round/2a544f23ac2cabeeddcea8318c1c9c85</t>
  </si>
  <si>
    <t>/Organization/Lightpole</t>
  </si>
  <si>
    <t>LightPole</t>
  </si>
  <si>
    <t>http://www.lightpole.net</t>
  </si>
  <si>
    <t>/organization/lightpole</t>
  </si>
  <si>
    <t>/funding-round/a5ee744099f7dd0b3750bd503c2b323a</t>
  </si>
  <si>
    <t>/organization/ lightricks</t>
  </si>
  <si>
    <t>/ORGANIZATION/LIGHTRICKS</t>
  </si>
  <si>
    <t>/funding-round/e651cae5a5fa760ee0127963642e9b6d</t>
  </si>
  <si>
    <t>/Organization/Lightricks</t>
  </si>
  <si>
    <t>Lightricks</t>
  </si>
  <si>
    <t>http://www.lightricks.com</t>
  </si>
  <si>
    <t>/organization/ lightsail-education</t>
  </si>
  <si>
    <t>/organization/lightsail-education</t>
  </si>
  <si>
    <t>/funding-round/47ddb307c816672c5e43967a812332a6</t>
  </si>
  <si>
    <t>/Organization/Lightsail-Education</t>
  </si>
  <si>
    <t>LightSail Education</t>
  </si>
  <si>
    <t>http://www.lightsailed.com</t>
  </si>
  <si>
    <t>/ORGANIZATION/LIGHTSAIL-EDUCATION</t>
  </si>
  <si>
    <t>/funding-round/d65040c084e3c70b7d2cbabc9490fcce</t>
  </si>
  <si>
    <t>/organization/ lightsail-energy</t>
  </si>
  <si>
    <t>/organization/lightsail-energy</t>
  </si>
  <si>
    <t>/funding-round/6bc20d0a7f29d0f8aecb238df02677c8</t>
  </si>
  <si>
    <t>/Organization/Lightsail-Energy</t>
  </si>
  <si>
    <t>LightSail Energy</t>
  </si>
  <si>
    <t>http://lightsail.com</t>
  </si>
  <si>
    <t>/ORGANIZATION/LIGHTSAIL-ENERGY</t>
  </si>
  <si>
    <t>/funding-round/b4434a69e46623765b3af73426b7f0c2</t>
  </si>
  <si>
    <t>/organization/ lightsand-communications</t>
  </si>
  <si>
    <t>/organization/lightsand-communications</t>
  </si>
  <si>
    <t>/funding-round/66e678669ccc10e6ee462da3f3e37a54</t>
  </si>
  <si>
    <t>/Organization/Lightsand-Communications</t>
  </si>
  <si>
    <t>LightSand Communications</t>
  </si>
  <si>
    <t>http://www.lightsand.com</t>
  </si>
  <si>
    <t>/ORGANIZATION/LIGHTSAND-COMMUNICATIONS</t>
  </si>
  <si>
    <t>/funding-round/79aaa9d6b364bf9c0e31f04a0d1522ba</t>
  </si>
  <si>
    <t>/organization/ lightscape-materials</t>
  </si>
  <si>
    <t>/organization/lightscape-materials</t>
  </si>
  <si>
    <t>/funding-round/7c4b0083c3ce8e5dae1de7b409e0ceee</t>
  </si>
  <si>
    <t>/Organization/Lightscape-Materials</t>
  </si>
  <si>
    <t>Lightscape Materials</t>
  </si>
  <si>
    <t>/organization/ lightside-games</t>
  </si>
  <si>
    <t>/ORGANIZATION/LIGHTSIDE-GAMES</t>
  </si>
  <si>
    <t>/funding-round/85656f9ce55c8633f1f4e0c54c518f0c</t>
  </si>
  <si>
    <t>/Organization/Lightside-Games</t>
  </si>
  <si>
    <t>Lightside Games</t>
  </si>
  <si>
    <t>http://lightsidegames.com</t>
  </si>
  <si>
    <t>/organization/lightside-games</t>
  </si>
  <si>
    <t>/funding-round/8d7fd4ca1fd234c6d5add2382252b794</t>
  </si>
  <si>
    <t>/funding-round/de089b1f0a962efa6f23dbf59e143d36</t>
  </si>
  <si>
    <t>/funding-round/e6ca40790dba6fed8c4bcd5b9ce50f31</t>
  </si>
  <si>
    <t>/organization/ lightside-labs</t>
  </si>
  <si>
    <t>/ORGANIZATION/LIGHTSIDE-LABS</t>
  </si>
  <si>
    <t>/funding-round/911e4512481c631dbf7f11925a83ba74</t>
  </si>
  <si>
    <t>/Organization/Lightside-Labs</t>
  </si>
  <si>
    <t>LightSide Labs</t>
  </si>
  <si>
    <t>http://lightsidelabs.com</t>
  </si>
  <si>
    <t>/organization/ lightspace-technologies</t>
  </si>
  <si>
    <t>/organization/lightspace-technologies</t>
  </si>
  <si>
    <t>/funding-round/988db551caa9626197d48935eb13b13d</t>
  </si>
  <si>
    <t>/Organization/Lightspace-Technologies</t>
  </si>
  <si>
    <t>Lightspace technologies</t>
  </si>
  <si>
    <t>http://www.lightspace3d.com/</t>
  </si>
  <si>
    <t>LVA - Other</t>
  </si>
  <si>
    <t>Ogre</t>
  </si>
  <si>
    <t>/organization/ lightspan-inc</t>
  </si>
  <si>
    <t>/ORGANIZATION/LIGHTSPAN-INC</t>
  </si>
  <si>
    <t>/funding-round/e407b414d6d87252c1103b0e187a7e8d</t>
  </si>
  <si>
    <t>/Organization/Lightspan-Inc</t>
  </si>
  <si>
    <t>Lightspan Inc.</t>
  </si>
  <si>
    <t>http://www.lightspan.com</t>
  </si>
  <si>
    <t>Education|K-12 Education|Online Education</t>
  </si>
  <si>
    <t>/organization/ lightspeed-audio-labs</t>
  </si>
  <si>
    <t>/organization/lightspeed-audio-labs</t>
  </si>
  <si>
    <t>/funding-round/05d2bea14f7ee373b701a75b94f03fe7</t>
  </si>
  <si>
    <t>/Organization/Lightspeed-Audio-Labs</t>
  </si>
  <si>
    <t>Lightspeed Audio Labs</t>
  </si>
  <si>
    <t>Scotch Plains</t>
  </si>
  <si>
    <t>/organization/ lightspeed-financial</t>
  </si>
  <si>
    <t>/ORGANIZATION/LIGHTSPEED-FINANCIAL</t>
  </si>
  <si>
    <t>/funding-round/2ce2ee1fe0b7e4acf0bc8bcc98caa49e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financial</t>
  </si>
  <si>
    <t>/funding-round/61584cff12ce7896c2051aaa4a37b3e1</t>
  </si>
  <si>
    <t>/organization/ lightspeed-genomics</t>
  </si>
  <si>
    <t>/ORGANIZATION/LIGHTSPEED-GENOMICS</t>
  </si>
  <si>
    <t>/funding-round/5f9d1e7b75314032c2166b6d13d5efd6</t>
  </si>
  <si>
    <t>/Organization/Lightspeed-Genomics</t>
  </si>
  <si>
    <t>Lightspeed Genomics</t>
  </si>
  <si>
    <t>http://lsgen.com</t>
  </si>
  <si>
    <t>/organization/ lightspeed-retail</t>
  </si>
  <si>
    <t>/organization/lightspeed-retail</t>
  </si>
  <si>
    <t>/funding-round/5754762d0fce1616a4a3097bec7c7965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/ORGANIZATION/LIGHTSPEED-RETAIL</t>
  </si>
  <si>
    <t>/funding-round/9640531beafef813bb1fbee7ab3d305c</t>
  </si>
  <si>
    <t>/funding-round/bb1c9f84c5b51c32499f8c53069de236</t>
  </si>
  <si>
    <t>/organization/ lightspeed-semiconductor</t>
  </si>
  <si>
    <t>/ORGANIZATION/LIGHTSPEED-SEMICONDUCTOR</t>
  </si>
  <si>
    <t>/funding-round/0ccfe2d3a1c1cf36fb5713bdb63c7d2e</t>
  </si>
  <si>
    <t>16-06-2000</t>
  </si>
  <si>
    <t>/Organization/Lightspeed-Semiconductor</t>
  </si>
  <si>
    <t>Lightspeed Semiconductor</t>
  </si>
  <si>
    <t>/organization/lightspeed-semiconductor</t>
  </si>
  <si>
    <t>/funding-round/db342e1672f73d056658a95b241e47e5</t>
  </si>
  <si>
    <t>15-11-2001</t>
  </si>
  <si>
    <t>/organization/ lightspeed-technologies-inc</t>
  </si>
  <si>
    <t>/ORGANIZATION/LIGHTSPEED-TECHNOLOGIES-INC</t>
  </si>
  <si>
    <t>/funding-round/779a06e65dabcce3438b0687c88b9541</t>
  </si>
  <si>
    <t>/Organization/Lightspeed-Technologies-Inc</t>
  </si>
  <si>
    <t>Lightspeed Technologies, Inc.</t>
  </si>
  <si>
    <t>http://lightspeed-tek.com</t>
  </si>
  <si>
    <t>/organization/ lightsquared</t>
  </si>
  <si>
    <t>/organization/lightsquared</t>
  </si>
  <si>
    <t>/funding-round/8691e0b80478f7f2e41722b78e64fe5e</t>
  </si>
  <si>
    <t>/Organization/Lightsquared</t>
  </si>
  <si>
    <t>LightSquared</t>
  </si>
  <si>
    <t>http://www.lightsquared.com</t>
  </si>
  <si>
    <t>/organization/ lightstorm-networks</t>
  </si>
  <si>
    <t>/ORGANIZATION/LIGHTSTORM-NETWORKS</t>
  </si>
  <si>
    <t>/funding-round/cfb0c954c373530679c978faeec5a9be</t>
  </si>
  <si>
    <t>/Organization/Lightstorm-Networks</t>
  </si>
  <si>
    <t>Lightstorm Networks</t>
  </si>
  <si>
    <t>/organization/ lightswitch</t>
  </si>
  <si>
    <t>/organization/lightswitch</t>
  </si>
  <si>
    <t>/funding-round/9dae8f1e5ea9125b83e8d3890625c59a</t>
  </si>
  <si>
    <t>/Organization/Lightswitch</t>
  </si>
  <si>
    <t>Lightswitch</t>
  </si>
  <si>
    <t>http://www.lightswitch.com</t>
  </si>
  <si>
    <t>/organization/ lighttable</t>
  </si>
  <si>
    <t>/ORGANIZATION/LIGHTTABLE</t>
  </si>
  <si>
    <t>/funding-round/969791ecd7fcfb51be1fe329ef2f4a17</t>
  </si>
  <si>
    <t>/Organization/Lighttable</t>
  </si>
  <si>
    <t>LightTable</t>
  </si>
  <si>
    <t>http://www.lighttable.com</t>
  </si>
  <si>
    <t>/organization/ lightup</t>
  </si>
  <si>
    <t>/organization/lightup</t>
  </si>
  <si>
    <t>/funding-round/28eff3922c0046d058cc4865f4130ffe</t>
  </si>
  <si>
    <t>/Organization/Lightup</t>
  </si>
  <si>
    <t>LightUp</t>
  </si>
  <si>
    <t>http://www.lightup.io</t>
  </si>
  <si>
    <t>/ORGANIZATION/LIGHTUP</t>
  </si>
  <si>
    <t>/funding-round/ddcc3768b650bdb1aa6e9c8e7f987da6</t>
  </si>
  <si>
    <t>/funding-round/e24b7248117fcd0f5a37e6f7ea57ae02</t>
  </si>
  <si>
    <t>/funding-round/f807e0c42b490bb3e568dcd14bfef40a</t>
  </si>
  <si>
    <t>/organization/ lightwave-logic</t>
  </si>
  <si>
    <t>/organization/lightwave-logic</t>
  </si>
  <si>
    <t>/funding-round/32c4e58e95bf45e5087397beff5d2f48</t>
  </si>
  <si>
    <t>/Organization/Lightwave-Logic</t>
  </si>
  <si>
    <t>Lightwave Logic</t>
  </si>
  <si>
    <t>http://www.lightwavelogic.com</t>
  </si>
  <si>
    <t>/ORGANIZATION/LIGHTWAVE-LOGIC</t>
  </si>
  <si>
    <t>/funding-round/45402c0432ebc32e9881f05dfd448e54</t>
  </si>
  <si>
    <t>/funding-round/4f5b101df31020a4a99977190885e64c</t>
  </si>
  <si>
    <t>/funding-round/56adb39d615d67c0c8efb90c106e3b3f</t>
  </si>
  <si>
    <t>/funding-round/88be901cafd3942e30446d12c8a653c8</t>
  </si>
  <si>
    <t>/funding-round/cebd8b7eecc6f1a860136821aca165fe</t>
  </si>
  <si>
    <t>/organization/ lightwave-power</t>
  </si>
  <si>
    <t>/organization/lightwave-power</t>
  </si>
  <si>
    <t>/funding-round/84d40ecb5204d8a42e645415a50df543</t>
  </si>
  <si>
    <t>/Organization/Lightwave-Power</t>
  </si>
  <si>
    <t>Lightwave Power</t>
  </si>
  <si>
    <t>http://www.lightwavepower.com</t>
  </si>
  <si>
    <t>/organization/ lightwaves</t>
  </si>
  <si>
    <t>/ORGANIZATION/LIGHTWAVES</t>
  </si>
  <si>
    <t>/funding-round/cf149f631a5bd8cb50be033adeed992c</t>
  </si>
  <si>
    <t>/Organization/Lightwaves</t>
  </si>
  <si>
    <t>Lightwaves</t>
  </si>
  <si>
    <t>http://www.lightwaves.net</t>
  </si>
  <si>
    <t>/organization/ lightwire</t>
  </si>
  <si>
    <t>/organization/lightwire</t>
  </si>
  <si>
    <t>/funding-round/0538c4f56d016f901582b39afa900d21</t>
  </si>
  <si>
    <t>/Organization/Lightwire</t>
  </si>
  <si>
    <t>Lightwire</t>
  </si>
  <si>
    <t>http://lightwire.com</t>
  </si>
  <si>
    <t>/organization/ lightyear-network-solutions</t>
  </si>
  <si>
    <t>/ORGANIZATION/LIGHTYEAR-NETWORK-SOLUTIONS</t>
  </si>
  <si>
    <t>/funding-round/e40119febedc27a6f391f238736b3b72</t>
  </si>
  <si>
    <t>/Organization/Lightyear-Network-Solutions</t>
  </si>
  <si>
    <t>Lightyear Network Solutions</t>
  </si>
  <si>
    <t>http://lightyear.net</t>
  </si>
  <si>
    <t>/organization/ ligilo</t>
  </si>
  <si>
    <t>/organization/ligilo</t>
  </si>
  <si>
    <t>/funding-round/c3c3c228d49d726009440f7192de7741</t>
  </si>
  <si>
    <t>/Organization/Ligilo</t>
  </si>
  <si>
    <t>Ligilo</t>
  </si>
  <si>
    <t>http://www.go-ligilo.com/</t>
  </si>
  <si>
    <t>/organization/ lignin-barrier-coating</t>
  </si>
  <si>
    <t>/ORGANIZATION/LIGNIN-BARRIER-COATING</t>
  </si>
  <si>
    <t>/funding-round/b4b46252128981240bbf33e2595a7d11</t>
  </si>
  <si>
    <t>/Organization/Lignin-Barrier-Coating</t>
  </si>
  <si>
    <t>Lignin Barrier Coating</t>
  </si>
  <si>
    <t>/organization/ lignol</t>
  </si>
  <si>
    <t>/organization/lignol</t>
  </si>
  <si>
    <t>/funding-round/30cb9aa0e68b0665c9a706d7d319fd4c</t>
  </si>
  <si>
    <t>/Organization/Lignol</t>
  </si>
  <si>
    <t>Lignol</t>
  </si>
  <si>
    <t>http://lignol.ca</t>
  </si>
  <si>
    <t>/organization/ ligocyte-pharmaceuticals</t>
  </si>
  <si>
    <t>/ORGANIZATION/LIGOCYTE-PHARMACEUTICALS</t>
  </si>
  <si>
    <t>/funding-round/4b36a3e8bc390b13082c6b58bf563f4b</t>
  </si>
  <si>
    <t>/Organization/Ligocyte-Pharmaceuticals</t>
  </si>
  <si>
    <t>LigoCyte Pharmaceuticals</t>
  </si>
  <si>
    <t>http://www.ligocyte.com</t>
  </si>
  <si>
    <t>/organization/ligocyte-pharmaceuticals</t>
  </si>
  <si>
    <t>/funding-round/a18759b0d536038b888b13e3f800149c</t>
  </si>
  <si>
    <t>/funding-round/b542ff550a3ce8839f8be315b0897fa7</t>
  </si>
  <si>
    <t>/funding-round/d0a6a08400acd6c2abb2c5dee21fb0a2</t>
  </si>
  <si>
    <t>/organization/ ligon-discovery</t>
  </si>
  <si>
    <t>/ORGANIZATION/LIGON-DISCOVERY</t>
  </si>
  <si>
    <t>/funding-round/7118021365f8eef52463cf308822e984</t>
  </si>
  <si>
    <t>/Organization/Ligon-Discovery</t>
  </si>
  <si>
    <t>Ligon Discovery</t>
  </si>
  <si>
    <t>http://www.ligondiscovery.com</t>
  </si>
  <si>
    <t>/organization/ligon-discovery</t>
  </si>
  <si>
    <t>/funding-round/76cb9e0788789dda83a372abd3a60020</t>
  </si>
  <si>
    <t>/organization/ liibook</t>
  </si>
  <si>
    <t>/ORGANIZATION/LIIBOOK</t>
  </si>
  <si>
    <t>/funding-round/d9831e1ca4d6ea2111fecc77a6cce50a</t>
  </si>
  <si>
    <t>/Organization/Liibook</t>
  </si>
  <si>
    <t>Liibook</t>
  </si>
  <si>
    <t>http://www.liibook.com</t>
  </si>
  <si>
    <t>Content|E-Commerce|Education|Social Media</t>
  </si>
  <si>
    <t>/organization/ liiiike</t>
  </si>
  <si>
    <t>/organization/liiiike</t>
  </si>
  <si>
    <t>/funding-round/e1bf1e74ecc1dc3e9d8bca88f0db5ffe</t>
  </si>
  <si>
    <t>/Organization/Liiiike</t>
  </si>
  <si>
    <t>Liiiike</t>
  </si>
  <si>
    <t>http://liiiike.com</t>
  </si>
  <si>
    <t>/organization/ liilak</t>
  </si>
  <si>
    <t>/ORGANIZATION/LIILAK</t>
  </si>
  <si>
    <t>/funding-round/1a2771afdbd2d77a5f4e4f1c6b925716</t>
  </si>
  <si>
    <t>/Organization/Liilak</t>
  </si>
  <si>
    <t>Liilak</t>
  </si>
  <si>
    <t>http://liilak.com</t>
  </si>
  <si>
    <t>B2B|Location Based Services|Mobile|Sales and Marketing|Social Media</t>
  </si>
  <si>
    <t>/organization/ lijit-networks</t>
  </si>
  <si>
    <t>/organization/lijit-networks</t>
  </si>
  <si>
    <t>/funding-round/026e4a2d4ac567f70d3256539fc817ed</t>
  </si>
  <si>
    <t>/Organization/Lijit-Networks</t>
  </si>
  <si>
    <t>Lijit Networks</t>
  </si>
  <si>
    <t>http://www.lijit.com</t>
  </si>
  <si>
    <t>/ORGANIZATION/LIJIT-NETWORKS</t>
  </si>
  <si>
    <t>/funding-round/404e263a4e7cb926787f5d2602dff355</t>
  </si>
  <si>
    <t>/funding-round/5796c3b418ed7346e003454ef3de8946</t>
  </si>
  <si>
    <t>/funding-round/68f8d13b2b7007e19c64504461983490</t>
  </si>
  <si>
    <t>/funding-round/9f885ae64485dc152388dfd34f34d4d2</t>
  </si>
  <si>
    <t>/funding-round/a3938b7aad10053e62e65f3557b06653</t>
  </si>
  <si>
    <t>/organization/ like</t>
  </si>
  <si>
    <t>/organization/like</t>
  </si>
  <si>
    <t>/funding-round/224dc5358d7287f18c3611741550742b</t>
  </si>
  <si>
    <t>/Organization/Like</t>
  </si>
  <si>
    <t>Like.com</t>
  </si>
  <si>
    <t>http://www.like.com</t>
  </si>
  <si>
    <t>Photography|Search</t>
  </si>
  <si>
    <t>18-06-1986</t>
  </si>
  <si>
    <t>/ORGANIZATION/LIKE</t>
  </si>
  <si>
    <t>/funding-round/28181b1e8e28824a2b8012047a819739</t>
  </si>
  <si>
    <t>/funding-round/d48f8cc04d9df31481eb4a3aa6442940</t>
  </si>
  <si>
    <t>/organization/ like-a-local</t>
  </si>
  <si>
    <t>/ORGANIZATION/LIKE-A-LOCAL</t>
  </si>
  <si>
    <t>/funding-round/06c466a433576ca6716939db6b03cb0d</t>
  </si>
  <si>
    <t>/Organization/Like-A-Local</t>
  </si>
  <si>
    <t>Like a Local</t>
  </si>
  <si>
    <t>http://www.likealocalguide.com</t>
  </si>
  <si>
    <t>Online Reservations|Social Media|Travel</t>
  </si>
  <si>
    <t>/organization/like-a-local</t>
  </si>
  <si>
    <t>/funding-round/ad1f5583204160b30a6c2ff45979f0a7</t>
  </si>
  <si>
    <t>/organization/ like-fm</t>
  </si>
  <si>
    <t>/ORGANIZATION/LIKE-FM</t>
  </si>
  <si>
    <t>/funding-round/b0b7520fb93cfa7477be06491c48d892</t>
  </si>
  <si>
    <t>/Organization/Like-Fm</t>
  </si>
  <si>
    <t>Like.fm</t>
  </si>
  <si>
    <t>http://like.fm</t>
  </si>
  <si>
    <t>Curated Web|Ediscovery|Music|Social Media</t>
  </si>
  <si>
    <t>/organization/ likeability</t>
  </si>
  <si>
    <t>/organization/likeability</t>
  </si>
  <si>
    <t>/funding-round/1a904b996985e349abfc4625602cb255</t>
  </si>
  <si>
    <t>/Organization/Likeability</t>
  </si>
  <si>
    <t>Likeability</t>
  </si>
  <si>
    <t>http://likeability.com</t>
  </si>
  <si>
    <t>Networking|Photo Sharing|Social Media</t>
  </si>
  <si>
    <t>/organization/ likeable-local</t>
  </si>
  <si>
    <t>/ORGANIZATION/LIKEABLE-LOCAL</t>
  </si>
  <si>
    <t>/funding-round/22c3cddebef71e55d1c8248280800c75</t>
  </si>
  <si>
    <t>/Organization/Likeable-Local</t>
  </si>
  <si>
    <t>Likeable Local</t>
  </si>
  <si>
    <t>http://likeablelocal.com</t>
  </si>
  <si>
    <t>Local Advertising|SaaS|Software</t>
  </si>
  <si>
    <t>/organization/likeable-local</t>
  </si>
  <si>
    <t>/funding-round/39bffa49754c00cf6b497efb21a27cb9</t>
  </si>
  <si>
    <t>/funding-round/526f28483023f490f8e7ee52bda6dec8</t>
  </si>
  <si>
    <t>/funding-round/cb3b43913d197529bb5cd1be75a2fcbd</t>
  </si>
  <si>
    <t>/organization/ likealike</t>
  </si>
  <si>
    <t>/ORGANIZATION/LIKEALIKE</t>
  </si>
  <si>
    <t>/funding-round/04d63c675f24ebc5d127bd7df024d010</t>
  </si>
  <si>
    <t>/Organization/Likealike</t>
  </si>
  <si>
    <t>Likealike</t>
  </si>
  <si>
    <t>http://www.likealikeapp.com</t>
  </si>
  <si>
    <t>/organization/ likeandy</t>
  </si>
  <si>
    <t>/organization/likeandy</t>
  </si>
  <si>
    <t>/funding-round/c3a7160406d671ec9cd5a30af9c66c7d</t>
  </si>
  <si>
    <t>/Organization/Likeandy</t>
  </si>
  <si>
    <t>LikeAndy</t>
  </si>
  <si>
    <t>http://www.likeandy.com</t>
  </si>
  <si>
    <t>Curated Web|Mobile|Video</t>
  </si>
  <si>
    <t>/organization/ likeastore</t>
  </si>
  <si>
    <t>/ORGANIZATION/LIKEASTORE</t>
  </si>
  <si>
    <t>/funding-round/efc36744e9e8a0ee936264aff88b5ef7</t>
  </si>
  <si>
    <t>/Organization/Likeastore</t>
  </si>
  <si>
    <t>Likeastore</t>
  </si>
  <si>
    <t>http://likeastore.com</t>
  </si>
  <si>
    <t>Archiving|Services|Social Bookmarking|Social Media|Software|Storage</t>
  </si>
  <si>
    <t>/organization/ likebetter-com</t>
  </si>
  <si>
    <t>/organization/likebetter-com</t>
  </si>
  <si>
    <t>/funding-round/6568c915f6db72b8e3098a1bfe61d428</t>
  </si>
  <si>
    <t>/Organization/Likebetter-Com</t>
  </si>
  <si>
    <t>LikeBetter.com</t>
  </si>
  <si>
    <t>Game|Personalization|Testing</t>
  </si>
  <si>
    <t>/organization/ likebright-2</t>
  </si>
  <si>
    <t>/ORGANIZATION/LIKEBRIGHT-2</t>
  </si>
  <si>
    <t>/funding-round/957dbadea180ed6ae66f2ed31ba38c3e</t>
  </si>
  <si>
    <t>/Organization/Likebright-2</t>
  </si>
  <si>
    <t>LikeBright</t>
  </si>
  <si>
    <t>http://www.likebright.com/</t>
  </si>
  <si>
    <t>Chat|Mobile|Social Media</t>
  </si>
  <si>
    <t>/organization/likebright-2</t>
  </si>
  <si>
    <t>/funding-round/bdab0203dd6791d98b6e05896bc22560</t>
  </si>
  <si>
    <t>/organization/ likecharity</t>
  </si>
  <si>
    <t>/ORGANIZATION/LIKECHARITY</t>
  </si>
  <si>
    <t>/funding-round/ec44f5ee6a12c5f2d32362a41bd93e3e</t>
  </si>
  <si>
    <t>/Organization/Likecharity</t>
  </si>
  <si>
    <t>LIKECHARITY</t>
  </si>
  <si>
    <t>http://www.likecharity.com</t>
  </si>
  <si>
    <t>Advertising|Lead Generation|Mobile|Television</t>
  </si>
  <si>
    <t>/organization/ likeeds</t>
  </si>
  <si>
    <t>/organization/likeeds</t>
  </si>
  <si>
    <t>/funding-round/92544b803e3faf2a30b9a2e4644c73de</t>
  </si>
  <si>
    <t>/Organization/Likeeds</t>
  </si>
  <si>
    <t>Likeeds</t>
  </si>
  <si>
    <t>http://www.likeeds.com</t>
  </si>
  <si>
    <t>/organization/ likehack</t>
  </si>
  <si>
    <t>/ORGANIZATION/LIKEHACK</t>
  </si>
  <si>
    <t>/funding-round/1b1b6ee7c6f1b351c762046dd2bf5b1a</t>
  </si>
  <si>
    <t>/Organization/Likehack</t>
  </si>
  <si>
    <t>LikeHack by WelkerMedia</t>
  </si>
  <si>
    <t>http://welkermedia.com</t>
  </si>
  <si>
    <t>Analytics|Content|Curated Web|News|Personalization|Social Media</t>
  </si>
  <si>
    <t>/organization/likehack</t>
  </si>
  <si>
    <t>/funding-round/5cfacb9a7bf6c43d4597a80e898eec66</t>
  </si>
  <si>
    <t>/funding-round/bf48291d2c17e341b931ae67238b257a</t>
  </si>
  <si>
    <t>/organization/ likelii</t>
  </si>
  <si>
    <t>/organization/likelii</t>
  </si>
  <si>
    <t>/funding-round/b61611598255be87dacb8ece97257480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 likelike-com</t>
  </si>
  <si>
    <t>/ORGANIZATION/LIKELIKE-COM</t>
  </si>
  <si>
    <t>/funding-round/dcd4a1277bb2f72ebc793b9d50789f8c</t>
  </si>
  <si>
    <t>/Organization/Likelike-Com</t>
  </si>
  <si>
    <t>LikeLike.com</t>
  </si>
  <si>
    <t>http://www.likelike.com</t>
  </si>
  <si>
    <t>/organization/ likelist</t>
  </si>
  <si>
    <t>/organization/likelist</t>
  </si>
  <si>
    <t>/funding-round/646bfdb913067ff62a083d5dd1be26b1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 likely-co</t>
  </si>
  <si>
    <t>/ORGANIZATION/LIKELY-CO</t>
  </si>
  <si>
    <t>/funding-round/af42eaa8f3e783eae96fa8418967f595</t>
  </si>
  <si>
    <t>/Organization/Likely-Co</t>
  </si>
  <si>
    <t>Likely.co</t>
  </si>
  <si>
    <t>http://likely.co</t>
  </si>
  <si>
    <t>Advertising|Analytics|Big Data|Communities|Sales and Marketing|Social Media</t>
  </si>
  <si>
    <t>/organization/ likeme-net</t>
  </si>
  <si>
    <t>/organization/likeme-net</t>
  </si>
  <si>
    <t>/funding-round/92fb8ee90fc6a7fde74114255a822dca</t>
  </si>
  <si>
    <t>/Organization/Likeme-Net</t>
  </si>
  <si>
    <t>LikeMe.Net</t>
  </si>
  <si>
    <t>http://www.likeme.net</t>
  </si>
  <si>
    <t>/organization/ likeminder</t>
  </si>
  <si>
    <t>/ORGANIZATION/LIKEMINDER</t>
  </si>
  <si>
    <t>/funding-round/8b5a7c7dca309c96c1552bc51ea568cc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 likemindnetworks-inc-</t>
  </si>
  <si>
    <t>/organization/likemindnetworks-inc-</t>
  </si>
  <si>
    <t>/funding-round/a9a78f596e4d72e02636aad0f8f1baab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 likewhere</t>
  </si>
  <si>
    <t>/ORGANIZATION/LIKEWHERE</t>
  </si>
  <si>
    <t>/funding-round/03e6b3dc3a3957b27a9095dbf956ab92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organization/likewhere</t>
  </si>
  <si>
    <t>/funding-round/96c6be753cd6bda558392ba6d51b617b</t>
  </si>
  <si>
    <t>/funding-round/97b516f0f1bfec7252b0f103a1fdd4b5</t>
  </si>
  <si>
    <t>/organization/ likewise-software</t>
  </si>
  <si>
    <t>/organization/likewise-software</t>
  </si>
  <si>
    <t>/funding-round/ad5233748bf65386d2acd155674de484</t>
  </si>
  <si>
    <t>/Organization/Likewise-Software</t>
  </si>
  <si>
    <t>Likewise Software</t>
  </si>
  <si>
    <t>http://www.likewise.com</t>
  </si>
  <si>
    <t>Identity Management|Open Source|Security|Software</t>
  </si>
  <si>
    <t>/organization/ likez</t>
  </si>
  <si>
    <t>/ORGANIZATION/LIKEZ</t>
  </si>
  <si>
    <t>/funding-round/5dcb6b9057b10f49e43c0525d9b51ed5</t>
  </si>
  <si>
    <t>/Organization/Likez</t>
  </si>
  <si>
    <t>Likez</t>
  </si>
  <si>
    <t>http://likez.ru/</t>
  </si>
  <si>
    <t>Consumer Goods|E-Commerce|Retail|Social Media</t>
  </si>
  <si>
    <t>/organization/ likva</t>
  </si>
  <si>
    <t>/organization/likva</t>
  </si>
  <si>
    <t>/funding-round/056b9f3373e645ba2710e72f62158d4a</t>
  </si>
  <si>
    <t>/Organization/Likva</t>
  </si>
  <si>
    <t>Likva</t>
  </si>
  <si>
    <t>http://www.likva.com</t>
  </si>
  <si>
    <t>Clean Energy|Smart Grid|Storage</t>
  </si>
  <si>
    <t>Diegem</t>
  </si>
  <si>
    <t>/organization/ likvido</t>
  </si>
  <si>
    <t>/ORGANIZATION/LIKVIDO</t>
  </si>
  <si>
    <t>/funding-round/54d862b8f43a5051b68e2f2bdb741f0d</t>
  </si>
  <si>
    <t>/Organization/Likvido</t>
  </si>
  <si>
    <t>Likvido</t>
  </si>
  <si>
    <t>/organization/ lil-monkey-butt</t>
  </si>
  <si>
    <t>/organization/lil-monkey-butt</t>
  </si>
  <si>
    <t>/funding-round/8e1a89d2c9824497be1b9954dd3b3657</t>
  </si>
  <si>
    <t>/Organization/Lil-Monkey-Butt</t>
  </si>
  <si>
    <t>Lil Monkey Butt</t>
  </si>
  <si>
    <t>http://www.lilmonkeybutt.com/</t>
  </si>
  <si>
    <t>Baby Accessories|Kids|Online Shopping</t>
  </si>
  <si>
    <t>/organization/ lilakutu</t>
  </si>
  <si>
    <t>/ORGANIZATION/LILAKUTU</t>
  </si>
  <si>
    <t>/funding-round/54e2dc5af62f40366d70e5f2e7fba42b</t>
  </si>
  <si>
    <t>/Organization/Lilakutu</t>
  </si>
  <si>
    <t>LilaKutu</t>
  </si>
  <si>
    <t>http://lilakutu.com</t>
  </si>
  <si>
    <t>Beauty|Cosmetics|Curated Web|E-Commerce</t>
  </si>
  <si>
    <t>/organization/lilakutu</t>
  </si>
  <si>
    <t>/funding-round/f42e379743e0361811de29ba6ef7f4b9</t>
  </si>
  <si>
    <t>/organization/ lili---beauty</t>
  </si>
  <si>
    <t>/ORGANIZATION/LILI---BEAUTY</t>
  </si>
  <si>
    <t>/funding-round/edef6ad63d70ae4d7034981bcf575f22</t>
  </si>
  <si>
    <t>/Organization/Lili---Beauty</t>
  </si>
  <si>
    <t>Lili &amp; Beauty</t>
  </si>
  <si>
    <t>http://www.lrlz.com/</t>
  </si>
  <si>
    <t>/organization/ lili-b-enterprises</t>
  </si>
  <si>
    <t>/organization/lili-b-enterprises</t>
  </si>
  <si>
    <t>/funding-round/63fd8e2b453ffe46002db9ed3fe2750e</t>
  </si>
  <si>
    <t>/Organization/Lili-B-Enterprises</t>
  </si>
  <si>
    <t>Lili B Enterprises</t>
  </si>
  <si>
    <t>/organization/ lilianna-spinal-solutions</t>
  </si>
  <si>
    <t>/ORGANIZATION/LILIANNA-SPINAL-SOLUTIONS</t>
  </si>
  <si>
    <t>/funding-round/8c973db4d07bb540e9d8d0c0c860e984</t>
  </si>
  <si>
    <t>/Organization/Lilianna-Spinal-Solutions</t>
  </si>
  <si>
    <t>Lilianna Spinal Solutions</t>
  </si>
  <si>
    <t>/organization/ liligo-com</t>
  </si>
  <si>
    <t>/organization/liligo-com</t>
  </si>
  <si>
    <t>/funding-round/e0b957752ae75aac2084f5fffaeeeadf</t>
  </si>
  <si>
    <t>/Organization/Liligo-Com</t>
  </si>
  <si>
    <t>Liligo.com</t>
  </si>
  <si>
    <t>http://www.liligo.com</t>
  </si>
  <si>
    <t>/organization/ lilikoi</t>
  </si>
  <si>
    <t>/ORGANIZATION/LILIKOI</t>
  </si>
  <si>
    <t>/funding-round/b8bf4c45dd655388e6292f492ae61af1</t>
  </si>
  <si>
    <t>/Organization/Lilikoi</t>
  </si>
  <si>
    <t>Lilikoi</t>
  </si>
  <si>
    <t>http://lilikoi.io/</t>
  </si>
  <si>
    <t>3D|Mobile|Web Development</t>
  </si>
  <si>
    <t>Kahuku</t>
  </si>
  <si>
    <t>/organization/ lilliputian-systems</t>
  </si>
  <si>
    <t>/organization/lilliputian-systems</t>
  </si>
  <si>
    <t>/funding-round/135c437f01c4edcd313c6937066e1c70</t>
  </si>
  <si>
    <t>/Organization/Lilliputian-Systems</t>
  </si>
  <si>
    <t>Lilliputian Systems</t>
  </si>
  <si>
    <t>http://www.nectarpower.com</t>
  </si>
  <si>
    <t>Energy|Hardware + Software|Mobile</t>
  </si>
  <si>
    <t>/ORGANIZATION/LILLIPUTIAN-SYSTEMS</t>
  </si>
  <si>
    <t>/funding-round/29b643666d8e60fa17c430ce0f6e3436</t>
  </si>
  <si>
    <t>/funding-round/3c8738482f8640e5809e9377d55b96e2</t>
  </si>
  <si>
    <t>/funding-round/a18ac41a7facf04e00a993988274b01e</t>
  </si>
  <si>
    <t>/funding-round/a60c6dafa113b4f9c0f18e58929eacf0</t>
  </si>
  <si>
    <t>/funding-round/fdf0a57f8b1d1f403d4c32ebc518ebe2</t>
  </si>
  <si>
    <t>/organization/ lilluxe</t>
  </si>
  <si>
    <t>/organization/lilluxe</t>
  </si>
  <si>
    <t>/funding-round/b1c8a70bfc7881808d88ae52c154fa9b</t>
  </si>
  <si>
    <t>/Organization/Lilluxe</t>
  </si>
  <si>
    <t>LilLuxe</t>
  </si>
  <si>
    <t>http://www.lilluxe.com</t>
  </si>
  <si>
    <t>Fashion|Flash Sales|Kids|Social Commerce</t>
  </si>
  <si>
    <t>/organization/ lilly-endowment</t>
  </si>
  <si>
    <t>/ORGANIZATION/LILLY-ENDOWMENT</t>
  </si>
  <si>
    <t>/funding-round/6566f378214261df0bf008a8c46296cc</t>
  </si>
  <si>
    <t>/Organization/Lilly-Endowment</t>
  </si>
  <si>
    <t>Lilly Endowment</t>
  </si>
  <si>
    <t>http://www.lillyendowment.org</t>
  </si>
  <si>
    <t>Charity|Religion</t>
  </si>
  <si>
    <t>/organization/ lilt</t>
  </si>
  <si>
    <t>/organization/lilt</t>
  </si>
  <si>
    <t>/funding-round/da04e7660786fe3636ea5eefea568b67</t>
  </si>
  <si>
    <t>/Organization/Lilt</t>
  </si>
  <si>
    <t>Lilt Inc.</t>
  </si>
  <si>
    <t>http://lilt.com/</t>
  </si>
  <si>
    <t>/organization/ lily-robotics</t>
  </si>
  <si>
    <t>/ORGANIZATION/LILY-ROBOTICS</t>
  </si>
  <si>
    <t>/funding-round/22cebbb30beb818b045736214b0a7fbe</t>
  </si>
  <si>
    <t>/Organization/Lily-Robotics</t>
  </si>
  <si>
    <t>Lily</t>
  </si>
  <si>
    <t>http://www.lily.camera</t>
  </si>
  <si>
    <t>Consumer Electronics|Drones|Robotics</t>
  </si>
  <si>
    <t>/organization/ lily-strum</t>
  </si>
  <si>
    <t>/organization/lily-strum</t>
  </si>
  <si>
    <t>/funding-round/6dca4baca54f8a2bfa3fc944cf3e4a9b</t>
  </si>
  <si>
    <t>/Organization/Lily-Strum</t>
  </si>
  <si>
    <t>Lily &amp; Strum</t>
  </si>
  <si>
    <t>http://lilyandstrum.com</t>
  </si>
  <si>
    <t>/organization/ lilydrive</t>
  </si>
  <si>
    <t>/ORGANIZATION/LILYDRIVE</t>
  </si>
  <si>
    <t>/funding-round/f1e33b9583809c7e2d7d9168949855bf</t>
  </si>
  <si>
    <t>/Organization/Lilydrive</t>
  </si>
  <si>
    <t>LilyDrive</t>
  </si>
  <si>
    <t>http://www.lilydrive.com/</t>
  </si>
  <si>
    <t>/organization/ lilymedia</t>
  </si>
  <si>
    <t>/organization/lilymedia</t>
  </si>
  <si>
    <t>/funding-round/3821fc59e719836db0f30549fba30d55</t>
  </si>
  <si>
    <t>/Organization/Lilymedia</t>
  </si>
  <si>
    <t>LilyMedia</t>
  </si>
  <si>
    <t>http://lilymedia.cc</t>
  </si>
  <si>
    <t>Android|Apps|EdTech|Education|iOS|iPad|Kids|Mobile|Tablets</t>
  </si>
  <si>
    <t>/organization/ limata-gmbh</t>
  </si>
  <si>
    <t>/ORGANIZATION/LIMATA-GMBH</t>
  </si>
  <si>
    <t>/funding-round/6f37e99e4809a1df44d8b3d73fc0a4ac</t>
  </si>
  <si>
    <t>/Organization/Limata-Gmbh</t>
  </si>
  <si>
    <t>Limata GmbH</t>
  </si>
  <si>
    <t>http://www.limata.de/</t>
  </si>
  <si>
    <t>Electrical Distribution|Lasers|UV LEDs</t>
  </si>
  <si>
    <t>/organization/ limbo</t>
  </si>
  <si>
    <t>/organization/limbo</t>
  </si>
  <si>
    <t>/funding-round/490108cb948bef0058105a07f315e328</t>
  </si>
  <si>
    <t>/Organization/Limbo</t>
  </si>
  <si>
    <t>Limbo</t>
  </si>
  <si>
    <t>http://www.limbo.com</t>
  </si>
  <si>
    <t>/ORGANIZATION/LIMBO</t>
  </si>
  <si>
    <t>/funding-round/a6ff61f3d749a62e56b280f4eb603153</t>
  </si>
  <si>
    <t>/funding-round/b56d2f42565a353471a30e45467299b6</t>
  </si>
  <si>
    <t>/funding-round/e7c0bfb36bf3b06cc05cee5f5d512d1a</t>
  </si>
  <si>
    <t>/organization/ lime-energy</t>
  </si>
  <si>
    <t>/organization/lime-energy</t>
  </si>
  <si>
    <t>/funding-round/331055ed76c4db558b93d743572dd289</t>
  </si>
  <si>
    <t>/Organization/Lime-Energy</t>
  </si>
  <si>
    <t>Lime Energy</t>
  </si>
  <si>
    <t>http://lime-energy.com</t>
  </si>
  <si>
    <t>Huntersville</t>
  </si>
  <si>
    <t>/organization/ lime-microsystems</t>
  </si>
  <si>
    <t>/ORGANIZATION/LIME-MICROSYSTEMS</t>
  </si>
  <si>
    <t>/funding-round/c12407a120b61f4b3f4faeb127da94c4</t>
  </si>
  <si>
    <t>/Organization/Lime-Microsystems</t>
  </si>
  <si>
    <t>Lime Microsystems</t>
  </si>
  <si>
    <t>http://www.limemicro.com</t>
  </si>
  <si>
    <t>/organization/lime-microsystems</t>
  </si>
  <si>
    <t>/funding-round/d8469acb66f5240014c3a12707d68b1c</t>
  </si>
  <si>
    <t>/organization/ lime-tonic</t>
  </si>
  <si>
    <t>/ORGANIZATION/LIME-TONIC</t>
  </si>
  <si>
    <t>/funding-round/61248e1df2abac2e9366c649b33bdf88</t>
  </si>
  <si>
    <t>/Organization/Lime-Tonic</t>
  </si>
  <si>
    <t>Lime&amp;Tonic</t>
  </si>
  <si>
    <t>http://www.limeandtonic.com</t>
  </si>
  <si>
    <t>Curated Web|E-Commerce|Events|Leisure|Lifestyle|Mobile</t>
  </si>
  <si>
    <t>/organization/lime-tonic</t>
  </si>
  <si>
    <t>/funding-round/6607796ddd6b0b0c32040c209e4b88a0</t>
  </si>
  <si>
    <t>/funding-round/91cc77ea56bc5f69a5191557a4d6e8b8</t>
  </si>
  <si>
    <t>/funding-round/d4a223c2618c0e719c30104c7cc29c78</t>
  </si>
  <si>
    <t>/organization/ limeade</t>
  </si>
  <si>
    <t>/ORGANIZATION/LIMEADE</t>
  </si>
  <si>
    <t>/funding-round/03f628980d87478426d876832100aab3</t>
  </si>
  <si>
    <t>/Organization/Limeade</t>
  </si>
  <si>
    <t>Limeade</t>
  </si>
  <si>
    <t>http://www.limeade.com</t>
  </si>
  <si>
    <t>/organization/limeade</t>
  </si>
  <si>
    <t>/funding-round/7b98cc7ac1d2ed7f78c53c43d4975328</t>
  </si>
  <si>
    <t>/funding-round/ea48b5b8a5ee28c7c1b6be002673caed</t>
  </si>
  <si>
    <t>/organization/ limecraft</t>
  </si>
  <si>
    <t>/organization/limecraft</t>
  </si>
  <si>
    <t>/funding-round/3cbf41a37a8d09a1ec4011739eda7de0</t>
  </si>
  <si>
    <t>/Organization/Limecraft</t>
  </si>
  <si>
    <t>Limecraft</t>
  </si>
  <si>
    <t>http://www.limecraft.com</t>
  </si>
  <si>
    <t>Big Data|Cloud Computing|Media|SaaS|Software|Video Editing</t>
  </si>
  <si>
    <t>/organization/ limei-advertising</t>
  </si>
  <si>
    <t>/ORGANIZATION/LIMEI-ADVERTISING</t>
  </si>
  <si>
    <t>/funding-round/3b98555ebbf775c6e34d7e4f730f55a4</t>
  </si>
  <si>
    <t>/Organization/Limei-Advertising</t>
  </si>
  <si>
    <t>Limei Advertising</t>
  </si>
  <si>
    <t>/organization/limei-advertising</t>
  </si>
  <si>
    <t>/funding-round/9ac4e242ea8e03e2e1ca667369bd9fb5</t>
  </si>
  <si>
    <t>/organization/ limejump</t>
  </si>
  <si>
    <t>/ORGANIZATION/LIMEJUMP</t>
  </si>
  <si>
    <t>/funding-round/58784a118c8fb77d45b0977324eb74b6</t>
  </si>
  <si>
    <t>/Organization/Limejump</t>
  </si>
  <si>
    <t>Limejump</t>
  </si>
  <si>
    <t>http://www.limejump.com</t>
  </si>
  <si>
    <t>Big Data|Energy Efficiency|Energy Management</t>
  </si>
  <si>
    <t>/organization/ limelife</t>
  </si>
  <si>
    <t>/organization/limelife</t>
  </si>
  <si>
    <t>/funding-round/372c5ee248428ea06c1da66354538d1a</t>
  </si>
  <si>
    <t>/Organization/Limelife</t>
  </si>
  <si>
    <t>LimeLife</t>
  </si>
  <si>
    <t>http://www.limelife.com</t>
  </si>
  <si>
    <t>Advertising|Mobile|Mobile Advertising|News</t>
  </si>
  <si>
    <t>/ORGANIZATION/LIMELIFE</t>
  </si>
  <si>
    <t>/funding-round/37aba36a99e26f136370715babc67aa3</t>
  </si>
  <si>
    <t>/funding-round/652a84861972777475f36dc5185939c2</t>
  </si>
  <si>
    <t>/funding-round/c04ad5ac1e793cb90c2ceed7ebdd411f</t>
  </si>
  <si>
    <t>/funding-round/d536797d6c39751778d02483c3dcfe4a</t>
  </si>
  <si>
    <t>/organization/ limelight-health</t>
  </si>
  <si>
    <t>/ORGANIZATION/LIMELIGHT-HEALTH</t>
  </si>
  <si>
    <t>/funding-round/5d84b72bd40369d47388166523a2fba2</t>
  </si>
  <si>
    <t>/Organization/Limelight-Health</t>
  </si>
  <si>
    <t>Limelight Health</t>
  </si>
  <si>
    <t>http://limelighthealth.com/</t>
  </si>
  <si>
    <t>Health and Insurance|Health Care|Insurance|SaaS</t>
  </si>
  <si>
    <t>/organization/limelight-health</t>
  </si>
  <si>
    <t>/funding-round/895d1c871e825a97b2fc76f5713c54cc</t>
  </si>
  <si>
    <t>/organization/ limelight-platforms-inc-</t>
  </si>
  <si>
    <t>/ORGANIZATION/LIMELIGHT-PLATFORMS-INC-</t>
  </si>
  <si>
    <t>/funding-round/189759d5fddc16f7df49e370674ed17b</t>
  </si>
  <si>
    <t>/Organization/Limelight-Platforms-Inc-</t>
  </si>
  <si>
    <t>Limelight Platforms Inc.</t>
  </si>
  <si>
    <t>https://limelightplatform.com</t>
  </si>
  <si>
    <t>Brand Marketing|CRM|Technology</t>
  </si>
  <si>
    <t>/organization/ limelock-com</t>
  </si>
  <si>
    <t>/organization/limelock-com</t>
  </si>
  <si>
    <t>/funding-round/abd29bd2f42582abaebdd94f5a708135</t>
  </si>
  <si>
    <t>/Organization/Limelock-Com</t>
  </si>
  <si>
    <t>Mask.it</t>
  </si>
  <si>
    <t>http://mask.it</t>
  </si>
  <si>
    <t>/ORGANIZATION/LIMELOCK-COM</t>
  </si>
  <si>
    <t>/funding-round/e209ed051ba2435ea5bf4bc5aef4814f</t>
  </si>
  <si>
    <t>/organization/ limerick-biopharma</t>
  </si>
  <si>
    <t>/organization/limerick-biopharma</t>
  </si>
  <si>
    <t>/funding-round/21c1ea3c1fad8c2d6607680a86e95b1a</t>
  </si>
  <si>
    <t>/Organization/Limerick-Biopharma</t>
  </si>
  <si>
    <t>Limerick BioPharma</t>
  </si>
  <si>
    <t>http://www.limerickbio.com</t>
  </si>
  <si>
    <t>/ORGANIZATION/LIMERICK-BIOPHARMA</t>
  </si>
  <si>
    <t>/funding-round/29865fc1e8030629ba1a40ca563f843a</t>
  </si>
  <si>
    <t>/funding-round/952c5b6208d297a3c58e218846211507</t>
  </si>
  <si>
    <t>/funding-round/bde65f5321604776cdbb36404d1196dd</t>
  </si>
  <si>
    <t>/funding-round/f353abcbe61470fc1916f024999a05e1</t>
  </si>
  <si>
    <t>/organization/ limeroad</t>
  </si>
  <si>
    <t>/ORGANIZATION/LIMEROAD</t>
  </si>
  <si>
    <t>/funding-round/29e3f948f80d0ef9898f336eac48cdbe</t>
  </si>
  <si>
    <t>/Organization/Limeroad</t>
  </si>
  <si>
    <t>LimeRoad</t>
  </si>
  <si>
    <t>http://www.limeroad.com</t>
  </si>
  <si>
    <t>E-Commerce|Social Media</t>
  </si>
  <si>
    <t>/organization/limeroad</t>
  </si>
  <si>
    <t>/funding-round/7b2780b5ba0aa8e1cdb4c4e1586a9a3a</t>
  </si>
  <si>
    <t>/funding-round/8fb89dd64b186869e4fc63d83366eb12</t>
  </si>
  <si>
    <t>/organization/ limespot-solutions</t>
  </si>
  <si>
    <t>/organization/limespot-solutions</t>
  </si>
  <si>
    <t>/funding-round/68c9c069894946d8451ae9f02706a6fe</t>
  </si>
  <si>
    <t>/Organization/Limespot-Solutions</t>
  </si>
  <si>
    <t>LimeSpot Solutions Inc.</t>
  </si>
  <si>
    <t>https://www.limespot.com</t>
  </si>
  <si>
    <t>E-Commerce|Machine Learning|Personalization</t>
  </si>
  <si>
    <t>/ORGANIZATION/LIMESPOT-SOLUTIONS</t>
  </si>
  <si>
    <t>/funding-round/9acfa3b0beb4e0bcfeca0ce4534a5e74</t>
  </si>
  <si>
    <t>/funding-round/9ffc67d0f2d80dda1e5981eacb6fc3f4</t>
  </si>
  <si>
    <t>/funding-round/db6a7d8f8fe5e676a36899cd5c203a66</t>
  </si>
  <si>
    <t>/funding-round/e09b0f622d5b1aa9c1ebb2c83268998a</t>
  </si>
  <si>
    <t>/organization/ limestone-labs</t>
  </si>
  <si>
    <t>/ORGANIZATION/LIMESTONE-LABS</t>
  </si>
  <si>
    <t>/funding-round/5e9de9dcb89b817faa0ad58ff08ae341</t>
  </si>
  <si>
    <t>/Organization/Limestone-Labs</t>
  </si>
  <si>
    <t>Limestone Labs</t>
  </si>
  <si>
    <t>http://www.limestonelabs.ca/</t>
  </si>
  <si>
    <t>Electronics|Health Care|Hospitals</t>
  </si>
  <si>
    <t>/organization/ limetray</t>
  </si>
  <si>
    <t>/organization/limetray</t>
  </si>
  <si>
    <t>/funding-round/800b0c745b67bc99dc611fe4c61c4b4d</t>
  </si>
  <si>
    <t>/Organization/Limetray</t>
  </si>
  <si>
    <t>LimeTray</t>
  </si>
  <si>
    <t>http://limetray.com</t>
  </si>
  <si>
    <t>Business Development|Internet Marketing|Local Businesses</t>
  </si>
  <si>
    <t>/organization/ limetree-moments-for-life</t>
  </si>
  <si>
    <t>/ORGANIZATION/LIMETREE-MOMENTS-FOR-LIFE</t>
  </si>
  <si>
    <t>/funding-round/32d0e76b78a42fe0edb89c5c2aefdcd4</t>
  </si>
  <si>
    <t>/Organization/Limetree-Moments-For-Life</t>
  </si>
  <si>
    <t>Limetree Moments for Life</t>
  </si>
  <si>
    <t>http://limetr.ee</t>
  </si>
  <si>
    <t>Babies|Kids|Parenting|Photography|Video</t>
  </si>
  <si>
    <t>/organization/ limin-chemical-co-ltd</t>
  </si>
  <si>
    <t>/organization/limin-chemical-co-ltd</t>
  </si>
  <si>
    <t>/funding-round/f09765e545b26131023da68ecdf15540</t>
  </si>
  <si>
    <t>/Organization/Limin-Chemical-Co-Ltd</t>
  </si>
  <si>
    <t>Limin Chemical</t>
  </si>
  <si>
    <t>http://www.chinalimin.com</t>
  </si>
  <si>
    <t>/organization/ limitlesslane</t>
  </si>
  <si>
    <t>/ORGANIZATION/LIMITLESSLANE</t>
  </si>
  <si>
    <t>/funding-round/598d1236dde7492f4e0a7ffa74edad9a</t>
  </si>
  <si>
    <t>/Organization/Limitlesslane</t>
  </si>
  <si>
    <t>Limitlesslane</t>
  </si>
  <si>
    <t>https://limitlesslane.com/</t>
  </si>
  <si>
    <t>Privacy|Productivity Software|Security</t>
  </si>
  <si>
    <t>/organization/ limitx</t>
  </si>
  <si>
    <t>/organization/limitx</t>
  </si>
  <si>
    <t>/funding-round/353eaee78e59ad6ba3104f06f0ce91b0</t>
  </si>
  <si>
    <t>/Organization/Limitx</t>
  </si>
  <si>
    <t>LimitX</t>
  </si>
  <si>
    <t>http://www.limitx.com/</t>
  </si>
  <si>
    <t>SaaS|Software|Sports</t>
  </si>
  <si>
    <t>/organization/ limk</t>
  </si>
  <si>
    <t>/ORGANIZATION/LIMK</t>
  </si>
  <si>
    <t>/funding-round/8873fe3a965bdd11cefc27a6e44b33b6</t>
  </si>
  <si>
    <t>/Organization/Limk</t>
  </si>
  <si>
    <t>Limk</t>
  </si>
  <si>
    <t>http://limk.com</t>
  </si>
  <si>
    <t>Advertising|Content|Distribution|Startups</t>
  </si>
  <si>
    <t>/organization/limk</t>
  </si>
  <si>
    <t>/funding-round/fe573fbe43eb2bba11d0670f6906554a</t>
  </si>
  <si>
    <t>/organization/ limnee</t>
  </si>
  <si>
    <t>/ORGANIZATION/LIMNEE</t>
  </si>
  <si>
    <t>/funding-round/6f075e66daf829e55e98f55e8e4aaa92</t>
  </si>
  <si>
    <t>/Organization/Limnee</t>
  </si>
  <si>
    <t>Limnee</t>
  </si>
  <si>
    <t>http://www.limnee.com/</t>
  </si>
  <si>
    <t>/organization/ limo-taxi</t>
  </si>
  <si>
    <t>/organization/limo-taxi</t>
  </si>
  <si>
    <t>/funding-round/1222fa978060ff5ef865784876695810</t>
  </si>
  <si>
    <t>/Organization/Limo-Taxi</t>
  </si>
  <si>
    <t>Limo Taxi</t>
  </si>
  <si>
    <t>Online Rental|Services|Taxis</t>
  </si>
  <si>
    <t>/organization/ limonetik</t>
  </si>
  <si>
    <t>/ORGANIZATION/LIMONETIK</t>
  </si>
  <si>
    <t>/funding-round/3db1d69306d2ac2885612fd429de7c02</t>
  </si>
  <si>
    <t>/Organization/Limonetik</t>
  </si>
  <si>
    <t>Limonetik</t>
  </si>
  <si>
    <t>http://www.limonetik.com</t>
  </si>
  <si>
    <t>/organization/limonetik</t>
  </si>
  <si>
    <t>/funding-round/9fdb30261104acc249e92583f8005d31</t>
  </si>
  <si>
    <t>/funding-round/a03bc5666ed85f942d25054dde5ac18d</t>
  </si>
  <si>
    <t>/organization/ limos-com</t>
  </si>
  <si>
    <t>/organization/limos-com</t>
  </si>
  <si>
    <t>/funding-round/6e43beda2be03de74c29e168e7763265</t>
  </si>
  <si>
    <t>/Organization/Limos-Com</t>
  </si>
  <si>
    <t>Limos.com</t>
  </si>
  <si>
    <t>http://www.limos.com</t>
  </si>
  <si>
    <t>Automotive|Concerts|Events|Limousines|Online Travel|Weddings</t>
  </si>
  <si>
    <t>/ORGANIZATION/LIMOS-COM</t>
  </si>
  <si>
    <t>/funding-round/99f081f684e8177bd35f97366df1026a</t>
  </si>
  <si>
    <t>/organization/ limtel</t>
  </si>
  <si>
    <t>/organization/limtel</t>
  </si>
  <si>
    <t>/funding-round/6024d89c17e3afb42ab670ab4fa727b1</t>
  </si>
  <si>
    <t>/Organization/Limtel</t>
  </si>
  <si>
    <t>Limtel</t>
  </si>
  <si>
    <t>http://www.limtel.com</t>
  </si>
  <si>
    <t>Cloud Computing|SaaS|Telecommunications|Unifed Communications</t>
  </si>
  <si>
    <t>/ORGANIZATION/LIMTEL</t>
  </si>
  <si>
    <t>/funding-round/a39efdf5db9dc4500850766ae6ee57d7</t>
  </si>
  <si>
    <t>/organization/ limundo</t>
  </si>
  <si>
    <t>/organization/limundo</t>
  </si>
  <si>
    <t>/funding-round/0905adfeb2ffc09a2c22fc3ef08507b4</t>
  </si>
  <si>
    <t>/Organization/Limundo</t>
  </si>
  <si>
    <t>Limundo</t>
  </si>
  <si>
    <t>http://www.limundo.com</t>
  </si>
  <si>
    <t>22-10-2005</t>
  </si>
  <si>
    <t>/organization/ lin-tv</t>
  </si>
  <si>
    <t>/ORGANIZATION/LIN-TV</t>
  </si>
  <si>
    <t>/funding-round/b0dbf8c6a80383844effb5948a87d840</t>
  </si>
  <si>
    <t>/Organization/Lin-Tv</t>
  </si>
  <si>
    <t>LIN TV</t>
  </si>
  <si>
    <t>http://www.lintv.com</t>
  </si>
  <si>
    <t>/organization/ linagora</t>
  </si>
  <si>
    <t>/organization/linagora</t>
  </si>
  <si>
    <t>/funding-round/5294ca45c946308822945423c4df446e</t>
  </si>
  <si>
    <t>/Organization/Linagora</t>
  </si>
  <si>
    <t>LINAGORA</t>
  </si>
  <si>
    <t>http://www.linagora.com</t>
  </si>
  <si>
    <t>/organization/ linamar</t>
  </si>
  <si>
    <t>/ORGANIZATION/LINAMAR</t>
  </si>
  <si>
    <t>/funding-round/858e8bbc78492c21c48117ed1b728649</t>
  </si>
  <si>
    <t>/Organization/Linamar</t>
  </si>
  <si>
    <t>Linamar</t>
  </si>
  <si>
    <t>http://www.linamar.com/</t>
  </si>
  <si>
    <t>Canada</t>
  </si>
  <si>
    <t>/organization/ linas-matkasse</t>
  </si>
  <si>
    <t>/organization/linas-matkasse</t>
  </si>
  <si>
    <t>/funding-round/ca0b898a3de01f9ee3693ac1c26137f0</t>
  </si>
  <si>
    <t>/Organization/Linas-Matkasse</t>
  </si>
  <si>
    <t>Linas Matkasse</t>
  </si>
  <si>
    <t>http://www.linasmatkasse.se</t>
  </si>
  <si>
    <t>Groceries|Marketplaces|Recipes</t>
  </si>
  <si>
    <t>/organization/ linc-global</t>
  </si>
  <si>
    <t>/ORGANIZATION/LINC-GLOBAL</t>
  </si>
  <si>
    <t>/funding-round/4736253e743c1518cd3640c7513a15cb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-global</t>
  </si>
  <si>
    <t>/funding-round/50d2a5356390e59d593341824da6cec1</t>
  </si>
  <si>
    <t>/organization/ lincare</t>
  </si>
  <si>
    <t>/ORGANIZATION/LINCARE</t>
  </si>
  <si>
    <t>/funding-round/c621640d415eec1cbe11a0f13ac72205</t>
  </si>
  <si>
    <t>29-11-1990</t>
  </si>
  <si>
    <t>/Organization/Lincare</t>
  </si>
  <si>
    <t>Lincare</t>
  </si>
  <si>
    <t>http://www.lincare.com</t>
  </si>
  <si>
    <t>/organization/ lince-labs-amniofilm</t>
  </si>
  <si>
    <t>/organization/lince-labs-amniofilm</t>
  </si>
  <si>
    <t>/funding-round/cae2e6ffb7c28955cb593b4e021dfcdf</t>
  </si>
  <si>
    <t>/Organization/Lince-Labs-Amniofilm</t>
  </si>
  <si>
    <t>Lince Labs - Amniofilm</t>
  </si>
  <si>
    <t>http://lincelabs.cl</t>
  </si>
  <si>
    <t>/organization/ linchpin</t>
  </si>
  <si>
    <t>/ORGANIZATION/LINCHPIN</t>
  </si>
  <si>
    <t>/funding-round/55568a70e26c468159de377cf9150527</t>
  </si>
  <si>
    <t>/Organization/Linchpin</t>
  </si>
  <si>
    <t>Linchpin</t>
  </si>
  <si>
    <t>http://linchpin.net</t>
  </si>
  <si>
    <t>Advertising|Automotive|CRM|Email Marketing|Internet Marketing|Lead Generation</t>
  </si>
  <si>
    <t>/organization/ lincoln-paper-and-tissue</t>
  </si>
  <si>
    <t>/organization/lincoln-paper-and-tissue</t>
  </si>
  <si>
    <t>/funding-round/2cb8e0e2c6bcd8ae8d36d956f7beace2</t>
  </si>
  <si>
    <t>/Organization/Lincoln-Paper-And-Tissue</t>
  </si>
  <si>
    <t>Lincoln Paper and Tissue</t>
  </si>
  <si>
    <t>http://www.lpt.com/</t>
  </si>
  <si>
    <t>/organization/ lincoln-peak-partners</t>
  </si>
  <si>
    <t>/ORGANIZATION/LINCOLN-PEAK-PARTNERS</t>
  </si>
  <si>
    <t>/funding-round/1ba3448342d3618964a0d9718cda69e0</t>
  </si>
  <si>
    <t>/Organization/Lincoln-Peak-Partners</t>
  </si>
  <si>
    <t>Lincoln Peak Partners</t>
  </si>
  <si>
    <t>http://www.lincolnpeak.com</t>
  </si>
  <si>
    <t>/organization/ lincoln-renewable-energy</t>
  </si>
  <si>
    <t>/organization/lincoln-renewable-energy</t>
  </si>
  <si>
    <t>/funding-round/106270317f856b1da2b4842627b62b83</t>
  </si>
  <si>
    <t>/Organization/Lincoln-Renewable-Energy</t>
  </si>
  <si>
    <t>Lincoln Renewable Energy</t>
  </si>
  <si>
    <t>http://www.lincolnrenewableenergy.com</t>
  </si>
  <si>
    <t>/ORGANIZATION/LINCOLN-RENEWABLE-ENERGY</t>
  </si>
  <si>
    <t>/funding-round/a6633b70281cbc34a1f288d758609d9d</t>
  </si>
  <si>
    <t>/organization/ lincor-solutions</t>
  </si>
  <si>
    <t>/organization/lincor-solutions</t>
  </si>
  <si>
    <t>/funding-round/4db0491245b7a3b8650bc2b2127b633e</t>
  </si>
  <si>
    <t>/Organization/Lincor-Solutions</t>
  </si>
  <si>
    <t>Lincor Solutions</t>
  </si>
  <si>
    <t>http://www.lincor.com</t>
  </si>
  <si>
    <t>Education|Health and Wellness|Health Care|Medical|Software</t>
  </si>
  <si>
    <t>/ORGANIZATION/LINCOR-SOLUTIONS</t>
  </si>
  <si>
    <t>/funding-round/c7dbacb64c999e1294560a2761c8a2bf</t>
  </si>
  <si>
    <t>/organization/ lindacare</t>
  </si>
  <si>
    <t>/organization/lindacare</t>
  </si>
  <si>
    <t>/funding-round/9016dca826a50f170b1ffb85e3b8fb29</t>
  </si>
  <si>
    <t>/Organization/Lindacare</t>
  </si>
  <si>
    <t>LindaCare</t>
  </si>
  <si>
    <t>http://lindacare.com/</t>
  </si>
  <si>
    <t>/organization/ linden-mobile</t>
  </si>
  <si>
    <t>/ORGANIZATION/LINDEN-MOBILE</t>
  </si>
  <si>
    <t>/funding-round/94216585801ce0a221beb722c618ae28</t>
  </si>
  <si>
    <t>/Organization/Linden-Mobile</t>
  </si>
  <si>
    <t>Linden Mobile</t>
  </si>
  <si>
    <t>http://www.lindenmobile.com</t>
  </si>
  <si>
    <t>/organization/ lindexa</t>
  </si>
  <si>
    <t>/organization/lindexa</t>
  </si>
  <si>
    <t>/funding-round/0e2af65e011405aab04074e77c60a9ec</t>
  </si>
  <si>
    <t>/Organization/Lindexa</t>
  </si>
  <si>
    <t>Lindexa</t>
  </si>
  <si>
    <t>http://www.lindexa.com/</t>
  </si>
  <si>
    <t>Marketplaces|Social Media|Social Media Marketing</t>
  </si>
  <si>
    <t>/organization/ lindsey-shell-lmt</t>
  </si>
  <si>
    <t>/ORGANIZATION/LINDSEY-SHELL-LMT</t>
  </si>
  <si>
    <t>/funding-round/ee8b5e378d2eb8f820869157117a1e3e</t>
  </si>
  <si>
    <t>/Organization/Lindsey-Shell-Lmt</t>
  </si>
  <si>
    <t>Lindsey Shell</t>
  </si>
  <si>
    <t>/organization/ line-do</t>
  </si>
  <si>
    <t>/organization/line-do</t>
  </si>
  <si>
    <t>/funding-round/12af7d716dc8bbd6fba3c3383724bead</t>
  </si>
  <si>
    <t>/Organization/Line-Do</t>
  </si>
  <si>
    <t>Line.do</t>
  </si>
  <si>
    <t>http://line.do/</t>
  </si>
  <si>
    <t>/organization/ line0</t>
  </si>
  <si>
    <t>/ORGANIZATION/LINE0</t>
  </si>
  <si>
    <t>/funding-round/0098cb2c62d611e3bb6aa9ffb9d490f6</t>
  </si>
  <si>
    <t>/Organization/Line0</t>
  </si>
  <si>
    <t>Line0</t>
  </si>
  <si>
    <t>http://www.line0.com/</t>
  </si>
  <si>
    <t>E-Commerce|Food Processing|Restaurants</t>
  </si>
  <si>
    <t>/organization/line0</t>
  </si>
  <si>
    <t>/funding-round/a3c61b1f0657f5a99a5ba49aff503214</t>
  </si>
  <si>
    <t>/funding-round/de6edf016dc2d4be981bfa5581b3fb3e</t>
  </si>
  <si>
    <t>/organization/ linea</t>
  </si>
  <si>
    <t>/organization/linea</t>
  </si>
  <si>
    <t>/funding-round/b39166928110ea0ab52ce475a6e1e467</t>
  </si>
  <si>
    <t>/Organization/Linea</t>
  </si>
  <si>
    <t>Linea</t>
  </si>
  <si>
    <t>http://getlinea.com</t>
  </si>
  <si>
    <t>/organization/ lineage-labs</t>
  </si>
  <si>
    <t>/ORGANIZATION/LINEAGE-LABS</t>
  </si>
  <si>
    <t>/funding-round/43afb9d506c74575a18894276bfdeac4</t>
  </si>
  <si>
    <t>/Organization/Lineage-Labs</t>
  </si>
  <si>
    <t>Lineage Labs</t>
  </si>
  <si>
    <t>http://bevy.us</t>
  </si>
  <si>
    <t>/organization/ lineagen</t>
  </si>
  <si>
    <t>/organization/lineagen</t>
  </si>
  <si>
    <t>/funding-round/0f0ce6e1a6966ee0c008726ddbd62901</t>
  </si>
  <si>
    <t>/Organization/Lineagen</t>
  </si>
  <si>
    <t>Lineagen</t>
  </si>
  <si>
    <t>http://www.lineagen.com</t>
  </si>
  <si>
    <t>/ORGANIZATION/LINEAGEN</t>
  </si>
  <si>
    <t>/funding-round/2078e8f47999e4ddf651c74b0e394286</t>
  </si>
  <si>
    <t>/funding-round/468b53aa1920332ac8bddee0c133277f</t>
  </si>
  <si>
    <t>/funding-round/7724e7812f2d8fff06ac35bee2c67b9b</t>
  </si>
  <si>
    <t>/funding-round/8376b6a2a80b558d59b0c717cd4d8718</t>
  </si>
  <si>
    <t>/funding-round/a23c90326b345f1c5e83b424e7d189b0</t>
  </si>
  <si>
    <t>/funding-round/ccbdf9b33ad6d71237f5843b6e69621b</t>
  </si>
  <si>
    <t>/organization/ linear-computer-solutions-llc</t>
  </si>
  <si>
    <t>/ORGANIZATION/LINEAR-COMPUTER-SOLUTIONS-LLC</t>
  </si>
  <si>
    <t>/funding-round/d7c6a74e9d802ddff7cd75298bcec621</t>
  </si>
  <si>
    <t>/Organization/Linear-Computer-Solutions-Llc</t>
  </si>
  <si>
    <t>Linear Computer Solutions</t>
  </si>
  <si>
    <t>http://linearsolutions.weebly.com/index.html</t>
  </si>
  <si>
    <t>/organization/ linear-dynamics-energy</t>
  </si>
  <si>
    <t>/organization/linear-dynamics-energy</t>
  </si>
  <si>
    <t>/funding-round/67228448c5d4615baf39964434ca0008</t>
  </si>
  <si>
    <t>/Organization/Linear-Dynamics-Energy</t>
  </si>
  <si>
    <t>Linear Dynamics Energy</t>
  </si>
  <si>
    <t>http://www.lineardynamicsenergy.com</t>
  </si>
  <si>
    <t>Rising Sun</t>
  </si>
  <si>
    <t>/organization/ linear-labs</t>
  </si>
  <si>
    <t>/ORGANIZATION/LINEAR-LABS</t>
  </si>
  <si>
    <t>/funding-round/1e3d5c011c06d7663f87e3cf642eb0b8</t>
  </si>
  <si>
    <t>/Organization/Linear-Labs</t>
  </si>
  <si>
    <t>Linear Labs</t>
  </si>
  <si>
    <t>http://www.linearlabsinc.com</t>
  </si>
  <si>
    <t>Electronics|Transportation</t>
  </si>
  <si>
    <t>/organization/ linearhub</t>
  </si>
  <si>
    <t>/organization/linearhub</t>
  </si>
  <si>
    <t>/funding-round/e98d6c0f6ddcd84a5d2cf1bfbb0360b6</t>
  </si>
  <si>
    <t>/Organization/Linearhub</t>
  </si>
  <si>
    <t>LinearHub</t>
  </si>
  <si>
    <t>https://www.roundee.com</t>
  </si>
  <si>
    <t>/organization/ linebacker</t>
  </si>
  <si>
    <t>/ORGANIZATION/LINEBACKER</t>
  </si>
  <si>
    <t>/funding-round/d49243f74a7068e25de26419f6543458</t>
  </si>
  <si>
    <t>/Organization/Linebacker</t>
  </si>
  <si>
    <t>Linebacker</t>
  </si>
  <si>
    <t>http://linebackerinc.com</t>
  </si>
  <si>
    <t>/organization/ linegard-med</t>
  </si>
  <si>
    <t>/organization/linegard-med</t>
  </si>
  <si>
    <t>/funding-round/16c19ab10b38ccfef2ad5bbdc9ca67d5</t>
  </si>
  <si>
    <t>/Organization/Linegard-Med</t>
  </si>
  <si>
    <t>LineGard Med</t>
  </si>
  <si>
    <t>http://www.linegardmed.com/</t>
  </si>
  <si>
    <t>/organization/ linehop</t>
  </si>
  <si>
    <t>/ORGANIZATION/LINEHOP</t>
  </si>
  <si>
    <t>/funding-round/034bd120eca5dc2d77667bb30eb8c25c</t>
  </si>
  <si>
    <t>/Organization/Linehop</t>
  </si>
  <si>
    <t>LineHop</t>
  </si>
  <si>
    <t>http://www.GetSnackBar.com</t>
  </si>
  <si>
    <t>Android|Hospitality|Hotels|iOS|Mobile|Payments|Sports</t>
  </si>
  <si>
    <t>/organization/linehop</t>
  </si>
  <si>
    <t>/funding-round/dd9d0f24bb7551521b435fdf77828bae</t>
  </si>
  <si>
    <t>/organization/ linekong</t>
  </si>
  <si>
    <t>/ORGANIZATION/LINEKONG</t>
  </si>
  <si>
    <t>/funding-round/4cd2dad5313f5da69d7ad3959789ed7c</t>
  </si>
  <si>
    <t>/Organization/Linekong</t>
  </si>
  <si>
    <t>Linekong</t>
  </si>
  <si>
    <t>http://www.linekong.com/en</t>
  </si>
  <si>
    <t>Dongguancun</t>
  </si>
  <si>
    <t>/organization/linekong</t>
  </si>
  <si>
    <t>/funding-round/c5d771a48938a422dc356a93a6ec35fe</t>
  </si>
  <si>
    <t>/funding-round/d6dc7a7777b8ee43ce5a1748eb4ea789</t>
  </si>
  <si>
    <t>/organization/ linemetrics</t>
  </si>
  <si>
    <t>/organization/linemetrics</t>
  </si>
  <si>
    <t>/funding-round/dca3d9873ae463ce4fe0eb9a84246c08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 linerate-systems</t>
  </si>
  <si>
    <t>/ORGANIZATION/LINERATE-SYSTEMS</t>
  </si>
  <si>
    <t>/funding-round/2a017ad72d41e26ac2a8b0fe2f486490</t>
  </si>
  <si>
    <t>/Organization/Linerate-Systems</t>
  </si>
  <si>
    <t>LineRate Systems</t>
  </si>
  <si>
    <t>http://lineratesystems.com</t>
  </si>
  <si>
    <t>/organization/linerate-systems</t>
  </si>
  <si>
    <t>/funding-round/3aeb86cff589b27d51b24d74a31e718b</t>
  </si>
  <si>
    <t>/funding-round/c4bbaac9297181137948a921a53be033</t>
  </si>
  <si>
    <t>/organization/ linestream-technologies</t>
  </si>
  <si>
    <t>/organization/linestream-technologies</t>
  </si>
  <si>
    <t>/funding-round/073af944068b25c4665cca2377e31b00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ESTREAM-TECHNOLOGIES</t>
  </si>
  <si>
    <t>/funding-round/5e37374af64651688d555d23d713079a</t>
  </si>
  <si>
    <t>/funding-round/e928ad75fbec99fbeeea320f9e04e664</t>
  </si>
  <si>
    <t>/organization/ lingdong-com</t>
  </si>
  <si>
    <t>/ORGANIZATION/LINGDONG-COM</t>
  </si>
  <si>
    <t>/funding-round/ccaf75d6f40b5ed7b3e7adbd32697485</t>
  </si>
  <si>
    <t>/Organization/Lingdong-Com</t>
  </si>
  <si>
    <t>Lingdong.com</t>
  </si>
  <si>
    <t>http://www.ilindo.com/</t>
  </si>
  <si>
    <t>/organization/ lingo-jingo-inc</t>
  </si>
  <si>
    <t>/organization/lingo-jingo-inc</t>
  </si>
  <si>
    <t>/funding-round/358bc53b0abfb6a9fbfa9fea120b8559</t>
  </si>
  <si>
    <t>/Organization/Lingo-Jingo-Inc</t>
  </si>
  <si>
    <t>Lingo Jingo, Inc.</t>
  </si>
  <si>
    <t>http://www.lingojingo.com</t>
  </si>
  <si>
    <t>Education|Online Education|Social Media|Software</t>
  </si>
  <si>
    <t>/ORGANIZATION/LINGO-JINGO-INC</t>
  </si>
  <si>
    <t>/funding-round/ac7ceae32500882cd27bb7c0ea0bc197</t>
  </si>
  <si>
    <t>/funding-round/e57f8655c291c68eef91ab870d3d5b86</t>
  </si>
  <si>
    <t>/organization/ lingo-live</t>
  </si>
  <si>
    <t>/ORGANIZATION/LINGO-LIVE</t>
  </si>
  <si>
    <t>/funding-round/1286f2f7dacfbf7ae69fc6f7ffe1544a</t>
  </si>
  <si>
    <t>/Organization/Lingo-Live</t>
  </si>
  <si>
    <t>Lingo Live</t>
  </si>
  <si>
    <t>http://www.lingo-live.com/</t>
  </si>
  <si>
    <t>Corporate Training|Enterprise Software|Language Learning|Software</t>
  </si>
  <si>
    <t>/organization/ lingoda</t>
  </si>
  <si>
    <t>/organization/lingoda</t>
  </si>
  <si>
    <t>/funding-round/5e1c765cb640cf15b8e1832d1a0e50f8</t>
  </si>
  <si>
    <t>/Organization/Lingoda</t>
  </si>
  <si>
    <t>Lingoda</t>
  </si>
  <si>
    <t>http://www.lingoda.com</t>
  </si>
  <si>
    <t>/ORGANIZATION/LINGODA</t>
  </si>
  <si>
    <t>/funding-round/a1b98ea043cfffdd4de482bf4e689f88</t>
  </si>
  <si>
    <t>/organization/ lingohub</t>
  </si>
  <si>
    <t>/organization/lingohub</t>
  </si>
  <si>
    <t>/funding-round/998a724da025d9705fdd03e5a7a6372d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HUB</t>
  </si>
  <si>
    <t>/funding-round/b053dc357d87f2c45fc80cafb37b8768</t>
  </si>
  <si>
    <t>/organization/ lingoing</t>
  </si>
  <si>
    <t>/organization/lingoing</t>
  </si>
  <si>
    <t>/funding-round/0391c17de5217f326fd7c3c557d9ee49</t>
  </si>
  <si>
    <t>/Organization/Lingoing</t>
  </si>
  <si>
    <t>Lingoing</t>
  </si>
  <si>
    <t>http://www.lingoing.com</t>
  </si>
  <si>
    <t>Communities|Social Network Media|Technology</t>
  </si>
  <si>
    <t>/ORGANIZATION/LINGOING</t>
  </si>
  <si>
    <t>/funding-round/4644f410c3b6db814462effd1bd420d9</t>
  </si>
  <si>
    <t>/funding-round/497d032c6191813a7f14a59b40fb1ed6</t>
  </si>
  <si>
    <t>/funding-round/ba0184b4aba05755ea584f65a6b955b7</t>
  </si>
  <si>
    <t>/organization/ lingoking</t>
  </si>
  <si>
    <t>/organization/lingoking</t>
  </si>
  <si>
    <t>/funding-round/3b7303ccc9c921514b872bf52383c7a2</t>
  </si>
  <si>
    <t>/Organization/Lingoking</t>
  </si>
  <si>
    <t>lingoking GmbH</t>
  </si>
  <si>
    <t>http://www.lingoking.com</t>
  </si>
  <si>
    <t>Messaging|Translation</t>
  </si>
  <si>
    <t>/ORGANIZATION/LINGOKING</t>
  </si>
  <si>
    <t>/funding-round/9dfcf976fa5ce2541f6f96f8362e8002</t>
  </si>
  <si>
    <t>/funding-round/c016f35fea013ea1f8acbf203d6e86ad</t>
  </si>
  <si>
    <t>/organization/ lingolive</t>
  </si>
  <si>
    <t>/ORGANIZATION/LINGOLIVE</t>
  </si>
  <si>
    <t>/funding-round/2db84cf15467849d71db019795014fe3</t>
  </si>
  <si>
    <t>/Organization/Lingolive</t>
  </si>
  <si>
    <t>LingoLive</t>
  </si>
  <si>
    <t>http://www.lingo-live.com</t>
  </si>
  <si>
    <t>/organization/lingolive</t>
  </si>
  <si>
    <t>/funding-round/ec527f8620a6426d5f9fd0b8eb25ed40</t>
  </si>
  <si>
    <t>/organization/ lingomotors</t>
  </si>
  <si>
    <t>/ORGANIZATION/LINGOMOTORS</t>
  </si>
  <si>
    <t>/funding-round/9e1bf6189b2d2de0b2a31ebf37829699</t>
  </si>
  <si>
    <t>/Organization/Lingomotors</t>
  </si>
  <si>
    <t>LingoMotors</t>
  </si>
  <si>
    <t>/organization/ lingorami</t>
  </si>
  <si>
    <t>/organization/lingorami</t>
  </si>
  <si>
    <t>/funding-round/3c11092d0cfa751c83bd3904f52b4e46</t>
  </si>
  <si>
    <t>/Organization/Lingorami</t>
  </si>
  <si>
    <t>Lingorami</t>
  </si>
  <si>
    <t>http://www.lingorami.com</t>
  </si>
  <si>
    <t>/organization/ lingospot-inc</t>
  </si>
  <si>
    <t>/ORGANIZATION/LINGOSPOT-INC</t>
  </si>
  <si>
    <t>/funding-round/844e5f0654fbd2fba5ef0bc679ee9f4c</t>
  </si>
  <si>
    <t>/Organization/Lingospot-Inc</t>
  </si>
  <si>
    <t>Lingospot, Inc.</t>
  </si>
  <si>
    <t>http://www.lingospot.com</t>
  </si>
  <si>
    <t>Entertainment|Semantic Web|Software|Technology</t>
  </si>
  <si>
    <t>/organization/lingospot-inc</t>
  </si>
  <si>
    <t>/funding-round/d7bef105768ce404102da6164d46a497</t>
  </si>
  <si>
    <t>/funding-round/dc9f9a588dc1428c571c9c4dc45064fe</t>
  </si>
  <si>
    <t>/organization/ lingotek</t>
  </si>
  <si>
    <t>/organization/lingotek</t>
  </si>
  <si>
    <t>/funding-round/065de10ff2ccccd4bad2518cc20b12a9</t>
  </si>
  <si>
    <t>/Organization/Lingotek</t>
  </si>
  <si>
    <t>Lingotek</t>
  </si>
  <si>
    <t>http://www.lingotek.com</t>
  </si>
  <si>
    <t>Collaboration|Crowdsourcing|Enterprise Software|Local|Translation</t>
  </si>
  <si>
    <t>/ORGANIZATION/LINGOTEK</t>
  </si>
  <si>
    <t>/funding-round/09b7fe92afde2fceb9d05ec3dccbdd4a</t>
  </si>
  <si>
    <t>/funding-round/5410ec67456f25acc41ea94578bb7bb9</t>
  </si>
  <si>
    <t>/funding-round/9f9c944fbe1a58153892b446b8cc32f5</t>
  </si>
  <si>
    <t>/funding-round/c624fb70b9f755d71ca4b42f0538a46a</t>
  </si>
  <si>
    <t>/funding-round/d7036e7217d5f1727fb8c17bba28a0be</t>
  </si>
  <si>
    <t>/organization/ lingout</t>
  </si>
  <si>
    <t>/organization/lingout</t>
  </si>
  <si>
    <t>/funding-round/a05dcb0c9a21dc85f520db1df8725cdb</t>
  </si>
  <si>
    <t>/Organization/Lingout</t>
  </si>
  <si>
    <t>Lingout</t>
  </si>
  <si>
    <t>http://lingout.com</t>
  </si>
  <si>
    <t>Apps|Mobile|Translation</t>
  </si>
  <si>
    <t>/ORGANIZATION/LINGOUT</t>
  </si>
  <si>
    <t>/funding-round/d36e00428a867d1419a7acae2a65b27d</t>
  </si>
  <si>
    <t>/organization/ lingt</t>
  </si>
  <si>
    <t>/organization/lingt</t>
  </si>
  <si>
    <t>/funding-round/dbed4730db84d80519f5de05dc1db163</t>
  </si>
  <si>
    <t>/Organization/Lingt</t>
  </si>
  <si>
    <t>Lingt</t>
  </si>
  <si>
    <t>http://www.lingt.com</t>
  </si>
  <si>
    <t>/organization/ lingua-ly</t>
  </si>
  <si>
    <t>/ORGANIZATION/LINGUA-LY</t>
  </si>
  <si>
    <t>/funding-round/3ff81aef21efdaeb9b156a2e30b8b256</t>
  </si>
  <si>
    <t>/Organization/Lingua-Ly</t>
  </si>
  <si>
    <t>Lingua.ly</t>
  </si>
  <si>
    <t>http://lingua.ly</t>
  </si>
  <si>
    <t>/organization/lingua-ly</t>
  </si>
  <si>
    <t>/funding-round/d6ed6483f1843033e4d81314003ef7f4</t>
  </si>
  <si>
    <t>/organization/ linguagen</t>
  </si>
  <si>
    <t>/ORGANIZATION/LINGUAGEN</t>
  </si>
  <si>
    <t>/funding-round/613e400f862842aeba1c19c90c9f3b29</t>
  </si>
  <si>
    <t>29-12-2003</t>
  </si>
  <si>
    <t>/Organization/Linguagen</t>
  </si>
  <si>
    <t>Linguagen</t>
  </si>
  <si>
    <t>http://www.linguagen.com/</t>
  </si>
  <si>
    <t>/organization/ lingualeo</t>
  </si>
  <si>
    <t>/organization/lingualeo</t>
  </si>
  <si>
    <t>/funding-round/4d7a1f9a237aa5f2829bee06e31c0e02</t>
  </si>
  <si>
    <t>/Organization/Lingualeo</t>
  </si>
  <si>
    <t>LinguaLeo</t>
  </si>
  <si>
    <t>http://LinguaLeo.com</t>
  </si>
  <si>
    <t>Curated Web|Education|Language Learning|Online Education</t>
  </si>
  <si>
    <t>/ORGANIZATION/LINGUALEO</t>
  </si>
  <si>
    <t>/funding-round/a1e10c3942facc44d29509d8e98f1907</t>
  </si>
  <si>
    <t>/funding-round/b5d3d0cd4bdc72b9c44379bfa957a710</t>
  </si>
  <si>
    <t>/organization/ linguanext</t>
  </si>
  <si>
    <t>/ORGANIZATION/LINGUANEXT</t>
  </si>
  <si>
    <t>/funding-round/198192616dcb73d3728dcc259fd61a09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 linguastat</t>
  </si>
  <si>
    <t>/organization/linguastat</t>
  </si>
  <si>
    <t>/funding-round/186e521bbc978e5e59c81efe044160d8</t>
  </si>
  <si>
    <t>/Organization/Linguastat</t>
  </si>
  <si>
    <t>Linguastat</t>
  </si>
  <si>
    <t>http://linguastat.com</t>
  </si>
  <si>
    <t>/organization/ linguasys</t>
  </si>
  <si>
    <t>/ORGANIZATION/LINGUASYS</t>
  </si>
  <si>
    <t>/funding-round/63dcc8098ffaaf7cdd5b6320ce939d26</t>
  </si>
  <si>
    <t>/Organization/Linguasys</t>
  </si>
  <si>
    <t>LinguaSys</t>
  </si>
  <si>
    <t>http://linguasys.net</t>
  </si>
  <si>
    <t>/organization/linguasys</t>
  </si>
  <si>
    <t>/funding-round/7067b1173ab49afaa613f63258ecfc57</t>
  </si>
  <si>
    <t>/funding-round/ef3605da6c901ceaf5cd4af3778f5e0d</t>
  </si>
  <si>
    <t>/organization/ linguee</t>
  </si>
  <si>
    <t>/organization/linguee</t>
  </si>
  <si>
    <t>/funding-round/8c213849c1354674c79ed9c48cb3d16c</t>
  </si>
  <si>
    <t>/Organization/Linguee</t>
  </si>
  <si>
    <t>Linguee</t>
  </si>
  <si>
    <t>http://www.linguee.com</t>
  </si>
  <si>
    <t>/organization/ linguese</t>
  </si>
  <si>
    <t>/ORGANIZATION/LINGUESE</t>
  </si>
  <si>
    <t>/funding-round/e8edd21a00454e2356edae42b1c5d640</t>
  </si>
  <si>
    <t>/Organization/Linguese</t>
  </si>
  <si>
    <t>Linguese</t>
  </si>
  <si>
    <t>http://www.linguese.com</t>
  </si>
  <si>
    <t>Language Learning|Online Education|Training</t>
  </si>
  <si>
    <t>/organization/ lingvist</t>
  </si>
  <si>
    <t>/organization/lingvist</t>
  </si>
  <si>
    <t>/funding-round/1db57c77fd7b5d4707e935843820ddae</t>
  </si>
  <si>
    <t>/Organization/Lingvist</t>
  </si>
  <si>
    <t>Lingvist</t>
  </si>
  <si>
    <t>http://lingvist.io</t>
  </si>
  <si>
    <t>Big Data|Education|Language Learning|Online Education</t>
  </si>
  <si>
    <t>/ORGANIZATION/LINGVIST</t>
  </si>
  <si>
    <t>/funding-round/6e5086bc186b1619033ec3f94d0a8850</t>
  </si>
  <si>
    <t>/funding-round/8cfaa4dc082d1c4e6afd0202d23a9901</t>
  </si>
  <si>
    <t>/funding-round/a405191cd9a8ca8a10341dec6c3c55bb</t>
  </si>
  <si>
    <t>/organization/ linio</t>
  </si>
  <si>
    <t>/organization/linio</t>
  </si>
  <si>
    <t>/funding-round/77bcc673cf6b5fb27e1a8ec56552cb7e</t>
  </si>
  <si>
    <t>/Organization/Linio</t>
  </si>
  <si>
    <t>Linio</t>
  </si>
  <si>
    <t>http://www.linio.com.mx</t>
  </si>
  <si>
    <t>/ORGANIZATION/LINIO</t>
  </si>
  <si>
    <t>/funding-round/a518ff5a84f0fc79c14e634ab6cc8ebb</t>
  </si>
  <si>
    <t>/funding-round/b8d76a1de170b47933ec3cba18e65583</t>
  </si>
  <si>
    <t>/funding-round/f8051636ce72a337e4725a07c8723253</t>
  </si>
  <si>
    <t>/organization/ link-a-media</t>
  </si>
  <si>
    <t>/organization/link-a-media</t>
  </si>
  <si>
    <t>/funding-round/11a892894b39000efc930496cd25e9f6</t>
  </si>
  <si>
    <t>/Organization/Link-A-Media</t>
  </si>
  <si>
    <t>Link_A_ Media</t>
  </si>
  <si>
    <t>http://www.link-a-media.com</t>
  </si>
  <si>
    <t>Semiconductors|Web Hosting</t>
  </si>
  <si>
    <t>/ORGANIZATION/LINK-A-MEDIA</t>
  </si>
  <si>
    <t>/funding-round/20837263f1621daa191463cc97e167cb</t>
  </si>
  <si>
    <t>/funding-round/514efca755b3d8775980332ccbd1a35a</t>
  </si>
  <si>
    <t>/funding-round/e1ad6ab306d8180c3d0bebe5ec031f2e</t>
  </si>
  <si>
    <t>/organization/ link-egglepple-starbureiy</t>
  </si>
  <si>
    <t>/organization/link-egglepple-starbureiy</t>
  </si>
  <si>
    <t>/funding-round/730dd928a10b0343e387884ea35b003e</t>
  </si>
  <si>
    <t>/Organization/Link-Egglepple-Starbureiy</t>
  </si>
  <si>
    <t>Link Egglepple Starbureiy</t>
  </si>
  <si>
    <t>http://8.uuelco.me</t>
  </si>
  <si>
    <t>Finance|Leisure</t>
  </si>
  <si>
    <t>28-02-1997</t>
  </si>
  <si>
    <t>/ORGANIZATION/LINK-EGGLEPPLE-STARBUREIY</t>
  </si>
  <si>
    <t>/funding-round/a34562bf5e6e3bdbc361bb698d130cc5</t>
  </si>
  <si>
    <t>/organization/ link-labs</t>
  </si>
  <si>
    <t>/organization/link-labs</t>
  </si>
  <si>
    <t>/funding-round/0b046f6789680043517c69691181c810</t>
  </si>
  <si>
    <t>/Organization/Link-Labs</t>
  </si>
  <si>
    <t>Link Labs</t>
  </si>
  <si>
    <t>http://www.link-labs.com/</t>
  </si>
  <si>
    <t>/ORGANIZATION/LINK-LABS</t>
  </si>
  <si>
    <t>/funding-round/477f2b2a75b1ea5b97235a3007c96f0f</t>
  </si>
  <si>
    <t>/organization/ link-medicine</t>
  </si>
  <si>
    <t>/organization/link-medicine</t>
  </si>
  <si>
    <t>/funding-round/099ab81c44eb3f34ea68d9ff32f84bab</t>
  </si>
  <si>
    <t>/Organization/Link-Medicine</t>
  </si>
  <si>
    <t>Link Medicine</t>
  </si>
  <si>
    <t>http://www.linkmedicine.com</t>
  </si>
  <si>
    <t>/ORGANIZATION/LINK-MEDICINE</t>
  </si>
  <si>
    <t>/funding-round/6d2064ceb1cf4017157253e1c243d008</t>
  </si>
  <si>
    <t>/funding-round/a9af546970875c1255458fcf2042b1cc</t>
  </si>
  <si>
    <t>/organization/ link-to-media</t>
  </si>
  <si>
    <t>/ORGANIZATION/LINK-TO-MEDIA</t>
  </si>
  <si>
    <t>/funding-round/24f0c639d9126eaed5911b93c8fb6676</t>
  </si>
  <si>
    <t>/Organization/Link-To-Media</t>
  </si>
  <si>
    <t>Link To Media</t>
  </si>
  <si>
    <t>http://www.linktomedia.net</t>
  </si>
  <si>
    <t>Curated Web|Media|Video</t>
  </si>
  <si>
    <t>/organization/ link-trigger</t>
  </si>
  <si>
    <t>/organization/link-trigger</t>
  </si>
  <si>
    <t>/funding-round/35208da71bff052837d4f5bcfd8fc056</t>
  </si>
  <si>
    <t>/Organization/Link-Trigger</t>
  </si>
  <si>
    <t>Link Trigger</t>
  </si>
  <si>
    <t>http://linktrigger.com</t>
  </si>
  <si>
    <t>Internet|Navigation|Search|Social Bookmarking|Software</t>
  </si>
  <si>
    <t>/ORGANIZATION/LINK-TRIGGER</t>
  </si>
  <si>
    <t>/funding-round/425daa055ba5b2a82a364df9354c0fd1</t>
  </si>
  <si>
    <t>/organization/ link2golf</t>
  </si>
  <si>
    <t>/organization/link2golf</t>
  </si>
  <si>
    <t>/funding-round/2d729ee85e04689b357478fae1f400a4</t>
  </si>
  <si>
    <t>/Organization/Link2Golf</t>
  </si>
  <si>
    <t>link2golf</t>
  </si>
  <si>
    <t>http://www.link2golf.com</t>
  </si>
  <si>
    <t>Apps|Social Network Media|Sports</t>
  </si>
  <si>
    <t>/organization/ linkable-networks</t>
  </si>
  <si>
    <t>/ORGANIZATION/LINKABLE-NETWORKS</t>
  </si>
  <si>
    <t>/funding-round/64efe2947aac999cd1170ec6936a1b1e</t>
  </si>
  <si>
    <t>/Organization/Linkable-Networks</t>
  </si>
  <si>
    <t>Linkable Networks</t>
  </si>
  <si>
    <t>http://linkablenetworks.com</t>
  </si>
  <si>
    <t>/organization/linkable-networks</t>
  </si>
  <si>
    <t>/funding-round/822966b93ae52744058aec99f8d0c085</t>
  </si>
  <si>
    <t>/funding-round/a86f8118c9006575ac9cd4a55bcba784</t>
  </si>
  <si>
    <t>/funding-round/b1aaa07e5464eaed48c044fb1214254a</t>
  </si>
  <si>
    <t>/funding-round/bdfa31028efc9dbe6a6197c02917e0b5</t>
  </si>
  <si>
    <t>/funding-round/c0728252197ad62e2d09852fe51a2b75</t>
  </si>
  <si>
    <t>/funding-round/d6779df2fde6041a230f85a07dcb69ef</t>
  </si>
  <si>
    <t>/funding-round/f8a75f03573c78e1a3daa8d459dd2507</t>
  </si>
  <si>
    <t>/organization/ linkage</t>
  </si>
  <si>
    <t>/ORGANIZATION/LINKAGE</t>
  </si>
  <si>
    <t>/funding-round/1741d8a68934de10677689ae721f4662</t>
  </si>
  <si>
    <t>/Organization/Linkage</t>
  </si>
  <si>
    <t>Linkage</t>
  </si>
  <si>
    <t>http://www.lnkg.net</t>
  </si>
  <si>
    <t>Daegu</t>
  </si>
  <si>
    <t>/organization/ linkage-biosciences</t>
  </si>
  <si>
    <t>/organization/linkage-biosciences</t>
  </si>
  <si>
    <t>/funding-round/18e3894268d09160c968fb8c41bfca46</t>
  </si>
  <si>
    <t>/Organization/Linkage-Biosciences</t>
  </si>
  <si>
    <t>Linkage Biosciences</t>
  </si>
  <si>
    <t>http://www.linkagebio.com</t>
  </si>
  <si>
    <t>/ORGANIZATION/LINKAGE-BIOSCIENCES</t>
  </si>
  <si>
    <t>/funding-round/39ecaf75f07bbe75d5a7e395bcb96717</t>
  </si>
  <si>
    <t>/funding-round/52b831fe797660f9cdd9380735e17524</t>
  </si>
  <si>
    <t>/funding-round/6df941e75a3e6dac6de976788adce388</t>
  </si>
  <si>
    <t>/funding-round/72ca07ee23b6be8d613772f03bcbbc6c</t>
  </si>
  <si>
    <t>/funding-round/d6911f8590b327b5d4edf90d4396299d</t>
  </si>
  <si>
    <t>/funding-round/ea05aaec5fc8de08417dcdc39b1e1868</t>
  </si>
  <si>
    <t>/organization/ linkagoal</t>
  </si>
  <si>
    <t>/ORGANIZATION/LINKAGOAL</t>
  </si>
  <si>
    <t>/funding-round/7874f671e2205fd55ac1a4700d6517e8</t>
  </si>
  <si>
    <t>/Organization/Linkagoal</t>
  </si>
  <si>
    <t>Linkagoal</t>
  </si>
  <si>
    <t>https://www.linkagoal.com</t>
  </si>
  <si>
    <t>Communities|Curated Web|Networking</t>
  </si>
  <si>
    <t>/organization/ linkbird</t>
  </si>
  <si>
    <t>/organization/linkbird</t>
  </si>
  <si>
    <t>/funding-round/cd046a4993eb66fdda4b548a336f7a6b</t>
  </si>
  <si>
    <t>/Organization/Linkbird</t>
  </si>
  <si>
    <t>Linkbird</t>
  </si>
  <si>
    <t>http://www.linkbird.com/en</t>
  </si>
  <si>
    <t>/organization/ linkcloud</t>
  </si>
  <si>
    <t>/ORGANIZATION/LINKCLOUD</t>
  </si>
  <si>
    <t>/funding-round/cfa3a5af6bd96b2fa615cf8ede42c2b4</t>
  </si>
  <si>
    <t>/Organization/Linkcloud</t>
  </si>
  <si>
    <t>LinkCloud</t>
  </si>
  <si>
    <t>http://www.linkcloud.org</t>
  </si>
  <si>
    <t>Advertising|Social Bookmarking|Social Media|Visualization</t>
  </si>
  <si>
    <t>WÃ¼rzburg</t>
  </si>
  <si>
    <t>/organization/ linkconnector-corporation</t>
  </si>
  <si>
    <t>/organization/linkconnector-corporation</t>
  </si>
  <si>
    <t>/funding-round/1712aae0997b27da213b5242d5e050b8</t>
  </si>
  <si>
    <t>/Organization/Linkconnector-Corporation</t>
  </si>
  <si>
    <t>LinkConnector Corporation</t>
  </si>
  <si>
    <t>http://linkconnector.com</t>
  </si>
  <si>
    <t>/organization/ linkcycle</t>
  </si>
  <si>
    <t>/ORGANIZATION/LINKCYCLE</t>
  </si>
  <si>
    <t>/funding-round/35e67306993a9f2ccdd9f4459e8d1f95</t>
  </si>
  <si>
    <t>/Organization/Linkcycle</t>
  </si>
  <si>
    <t>LinkCycle</t>
  </si>
  <si>
    <t>http://www.linkcycle.com</t>
  </si>
  <si>
    <t>/organization/ linkd</t>
  </si>
  <si>
    <t>/organization/linkd</t>
  </si>
  <si>
    <t>/funding-round/546fd48fa8ee396bda2bfd48bb7eaf32</t>
  </si>
  <si>
    <t>/Organization/Linkd</t>
  </si>
  <si>
    <t>LINKD</t>
  </si>
  <si>
    <t>http://linkd.co</t>
  </si>
  <si>
    <t>Entertainment|Online Dating|Social Media</t>
  </si>
  <si>
    <t>/organization/ linkdex</t>
  </si>
  <si>
    <t>/ORGANIZATION/LINKDEX</t>
  </si>
  <si>
    <t>/funding-round/004a7fced3779c57f741e0d92ab0c981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linkdex</t>
  </si>
  <si>
    <t>/funding-round/585036b464b448454929a4e119c3d7d3</t>
  </si>
  <si>
    <t>/funding-round/5a0b4f07a6ee62960df7fb31927a7993</t>
  </si>
  <si>
    <t>/funding-round/5b176ca9a73bd4d74b92ee27a5a94bbe</t>
  </si>
  <si>
    <t>/funding-round/91898c85a5b9be2559f9d8deb8627fa2</t>
  </si>
  <si>
    <t>/organization/ linked-2</t>
  </si>
  <si>
    <t>/organization/linked-2</t>
  </si>
  <si>
    <t>/funding-round/f8c8df8a4a54b997fdaedec137386540</t>
  </si>
  <si>
    <t>/Organization/Linked-2</t>
  </si>
  <si>
    <t>linkedÃ¼</t>
  </si>
  <si>
    <t>http://linkedu.co/</t>
  </si>
  <si>
    <t>/organization/ linked-finance</t>
  </si>
  <si>
    <t>/ORGANIZATION/LINKED-FINANCE</t>
  </si>
  <si>
    <t>/funding-round/ef288800999da94358d14c5d60ca2612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 linked-restaurant-group</t>
  </si>
  <si>
    <t>/organization/linked-restaurant-group</t>
  </si>
  <si>
    <t>/funding-round/a3b4119cf7d0794a44e81d07e139bf25</t>
  </si>
  <si>
    <t>/Organization/Linked-Restaurant-Group</t>
  </si>
  <si>
    <t>Linked Restaurant Group</t>
  </si>
  <si>
    <t>/organization/ linkedfa</t>
  </si>
  <si>
    <t>/ORGANIZATION/LINKEDFA</t>
  </si>
  <si>
    <t>/funding-round/52f3294e73633983f066cec711513cf1</t>
  </si>
  <si>
    <t>/Organization/Linkedfa</t>
  </si>
  <si>
    <t>linkedFA</t>
  </si>
  <si>
    <t>http://www.linkedfa.com</t>
  </si>
  <si>
    <t>Finance|Insurance|Social Media|Social Network Media</t>
  </si>
  <si>
    <t>/organization/ linkedin</t>
  </si>
  <si>
    <t>/organization/linkedin</t>
  </si>
  <si>
    <t>/funding-round/1de6572fc5e65da62ee17c7cbf10cd8e</t>
  </si>
  <si>
    <t>/Organization/Linkedin</t>
  </si>
  <si>
    <t>LinkedIn</t>
  </si>
  <si>
    <t>http://linkedin.com</t>
  </si>
  <si>
    <t>Networking|Social Media|Social Recruiting|Software</t>
  </si>
  <si>
    <t>/ORGANIZATION/LINKEDIN</t>
  </si>
  <si>
    <t>/funding-round/708ab8c3b144d4add069be8dae8c5724</t>
  </si>
  <si>
    <t>/funding-round/8575facc00b7b8bb8bb9ee65ed7f2fb3</t>
  </si>
  <si>
    <t>/funding-round/b521a57c11d156de6da2a2a57debba89</t>
  </si>
  <si>
    <t>/funding-round/e74463fe3744ee22f4be1d546e7e2937</t>
  </si>
  <si>
    <t>/organization/ linkedwith</t>
  </si>
  <si>
    <t>/ORGANIZATION/LINKEDWITH</t>
  </si>
  <si>
    <t>/funding-round/3cd78d3a17d92f22300182f899cd1453</t>
  </si>
  <si>
    <t>/Organization/Linkedwith</t>
  </si>
  <si>
    <t>Linkedwith</t>
  </si>
  <si>
    <t>http://www.linkedwith.com</t>
  </si>
  <si>
    <t>Enterprises|Mobile|Software</t>
  </si>
  <si>
    <t>/organization/ linkfire</t>
  </si>
  <si>
    <t>/organization/linkfire</t>
  </si>
  <si>
    <t>/funding-round/31625db3d8d3691585f14ff22e0a4c11</t>
  </si>
  <si>
    <t>/Organization/Linkfire</t>
  </si>
  <si>
    <t>Linkfire</t>
  </si>
  <si>
    <t>http://linkfire.com</t>
  </si>
  <si>
    <t>Marketing Automation|Music|Tracking</t>
  </si>
  <si>
    <t>/ORGANIZATION/LINKFIRE</t>
  </si>
  <si>
    <t>/funding-round/d1f2edf727c37ffa4f3c1f1311d8fa63</t>
  </si>
  <si>
    <t>/organization/ linkfluence</t>
  </si>
  <si>
    <t>/organization/linkfluence</t>
  </si>
  <si>
    <t>/funding-round/7d4b9e48ca959a0b0257f92c88e5369a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FLUENCE</t>
  </si>
  <si>
    <t>/funding-round/89630aeffd4b882ae717ce5fd3930cea</t>
  </si>
  <si>
    <t>/funding-round/98293655006717211ba6002f3a09c9a3</t>
  </si>
  <si>
    <t>/organization/ linki</t>
  </si>
  <si>
    <t>/ORGANIZATION/LINKI</t>
  </si>
  <si>
    <t>/funding-round/a58b4402eabf03799afa3f605fece975</t>
  </si>
  <si>
    <t>/Organization/Linki</t>
  </si>
  <si>
    <t>Linki</t>
  </si>
  <si>
    <t>http://www.linki.me/intro.html</t>
  </si>
  <si>
    <t>/organization/ linkitz</t>
  </si>
  <si>
    <t>/organization/linkitz</t>
  </si>
  <si>
    <t>/funding-round/6bc75372940fa9fd868abcf4a4a0d2cf</t>
  </si>
  <si>
    <t>/Organization/Linkitz</t>
  </si>
  <si>
    <t>Linkitz</t>
  </si>
  <si>
    <t>http://www.linkitz.com/</t>
  </si>
  <si>
    <t>Consumer Electronics|Educational Games|Toys|Wearables</t>
  </si>
  <si>
    <t>/ORGANIZATION/LINKITZ</t>
  </si>
  <si>
    <t>/funding-round/c95516e8d1e5d2680992a25343fbe402</t>
  </si>
  <si>
    <t>/organization/ linkmeglobal</t>
  </si>
  <si>
    <t>/organization/linkmeglobal</t>
  </si>
  <si>
    <t>/funding-round/c143e61da0ad1ef53090fda9d5d1d90c</t>
  </si>
  <si>
    <t>/Organization/Linkmeglobal</t>
  </si>
  <si>
    <t>LinkMeGlobal</t>
  </si>
  <si>
    <t>Retail|Service Providers</t>
  </si>
  <si>
    <t>/organization/ linko-inc</t>
  </si>
  <si>
    <t>/ORGANIZATION/LINKO-INC</t>
  </si>
  <si>
    <t>/funding-round/9ac75ee66ad7f49036435f75db97a4e4</t>
  </si>
  <si>
    <t>/Organization/Linko-Inc</t>
  </si>
  <si>
    <t>Linko Inc.</t>
  </si>
  <si>
    <t>http://www.linko.io</t>
  </si>
  <si>
    <t>/organization/ linkotec</t>
  </si>
  <si>
    <t>/organization/linkotec</t>
  </si>
  <si>
    <t>/funding-round/8dcbd0286bb5336c35ba56be81961740</t>
  </si>
  <si>
    <t>/Organization/Linkotec</t>
  </si>
  <si>
    <t>LinkoTec</t>
  </si>
  <si>
    <t>http://www.dazzboard.com</t>
  </si>
  <si>
    <t>Cloud Data Services|Curated Web|Facebook Applications|Mobile|Video Streaming</t>
  </si>
  <si>
    <t>/organization/ linkovery</t>
  </si>
  <si>
    <t>/ORGANIZATION/LINKOVERY</t>
  </si>
  <si>
    <t>/funding-round/153d6e58ce8c114f7539e0bc31795014</t>
  </si>
  <si>
    <t>/Organization/Linkovery</t>
  </si>
  <si>
    <t>Linkovery</t>
  </si>
  <si>
    <t>http://www.linkovery.com/</t>
  </si>
  <si>
    <t>/organization/linkovery</t>
  </si>
  <si>
    <t>/funding-round/9aabe6a05094c05351bf616eb330ba04</t>
  </si>
  <si>
    <t>/funding-round/b99d8e9c3c40072f25dc911d42ec71ec</t>
  </si>
  <si>
    <t>/funding-round/d103cf7425e34bd0f9609eff404f6efb</t>
  </si>
  <si>
    <t>/funding-round/d8fa5cfaebbdadb9094de16dee2fa4d1</t>
  </si>
  <si>
    <t>/organization/ linkpad</t>
  </si>
  <si>
    <t>/organization/linkpad</t>
  </si>
  <si>
    <t>/funding-round/4b62f1ef4cc7005c4ae98227f1669e4d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 linkqlo</t>
  </si>
  <si>
    <t>/ORGANIZATION/LINKQLO</t>
  </si>
  <si>
    <t>/funding-round/7a2e2e5d9f650f5c143d77cd4241874b</t>
  </si>
  <si>
    <t>/Organization/Linkqlo</t>
  </si>
  <si>
    <t>Linkqlo Inc</t>
  </si>
  <si>
    <t>http://linkqlo.com</t>
  </si>
  <si>
    <t>Crowdsourcing|E-Commerce|Fashion|Mobile Commerce|Retail</t>
  </si>
  <si>
    <t>/organization/ linkr</t>
  </si>
  <si>
    <t>/organization/linkr</t>
  </si>
  <si>
    <t>/funding-round/8880de8e8def2a9395a0f598f2b5e60e</t>
  </si>
  <si>
    <t>/Organization/Linkr</t>
  </si>
  <si>
    <t>Linkr</t>
  </si>
  <si>
    <t>http://gotolinkr.com/</t>
  </si>
  <si>
    <t>/organization/ links-global</t>
  </si>
  <si>
    <t>/ORGANIZATION/LINKS-GLOBAL</t>
  </si>
  <si>
    <t>/funding-round/8e0905c84881f63ca1aedc14b6015b95</t>
  </si>
  <si>
    <t>/Organization/Links-Global</t>
  </si>
  <si>
    <t>Links Global</t>
  </si>
  <si>
    <t>/organization/ linksify</t>
  </si>
  <si>
    <t>/organization/linksify</t>
  </si>
  <si>
    <t>/funding-round/494cd7bddf6f9dc74a66d540e7415a2e</t>
  </si>
  <si>
    <t>/Organization/Linksify</t>
  </si>
  <si>
    <t>Linksify</t>
  </si>
  <si>
    <t>http://www.linksify.com/index.cfm/?NavTab=Home</t>
  </si>
  <si>
    <t>/organization/ linksmart</t>
  </si>
  <si>
    <t>/ORGANIZATION/LINKSMART</t>
  </si>
  <si>
    <t>/funding-round/4d7f2720247eefb5753df1a45d5bfb5d</t>
  </si>
  <si>
    <t>/Organization/Linksmart</t>
  </si>
  <si>
    <t>LinkSmart, Inc.</t>
  </si>
  <si>
    <t>http://www.linksmart.com</t>
  </si>
  <si>
    <t>/organization/linksmart</t>
  </si>
  <si>
    <t>/funding-round/bb855a35d93f8ec2f03ef30959db70c7</t>
  </si>
  <si>
    <t>/funding-round/f5c20dc35b760a2acfa0c823cf8077e3</t>
  </si>
  <si>
    <t>/organization/ linkstorm</t>
  </si>
  <si>
    <t>/organization/linkstorm</t>
  </si>
  <si>
    <t>/funding-round/280b57bea3694d7705401974ad2eabff</t>
  </si>
  <si>
    <t>/Organization/Linkstorm</t>
  </si>
  <si>
    <t>LinkStorm</t>
  </si>
  <si>
    <t>http://www.linkstorms.com</t>
  </si>
  <si>
    <t>/ORGANIZATION/LINKSTORM</t>
  </si>
  <si>
    <t>/funding-round/b69b6d9b69c925181e661d16a62d434c</t>
  </si>
  <si>
    <t>/funding-round/ca7490da64a23adc81402d1491d399ec</t>
  </si>
  <si>
    <t>/organization/ linkstreet</t>
  </si>
  <si>
    <t>/ORGANIZATION/LINKSTREET</t>
  </si>
  <si>
    <t>/funding-round/2f3af7a9e2131efbcbaa24eefd39a841</t>
  </si>
  <si>
    <t>/Organization/Linkstreet</t>
  </si>
  <si>
    <t>Linkstreet Learning</t>
  </si>
  <si>
    <t>http://linkstreet.in/</t>
  </si>
  <si>
    <t>/organization/ linksy</t>
  </si>
  <si>
    <t>/organization/linksy</t>
  </si>
  <si>
    <t>/funding-round/e19cd4331c0ead1d1950b1fddec2fae6</t>
  </si>
  <si>
    <t>/Organization/Linksy</t>
  </si>
  <si>
    <t>Linksy</t>
  </si>
  <si>
    <t>http://linksy.me</t>
  </si>
  <si>
    <t>Finance|Social Media|Software</t>
  </si>
  <si>
    <t>/organization/ linktone</t>
  </si>
  <si>
    <t>/ORGANIZATION/LINKTONE</t>
  </si>
  <si>
    <t>/funding-round/ae25fb6d42833a060d25ec4b68c0cd4b</t>
  </si>
  <si>
    <t>/Organization/Linktone</t>
  </si>
  <si>
    <t>MNC Media Investment</t>
  </si>
  <si>
    <t>http://www.mncmi.com/</t>
  </si>
  <si>
    <t>Media|Mobile</t>
  </si>
  <si>
    <t>/organization/ linkua</t>
  </si>
  <si>
    <t>/organization/linkua</t>
  </si>
  <si>
    <t>/funding-round/99b396e23f8a32877b303521607deb30</t>
  </si>
  <si>
    <t>/Organization/Linkua</t>
  </si>
  <si>
    <t>Linkua</t>
  </si>
  <si>
    <t>http://www.linkua.com</t>
  </si>
  <si>
    <t>/organization/ linkura</t>
  </si>
  <si>
    <t>/ORGANIZATION/LINKURA</t>
  </si>
  <si>
    <t>/funding-round/3f5d3d47e8e8f51e9b8516e70d44bd62</t>
  </si>
  <si>
    <t>/Organization/Linkura</t>
  </si>
  <si>
    <t>Linkura</t>
  </si>
  <si>
    <t>https://www.linkura.se/</t>
  </si>
  <si>
    <t>/organization/ linkurious</t>
  </si>
  <si>
    <t>/organization/linkurious</t>
  </si>
  <si>
    <t>/funding-round/c21aefcff544f20cd6fca4ae14960540</t>
  </si>
  <si>
    <t>/Organization/Linkurious</t>
  </si>
  <si>
    <t>Linkurious</t>
  </si>
  <si>
    <t>http://linkurio.us</t>
  </si>
  <si>
    <t>Interest Graph|Visualization</t>
  </si>
  <si>
    <t>/organization/ linkwell-health</t>
  </si>
  <si>
    <t>/ORGANIZATION/LINKWELL-HEALTH</t>
  </si>
  <si>
    <t>/funding-round/51105a92797e55401de61b21085b7ff1</t>
  </si>
  <si>
    <t>/Organization/Linkwell-Health</t>
  </si>
  <si>
    <t>Linkwell Health</t>
  </si>
  <si>
    <t>http://linkwellhealth.com</t>
  </si>
  <si>
    <t>/organization/linkwell-health</t>
  </si>
  <si>
    <t>/funding-round/982186c31c903ffde12eaa7daa981090</t>
  </si>
  <si>
    <t>/organization/ linkyt</t>
  </si>
  <si>
    <t>/ORGANIZATION/LINKYT</t>
  </si>
  <si>
    <t>/funding-round/b9da4001fd1e90904604270a502d1a3e</t>
  </si>
  <si>
    <t>/Organization/Linkyt</t>
  </si>
  <si>
    <t>Linkyt</t>
  </si>
  <si>
    <t>http://www.linkyt.co.kr/</t>
  </si>
  <si>
    <t>Beauty|Health and Wellness|Health Care|Startups</t>
  </si>
  <si>
    <t>/organization/ linprim</t>
  </si>
  <si>
    <t>/organization/linprim</t>
  </si>
  <si>
    <t>/funding-round/9ce998866f19daae576014e36276705b</t>
  </si>
  <si>
    <t>/Organization/Linprim</t>
  </si>
  <si>
    <t>LinPrim</t>
  </si>
  <si>
    <t>http://linprim.ru/</t>
  </si>
  <si>
    <t>Cloud Data Services|Internet|Small and Medium Businesses</t>
  </si>
  <si>
    <t>/organization/ linq3</t>
  </si>
  <si>
    <t>/ORGANIZATION/LINQ3</t>
  </si>
  <si>
    <t>/funding-round/68e69a3e1e6f48cac267ab2eba52eed9</t>
  </si>
  <si>
    <t>/Organization/Linq3</t>
  </si>
  <si>
    <t>Linq3</t>
  </si>
  <si>
    <t>http://linq3.com</t>
  </si>
  <si>
    <t>/organization/ linqia</t>
  </si>
  <si>
    <t>/organization/linqia</t>
  </si>
  <si>
    <t>/funding-round/d6af993a4f090a2850304d9940ed32bc</t>
  </si>
  <si>
    <t>/Organization/Linqia</t>
  </si>
  <si>
    <t>Linqia</t>
  </si>
  <si>
    <t>http://www.linqia.com</t>
  </si>
  <si>
    <t>Advertising|Content Creators|Content Delivery|Performance Marketing</t>
  </si>
  <si>
    <t>/organization/ linqmart</t>
  </si>
  <si>
    <t>/ORGANIZATION/LINQMART</t>
  </si>
  <si>
    <t>/funding-round/6cd12b339ebc90f594ffe086b01cdb5c</t>
  </si>
  <si>
    <t>/Organization/Linqmart</t>
  </si>
  <si>
    <t>LinQMart</t>
  </si>
  <si>
    <t>http://www.linqmart.com/</t>
  </si>
  <si>
    <t>Advertising|Brand Marketing|Local Search|Real Time</t>
  </si>
  <si>
    <t>/organization/linqmart</t>
  </si>
  <si>
    <t>/funding-round/d76d9a574e50d9a50b1f94a8e9377cba</t>
  </si>
  <si>
    <t>/organization/ linqpay</t>
  </si>
  <si>
    <t>/ORGANIZATION/LINQPAY</t>
  </si>
  <si>
    <t>/funding-round/9d03d6863b17ea9172fafa5362be2c74</t>
  </si>
  <si>
    <t>/Organization/Linqpay</t>
  </si>
  <si>
    <t>LinQpay</t>
  </si>
  <si>
    <t>http://www.linqpay.com</t>
  </si>
  <si>
    <t>Finance|Mobile|Mobile Payments|Payments|Transaction Processing</t>
  </si>
  <si>
    <t>/organization/ linqpays-limited</t>
  </si>
  <si>
    <t>/organization/linqpays-limited</t>
  </si>
  <si>
    <t>/funding-round/dce4aa3b72a45664516515f1cb701456</t>
  </si>
  <si>
    <t>/Organization/Linqpays-Limited</t>
  </si>
  <si>
    <t>Linqpays Limited</t>
  </si>
  <si>
    <t>/organization/ linquet</t>
  </si>
  <si>
    <t>/ORGANIZATION/LINQUET</t>
  </si>
  <si>
    <t>/funding-round/de8a29e911d0b8abd35052534dd23d74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 linte</t>
  </si>
  <si>
    <t>/organization/linte</t>
  </si>
  <si>
    <t>/funding-round/92b6d3dc6e6353dbe57c4cf39ea1ef15</t>
  </si>
  <si>
    <t>/Organization/Linte</t>
  </si>
  <si>
    <t>Linte</t>
  </si>
  <si>
    <t>http://linte.com.br/</t>
  </si>
  <si>
    <t>Cloud Computing|Legal|SaaS</t>
  </si>
  <si>
    <t>/organization/ lintes-technologies</t>
  </si>
  <si>
    <t>/ORGANIZATION/LINTES-TECHNOLOGIES</t>
  </si>
  <si>
    <t>/funding-round/b5da5c078a61e5859a5c38e99604686b</t>
  </si>
  <si>
    <t>/Organization/Lintes-Technologies</t>
  </si>
  <si>
    <t>Lintes Technologies</t>
  </si>
  <si>
    <t>http://www.lintestech.com</t>
  </si>
  <si>
    <t>/organization/ linty-finance</t>
  </si>
  <si>
    <t>/organization/linty-finance</t>
  </si>
  <si>
    <t>/funding-round/e7bfad80aacd47242e70ba99291e385d</t>
  </si>
  <si>
    <t>/Organization/Linty-Finance</t>
  </si>
  <si>
    <t>Linty Finance</t>
  </si>
  <si>
    <t>http://www.51ebill.com</t>
  </si>
  <si>
    <t>/organization/ linute</t>
  </si>
  <si>
    <t>/ORGANIZATION/LINUTE</t>
  </si>
  <si>
    <t>/funding-round/63347bb8aafbc624a2e5d3928153bdf6</t>
  </si>
  <si>
    <t>/Organization/Linute</t>
  </si>
  <si>
    <t>Linute</t>
  </si>
  <si>
    <t>http://www.linute.com</t>
  </si>
  <si>
    <t>/organization/linute</t>
  </si>
  <si>
    <t>/funding-round/df09463b09c9e4ed79c96517bc6af0b1</t>
  </si>
  <si>
    <t>/organization/ linux-networx</t>
  </si>
  <si>
    <t>/ORGANIZATION/LINUX-NETWORX</t>
  </si>
  <si>
    <t>/funding-round/816b92291776b5517b3cfd2eea3cf321</t>
  </si>
  <si>
    <t>/Organization/Linux-Networx</t>
  </si>
  <si>
    <t>Linux Networx</t>
  </si>
  <si>
    <t>http://www.linuxnetworx.com</t>
  </si>
  <si>
    <t>/organization/linux-networx</t>
  </si>
  <si>
    <t>/funding-round/af20d50f65960ce9802cec6220a5d23e</t>
  </si>
  <si>
    <t>/funding-round/d84afd0a4c66f1064db837ddb62fa3e8</t>
  </si>
  <si>
    <t>/organization/ linux-voice</t>
  </si>
  <si>
    <t>/organization/linux-voice</t>
  </si>
  <si>
    <t>/funding-round/52b50b65480d9a5e8d771e820edd656c</t>
  </si>
  <si>
    <t>/Organization/Linux-Voice</t>
  </si>
  <si>
    <t>Linux Voice</t>
  </si>
  <si>
    <t>http://linuxvoice.com</t>
  </si>
  <si>
    <t>/organization/ lio-social</t>
  </si>
  <si>
    <t>/ORGANIZATION/LIO-SOCIAL</t>
  </si>
  <si>
    <t>/funding-round/489f93841a8d502a4bede0b9306dd1a2</t>
  </si>
  <si>
    <t>/Organization/Lio-Social</t>
  </si>
  <si>
    <t>Lio Social</t>
  </si>
  <si>
    <t>http://www.lioapp.me</t>
  </si>
  <si>
    <t>/organization/ lion-biotechnologies</t>
  </si>
  <si>
    <t>/organization/lion-biotechnologies</t>
  </si>
  <si>
    <t>/funding-round/b540cf3276b91bbeef944c587eb5ee4a</t>
  </si>
  <si>
    <t>/Organization/Lion-Biotechnologies</t>
  </si>
  <si>
    <t>Lion Biotechnologies</t>
  </si>
  <si>
    <t>/organization/ lion-fortress-services</t>
  </si>
  <si>
    <t>/ORGANIZATION/LION-FORTRESS-SERVICES</t>
  </si>
  <si>
    <t>/funding-round/9eca51dd517c8aa9d0ebfcf91dce65bb</t>
  </si>
  <si>
    <t>/Organization/Lion-Fortress-Services</t>
  </si>
  <si>
    <t>Lion Fortress Services</t>
  </si>
  <si>
    <t>/organization/ lion-foster-international</t>
  </si>
  <si>
    <t>/organization/lion-foster-international</t>
  </si>
  <si>
    <t>/funding-round/be82b28f3ae56f2b9af5793120d6f4bf</t>
  </si>
  <si>
    <t>/Organization/Lion-Foster-International</t>
  </si>
  <si>
    <t>Lion &amp; Foster International</t>
  </si>
  <si>
    <t>/organization/ lion-games</t>
  </si>
  <si>
    <t>/ORGANIZATION/LION-GAMES</t>
  </si>
  <si>
    <t>/funding-round/9382e54f18c0f0befd7eae8c9ac5b123</t>
  </si>
  <si>
    <t>/Organization/Lion-Games</t>
  </si>
  <si>
    <t>Lion Games</t>
  </si>
  <si>
    <t>http://www.liongames.co.kr</t>
  </si>
  <si>
    <t>/organization/lion-games</t>
  </si>
  <si>
    <t>/funding-round/ef8a69a89b7a91b1bc19774776c5e210</t>
  </si>
  <si>
    <t>/organization/ lion-lion-indonesia</t>
  </si>
  <si>
    <t>/ORGANIZATION/LION-LION-INDONESIA</t>
  </si>
  <si>
    <t>/funding-round/1342115dd74cc1f6f5a5b7948bf5e457</t>
  </si>
  <si>
    <t>/Organization/Lion-Lion-Indonesia</t>
  </si>
  <si>
    <t>Lion &amp; Lion</t>
  </si>
  <si>
    <t>http://www.lionandlion.com</t>
  </si>
  <si>
    <t>/organization/ lion-semiconductor</t>
  </si>
  <si>
    <t>/organization/lion-semiconductor</t>
  </si>
  <si>
    <t>/funding-round/92d4769be231b3e8a1f5390d284e34ae</t>
  </si>
  <si>
    <t>/Organization/Lion-Semiconductor</t>
  </si>
  <si>
    <t>Lion Semiconductor Inc</t>
  </si>
  <si>
    <t>http://www.lionsemi.com</t>
  </si>
  <si>
    <t>/ORGANIZATION/LION-SEMICONDUCTOR</t>
  </si>
  <si>
    <t>/funding-round/caba0047e9def42c4ff31ad5e9d77032</t>
  </si>
  <si>
    <t>/organization/ lion-street</t>
  </si>
  <si>
    <t>/organization/lion-street</t>
  </si>
  <si>
    <t>/funding-round/1f983d027d392ce3e34a9808695b2e43</t>
  </si>
  <si>
    <t>/Organization/Lion-Street</t>
  </si>
  <si>
    <t>Lion Street</t>
  </si>
  <si>
    <t>http://www.lionstreet.com</t>
  </si>
  <si>
    <t>/organization/ lionexpo</t>
  </si>
  <si>
    <t>/ORGANIZATION/LIONEXPO</t>
  </si>
  <si>
    <t>/funding-round/0516f4c9f93f6b2bace93b3ec036e025</t>
  </si>
  <si>
    <t>/Organization/Lionexpo</t>
  </si>
  <si>
    <t>Lionexpo</t>
  </si>
  <si>
    <t>http://www.lionexpo.com</t>
  </si>
  <si>
    <t>Lead Management|Mobile|Software</t>
  </si>
  <si>
    <t>/organization/ lionheart-innovations</t>
  </si>
  <si>
    <t>/organization/lionheart-innovations</t>
  </si>
  <si>
    <t>/funding-round/2d7d3f17dae9144baae3712b0c1eb8e9</t>
  </si>
  <si>
    <t>/Organization/Lionheart-Innovations</t>
  </si>
  <si>
    <t>LionHeart Innovations</t>
  </si>
  <si>
    <t>http://www.lionheartinnovations.com/</t>
  </si>
  <si>
    <t>/ORGANIZATION/LIONHEART-INNOVATIONS</t>
  </si>
  <si>
    <t>/funding-round/9bde897022110e689a104ee8124381c0</t>
  </si>
  <si>
    <t>/organization/ lionical</t>
  </si>
  <si>
    <t>/organization/lionical</t>
  </si>
  <si>
    <t>/funding-round/e1a0b9d726552a53a4602066e0a11f48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 lionseek</t>
  </si>
  <si>
    <t>/ORGANIZATION/LIONSEEK</t>
  </si>
  <si>
    <t>/funding-round/61442680a344a69c8df91013455a84d5</t>
  </si>
  <si>
    <t>/Organization/Lionseek</t>
  </si>
  <si>
    <t>Lionseek</t>
  </si>
  <si>
    <t>http://www.lionseek.com</t>
  </si>
  <si>
    <t>/organization/ lionsgate-technologies-lgtmedical</t>
  </si>
  <si>
    <t>/organization/lionsgate-technologies-lgtmedical</t>
  </si>
  <si>
    <t>/funding-round/67fd252a7921f9a4533b9f5da0232d6b</t>
  </si>
  <si>
    <t>/Organization/Lionsgate-Technologies-Lgtmedical</t>
  </si>
  <si>
    <t>LionsGate Technologies (LGTmedical)</t>
  </si>
  <si>
    <t>http://www.lgtmedical.com</t>
  </si>
  <si>
    <t>/organization/ lionshare-media</t>
  </si>
  <si>
    <t>/ORGANIZATION/LIONSHARE-MEDIA</t>
  </si>
  <si>
    <t>/funding-round/a5a50bc881d26ee362491e4f30003489</t>
  </si>
  <si>
    <t>/Organization/Lionshare-Media</t>
  </si>
  <si>
    <t>LionShare Media</t>
  </si>
  <si>
    <t>http://lionsharemedia.com</t>
  </si>
  <si>
    <t>/organization/ lionsharp-solutions</t>
  </si>
  <si>
    <t>/organization/lionsharp-solutions</t>
  </si>
  <si>
    <t>/funding-round/14149b8d95444616887f0475a42f4e24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HARP-SOLUTIONS</t>
  </si>
  <si>
    <t>/funding-round/8d7c9a9b7ae8cc9a62d070ee7c06346c</t>
  </si>
  <si>
    <t>/funding-round/ffa572ac56146b96bb2a83bcdbab9732</t>
  </si>
  <si>
    <t>/organization/ lionside</t>
  </si>
  <si>
    <t>/ORGANIZATION/LIONSIDE</t>
  </si>
  <si>
    <t>/funding-round/99b84bc40962563b67bae4d1b80e05c0</t>
  </si>
  <si>
    <t>/Organization/Lionside</t>
  </si>
  <si>
    <t>Lionside</t>
  </si>
  <si>
    <t>http://lionside.com</t>
  </si>
  <si>
    <t>/organization/ lionworks</t>
  </si>
  <si>
    <t>/organization/lionworks</t>
  </si>
  <si>
    <t>/funding-round/c934cb1cd16cd69b3a31b488106f3ba5</t>
  </si>
  <si>
    <t>/Organization/Lionworks</t>
  </si>
  <si>
    <t>LionWorks</t>
  </si>
  <si>
    <t>http://lionworks.com</t>
  </si>
  <si>
    <t>/organization/ lipella-pharmaceuticals</t>
  </si>
  <si>
    <t>/ORGANIZATION/LIPELLA-PHARMACEUTICALS</t>
  </si>
  <si>
    <t>/funding-round/3cd358eff87a2ba3c5e741c24a0816a6</t>
  </si>
  <si>
    <t>/Organization/Lipella-Pharmaceuticals</t>
  </si>
  <si>
    <t>Lipella Pharmaceuticals</t>
  </si>
  <si>
    <t>http://www.lipella.com</t>
  </si>
  <si>
    <t>/organization/lipella-pharmaceuticals</t>
  </si>
  <si>
    <t>/funding-round/600a1766df14ce2b7f12cfdd56e39533</t>
  </si>
  <si>
    <t>/funding-round/6813f228e127749f87d5a127759db019</t>
  </si>
  <si>
    <t>/organization/ lipisha</t>
  </si>
  <si>
    <t>/organization/lipisha</t>
  </si>
  <si>
    <t>/funding-round/bf9a6c3ead1834d9f3794dcb76433932</t>
  </si>
  <si>
    <t>/Organization/Lipisha</t>
  </si>
  <si>
    <t>Lipisha</t>
  </si>
  <si>
    <t>https://lipisha.com/</t>
  </si>
  <si>
    <t>/organization/ liplasome-pharma</t>
  </si>
  <si>
    <t>/ORGANIZATION/LIPLASOME-PHARMA</t>
  </si>
  <si>
    <t>/funding-round/7ec59e9ecf3ad1278b1a73fbedfc5844</t>
  </si>
  <si>
    <t>/Organization/Liplasome-Pharma</t>
  </si>
  <si>
    <t>LiPlasome Pharma</t>
  </si>
  <si>
    <t>http://www.liplasome.com</t>
  </si>
  <si>
    <t>/organization/ lipocalyx</t>
  </si>
  <si>
    <t>/organization/lipocalyx</t>
  </si>
  <si>
    <t>/funding-round/c418f6740c2bf96e3a0bf38732f21ac8</t>
  </si>
  <si>
    <t>/Organization/Lipocalyx</t>
  </si>
  <si>
    <t>Lipocalyx</t>
  </si>
  <si>
    <t>http://www.lipocalyx.de/</t>
  </si>
  <si>
    <t>/organization/ liposcience</t>
  </si>
  <si>
    <t>/ORGANIZATION/LIPOSCIENCE</t>
  </si>
  <si>
    <t>/funding-round/632df377f30c223cb61064e538f4a374</t>
  </si>
  <si>
    <t>/Organization/Liposcience</t>
  </si>
  <si>
    <t>LipoScience</t>
  </si>
  <si>
    <t>http://www.liposcience.com</t>
  </si>
  <si>
    <t>/organization/ liposonix</t>
  </si>
  <si>
    <t>/organization/liposonix</t>
  </si>
  <si>
    <t>/funding-round/32aecbaa06124206b33f6776a861feac</t>
  </si>
  <si>
    <t>/Organization/Liposonix</t>
  </si>
  <si>
    <t>LipoSonix</t>
  </si>
  <si>
    <t>http://www.liposonix.com</t>
  </si>
  <si>
    <t>/ORGANIZATION/LIPOSONIX</t>
  </si>
  <si>
    <t>/funding-round/52ed1754559b5abd0cb4672dc4aef78a</t>
  </si>
  <si>
    <t>/funding-round/69de39309a3b314f56db207577a6d4fe</t>
  </si>
  <si>
    <t>/organization/ lipperhey</t>
  </si>
  <si>
    <t>/ORGANIZATION/LIPPERHEY</t>
  </si>
  <si>
    <t>/funding-round/e874742ceb35b12f188137f460f03268</t>
  </si>
  <si>
    <t>/Organization/Lipperhey</t>
  </si>
  <si>
    <t>Lipperhey</t>
  </si>
  <si>
    <t>http://www.lipperhey.com</t>
  </si>
  <si>
    <t>Internet|SEO|Services|Software</t>
  </si>
  <si>
    <t>/organization/ liqid</t>
  </si>
  <si>
    <t>/organization/liqid</t>
  </si>
  <si>
    <t>/funding-round/a8fc0269c7bf7a064eac44db1729020e</t>
  </si>
  <si>
    <t>/Organization/Liqid</t>
  </si>
  <si>
    <t>Liqid</t>
  </si>
  <si>
    <t>http://www.liqid.com/</t>
  </si>
  <si>
    <t>/organization/ liqid-investments</t>
  </si>
  <si>
    <t>/ORGANIZATION/LIQID-INVESTMENTS</t>
  </si>
  <si>
    <t>/funding-round/c4210ba5a3ef7c825059e33197b36d11</t>
  </si>
  <si>
    <t>/Organization/Liqid-Investments</t>
  </si>
  <si>
    <t>LIQID Investments GmbH</t>
  </si>
  <si>
    <t>https://www.liqid.de/</t>
  </si>
  <si>
    <t>Financial Services|SaaS</t>
  </si>
  <si>
    <t>/organization/ liquavista</t>
  </si>
  <si>
    <t>/organization/liquavista</t>
  </si>
  <si>
    <t>/funding-round/0430b308db7a3f9b4851672f7488f28b</t>
  </si>
  <si>
    <t>/Organization/Liquavista</t>
  </si>
  <si>
    <t>Liquavista</t>
  </si>
  <si>
    <t>http://www.liquavista.com</t>
  </si>
  <si>
    <t>/ORGANIZATION/LIQUAVISTA</t>
  </si>
  <si>
    <t>/funding-round/3f588fdc34f0e5396a1b64465c69bfee</t>
  </si>
  <si>
    <t>/funding-round/cd341dcd09a819176f54cbc33d93a9af</t>
  </si>
  <si>
    <t>/organization/ liquefied-natural-gas</t>
  </si>
  <si>
    <t>/ORGANIZATION/LIQUEFIED-NATURAL-GAS</t>
  </si>
  <si>
    <t>/funding-round/1a784ff1c6b0f55eed36fa703ce39737</t>
  </si>
  <si>
    <t>/Organization/Liquefied-Natural-Gas</t>
  </si>
  <si>
    <t>Liquefied Natural Gas</t>
  </si>
  <si>
    <t>http://lnglimited.com.au</t>
  </si>
  <si>
    <t>/organization/liquefied-natural-gas</t>
  </si>
  <si>
    <t>/funding-round/75537f03c93929954474bbdb285d59b4</t>
  </si>
  <si>
    <t>/organization/ liquid</t>
  </si>
  <si>
    <t>/ORGANIZATION/LIQUID</t>
  </si>
  <si>
    <t>/funding-round/f8f6389c7d293c11f38a98ff5c53f1fd</t>
  </si>
  <si>
    <t>/Organization/Liquid</t>
  </si>
  <si>
    <t>Liquid</t>
  </si>
  <si>
    <t>https://onliquid.com</t>
  </si>
  <si>
    <t>Mobile Analytics|Personalization|Software</t>
  </si>
  <si>
    <t>/organization/ liquid-accounts</t>
  </si>
  <si>
    <t>/organization/liquid-accounts</t>
  </si>
  <si>
    <t>/funding-round/da62944ea7935f5c301cbf2393f89d94</t>
  </si>
  <si>
    <t>/Organization/Liquid-Accounts</t>
  </si>
  <si>
    <t>Liquid Accounts</t>
  </si>
  <si>
    <t>http://www.liquidaccounts.com</t>
  </si>
  <si>
    <t>/organization/ liquid-air-lab</t>
  </si>
  <si>
    <t>/ORGANIZATION/LIQUID-AIR-LAB</t>
  </si>
  <si>
    <t>/funding-round/a70fb391e32e7cc9c44cb23016254cce</t>
  </si>
  <si>
    <t>/Organization/Liquid-Air-Lab</t>
  </si>
  <si>
    <t>Liquid Air Lab</t>
  </si>
  <si>
    <t>http://www.spodtronic.com</t>
  </si>
  <si>
    <t>/organization/liquid-air-lab</t>
  </si>
  <si>
    <t>/funding-round/ac35c5c642a0cffd82afba7be6cd832a</t>
  </si>
  <si>
    <t>/organization/ liquid-biotech</t>
  </si>
  <si>
    <t>/ORGANIZATION/LIQUID-BIOTECH</t>
  </si>
  <si>
    <t>/funding-round/eb101b41c86abbe3ba6bd79046e0ba53</t>
  </si>
  <si>
    <t>/Organization/Liquid-Biotech</t>
  </si>
  <si>
    <t>Liquid Biotech</t>
  </si>
  <si>
    <t>/organization/ liquid-bronze</t>
  </si>
  <si>
    <t>/organization/liquid-bronze</t>
  </si>
  <si>
    <t>/funding-round/292bc2772fbd44698bf0adefc30adad6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 liquid-computing</t>
  </si>
  <si>
    <t>/ORGANIZATION/LIQUID-COMPUTING</t>
  </si>
  <si>
    <t>/funding-round/1c1985eff532c033dcff4aefedf4ee36</t>
  </si>
  <si>
    <t>/Organization/Liquid-Computing</t>
  </si>
  <si>
    <t>Liquid Computing</t>
  </si>
  <si>
    <t>http://www.liquidcomputing.com</t>
  </si>
  <si>
    <t>/organization/liquid-computing</t>
  </si>
  <si>
    <t>/funding-round/7f9f561b3f746a5e2416831673a94ba2</t>
  </si>
  <si>
    <t>/funding-round/a630a5b8ffd47a44f26884b9b9da1aff</t>
  </si>
  <si>
    <t>/funding-round/ff599f47ce0e026254678a87411ff9de</t>
  </si>
  <si>
    <t>/organization/ liquid-engines</t>
  </si>
  <si>
    <t>/ORGANIZATION/LIQUID-ENGINES</t>
  </si>
  <si>
    <t>/funding-round/83e21af183e19d044b5db1cfe6ab8550</t>
  </si>
  <si>
    <t>/Organization/Liquid-Engines</t>
  </si>
  <si>
    <t>Liquid Engines</t>
  </si>
  <si>
    <t>http://www.liquidengines.com</t>
  </si>
  <si>
    <t>/organization/liquid-engines</t>
  </si>
  <si>
    <t>/funding-round/b78a6d776eb15268e143e3f500fd3319</t>
  </si>
  <si>
    <t>/organization/ liquid-environmental-solutions</t>
  </si>
  <si>
    <t>/ORGANIZATION/LIQUID-ENVIRONMENTAL-SOLUTIONS</t>
  </si>
  <si>
    <t>/funding-round/4f87b0bcc9726d86584ce7536f438b2e</t>
  </si>
  <si>
    <t>/Organization/Liquid-Environmental-Solutions</t>
  </si>
  <si>
    <t>Liquid Environmental Solutions</t>
  </si>
  <si>
    <t>http://www.liquidenviro.com</t>
  </si>
  <si>
    <t>/organization/liquid-environmental-solutions</t>
  </si>
  <si>
    <t>/funding-round/9a84e19ce6681f2006fd988882f77dcc</t>
  </si>
  <si>
    <t>/organization/ liquid-health-labs</t>
  </si>
  <si>
    <t>/ORGANIZATION/LIQUID-HEALTH-LABS</t>
  </si>
  <si>
    <t>/funding-round/a0ef32948448ab76eb3ae4d966c71455</t>
  </si>
  <si>
    <t>/Organization/Liquid-Health-Labs</t>
  </si>
  <si>
    <t>Liquid Health Labs</t>
  </si>
  <si>
    <t>http://www.liquidhealthlabs.com</t>
  </si>
  <si>
    <t>/organization/ liquid-light</t>
  </si>
  <si>
    <t>/organization/liquid-light</t>
  </si>
  <si>
    <t>/funding-round/3e1bd6d13391f7435d41b81ae16b2d18</t>
  </si>
  <si>
    <t>/Organization/Liquid-Light</t>
  </si>
  <si>
    <t>Liquid Light</t>
  </si>
  <si>
    <t>http://llchemical.com</t>
  </si>
  <si>
    <t>/ORGANIZATION/LIQUID-LIGHT</t>
  </si>
  <si>
    <t>/funding-round/72e8a46d107bde72a4e8234189f8045b</t>
  </si>
  <si>
    <t>/organization/ liquid-m</t>
  </si>
  <si>
    <t>/organization/liquid-m</t>
  </si>
  <si>
    <t>/funding-round/3eb49971d81feed60af09fcd5b924fb7</t>
  </si>
  <si>
    <t>/Organization/Liquid-M</t>
  </si>
  <si>
    <t>LiquidM</t>
  </si>
  <si>
    <t>http://liquidM.com</t>
  </si>
  <si>
    <t>/ORGANIZATION/LIQUID-M</t>
  </si>
  <si>
    <t>/funding-round/73679d153dba668647948698cfc1436c</t>
  </si>
  <si>
    <t>/organization/ liquid-machines</t>
  </si>
  <si>
    <t>/organization/liquid-machines</t>
  </si>
  <si>
    <t>/funding-round/035fad1b657e6d619fb6e84a343bff39</t>
  </si>
  <si>
    <t>/Organization/Liquid-Machines</t>
  </si>
  <si>
    <t>Liquid Machines</t>
  </si>
  <si>
    <t>http://www.liquidmachines.com</t>
  </si>
  <si>
    <t>/ORGANIZATION/LIQUID-MACHINES</t>
  </si>
  <si>
    <t>/funding-round/642f568c70dd964055d02da5df2d1742</t>
  </si>
  <si>
    <t>/organization/ liquid-payment-gmbh</t>
  </si>
  <si>
    <t>/organization/liquid-payment-gmbh</t>
  </si>
  <si>
    <t>/funding-round/2f4ca5247608b9f08ab38877ee7b76a9</t>
  </si>
  <si>
    <t>/Organization/Liquid-Payment-Gmbh</t>
  </si>
  <si>
    <t>isaac10 GmbH</t>
  </si>
  <si>
    <t>http://www.isaac10.com</t>
  </si>
  <si>
    <t>Accounting|Billing|FinTech|Payments|SaaS</t>
  </si>
  <si>
    <t>/ORGANIZATION/LIQUID-PAYMENT-GMBH</t>
  </si>
  <si>
    <t>/funding-round/927f989b6d97264f71d366094d5b27cd</t>
  </si>
  <si>
    <t>/funding-round/cb09b6ff843e2913ff3bb8018cbc3a11</t>
  </si>
  <si>
    <t>/funding-round/f954cb6b5bd15a0e55495768812e4295</t>
  </si>
  <si>
    <t>/organization/ liquid-robotics</t>
  </si>
  <si>
    <t>/organization/liquid-robotics</t>
  </si>
  <si>
    <t>/funding-round/23b2b78ba38652e201f7a63243791c94</t>
  </si>
  <si>
    <t>/Organization/Liquid-Robotics</t>
  </si>
  <si>
    <t>Liquid Robotics</t>
  </si>
  <si>
    <t>http://www.liquidr.com</t>
  </si>
  <si>
    <t>/ORGANIZATION/LIQUID-ROBOTICS</t>
  </si>
  <si>
    <t>/funding-round/51abd017e8dddf47bcd1fb9166d8d74e</t>
  </si>
  <si>
    <t>/funding-round/766062f3acdac70934a200fe980c0352</t>
  </si>
  <si>
    <t>/funding-round/8ecff404d6de3b5c0f4502bdecf37bbf</t>
  </si>
  <si>
    <t>/funding-round/b544054249e74ec8bb80dea734fef7e1</t>
  </si>
  <si>
    <t>/funding-round/fad235f86cddea03b2fe7aaf2a51629d</t>
  </si>
  <si>
    <t>/organization/ liquid-scenarios</t>
  </si>
  <si>
    <t>/organization/liquid-scenarios</t>
  </si>
  <si>
    <t>/funding-round/e1b878ff5ea4c008bcb94f9721ed0174</t>
  </si>
  <si>
    <t>/Organization/Liquid-Scenarios</t>
  </si>
  <si>
    <t>Liquid Scenarios</t>
  </si>
  <si>
    <t>http://www.liquidscenarios.com</t>
  </si>
  <si>
    <t>/organization/ liquid-spins</t>
  </si>
  <si>
    <t>/ORGANIZATION/LIQUID-SPINS</t>
  </si>
  <si>
    <t>/funding-round/3d7755fcd20bf97d2e62afedb38f0b62</t>
  </si>
  <si>
    <t>/Organization/Liquid-Spins</t>
  </si>
  <si>
    <t>Liquid Spins</t>
  </si>
  <si>
    <t>http://liquidspins.com</t>
  </si>
  <si>
    <t>/organization/liquid-spins</t>
  </si>
  <si>
    <t>/funding-round/8e41dda3c8d316add769a255f9a8e7ac</t>
  </si>
  <si>
    <t>/funding-round/a455e230db1709f4d0e502d9b02d3472</t>
  </si>
  <si>
    <t>/organization/ liquid-state</t>
  </si>
  <si>
    <t>/organization/liquid-state</t>
  </si>
  <si>
    <t>/funding-round/557c01e04f1c0eae8e56adff65c4d850</t>
  </si>
  <si>
    <t>/Organization/Liquid-State</t>
  </si>
  <si>
    <t>Liquid State</t>
  </si>
  <si>
    <t>http://liquid-state.com</t>
  </si>
  <si>
    <t>Apps|Enterprises|Mobile|Publishing|Software|Tablets|Technology</t>
  </si>
  <si>
    <t>/ORGANIZATION/LIQUID-STATE</t>
  </si>
  <si>
    <t>/funding-round/5d2ed041db9ccebee7ada206b13d3c24</t>
  </si>
  <si>
    <t>/organization/ liquid-telecom</t>
  </si>
  <si>
    <t>/organization/liquid-telecom</t>
  </si>
  <si>
    <t>/funding-round/9e4b34f81eca1b2d1d76432fa32414ce</t>
  </si>
  <si>
    <t>/Organization/Liquid-Telecom</t>
  </si>
  <si>
    <t>Liquid Telecom</t>
  </si>
  <si>
    <t>http://liquidtelecom.com/</t>
  </si>
  <si>
    <t>/organization/ liquid-web</t>
  </si>
  <si>
    <t>/ORGANIZATION/LIQUID-WEB</t>
  </si>
  <si>
    <t>/funding-round/b878ef578776bbe6736651d7238c3434</t>
  </si>
  <si>
    <t>/Organization/Liquid-Web</t>
  </si>
  <si>
    <t>Liquid Web</t>
  </si>
  <si>
    <t>http://www.liquidweb.com/</t>
  </si>
  <si>
    <t>Data Centers|Internet|Web Hosting</t>
  </si>
  <si>
    <t>/organization/ liquid-x</t>
  </si>
  <si>
    <t>/organization/liquid-x</t>
  </si>
  <si>
    <t>/funding-round/5f20b60c14a22a1d1bfcbdebe8e31476</t>
  </si>
  <si>
    <t>/Organization/Liquid-X</t>
  </si>
  <si>
    <t>Liquid X</t>
  </si>
  <si>
    <t>http://liquid-x.com</t>
  </si>
  <si>
    <t>/ORGANIZATION/LIQUID-X</t>
  </si>
  <si>
    <t>/funding-round/c88ee4067ff9f3d432a3f287c9e18fa7</t>
  </si>
  <si>
    <t>/organization/ liquid5</t>
  </si>
  <si>
    <t>/organization/liquid5</t>
  </si>
  <si>
    <t>/funding-round/6860e1fb82be7493fe80587daeab77c8</t>
  </si>
  <si>
    <t>/Organization/Liquid5</t>
  </si>
  <si>
    <t>Liquid5</t>
  </si>
  <si>
    <t>http://www.Liquid5.com</t>
  </si>
  <si>
    <t>Entertainment|Games|Internet|Mobile|Technology</t>
  </si>
  <si>
    <t>/organization/ liquidations-enchere-limited</t>
  </si>
  <si>
    <t>/ORGANIZATION/LIQUIDATIONS-ENCHERE-LIMITED</t>
  </si>
  <si>
    <t>/funding-round/d821feedf44943e78d3dff88f4cbc9ef</t>
  </si>
  <si>
    <t>/Organization/Liquidations-Enchere-Limited</t>
  </si>
  <si>
    <t>Liquidations Enchere Limited</t>
  </si>
  <si>
    <t>http://www.liquidationsenchere.com</t>
  </si>
  <si>
    <t>/organization/ liquidcompass</t>
  </si>
  <si>
    <t>/organization/liquidcompass</t>
  </si>
  <si>
    <t>/funding-round/40655fa1e9666c2882a435dd7c7abbab</t>
  </si>
  <si>
    <t>/Organization/Liquidcompass</t>
  </si>
  <si>
    <t>LiquidCompass</t>
  </si>
  <si>
    <t>http://www.liquidcompass.com/</t>
  </si>
  <si>
    <t>/organization/ liquidcool-solutions</t>
  </si>
  <si>
    <t>/ORGANIZATION/LIQUIDCOOL-SOLUTIONS</t>
  </si>
  <si>
    <t>/funding-round/23116433b8d90cf32c70a3945a85bc82</t>
  </si>
  <si>
    <t>/Organization/Liquidcool-Solutions</t>
  </si>
  <si>
    <t>LiquidCool Solutions</t>
  </si>
  <si>
    <t>http://www.liquidcoolsolutions.com</t>
  </si>
  <si>
    <t>Manufacturing|Mechanical Solutions</t>
  </si>
  <si>
    <t>/organization/liquidcool-solutions</t>
  </si>
  <si>
    <t>/funding-round/7980c5568d3f3d63cb7ce3574f3044ca</t>
  </si>
  <si>
    <t>/funding-round/a3258ea1a739c752b03e7dc74db43ba9</t>
  </si>
  <si>
    <t>/organization/ liquidframeworks</t>
  </si>
  <si>
    <t>/organization/liquidframeworks</t>
  </si>
  <si>
    <t>/funding-round/bc3fd91fac567456d513fba258178b31</t>
  </si>
  <si>
    <t>/Organization/Liquidframeworks</t>
  </si>
  <si>
    <t>LiquidFrameworks</t>
  </si>
  <si>
    <t>http://liquidframeworks.com</t>
  </si>
  <si>
    <t>/organization/ liquidgrids</t>
  </si>
  <si>
    <t>/ORGANIZATION/LIQUIDGRIDS</t>
  </si>
  <si>
    <t>/funding-round/0c7f3939c9a6e900b4ee1f3b2640b33c</t>
  </si>
  <si>
    <t>/Organization/Liquidgrids</t>
  </si>
  <si>
    <t>Liquid Grids</t>
  </si>
  <si>
    <t>http://www.liquidgrids.com</t>
  </si>
  <si>
    <t>Advertising|PaaS|Social Media</t>
  </si>
  <si>
    <t>/organization/liquidgrids</t>
  </si>
  <si>
    <t>/funding-round/53f8e555db2ad9d7c66c755dc6074fd9</t>
  </si>
  <si>
    <t>/organization/ liquidhub</t>
  </si>
  <si>
    <t>/ORGANIZATION/LIQUIDHUB</t>
  </si>
  <si>
    <t>/funding-round/226ab331c144f52e4def37b5831149a4</t>
  </si>
  <si>
    <t>/Organization/Liquidhub</t>
  </si>
  <si>
    <t>LiquidHub</t>
  </si>
  <si>
    <t>http://www.liquidhub.com</t>
  </si>
  <si>
    <t>/organization/liquidhub</t>
  </si>
  <si>
    <t>/funding-round/348894ae6112e2d7b877b41b440fcd92</t>
  </si>
  <si>
    <t>/funding-round/5f7dab3e292913ded7f171b7f954622b</t>
  </si>
  <si>
    <t>/funding-round/77a084f0bb2f5b0847d4aae6bbb06a95</t>
  </si>
  <si>
    <t>/organization/ liquidia-technologies</t>
  </si>
  <si>
    <t>/ORGANIZATION/LIQUIDIA-TECHNOLOGIES</t>
  </si>
  <si>
    <t>/funding-round/00f2ded0b2e7dfd2efea051d13330d2e</t>
  </si>
  <si>
    <t>/Organization/Liquidia-Technologies</t>
  </si>
  <si>
    <t>Liquidia Technologies</t>
  </si>
  <si>
    <t>http://www.liquidia.com</t>
  </si>
  <si>
    <t>/organization/liquidia-technologies</t>
  </si>
  <si>
    <t>/funding-round/413ebf0cdf370b8326ad9cb136c0c5f7</t>
  </si>
  <si>
    <t>/funding-round/686cce45baa450f2f67ecd201f499050</t>
  </si>
  <si>
    <t>/funding-round/7792de350589f3f99de89b6554d9c36b</t>
  </si>
  <si>
    <t>/funding-round/925197ae0485860b9a9678204c6aba53</t>
  </si>
  <si>
    <t>/funding-round/a8a1bb8551fc0d5153476553266c7e87</t>
  </si>
  <si>
    <t>/funding-round/e59fe81e13b1a8b291b133f9f94073c1</t>
  </si>
  <si>
    <t>/organization/ liquidity-nanotech-corporation</t>
  </si>
  <si>
    <t>/organization/liquidity-nanotech-corporation</t>
  </si>
  <si>
    <t>/funding-round/494f305a9f6b175de31ad8a833cadcea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NANOTECH-CORPORATION</t>
  </si>
  <si>
    <t>/funding-round/4a06ac2cd15ee7f2824bfe9b164a6a0f</t>
  </si>
  <si>
    <t>/funding-round/e0305f80ec493ce5f6898d906f907585</t>
  </si>
  <si>
    <t>/organization/ liquidity-spot</t>
  </si>
  <si>
    <t>/ORGANIZATION/LIQUIDITY-SPOT</t>
  </si>
  <si>
    <t>/funding-round/3091dcf58d3b769458a563c49811d40d</t>
  </si>
  <si>
    <t>/Organization/Liquidity-Spot</t>
  </si>
  <si>
    <t>Liquidity Spot</t>
  </si>
  <si>
    <t>http://www.liquidityspot.com/</t>
  </si>
  <si>
    <t>Finance Technology|Financial Services|Marketplaces|Real Estate</t>
  </si>
  <si>
    <t>/organization/liquidity-spot</t>
  </si>
  <si>
    <t>/funding-round/4b605606cd5ebd0b4ecb6bed7722067d</t>
  </si>
  <si>
    <t>/organization/ liquidmetal-technologies</t>
  </si>
  <si>
    <t>/ORGANIZATION/LIQUIDMETAL-TECHNOLOGIES</t>
  </si>
  <si>
    <t>/funding-round/1ed8bd07963f9a2ca2df66e551099d51</t>
  </si>
  <si>
    <t>/Organization/Liquidmetal-Technologies</t>
  </si>
  <si>
    <t>Liquidmetal Technologies</t>
  </si>
  <si>
    <t>http://liquidmetal.com</t>
  </si>
  <si>
    <t>Mining Technologies|Technology</t>
  </si>
  <si>
    <t>/organization/liquidmetal-technologies</t>
  </si>
  <si>
    <t>/funding-round/99d350bbc219a5ebeef4ef8d20e790de</t>
  </si>
  <si>
    <t>/organization/ liquidnet</t>
  </si>
  <si>
    <t>/ORGANIZATION/LIQUIDNET</t>
  </si>
  <si>
    <t>/funding-round/bc5f7dbb88e02d0c38e738e284110526</t>
  </si>
  <si>
    <t>/Organization/Liquidnet</t>
  </si>
  <si>
    <t>Liquidnet</t>
  </si>
  <si>
    <t>http://www.liquidnet.com</t>
  </si>
  <si>
    <t>Intellectual Asset Management|Investment Management|Marketplaces|Trading</t>
  </si>
  <si>
    <t>/organization/ liquidpiston</t>
  </si>
  <si>
    <t>/organization/liquidpiston</t>
  </si>
  <si>
    <t>/funding-round/060bcda381923101cf0081cd9dab46e2</t>
  </si>
  <si>
    <t>/Organization/Liquidpiston</t>
  </si>
  <si>
    <t>LiquidPiston</t>
  </si>
  <si>
    <t>http://www.liquidpiston.com</t>
  </si>
  <si>
    <t>/ORGANIZATION/LIQUIDPISTON</t>
  </si>
  <si>
    <t>/funding-round/0809026a8c1c09ac1f05a8ab8922d5af</t>
  </si>
  <si>
    <t>/funding-round/16235a730a76a007b5e1cc075667c254</t>
  </si>
  <si>
    <t>/funding-round/f1d35aa644958781d88931028c5abbe2</t>
  </si>
  <si>
    <t>/funding-round/fe39cecd56e4aaf69f1c24056cb6ea60</t>
  </si>
  <si>
    <t>/organization/ liquidplanner</t>
  </si>
  <si>
    <t>/ORGANIZATION/LIQUIDPLANNER</t>
  </si>
  <si>
    <t>/funding-round/439a19ab71d3493ca5e99ab9d3707f0c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lanner</t>
  </si>
  <si>
    <t>/funding-round/862685797b22117076a99013cf5e3f7e</t>
  </si>
  <si>
    <t>/funding-round/afe39095039bb2aa8aabf67b5cf79b3d</t>
  </si>
  <si>
    <t>/funding-round/b2948ed2f093d8afb8e80d4813a71e8d</t>
  </si>
  <si>
    <t>/organization/ liquidpractice</t>
  </si>
  <si>
    <t>/ORGANIZATION/LIQUIDPRACTICE</t>
  </si>
  <si>
    <t>/funding-round/50b2c22cf99e8c8f09f99c7048f48d35</t>
  </si>
  <si>
    <t>/Organization/Liquidpractice</t>
  </si>
  <si>
    <t>LiquidPractice</t>
  </si>
  <si>
    <t>/organization/liquidpractice</t>
  </si>
  <si>
    <t>/funding-round/e3c263de70fc151c01652904772b16c0</t>
  </si>
  <si>
    <t>/organization/ liquidsky-software</t>
  </si>
  <si>
    <t>/ORGANIZATION/LIQUIDSKY-SOFTWARE</t>
  </si>
  <si>
    <t>/funding-round/d38203e9dc5ccb2a9dcece9d2e2edaac</t>
  </si>
  <si>
    <t>/Organization/Liquidsky-Software</t>
  </si>
  <si>
    <t>LiquidSky Software</t>
  </si>
  <si>
    <t>https://www.liquidsky.tv</t>
  </si>
  <si>
    <t>/organization/ liquidspace</t>
  </si>
  <si>
    <t>/organization/liquidspace</t>
  </si>
  <si>
    <t>/funding-round/25b37684c018a80293efab37a23dcb92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SPACE</t>
  </si>
  <si>
    <t>/funding-round/34e2bc65b5c7d7eb8f6c3fed42f0bffc</t>
  </si>
  <si>
    <t>/funding-round/57976dcd1603df8263ddb3a2d0441c90</t>
  </si>
  <si>
    <t>/funding-round/ab63236ae61098f0b4043150a90d7dc5</t>
  </si>
  <si>
    <t>/funding-round/b2a4784d94cad6b8da1ac1292755d8a0</t>
  </si>
  <si>
    <t>/funding-round/be7b5f81d45e22008e1c566bc1844dc5</t>
  </si>
  <si>
    <t>/organization/ liquidtalent</t>
  </si>
  <si>
    <t>/organization/liquidtalent</t>
  </si>
  <si>
    <t>/funding-round/4d617fd2d0d056e606ca46a6ca53a084</t>
  </si>
  <si>
    <t>/Organization/Liquidtalent</t>
  </si>
  <si>
    <t>LiquidTalent</t>
  </si>
  <si>
    <t>http://www.LiquidTalent.com</t>
  </si>
  <si>
    <t>Human Resources|Internet|Marketplaces</t>
  </si>
  <si>
    <t>/ORGANIZATION/LIQUIDTALENT</t>
  </si>
  <si>
    <t>/funding-round/62e78e635e583021917c699043452a47</t>
  </si>
  <si>
    <t>/funding-round/99373397af794515c17e13417da7eed0</t>
  </si>
  <si>
    <t>/organization/ liquidtalk</t>
  </si>
  <si>
    <t>/ORGANIZATION/LIQUIDTALK</t>
  </si>
  <si>
    <t>/funding-round/7498a501fcf90148f5ea256daa115309</t>
  </si>
  <si>
    <t>/Organization/Liquidtalk</t>
  </si>
  <si>
    <t>LiquidTalk</t>
  </si>
  <si>
    <t>http://www.liquidtalk.com</t>
  </si>
  <si>
    <t>/organization/ liquidtext</t>
  </si>
  <si>
    <t>/organization/liquidtext</t>
  </si>
  <si>
    <t>/funding-round/634f01175128572cbf1ebeaa827a3790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TEXT</t>
  </si>
  <si>
    <t>/funding-round/668dba142dcefe95bed1ac24df30ec77</t>
  </si>
  <si>
    <t>/funding-round/700c906f142d41d6714616e25d54d3ad</t>
  </si>
  <si>
    <t>/organization/ liquidware-labs</t>
  </si>
  <si>
    <t>/ORGANIZATION/LIQUIDWARE-LABS</t>
  </si>
  <si>
    <t>/funding-round/cca35b3954460054813a32ab4a94b9ea</t>
  </si>
  <si>
    <t>/Organization/Liquidware-Labs</t>
  </si>
  <si>
    <t>LiquidWare Labs</t>
  </si>
  <si>
    <t>http://liquidwarelabs.com</t>
  </si>
  <si>
    <t>/organization/liquidware-labs</t>
  </si>
  <si>
    <t>/funding-round/f64e7750e02313df79b1b1d4033b45ec</t>
  </si>
  <si>
    <t>/organization/ liquiglide</t>
  </si>
  <si>
    <t>/ORGANIZATION/LIQUIGLIDE</t>
  </si>
  <si>
    <t>/funding-round/76e8b7a3d5db6980a20c1371fed14a77</t>
  </si>
  <si>
    <t>/Organization/Liquiglide</t>
  </si>
  <si>
    <t>LiquiGlide</t>
  </si>
  <si>
    <t>http://www.liquiglide.com</t>
  </si>
  <si>
    <t>Innovation Engineering|Social Innovation|Utilities</t>
  </si>
  <si>
    <t>/organization/liquiglide</t>
  </si>
  <si>
    <t>/funding-round/8b3e7da46005d9e70232a6a17abb420f</t>
  </si>
  <si>
    <t>/organization/ liquipel</t>
  </si>
  <si>
    <t>/ORGANIZATION/LIQUIPEL</t>
  </si>
  <si>
    <t>/funding-round/dd0360b3db48017e5df0b84714857057</t>
  </si>
  <si>
    <t>/Organization/Liquipel</t>
  </si>
  <si>
    <t>Liquipel</t>
  </si>
  <si>
    <t>http://www.liquipel.com</t>
  </si>
  <si>
    <t>/organization/ liquiteria</t>
  </si>
  <si>
    <t>/organization/liquiteria</t>
  </si>
  <si>
    <t>/funding-round/af87af0bdddb5d95e1440bb334456b06</t>
  </si>
  <si>
    <t>/Organization/Liquiteria</t>
  </si>
  <si>
    <t>Liquiteria</t>
  </si>
  <si>
    <t>http://liquiteria.com/</t>
  </si>
  <si>
    <t>Consumer Goods|Productivity</t>
  </si>
  <si>
    <t>/organization/ liquity</t>
  </si>
  <si>
    <t>/ORGANIZATION/LIQUITY</t>
  </si>
  <si>
    <t>/funding-round/1ef49b477fd355dd24a372d81142fedf</t>
  </si>
  <si>
    <t>/Organization/Liquity</t>
  </si>
  <si>
    <t>LIQUITY</t>
  </si>
  <si>
    <t>https://www.liquity.co.uk/</t>
  </si>
  <si>
    <t>Financial Services|Investment Management|Marketplaces|Peer-to-Peer</t>
  </si>
  <si>
    <t>/organization/liquity</t>
  </si>
  <si>
    <t>/funding-round/413e0317000275b817708741b964d764</t>
  </si>
  <si>
    <t>/organization/ liquiverse</t>
  </si>
  <si>
    <t>/ORGANIZATION/LIQUIVERSE</t>
  </si>
  <si>
    <t>/funding-round/3b098dcac31f6f14f10a5e8016ca9be8</t>
  </si>
  <si>
    <t>/Organization/Liquiverse</t>
  </si>
  <si>
    <t>Liquiverse</t>
  </si>
  <si>
    <t>http://www.liquiverse.com</t>
  </si>
  <si>
    <t>/organization/ liquor-com</t>
  </si>
  <si>
    <t>/organization/liquor-com</t>
  </si>
  <si>
    <t>/funding-round/a1d22b93e81041eec05d8ad984428b98</t>
  </si>
  <si>
    <t>/Organization/Liquor-Com</t>
  </si>
  <si>
    <t>Liquor.com</t>
  </si>
  <si>
    <t>http://liquor.com</t>
  </si>
  <si>
    <t>Curated Web|Digital Media|Media</t>
  </si>
  <si>
    <t>/organization/ liquorun</t>
  </si>
  <si>
    <t>/ORGANIZATION/LIQUORUN</t>
  </si>
  <si>
    <t>/funding-round/f81e22c54f18b0abbf391553e6c20d21</t>
  </si>
  <si>
    <t>/Organization/Liquorun</t>
  </si>
  <si>
    <t>Liquorun</t>
  </si>
  <si>
    <t>http://www.liquorun.com</t>
  </si>
  <si>
    <t>/organization/ liqvid</t>
  </si>
  <si>
    <t>/organization/liqvid</t>
  </si>
  <si>
    <t>/funding-round/937d830706deb518722f888fd6ea94a3</t>
  </si>
  <si>
    <t>/Organization/Liqvid</t>
  </si>
  <si>
    <t>LIQVID</t>
  </si>
  <si>
    <t>http://www.liqvid.com</t>
  </si>
  <si>
    <t>/organization/ lir</t>
  </si>
  <si>
    <t>/ORGANIZATION/LIR</t>
  </si>
  <si>
    <t>/funding-round/ecc6ec6756c79ee85d7e2340212ac41d</t>
  </si>
  <si>
    <t>/Organization/Lir</t>
  </si>
  <si>
    <t>LIR</t>
  </si>
  <si>
    <t>http://www.lirscientific.com</t>
  </si>
  <si>
    <t>/organization/ lishang-flower-website</t>
  </si>
  <si>
    <t>/organization/lishang-flower-website</t>
  </si>
  <si>
    <t>/funding-round/96a34d8585a3aafaac9b9a5e587bb358</t>
  </si>
  <si>
    <t>/Organization/Lishang-Flower-Website</t>
  </si>
  <si>
    <t>Lishang.com</t>
  </si>
  <si>
    <t>http://www.iishang.com</t>
  </si>
  <si>
    <t>/organization/ lisnr-llc</t>
  </si>
  <si>
    <t>/ORGANIZATION/LISNR-LLC</t>
  </si>
  <si>
    <t>/funding-round/547bf1d863fad9acfe15556dd8e82481</t>
  </si>
  <si>
    <t>/Organization/Lisnr-Llc</t>
  </si>
  <si>
    <t>LISNR</t>
  </si>
  <si>
    <t>http://www.lisnr.com</t>
  </si>
  <si>
    <t>Audio|Entertainment|Mobile|Technology</t>
  </si>
  <si>
    <t>/organization/lisnr-llc</t>
  </si>
  <si>
    <t>/funding-round/644125c42327d3ad41d9c92509c914ee</t>
  </si>
  <si>
    <t>/funding-round/b222bc3c3ab6c37e4afb7e37724d7a90</t>
  </si>
  <si>
    <t>/funding-round/ff4829e41c78f261f6528b81b10fc2de</t>
  </si>
  <si>
    <t>/organization/ listar</t>
  </si>
  <si>
    <t>/ORGANIZATION/LISTAR</t>
  </si>
  <si>
    <t>/funding-round/71b014dc70b0c682e1628e54ef808491</t>
  </si>
  <si>
    <t>/Organization/Listar</t>
  </si>
  <si>
    <t>Listar</t>
  </si>
  <si>
    <t>http://www.listar.com</t>
  </si>
  <si>
    <t>Comparison Shopping|Curated Web|E-Commerce|Networking|Shopping</t>
  </si>
  <si>
    <t>/organization/listar</t>
  </si>
  <si>
    <t>/funding-round/8d34f187051810976612730493417f5e</t>
  </si>
  <si>
    <t>/organization/ listedplaces</t>
  </si>
  <si>
    <t>/ORGANIZATION/LISTEDPLACES</t>
  </si>
  <si>
    <t>/funding-round/018e73b2431fe6b03559205eaf745bd0</t>
  </si>
  <si>
    <t>/Organization/Listedplaces</t>
  </si>
  <si>
    <t>listedplaces</t>
  </si>
  <si>
    <t>http://www.listedplaces.com</t>
  </si>
  <si>
    <t>Online Rental|Search|Tourism|Travel</t>
  </si>
  <si>
    <t>/organization/ listeggs</t>
  </si>
  <si>
    <t>/organization/listeggs</t>
  </si>
  <si>
    <t>/funding-round/9a71513fca9e896a8e63235c06ba268d</t>
  </si>
  <si>
    <t>/Organization/Listeggs</t>
  </si>
  <si>
    <t>Listeggs</t>
  </si>
  <si>
    <t>/organization/ listen-current</t>
  </si>
  <si>
    <t>/ORGANIZATION/LISTEN-CURRENT</t>
  </si>
  <si>
    <t>/funding-round/9e8ea6526ca4c7d9da1e7cb1b3e3da60</t>
  </si>
  <si>
    <t>/Organization/Listen-Current</t>
  </si>
  <si>
    <t>Listen Current</t>
  </si>
  <si>
    <t>http://listencurrent.com/</t>
  </si>
  <si>
    <t>/organization/ listen-edition</t>
  </si>
  <si>
    <t>/organization/listen-edition</t>
  </si>
  <si>
    <t>/funding-round/1fee9ad0ed190ee4a83745726745e7f6</t>
  </si>
  <si>
    <t>/Organization/Listen-Edition</t>
  </si>
  <si>
    <t>Listen Edition</t>
  </si>
  <si>
    <t>http://www.listenedition.com</t>
  </si>
  <si>
    <t>/organization/ listen-up</t>
  </si>
  <si>
    <t>/ORGANIZATION/LISTEN-UP</t>
  </si>
  <si>
    <t>/funding-round/f11ba384029edaef050f417489e375b9</t>
  </si>
  <si>
    <t>/Organization/Listen-Up</t>
  </si>
  <si>
    <t>Listen Up</t>
  </si>
  <si>
    <t>http://www.listenup.fm</t>
  </si>
  <si>
    <t>Digital Media|Entertainment|Games|Music|Technology</t>
  </si>
  <si>
    <t>/organization/ listenloop</t>
  </si>
  <si>
    <t>/organization/listenloop</t>
  </si>
  <si>
    <t>/funding-round/2af3876b47cc92737909efaffdd2762b</t>
  </si>
  <si>
    <t>/Organization/Listenloop</t>
  </si>
  <si>
    <t>ListenLoop</t>
  </si>
  <si>
    <t>http://listenloop.com</t>
  </si>
  <si>
    <t>Advertising|B2B|Enterprises|Marketing Automation|SaaS|Software</t>
  </si>
  <si>
    <t>/organization/ listenvoice</t>
  </si>
  <si>
    <t>/ORGANIZATION/LISTENVOICE</t>
  </si>
  <si>
    <t>/funding-round/b50377e8a34134013f63d57eeb53bddc</t>
  </si>
  <si>
    <t>/Organization/Listenvoice</t>
  </si>
  <si>
    <t>AppBrick</t>
  </si>
  <si>
    <t>http://www.AppBrick.com</t>
  </si>
  <si>
    <t>Distribution|EdTech|Education|Mobile|Publishing</t>
  </si>
  <si>
    <t>/organization/ listia</t>
  </si>
  <si>
    <t>/organization/listia</t>
  </si>
  <si>
    <t>/funding-round/10f3b22e1e1b27fd55664a2f7de1188f</t>
  </si>
  <si>
    <t>/Organization/Listia</t>
  </si>
  <si>
    <t>Listia</t>
  </si>
  <si>
    <t>http://www.listia.com</t>
  </si>
  <si>
    <t>/ORGANIZATION/LISTIA</t>
  </si>
  <si>
    <t>/funding-round/53f977b37b85f01e77a62fd3ee6abcb8</t>
  </si>
  <si>
    <t>/funding-round/5832efc91221e96517462362952e7363</t>
  </si>
  <si>
    <t>/funding-round/c97434ef886d94b1601d13467cf9fe9a</t>
  </si>
  <si>
    <t>/organization/ listiki</t>
  </si>
  <si>
    <t>/organization/listiki</t>
  </si>
  <si>
    <t>/funding-round/bcb11474b12e6c34c21fef4e1bb88ec8</t>
  </si>
  <si>
    <t>/Organization/Listiki</t>
  </si>
  <si>
    <t>Listiki</t>
  </si>
  <si>
    <t>http://listiki.com</t>
  </si>
  <si>
    <t>/organization/ listminut</t>
  </si>
  <si>
    <t>/ORGANIZATION/LISTMINUT</t>
  </si>
  <si>
    <t>/funding-round/8d7f21049008480d6a95b1dbbe0e8786</t>
  </si>
  <si>
    <t>/Organization/Listminut</t>
  </si>
  <si>
    <t>ListMinut</t>
  </si>
  <si>
    <t>https://listminut.be</t>
  </si>
  <si>
    <t>/organization/ listnerd</t>
  </si>
  <si>
    <t>/organization/listnerd</t>
  </si>
  <si>
    <t>/funding-round/35b3b67ae7860af1bcefad6fbeb52f9e</t>
  </si>
  <si>
    <t>/Organization/Listnerd</t>
  </si>
  <si>
    <t>Listnerd</t>
  </si>
  <si>
    <t>http://www.listnerd.com</t>
  </si>
  <si>
    <t>/ORGANIZATION/LISTNERD</t>
  </si>
  <si>
    <t>/funding-round/4149b379c96c90c2a77e6fa26333878f</t>
  </si>
  <si>
    <t>/funding-round/55f870e808b4fb3cbbfae03549ba070e</t>
  </si>
  <si>
    <t>/organization/ listo-financial</t>
  </si>
  <si>
    <t>/ORGANIZATION/LISTO-FINANCIAL</t>
  </si>
  <si>
    <t>/funding-round/d3315b0200ba6cd8f05811da28cfb81e</t>
  </si>
  <si>
    <t>/Organization/Listo-Financial</t>
  </si>
  <si>
    <t>Listo Financial</t>
  </si>
  <si>
    <t>Financial Services|Insurance</t>
  </si>
  <si>
    <t>/organization/ listrunner</t>
  </si>
  <si>
    <t>/organization/listrunner</t>
  </si>
  <si>
    <t>/funding-round/470b77fd1ecfc9fffd19c7fc4a61d53b</t>
  </si>
  <si>
    <t>/Organization/Listrunner</t>
  </si>
  <si>
    <t>ListRunner</t>
  </si>
  <si>
    <t>https://listrunnerapp.com/</t>
  </si>
  <si>
    <t>/ORGANIZATION/LISTRUNNER</t>
  </si>
  <si>
    <t>/funding-round/d4df6adb90891238e9fb2037f874c6f3</t>
  </si>
  <si>
    <t>/organization/ listupp</t>
  </si>
  <si>
    <t>/organization/listupp</t>
  </si>
  <si>
    <t>/funding-round/a20bc989cc3bcfaf814c9753400cfc32</t>
  </si>
  <si>
    <t>/Organization/Listupp</t>
  </si>
  <si>
    <t>Listupp</t>
  </si>
  <si>
    <t>http://listupp.com/</t>
  </si>
  <si>
    <t>/organization/ lit-building-directory</t>
  </si>
  <si>
    <t>/ORGANIZATION/LIT-BUILDING-DIRECTORY</t>
  </si>
  <si>
    <t>/funding-round/e4c4af174070c0105cf4b54b7feae181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 lit-motors</t>
  </si>
  <si>
    <t>/organization/lit-motors</t>
  </si>
  <si>
    <t>/funding-round/325a954bda210d6e73abf1a54c6b337c</t>
  </si>
  <si>
    <t>/Organization/Lit-Motors</t>
  </si>
  <si>
    <t>Lit Motors</t>
  </si>
  <si>
    <t>http://www.litmotors.com</t>
  </si>
  <si>
    <t>Clean Technology|Electric Vehicles|Sensors|Transportation</t>
  </si>
  <si>
    <t>/ORGANIZATION/LIT-MOTORS</t>
  </si>
  <si>
    <t>/funding-round/be31ddd361512898e9b7f8bf733b955e</t>
  </si>
  <si>
    <t>/organization/ litbit</t>
  </si>
  <si>
    <t>/organization/litbit</t>
  </si>
  <si>
    <t>/funding-round/7d3e19ff18cec09005b907c4d980afc2</t>
  </si>
  <si>
    <t>/Organization/Litbit</t>
  </si>
  <si>
    <t>LitBit</t>
  </si>
  <si>
    <t>http://www.litbit.com</t>
  </si>
  <si>
    <t>Data Centers|Information Technology|Services|Web Hosting</t>
  </si>
  <si>
    <t>/organization/ litbloc</t>
  </si>
  <si>
    <t>/ORGANIZATION/LITBLOC</t>
  </si>
  <si>
    <t>/funding-round/41bd795d9d7a5c7588beb11bfc7680a2</t>
  </si>
  <si>
    <t>/Organization/Litbloc</t>
  </si>
  <si>
    <t>Litbloc</t>
  </si>
  <si>
    <t>http://www.litbloc.com</t>
  </si>
  <si>
    <t>/organization/ litcharts</t>
  </si>
  <si>
    <t>/organization/litcharts</t>
  </si>
  <si>
    <t>/funding-round/05f8a9ccbc648a074cfeb00e2af3e886</t>
  </si>
  <si>
    <t>/Organization/Litcharts</t>
  </si>
  <si>
    <t>LitCharts</t>
  </si>
  <si>
    <t>http://www.litcharts.com</t>
  </si>
  <si>
    <t>/organization/ litchfield-financial-corporation</t>
  </si>
  <si>
    <t>/ORGANIZATION/LITCHFIELD-FINANCIAL-CORPORATION</t>
  </si>
  <si>
    <t>/funding-round/d74f596dfbb9f93dc2dae38a06f69ace</t>
  </si>
  <si>
    <t>21-11-1988</t>
  </si>
  <si>
    <t>/Organization/Litchfield-Financial-Corporation</t>
  </si>
  <si>
    <t>Litchfield Financial Corporation</t>
  </si>
  <si>
    <t>/organization/ litchy-electric</t>
  </si>
  <si>
    <t>/organization/litchy-electric</t>
  </si>
  <si>
    <t>/funding-round/4bf52d8daaabe099cd83b5ce020fdc77</t>
  </si>
  <si>
    <t>/Organization/Litchy-Electric</t>
  </si>
  <si>
    <t>Litchy Electric</t>
  </si>
  <si>
    <t>http://www.litchyelectric.com</t>
  </si>
  <si>
    <t>/organization/ litebi</t>
  </si>
  <si>
    <t>/ORGANIZATION/LITEBI</t>
  </si>
  <si>
    <t>/funding-round/5edda14fe21ae7b7adb378b7facc578d</t>
  </si>
  <si>
    <t>/Organization/Litebi</t>
  </si>
  <si>
    <t>Litebi</t>
  </si>
  <si>
    <t>http://www.litebi.com</t>
  </si>
  <si>
    <t>Business Intelligence|Cloud Computing|Enterprise Software|SaaS</t>
  </si>
  <si>
    <t>/organization/ litehouse</t>
  </si>
  <si>
    <t>/organization/litehouse</t>
  </si>
  <si>
    <t>/funding-round/05e511e077058c465201c777cdd25e25</t>
  </si>
  <si>
    <t>/Organization/Litehouse</t>
  </si>
  <si>
    <t>Litehouse</t>
  </si>
  <si>
    <t>http://litehouse.io/</t>
  </si>
  <si>
    <t>Embedded Hardware and Software|Home Automation|Internet of Things</t>
  </si>
  <si>
    <t>/organization/ litelabs</t>
  </si>
  <si>
    <t>/ORGANIZATION/LITELABS</t>
  </si>
  <si>
    <t>/funding-round/eabd4ba7b7d633d61558deb9e7316e2a</t>
  </si>
  <si>
    <t>/Organization/Litelabs</t>
  </si>
  <si>
    <t>LiteLabs</t>
  </si>
  <si>
    <t>http://litelabs.com/</t>
  </si>
  <si>
    <t>/organization/ litepoint</t>
  </si>
  <si>
    <t>/organization/litepoint</t>
  </si>
  <si>
    <t>/funding-round/0b293e1cd0ab4725ce101f909cb8081d</t>
  </si>
  <si>
    <t>/Organization/Litepoint</t>
  </si>
  <si>
    <t>Litepoint</t>
  </si>
  <si>
    <t>http://www.litepoint.com</t>
  </si>
  <si>
    <t>Consumer Electronics|Testing|Wireless</t>
  </si>
  <si>
    <t>/organization/ literably</t>
  </si>
  <si>
    <t>/ORGANIZATION/LITERABLY</t>
  </si>
  <si>
    <t>/funding-round/f0404567df08769d638e53919b905cfd</t>
  </si>
  <si>
    <t>/Organization/Literably</t>
  </si>
  <si>
    <t>Literably</t>
  </si>
  <si>
    <t>http://literably.com</t>
  </si>
  <si>
    <t>Education|Reading Apps|Teachers</t>
  </si>
  <si>
    <t>/organization/ litescape-technologies</t>
  </si>
  <si>
    <t>/organization/litescape-technologies</t>
  </si>
  <si>
    <t>/funding-round/187dfe83143604684148798b1e8e1604</t>
  </si>
  <si>
    <t>/Organization/Litescape-Technologies</t>
  </si>
  <si>
    <t>LiteScape Technologies</t>
  </si>
  <si>
    <t>http://www.litescape.com</t>
  </si>
  <si>
    <t>/ORGANIZATION/LITESCAPE-TECHNOLOGIES</t>
  </si>
  <si>
    <t>/funding-round/43c0665da72e7b0cb53df50a8cb454f1</t>
  </si>
  <si>
    <t>/funding-round/904730f1ac6f3eff61b6bfe7842c034e</t>
  </si>
  <si>
    <t>/organization/ litesprite</t>
  </si>
  <si>
    <t>/ORGANIZATION/LITESPRITE</t>
  </si>
  <si>
    <t>/funding-round/926fd8b5ba155a430afcb58184dafdcb</t>
  </si>
  <si>
    <t>/Organization/Litesprite</t>
  </si>
  <si>
    <t>Litesprite</t>
  </si>
  <si>
    <t>http://www.litesprite.com</t>
  </si>
  <si>
    <t>Analytics|Big Data|Games|Health and Wellness|Health Care|Mobile Games</t>
  </si>
  <si>
    <t>/organization/ lithera</t>
  </si>
  <si>
    <t>/organization/lithera</t>
  </si>
  <si>
    <t>/funding-round/8a5f57692c936169f6e06eca196b21fe</t>
  </si>
  <si>
    <t>/Organization/Lithera</t>
  </si>
  <si>
    <t>Lithera</t>
  </si>
  <si>
    <t>http://www.lithera.com</t>
  </si>
  <si>
    <t>/ORGANIZATION/LITHERA</t>
  </si>
  <si>
    <t>/funding-round/ceefc68b37b1132a6228454f86a52565</t>
  </si>
  <si>
    <t>/funding-round/e617bc967fe5c84a637af86f62863ce8</t>
  </si>
  <si>
    <t>/organization/ lithiumtechnologies</t>
  </si>
  <si>
    <t>/ORGANIZATION/LITHIUMTECHNOLOGIES</t>
  </si>
  <si>
    <t>/funding-round/0ed973171ae42743caf897a423a09cf3</t>
  </si>
  <si>
    <t>/Organization/Lithiumtechnologies</t>
  </si>
  <si>
    <t>Lithium Technologies</t>
  </si>
  <si>
    <t>http://www.lithium.com</t>
  </si>
  <si>
    <t>/organization/lithiumtechnologies</t>
  </si>
  <si>
    <t>/funding-round/1196e22c38808a4283779a3611564226</t>
  </si>
  <si>
    <t>/funding-round/11db28f4a7de79e015d2c3003caefa82</t>
  </si>
  <si>
    <t>/funding-round/14aa1bade1a525d3c5ae43550e619f05</t>
  </si>
  <si>
    <t>/funding-round/2090767cbb484c12bc45d6f9104125d5</t>
  </si>
  <si>
    <t>/funding-round/56e1cb6e539ee893d9bd5d6787d6dab3</t>
  </si>
  <si>
    <t>/funding-round/5908a0bcbc073b3cf25ffe18824185cb</t>
  </si>
  <si>
    <t>/funding-round/62285d49181af6ab03541700a802f956</t>
  </si>
  <si>
    <t>/funding-round/aa9cced5ff6c6d7c78929d33de449510</t>
  </si>
  <si>
    <t>/funding-round/c5ba9d7db4f96dc3225b33bd7618a247</t>
  </si>
  <si>
    <t>/funding-round/ca2bc57be0a799b708b2358de5e2ea87</t>
  </si>
  <si>
    <t>/funding-round/e48da5afbdb4b3810c48b71320ff608a</t>
  </si>
  <si>
    <t>/funding-round/f97d920c468d9b81c317e079323e7245</t>
  </si>
  <si>
    <t>/organization/ lithotripsy-of-northern-indiana</t>
  </si>
  <si>
    <t>/organization/lithotripsy-of-northern-indiana</t>
  </si>
  <si>
    <t>/funding-round/2873973a148a8bb8bfd4241528f9e11d</t>
  </si>
  <si>
    <t>/Organization/Lithotripsy-Of-Northern-Indiana</t>
  </si>
  <si>
    <t>Lithotripsy of Northern Indiana</t>
  </si>
  <si>
    <t>/ORGANIZATION/LITHOTRIPSY-OF-NORTHERN-INDIANA</t>
  </si>
  <si>
    <t>/funding-round/3f84ed04198f173b4ded56d6ff131bba</t>
  </si>
  <si>
    <t>/funding-round/606ce1ede908b25238bcaaa4b21b14b5</t>
  </si>
  <si>
    <t>/funding-round/fb8c4859fe06ee9c4b13254da0be79ca</t>
  </si>
  <si>
    <t>/organization/ litigain</t>
  </si>
  <si>
    <t>/organization/litigain</t>
  </si>
  <si>
    <t>/funding-round/8f1cb0f818ff4039accfae2676601894</t>
  </si>
  <si>
    <t>/Organization/Litigain</t>
  </si>
  <si>
    <t>Litigain</t>
  </si>
  <si>
    <t>http://www.caseflex.com</t>
  </si>
  <si>
    <t>/organization/ litmus</t>
  </si>
  <si>
    <t>/ORGANIZATION/LITMUS</t>
  </si>
  <si>
    <t>/funding-round/857e000c11847cb2bd08024429d97d54</t>
  </si>
  <si>
    <t>/Organization/Litmus</t>
  </si>
  <si>
    <t>Litmus</t>
  </si>
  <si>
    <t>http://litmus.com</t>
  </si>
  <si>
    <t>Design|Email Marketing|Software|Testing|Web Design</t>
  </si>
  <si>
    <t>/organization/ litographs</t>
  </si>
  <si>
    <t>/organization/litographs</t>
  </si>
  <si>
    <t>/funding-round/80dead99e52bd5a57f1809a13525884f</t>
  </si>
  <si>
    <t>/Organization/Litographs</t>
  </si>
  <si>
    <t>Litographs</t>
  </si>
  <si>
    <t>http://www.litographs.com</t>
  </si>
  <si>
    <t>Art|Fashion|Publishing</t>
  </si>
  <si>
    <t>/organization/ litres</t>
  </si>
  <si>
    <t>/ORGANIZATION/LITRES</t>
  </si>
  <si>
    <t>/funding-round/e2df3d8690e3771132f81aefdf2bdee2</t>
  </si>
  <si>
    <t>/Organization/Litres</t>
  </si>
  <si>
    <t>LitRes</t>
  </si>
  <si>
    <t>http://www.litres.ru</t>
  </si>
  <si>
    <t>/organization/ little</t>
  </si>
  <si>
    <t>/organization/little</t>
  </si>
  <si>
    <t>/funding-round/66db0c2918bd4003e04b2c435bdf47d7</t>
  </si>
  <si>
    <t>/Organization/Little</t>
  </si>
  <si>
    <t>Little</t>
  </si>
  <si>
    <t>http://checklittle.com/</t>
  </si>
  <si>
    <t>/organization/ little-big-things</t>
  </si>
  <si>
    <t>/ORGANIZATION/LITTLE-BIG-THINGS</t>
  </si>
  <si>
    <t>/funding-round/0c38e09447631a39a7803a0ee08f94ed</t>
  </si>
  <si>
    <t>/Organization/Little-Big-Things</t>
  </si>
  <si>
    <t>Little Big Things</t>
  </si>
  <si>
    <t>http://little.bigthin.gs</t>
  </si>
  <si>
    <t>/organization/ little-bird</t>
  </si>
  <si>
    <t>/organization/little-bird</t>
  </si>
  <si>
    <t>/funding-round/415ef77d724ac872edd49cdb4b9e671b</t>
  </si>
  <si>
    <t>/Organization/Little-Bird</t>
  </si>
  <si>
    <t>Little Bird</t>
  </si>
  <si>
    <t>http://www.getlittlebird.com</t>
  </si>
  <si>
    <t>/ORGANIZATION/LITTLE-BIRD</t>
  </si>
  <si>
    <t>/funding-round/832d7e2bc5966dfc34779fff0f9e3e38</t>
  </si>
  <si>
    <t>/funding-round/a45752c49b6e2a00d0414f07ab678698</t>
  </si>
  <si>
    <t>/funding-round/b5d2be3bf5be14b0b9e22e1404f670f9</t>
  </si>
  <si>
    <t>/funding-round/db473e8ff1a37a81b7e6728f03eb43fc</t>
  </si>
  <si>
    <t>/funding-round/fbaba4673086665748c48180db7bdd0d</t>
  </si>
  <si>
    <t>/organization/ little-bird-gmbh-2</t>
  </si>
  <si>
    <t>/organization/little-bird-gmbh-2</t>
  </si>
  <si>
    <t>/funding-round/3fe76c8a0ca347ff4840cf8444b11665</t>
  </si>
  <si>
    <t>/Organization/Little-Bird-Gmbh-2</t>
  </si>
  <si>
    <t>Little Bird GmbH</t>
  </si>
  <si>
    <t>http://business.little-bird.de</t>
  </si>
  <si>
    <t>/organization/ little-black-bag</t>
  </si>
  <si>
    <t>/ORGANIZATION/LITTLE-BLACK-BAG</t>
  </si>
  <si>
    <t>/funding-round/74fc9d837f9973185ae45c5ab5cccf04</t>
  </si>
  <si>
    <t>/Organization/Little-Black-Bag</t>
  </si>
  <si>
    <t>Little Black Bag</t>
  </si>
  <si>
    <t>http://www.littleblackbag.com</t>
  </si>
  <si>
    <t>/organization/little-black-bag</t>
  </si>
  <si>
    <t>/funding-round/fbc926360cdb86632b39cdf8291189cc</t>
  </si>
  <si>
    <t>/organization/ little-borrowed-dress</t>
  </si>
  <si>
    <t>/ORGANIZATION/LITTLE-BORROWED-DRESS</t>
  </si>
  <si>
    <t>/funding-round/a7b8b7f98a78ea93599d44f8ef63f3b7</t>
  </si>
  <si>
    <t>/Organization/Little-Borrowed-Dress</t>
  </si>
  <si>
    <t>Little Borrowed Dress</t>
  </si>
  <si>
    <t>http://littleborroweddress.com</t>
  </si>
  <si>
    <t>/organization/little-borrowed-dress</t>
  </si>
  <si>
    <t>/funding-round/c744a328d4b35d3f24259a1e7c985dd8</t>
  </si>
  <si>
    <t>/funding-round/e4a7cffdae27f7c66147ee747179c15e</t>
  </si>
  <si>
    <t>/organization/ little-brew</t>
  </si>
  <si>
    <t>/organization/little-brew</t>
  </si>
  <si>
    <t>/funding-round/c07d017e16ae40c8ed7c0317a2c53e88</t>
  </si>
  <si>
    <t>/Organization/Little-Brew</t>
  </si>
  <si>
    <t>Little Brew</t>
  </si>
  <si>
    <t>http://www.littlebrew.co.uk/</t>
  </si>
  <si>
    <t>/organization/ little-duck-organics</t>
  </si>
  <si>
    <t>/ORGANIZATION/LITTLE-DUCK-ORGANICS</t>
  </si>
  <si>
    <t>/funding-round/edbea168eef8cbaa685fc5a81c4fcba5</t>
  </si>
  <si>
    <t>/Organization/Little-Duck-Organics</t>
  </si>
  <si>
    <t>Little Duck Organics</t>
  </si>
  <si>
    <t>http://littleduckorganics.com</t>
  </si>
  <si>
    <t>/organization/ little-einstein-preschool</t>
  </si>
  <si>
    <t>/organization/little-einstein-preschool</t>
  </si>
  <si>
    <t>/funding-round/83cb1dadc8056528bf96eda3f0e0db22</t>
  </si>
  <si>
    <t>/Organization/Little-Einstein-Preschool</t>
  </si>
  <si>
    <t>Little Einstein Preschool</t>
  </si>
  <si>
    <t>http://www.littleeinsteinpreschool.com/</t>
  </si>
  <si>
    <t>/organization/ little-eye-labs</t>
  </si>
  <si>
    <t>/ORGANIZATION/LITTLE-EYE-LABS</t>
  </si>
  <si>
    <t>/funding-round/fe12e7a0fb551e0e756b10dabd509649</t>
  </si>
  <si>
    <t>/Organization/Little-Eye-Labs</t>
  </si>
  <si>
    <t>Little Eye Labs</t>
  </si>
  <si>
    <t>http://www.littleeye.co</t>
  </si>
  <si>
    <t>Android|Mobile|Testing</t>
  </si>
  <si>
    <t>/organization/ little-gray-farms</t>
  </si>
  <si>
    <t>/organization/little-gray-farms</t>
  </si>
  <si>
    <t>/funding-round/e6d109a87b845297b717ceefaa2cc453</t>
  </si>
  <si>
    <t>/Organization/Little-Gray-Farms</t>
  </si>
  <si>
    <t>Little Gray Farms</t>
  </si>
  <si>
    <t>http://littlegrayfarms.com/</t>
  </si>
  <si>
    <t>Quilcene</t>
  </si>
  <si>
    <t>/organization/ little-green-windmill</t>
  </si>
  <si>
    <t>/ORGANIZATION/LITTLE-GREEN-WINDMILL</t>
  </si>
  <si>
    <t>/funding-round/591a85d272ae9f6c34230f4b9ed54832</t>
  </si>
  <si>
    <t>/Organization/Little-Green-Windmill</t>
  </si>
  <si>
    <t>Little Green Windmill</t>
  </si>
  <si>
    <t>/organization/ little-labs</t>
  </si>
  <si>
    <t>/organization/little-labs</t>
  </si>
  <si>
    <t>/funding-round/2a6474f302e30c7e58e7bfde1b6b9c4e</t>
  </si>
  <si>
    <t>/Organization/Little-Labs</t>
  </si>
  <si>
    <t>Little Labs</t>
  </si>
  <si>
    <t>http://www.little-labs.com/</t>
  </si>
  <si>
    <t>Messaging|Mobile|Mobile Games|Wearables</t>
  </si>
  <si>
    <t>/ORGANIZATION/LITTLE-LABS</t>
  </si>
  <si>
    <t>/funding-round/fd41c2d30cb26c2ec2774a37c2474126</t>
  </si>
  <si>
    <t>/organization/ little-pim</t>
  </si>
  <si>
    <t>/organization/little-pim</t>
  </si>
  <si>
    <t>/funding-round/44386358f7c0b5e1d21f2af7cb0f333d</t>
  </si>
  <si>
    <t>/Organization/Little-Pim</t>
  </si>
  <si>
    <t>Little Pim</t>
  </si>
  <si>
    <t>http://www.littlepim.com</t>
  </si>
  <si>
    <t>/ORGANIZATION/LITTLE-PIM</t>
  </si>
  <si>
    <t>/funding-round/4dd9c544adbb7c3293ae27cc1dfdc672</t>
  </si>
  <si>
    <t>/funding-round/6198c81d3aef4f5e8213c014f766e2dd</t>
  </si>
  <si>
    <t>/funding-round/88173f23d577f92847dc4fd23a97afc1</t>
  </si>
  <si>
    <t>/funding-round/acbde79d9f5b1a4547d66ba33de439a3</t>
  </si>
  <si>
    <t>/organization/ little-postman</t>
  </si>
  <si>
    <t>/ORGANIZATION/LITTLE-POSTMAN</t>
  </si>
  <si>
    <t>/funding-round/9cd449d13bdec6b8479ad5d9542f4a45</t>
  </si>
  <si>
    <t>/Organization/Little-Postman</t>
  </si>
  <si>
    <t>Little Postman</t>
  </si>
  <si>
    <t>http://littlepostman.com/</t>
  </si>
  <si>
    <t>/organization/ little-power-shop</t>
  </si>
  <si>
    <t>/organization/little-power-shop</t>
  </si>
  <si>
    <t>/funding-round/3cb1351791b0374ad17651d01c692365</t>
  </si>
  <si>
    <t>/Organization/Little-Power-Shop</t>
  </si>
  <si>
    <t>Little Power Shop</t>
  </si>
  <si>
    <t>http://www.littlepowershop.com/</t>
  </si>
  <si>
    <t>/organization/ little-products</t>
  </si>
  <si>
    <t>/ORGANIZATION/LITTLE-PRODUCTS</t>
  </si>
  <si>
    <t>/funding-round/bd0340eea5dae0114aa06177a7f356ff</t>
  </si>
  <si>
    <t>/Organization/Little-Products</t>
  </si>
  <si>
    <t>Little Products</t>
  </si>
  <si>
    <t>/organization/little-products</t>
  </si>
  <si>
    <t>/funding-round/ebf413e6a1fa296ab6f1455069d0cc66</t>
  </si>
  <si>
    <t>/organization/ little-quest</t>
  </si>
  <si>
    <t>/ORGANIZATION/LITTLE-QUEST</t>
  </si>
  <si>
    <t>/funding-round/2c105b757ca0901f6d78b7ef2a3d7726</t>
  </si>
  <si>
    <t>/Organization/Little-Quest</t>
  </si>
  <si>
    <t>Little Quest</t>
  </si>
  <si>
    <t>http://littlequest.com</t>
  </si>
  <si>
    <t>/organization/ little-red-wagon-technologies</t>
  </si>
  <si>
    <t>/organization/little-red-wagon-technologies</t>
  </si>
  <si>
    <t>/funding-round/13a06ef458dbbced14ad3b3a17fb105e</t>
  </si>
  <si>
    <t>/Organization/Little-Red-Wagon-Technologies</t>
  </si>
  <si>
    <t>Little Red Wagon Technologies</t>
  </si>
  <si>
    <t>http://www.lrwtechnologies.com</t>
  </si>
  <si>
    <t>/ORGANIZATION/LITTLE-RED-WAGON-TECHNOLOGIES</t>
  </si>
  <si>
    <t>/funding-round/1455699deffffdc3b369ba59e6ada448</t>
  </si>
  <si>
    <t>/funding-round/3f494f5737228af15e8f3b820c4d3573</t>
  </si>
  <si>
    <t>/funding-round/85cef9f64e4a0be60b5cb79199234687</t>
  </si>
  <si>
    <t>/funding-round/c8c701f20bc98891044cafd0454d647d</t>
  </si>
  <si>
    <t>/funding-round/d18772a32aa39c0cb4b7a9eed6ee00c1</t>
  </si>
  <si>
    <t>/funding-round/e4287f07349e7facd5edae165e41ee16</t>
  </si>
  <si>
    <t>/organization/ little-riot</t>
  </si>
  <si>
    <t>/ORGANIZATION/LITTLE-RIOT</t>
  </si>
  <si>
    <t>/funding-round/01de924113b8dbf04615d7547f8366ca</t>
  </si>
  <si>
    <t>/Organization/Little-Riot</t>
  </si>
  <si>
    <t>Little Riot</t>
  </si>
  <si>
    <t>http://www.littleriot.com</t>
  </si>
  <si>
    <t>Hardware|Internet of Things</t>
  </si>
  <si>
    <t>/organization/little-riot</t>
  </si>
  <si>
    <t>/funding-round/9b89872aa07f60640fb3f841698b6edf</t>
  </si>
  <si>
    <t>/funding-round/de7c7b2ab1dd92ace6e516f82dbbc32d</t>
  </si>
  <si>
    <t>/organization/ little-river-healthcare</t>
  </si>
  <si>
    <t>/organization/little-river-healthcare</t>
  </si>
  <si>
    <t>/funding-round/54c26673df2a3b62d9fbbd322201a77c</t>
  </si>
  <si>
    <t>/Organization/Little-River-Healthcare</t>
  </si>
  <si>
    <t>Little River Healthcare</t>
  </si>
  <si>
    <t>http://lrhealthcare.com</t>
  </si>
  <si>
    <t>Rockdale</t>
  </si>
  <si>
    <t>/organization/ little-star-media--inc-</t>
  </si>
  <si>
    <t>/ORGANIZATION/LITTLE-STAR-MEDIA--INC-</t>
  </si>
  <si>
    <t>/funding-round/cc519ef62f8350e6b89876db714d46e5</t>
  </si>
  <si>
    <t>/Organization/Little-Star-Media--Inc-</t>
  </si>
  <si>
    <t>Littlstar</t>
  </si>
  <si>
    <t>https://littlstar.com</t>
  </si>
  <si>
    <t>Advertising|Video Streaming|Virtual Worlds</t>
  </si>
  <si>
    <t>/organization/ little-sun</t>
  </si>
  <si>
    <t>/organization/little-sun</t>
  </si>
  <si>
    <t>/funding-round/c1c35a3e45f60db6582555709bf70781</t>
  </si>
  <si>
    <t>/Organization/Little-Sun</t>
  </si>
  <si>
    <t>Little Sun</t>
  </si>
  <si>
    <t>http://www.littlesun.com/</t>
  </si>
  <si>
    <t>Renewable Tech</t>
  </si>
  <si>
    <t>/organization/ little1</t>
  </si>
  <si>
    <t>/ORGANIZATION/LITTLE1</t>
  </si>
  <si>
    <t>/funding-round/3497385432042573dc982dfb61ee93df</t>
  </si>
  <si>
    <t>/Organization/Little1</t>
  </si>
  <si>
    <t>Little1</t>
  </si>
  <si>
    <t>http://www.little1.in</t>
  </si>
  <si>
    <t>/organization/ littlebits-electronics</t>
  </si>
  <si>
    <t>/organization/littlebits-electronics</t>
  </si>
  <si>
    <t>/funding-round/62e418332ffcb971e7fbdf6c4ffedbf4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BITS-ELECTRONICS</t>
  </si>
  <si>
    <t>/funding-round/6faa58bb99b1abd9caf0026cd50a81c4</t>
  </si>
  <si>
    <t>/funding-round/94202ce15815c5ab0041dff615d618da</t>
  </si>
  <si>
    <t>/funding-round/cc13175e2b526122d95fd98e940066a3</t>
  </si>
  <si>
    <t>/funding-round/fc47a35b98d5580b2828914601a9d8ed</t>
  </si>
  <si>
    <t>/organization/ littlecast</t>
  </si>
  <si>
    <t>/ORGANIZATION/LITTLECAST</t>
  </si>
  <si>
    <t>/funding-round/b2fa681f804011b46c3b92be7b0f60b2</t>
  </si>
  <si>
    <t>/Organization/Littlecast</t>
  </si>
  <si>
    <t>Littlecast</t>
  </si>
  <si>
    <t>http://littlecast.com</t>
  </si>
  <si>
    <t>Apps|Mobile|Video</t>
  </si>
  <si>
    <t>/organization/littlecast</t>
  </si>
  <si>
    <t>/funding-round/bfca248ab0ebeb20109d243d7a7f3e97</t>
  </si>
  <si>
    <t>/organization/ littlefeet-inc</t>
  </si>
  <si>
    <t>/ORGANIZATION/LITTLEFEET-INC</t>
  </si>
  <si>
    <t>/funding-round/5329cc0439d74a0a4777cdd5fee8ed59</t>
  </si>
  <si>
    <t>/Organization/Littlefeet-Inc</t>
  </si>
  <si>
    <t>Littlefeet Inc.</t>
  </si>
  <si>
    <t>Services|Technology|Wireless</t>
  </si>
  <si>
    <t>/organization/ littlefoot-energy-finance</t>
  </si>
  <si>
    <t>/organization/littlefoot-energy-finance</t>
  </si>
  <si>
    <t>/funding-round/87535195bdac0b63820bd6f0a4f4b8a2</t>
  </si>
  <si>
    <t>/Organization/Littlefoot-Energy-Finance</t>
  </si>
  <si>
    <t>LittleFoot Energy Finance</t>
  </si>
  <si>
    <t>http://www.littlefootinc.com/</t>
  </si>
  <si>
    <t>/organization/ littlelives</t>
  </si>
  <si>
    <t>/ORGANIZATION/LITTLELIVES</t>
  </si>
  <si>
    <t>/funding-round/95e06f85c3f6f65daaec964a8bb8e756</t>
  </si>
  <si>
    <t>/Organization/Littlelives</t>
  </si>
  <si>
    <t>LittleLives</t>
  </si>
  <si>
    <t>https://www.littlelives.com/</t>
  </si>
  <si>
    <t>/organization/ liulishuo</t>
  </si>
  <si>
    <t>/organization/liulishuo</t>
  </si>
  <si>
    <t>/funding-round/b04118a5f5494a0c0e1e43e8cbf28550</t>
  </si>
  <si>
    <t>/Organization/Liulishuo</t>
  </si>
  <si>
    <t>Liulishuo</t>
  </si>
  <si>
    <t>http://www.liulishuo.com/</t>
  </si>
  <si>
    <t>Apps|Education|English-Speaking</t>
  </si>
  <si>
    <t>/ORGANIZATION/LIULISHUO</t>
  </si>
  <si>
    <t>/funding-round/f6629aabb6a416217d24128e729f566a</t>
  </si>
  <si>
    <t>/organization/ liv-blends</t>
  </si>
  <si>
    <t>/organization/liv-blends</t>
  </si>
  <si>
    <t>/funding-round/060da11366b55db2099671b804d362db</t>
  </si>
  <si>
    <t>/Organization/Liv-Blends</t>
  </si>
  <si>
    <t>LivBlends</t>
  </si>
  <si>
    <t>http://www.livblends.com/</t>
  </si>
  <si>
    <t>/ORGANIZATION/LIV-BLENDS</t>
  </si>
  <si>
    <t>/funding-round/1d1077cc012170e2760896e9892b47db</t>
  </si>
  <si>
    <t>/funding-round/becc766c1087d5449d549931e416f1ba</t>
  </si>
  <si>
    <t>/organization/ livall-riding</t>
  </si>
  <si>
    <t>/ORGANIZATION/LIVALL-RIDING</t>
  </si>
  <si>
    <t>/funding-round/61e8c472ee92f781c843cecc0739bdff</t>
  </si>
  <si>
    <t>/Organization/Livall-Riding</t>
  </si>
  <si>
    <t>Livall Riding</t>
  </si>
  <si>
    <t>http://www.livall.com/</t>
  </si>
  <si>
    <t>/organization/ livamp-2</t>
  </si>
  <si>
    <t>/organization/livamp-2</t>
  </si>
  <si>
    <t>/funding-round/6dafc16dd13ef058b995bf30b58495e9</t>
  </si>
  <si>
    <t>/Organization/Livamp-2</t>
  </si>
  <si>
    <t>LIVAMP</t>
  </si>
  <si>
    <t>http://www.livamp.com</t>
  </si>
  <si>
    <t>21-09-2041</t>
  </si>
  <si>
    <t>/organization/ livarava</t>
  </si>
  <si>
    <t>/ORGANIZATION/LIVARAVA</t>
  </si>
  <si>
    <t>/funding-round/b8f0bf93daafdcd51fe3884d45d2a1be</t>
  </si>
  <si>
    <t>/Organization/Livarava</t>
  </si>
  <si>
    <t>LivaRava</t>
  </si>
  <si>
    <t>http://www.livarava.com</t>
  </si>
  <si>
    <t>/organization/ livares-technologies</t>
  </si>
  <si>
    <t>/organization/livares-technologies</t>
  </si>
  <si>
    <t>/funding-round/b2533190749770f4e21428f6676d1e17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 livaza-com</t>
  </si>
  <si>
    <t>/ORGANIZATION/LIVAZA-COM</t>
  </si>
  <si>
    <t>/funding-round/8ef990a9ef204fab55905d3b156f8a8f</t>
  </si>
  <si>
    <t>/Organization/Livaza-Com</t>
  </si>
  <si>
    <t>Livaza.com</t>
  </si>
  <si>
    <t>http://livaza.com</t>
  </si>
  <si>
    <t>/organization/livaza-com</t>
  </si>
  <si>
    <t>/funding-round/9d6940346d184c08672fe9c225bae0eb</t>
  </si>
  <si>
    <t>/organization/ live-2-learn-differently</t>
  </si>
  <si>
    <t>/ORGANIZATION/LIVE-2-LEARN-DIFFERENTLY</t>
  </si>
  <si>
    <t>/funding-round/d2b3c952fdeb386b23116f64824847bd</t>
  </si>
  <si>
    <t>/Organization/Live-2-Learn-Differently</t>
  </si>
  <si>
    <t>Live 2 Learn Differently</t>
  </si>
  <si>
    <t>http://www.live2learndifferently.com</t>
  </si>
  <si>
    <t>/organization/ live-auctioneers</t>
  </si>
  <si>
    <t>/organization/live-auctioneers</t>
  </si>
  <si>
    <t>/funding-round/662e4a93b7bd3d3a9083579275dad328</t>
  </si>
  <si>
    <t>/Organization/Live-Auctioneers</t>
  </si>
  <si>
    <t>LiveAuctioneers</t>
  </si>
  <si>
    <t>https://www.liveauctioneers.com</t>
  </si>
  <si>
    <t>Art|Auctions|Collectibles|E-Commerce|Jewelry</t>
  </si>
  <si>
    <t>/organization/ live-better-brands</t>
  </si>
  <si>
    <t>/ORGANIZATION/LIVE-BETTER-BRANDS</t>
  </si>
  <si>
    <t>/funding-round/f6be83a6735a7153b0505d3af10788c0</t>
  </si>
  <si>
    <t>/Organization/Live-Better-Brands</t>
  </si>
  <si>
    <t>Live Better Brands</t>
  </si>
  <si>
    <t>http://gowaybetter.com/</t>
  </si>
  <si>
    <t>/organization/ live-calendars</t>
  </si>
  <si>
    <t>/organization/live-calendars</t>
  </si>
  <si>
    <t>/funding-round/e0f56e2af608b4c45139109181c4bebb</t>
  </si>
  <si>
    <t>/Organization/Live-Calendars</t>
  </si>
  <si>
    <t>Live Calendars</t>
  </si>
  <si>
    <t>/organization/ live-current-media</t>
  </si>
  <si>
    <t>/ORGANIZATION/LIVE-CURRENT-MEDIA</t>
  </si>
  <si>
    <t>/funding-round/19cf464c524a421a33f08f9c8433c27b</t>
  </si>
  <si>
    <t>/Organization/Live-Current-Media</t>
  </si>
  <si>
    <t>Live Current Media</t>
  </si>
  <si>
    <t>http://www.livecurrent.com</t>
  </si>
  <si>
    <t>/organization/live-current-media</t>
  </si>
  <si>
    <t>/funding-round/32b204ac023151061c09e7b9fa715245</t>
  </si>
  <si>
    <t>/funding-round/3837eae47b64f112b0018d64d444d60c</t>
  </si>
  <si>
    <t>/organization/ live-life-360</t>
  </si>
  <si>
    <t>/organization/live-life-360</t>
  </si>
  <si>
    <t>/funding-round/197b3ee05ef92dc704c2a592b00796a1</t>
  </si>
  <si>
    <t>/Organization/Live-Life-360</t>
  </si>
  <si>
    <t>Live Life 360</t>
  </si>
  <si>
    <t>http://livelife360.com/</t>
  </si>
  <si>
    <t>/organization/ live-matrix</t>
  </si>
  <si>
    <t>/ORGANIZATION/LIVE-MATRIX</t>
  </si>
  <si>
    <t>/funding-round/45533a472cf57f613042a783e0d579f4</t>
  </si>
  <si>
    <t>/Organization/Live-Matrix</t>
  </si>
  <si>
    <t>Live Matrix</t>
  </si>
  <si>
    <t>http://www.livematrix.com</t>
  </si>
  <si>
    <t>Curated Web|Online Scheduling|Video</t>
  </si>
  <si>
    <t>/organization/ live-mobile</t>
  </si>
  <si>
    <t>/organization/live-mobile</t>
  </si>
  <si>
    <t>/funding-round/b67e250b7b5312bdb88dba49ef6ca506</t>
  </si>
  <si>
    <t>/Organization/Live-Mobile</t>
  </si>
  <si>
    <t>Live Mobile</t>
  </si>
  <si>
    <t>http://www.livemobileco.com</t>
  </si>
  <si>
    <t>/ORGANIZATION/LIVE-MOBILE</t>
  </si>
  <si>
    <t>/funding-round/c6275f1f1a1b618fadf9e34b8fcde2ea</t>
  </si>
  <si>
    <t>/organization/ live-on-the-go</t>
  </si>
  <si>
    <t>/organization/live-on-the-go</t>
  </si>
  <si>
    <t>/funding-round/50a100e382f2a433846c8824c68fb1eb</t>
  </si>
  <si>
    <t>/Organization/Live-On-The-Go</t>
  </si>
  <si>
    <t>Live On The Go</t>
  </si>
  <si>
    <t>http://www.liveonthego.com</t>
  </si>
  <si>
    <t>Curated Web|Restaurants</t>
  </si>
  <si>
    <t>/organization/ live-painter</t>
  </si>
  <si>
    <t>/ORGANIZATION/LIVE-PAINTER</t>
  </si>
  <si>
    <t>/funding-round/b6a802f9b7e4445a7f87de62904ddeaa</t>
  </si>
  <si>
    <t>/Organization/Live-Painter</t>
  </si>
  <si>
    <t>Live Painter</t>
  </si>
  <si>
    <t>/organization/ live-right-wellness-centers</t>
  </si>
  <si>
    <t>/organization/live-right-wellness-centers</t>
  </si>
  <si>
    <t>/funding-round/3afa3da118f5f841ba5111ee7cbf5294</t>
  </si>
  <si>
    <t>/Organization/Live-Right-Wellness-Centers</t>
  </si>
  <si>
    <t>Live Right Wellness Centers</t>
  </si>
  <si>
    <t>http://www.liverightwellnesscenters.com/</t>
  </si>
  <si>
    <t>/organization/ live-shuttle</t>
  </si>
  <si>
    <t>/ORGANIZATION/LIVE-SHUTTLE</t>
  </si>
  <si>
    <t>/funding-round/eb90e926038bf5f97a9a64146801366f</t>
  </si>
  <si>
    <t>/Organization/Live-Shuttle</t>
  </si>
  <si>
    <t>Live Shuttle</t>
  </si>
  <si>
    <t>http://www.liveshuttle.com</t>
  </si>
  <si>
    <t>Mobile|Startups</t>
  </si>
  <si>
    <t>/organization/ live-sqrd</t>
  </si>
  <si>
    <t>/organization/live-sqrd</t>
  </si>
  <si>
    <t>/funding-round/3e0c0b776a7d06205d928fd91a86a195</t>
  </si>
  <si>
    <t>/Organization/Live-Sqrd</t>
  </si>
  <si>
    <t>LSQ.io</t>
  </si>
  <si>
    <t>http://lsq.io</t>
  </si>
  <si>
    <t>Cloud Infrastructure|PaaS|SaaS</t>
  </si>
  <si>
    <t>/ORGANIZATION/LIVE-SQRD</t>
  </si>
  <si>
    <t>/funding-round/a611eedecc18e1168974f4e2129cf9e0</t>
  </si>
  <si>
    <t>/organization/ live-well-financial</t>
  </si>
  <si>
    <t>/organization/live-well-financial</t>
  </si>
  <si>
    <t>/funding-round/39e2387cff8accf18a2cecd581a5b5b3</t>
  </si>
  <si>
    <t>/Organization/Live-Well-Financial</t>
  </si>
  <si>
    <t>Live Well Financial</t>
  </si>
  <si>
    <t>http://livewell.com/</t>
  </si>
  <si>
    <t>/organization/ live-youth-sports-network</t>
  </si>
  <si>
    <t>/ORGANIZATION/LIVE-YOUTH-SPORTS-NETWORK</t>
  </si>
  <si>
    <t>/funding-round/b5cf0d1babfcc2b9fdd920006188d060</t>
  </si>
  <si>
    <t>/Organization/Live-Youth-Sports-Network</t>
  </si>
  <si>
    <t>Live Youth Sports Network</t>
  </si>
  <si>
    <t>http://liveyouthsports.com/</t>
  </si>
  <si>
    <t>/organization/live-youth-sports-network</t>
  </si>
  <si>
    <t>/funding-round/b90aaa1c34f4669415d89a7f96f0b148</t>
  </si>
  <si>
    <t>/organization/ liveaction</t>
  </si>
  <si>
    <t>/ORGANIZATION/LIVEACTION</t>
  </si>
  <si>
    <t>/funding-round/14180a985bee58f2a1216b12dae8cb8f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ction</t>
  </si>
  <si>
    <t>/funding-round/dd1c3981a49e27916883a9fcb73ef702</t>
  </si>
  <si>
    <t>/organization/ liveair-networks</t>
  </si>
  <si>
    <t>/ORGANIZATION/LIVEAIR-NETWORKS</t>
  </si>
  <si>
    <t>/funding-round/ee9236dd4f2504ac4a62ca7f7b75a669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 livealpha</t>
  </si>
  <si>
    <t>/organization/livealpha</t>
  </si>
  <si>
    <t>/funding-round/8de50b1d81952c233cf51239243d8842</t>
  </si>
  <si>
    <t>/Organization/Livealpha</t>
  </si>
  <si>
    <t>ModernLend</t>
  </si>
  <si>
    <t>http://www.modernlend.com</t>
  </si>
  <si>
    <t>Finance|Financial Services|Professional Services</t>
  </si>
  <si>
    <t>/organization/ liveanswer-inc</t>
  </si>
  <si>
    <t>/ORGANIZATION/LIVEANSWER-INC</t>
  </si>
  <si>
    <t>/funding-round/a1e64e01ee8780ee326b149cdc57c064</t>
  </si>
  <si>
    <t>/Organization/Liveanswer-Inc</t>
  </si>
  <si>
    <t>LiveAnswer, Inc.</t>
  </si>
  <si>
    <t>http://liveanswer.com</t>
  </si>
  <si>
    <t>Customer Service|Customer Support Tools|Unifed Communications</t>
  </si>
  <si>
    <t>/organization/ livebid</t>
  </si>
  <si>
    <t>/organization/livebid</t>
  </si>
  <si>
    <t>/funding-round/35b22428ad69b545c6de9b736a63dfc6</t>
  </si>
  <si>
    <t>/Organization/Livebid</t>
  </si>
  <si>
    <t>LiveBid</t>
  </si>
  <si>
    <t>Auctions|Curated Web</t>
  </si>
  <si>
    <t>/organization/ livebookings</t>
  </si>
  <si>
    <t>/ORGANIZATION/LIVEBOOKINGS</t>
  </si>
  <si>
    <t>/funding-round/289dfec6c2123cde32873119e37e9439</t>
  </si>
  <si>
    <t>/Organization/Livebookings</t>
  </si>
  <si>
    <t>Livebookings Holdings Ltd.</t>
  </si>
  <si>
    <t>Advertising|Restaurants</t>
  </si>
  <si>
    <t>/organization/livebookings</t>
  </si>
  <si>
    <t>/funding-round/48c053fdd5268328bf039ee15b53c531</t>
  </si>
  <si>
    <t>/funding-round/771e7c63dc0d41a4b3a3b8b674856d22</t>
  </si>
  <si>
    <t>/funding-round/8ecd42fe0be3e22a4920d27fc79b40c8</t>
  </si>
  <si>
    <t>/funding-round/c66b7e9e8bd60fbcf178f2b2ecc173dc</t>
  </si>
  <si>
    <t>/organization/ livebooks</t>
  </si>
  <si>
    <t>/organization/livebooks</t>
  </si>
  <si>
    <t>/funding-round/e983eb3f60561facdc0ab856994e11d3</t>
  </si>
  <si>
    <t>/Organization/Livebooks</t>
  </si>
  <si>
    <t>liveBooks</t>
  </si>
  <si>
    <t>http://livebooks.com</t>
  </si>
  <si>
    <t>/organization/ livebuzz-inc</t>
  </si>
  <si>
    <t>/ORGANIZATION/LIVEBUZZ-INC</t>
  </si>
  <si>
    <t>/funding-round/315173aaf0d7a9bbda04d785d30e1738</t>
  </si>
  <si>
    <t>/Organization/Livebuzz-Inc</t>
  </si>
  <si>
    <t>LiveBuzz</t>
  </si>
  <si>
    <t>http://www.livebuzz.com</t>
  </si>
  <si>
    <t>Gps|iPhone|Location Based Services|Mobile|Social Network Media</t>
  </si>
  <si>
    <t>/organization/ livebytouch</t>
  </si>
  <si>
    <t>/organization/livebytouch</t>
  </si>
  <si>
    <t>/funding-round/e6f94689b0ef2de209440300aa28e515</t>
  </si>
  <si>
    <t>/Organization/Livebytouch</t>
  </si>
  <si>
    <t>LiveByTouch</t>
  </si>
  <si>
    <t>/organization/ livecapital</t>
  </si>
  <si>
    <t>/ORGANIZATION/LIVECAPITAL</t>
  </si>
  <si>
    <t>/funding-round/b87302fb8775b4ed1242ea2ea5cbe000</t>
  </si>
  <si>
    <t>/Organization/Livecapital</t>
  </si>
  <si>
    <t>LiveCapital</t>
  </si>
  <si>
    <t>http://www.livecapital.com/</t>
  </si>
  <si>
    <t>Finance|Services|Small and Medium Businesses</t>
  </si>
  <si>
    <t>/organization/ liveclips</t>
  </si>
  <si>
    <t>/organization/liveclips</t>
  </si>
  <si>
    <t>/funding-round/2c7d37d81a3ca8d00d0e6b99ff4e3b01</t>
  </si>
  <si>
    <t>/Organization/Liveclips</t>
  </si>
  <si>
    <t>LiveClips</t>
  </si>
  <si>
    <t>http://www.liveclips.com</t>
  </si>
  <si>
    <t>/ORGANIZATION/LIVECLIPS</t>
  </si>
  <si>
    <t>/funding-round/873698ff5e12d329bac8140fec350658</t>
  </si>
  <si>
    <t>/funding-round/95d6f746016cebd4f916315401517d37</t>
  </si>
  <si>
    <t>/funding-round/d5f63fd37c160ac5cc1279488a70e443</t>
  </si>
  <si>
    <t>/funding-round/f19867e499f5169ebfff73d21b252ad1</t>
  </si>
  <si>
    <t>/organization/ liveclubs</t>
  </si>
  <si>
    <t>/ORGANIZATION/LIVECLUBS</t>
  </si>
  <si>
    <t>/funding-round/19f25458befcbe1fce21500f8f140e78</t>
  </si>
  <si>
    <t>/Organization/Liveclubs</t>
  </si>
  <si>
    <t>Liveclubs</t>
  </si>
  <si>
    <t>http://www.liveclubs.es/</t>
  </si>
  <si>
    <t>Apps|Entertainment|Mobile|Video Streaming</t>
  </si>
  <si>
    <t>/organization/ livedata</t>
  </si>
  <si>
    <t>/organization/livedata</t>
  </si>
  <si>
    <t>/funding-round/cfa43024a0a63800059c64c00aaf4de6</t>
  </si>
  <si>
    <t>/Organization/Livedata</t>
  </si>
  <si>
    <t>LiveData</t>
  </si>
  <si>
    <t>http://www.livedata.com</t>
  </si>
  <si>
    <t>/organization/ livedeal</t>
  </si>
  <si>
    <t>/ORGANIZATION/LIVEDEAL</t>
  </si>
  <si>
    <t>/funding-round/8866fe7a83b28d87e1dcc9b1d061bf57</t>
  </si>
  <si>
    <t>/Organization/Livedeal</t>
  </si>
  <si>
    <t>LiveDeal</t>
  </si>
  <si>
    <t>http://www.livedeal.com</t>
  </si>
  <si>
    <t>/organization/ livedome-gmbh</t>
  </si>
  <si>
    <t>/organization/livedome-gmbh</t>
  </si>
  <si>
    <t>/funding-round/d2faf7315bdacf0366b53e58234a0d5a</t>
  </si>
  <si>
    <t>/Organization/Livedome-Gmbh</t>
  </si>
  <si>
    <t>livedome GmbH</t>
  </si>
  <si>
    <t>http://www.livedome.com/</t>
  </si>
  <si>
    <t>/organization/ liveexercise</t>
  </si>
  <si>
    <t>/ORGANIZATION/LIVEEXERCISE</t>
  </si>
  <si>
    <t>/funding-round/f88c1d9b0ce3aab033532434fa6734f9</t>
  </si>
  <si>
    <t>/Organization/Liveexercise</t>
  </si>
  <si>
    <t>LiveExercise</t>
  </si>
  <si>
    <t>http://liveexercise.com</t>
  </si>
  <si>
    <t>Fitness|Health and Wellness|Social Media</t>
  </si>
  <si>
    <t>/organization/ livefrom-me</t>
  </si>
  <si>
    <t>/organization/livefrom-me</t>
  </si>
  <si>
    <t>/funding-round/11ed3bd14b3d0366673bdf946aa5da27</t>
  </si>
  <si>
    <t>/Organization/Livefrom-Me</t>
  </si>
  <si>
    <t>LiveFrom.Me</t>
  </si>
  <si>
    <t>http://www.LiveFrom.Me</t>
  </si>
  <si>
    <t>Broadcasting|Mobile|Shared Services|Social Network Media</t>
  </si>
  <si>
    <t>/organization/ livefyre</t>
  </si>
  <si>
    <t>/ORGANIZATION/LIVEFYRE</t>
  </si>
  <si>
    <t>/funding-round/00a17c87c4b182357bc3ecd979725d3c</t>
  </si>
  <si>
    <t>/Organization/Livefyre</t>
  </si>
  <si>
    <t>Livefyre</t>
  </si>
  <si>
    <t>http://livefyre.com</t>
  </si>
  <si>
    <t>Brand Marketing|Content|Enterprise Software|Real Time</t>
  </si>
  <si>
    <t>/organization/livefyre</t>
  </si>
  <si>
    <t>/funding-round/0d3a08cf63e819b4839f8a3df6d86b95</t>
  </si>
  <si>
    <t>/funding-round/4681f99c044f55c0ac2a6b159b3d2451</t>
  </si>
  <si>
    <t>/funding-round/7202c3ae381641851c421be24416c00b</t>
  </si>
  <si>
    <t>/funding-round/b7f8ca38d68d7e1ee2053958b9da4b76</t>
  </si>
  <si>
    <t>/funding-round/bed08984a5471d81ef106ac6e6bdeeb9</t>
  </si>
  <si>
    <t>/funding-round/e0d8757fb4d1cf61d49574504fb1171b</t>
  </si>
  <si>
    <t>/funding-round/f9e10f4d7274aa1436dc4f92c7c0d826</t>
  </si>
  <si>
    <t>/organization/ livegenic</t>
  </si>
  <si>
    <t>/ORGANIZATION/LIVEGENIC</t>
  </si>
  <si>
    <t>/funding-round/deecacdd41a0b92ca03a3025bdd0764c</t>
  </si>
  <si>
    <t>/Organization/Livegenic</t>
  </si>
  <si>
    <t>LiveGenic</t>
  </si>
  <si>
    <t>http://www.livegenic.com/</t>
  </si>
  <si>
    <t>/organization/ livego</t>
  </si>
  <si>
    <t>/organization/livego</t>
  </si>
  <si>
    <t>/funding-round/e5035605285cac26baa4dceefb8c9060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15-09-1993</t>
  </si>
  <si>
    <t>/organization/ livehealthier</t>
  </si>
  <si>
    <t>/ORGANIZATION/LIVEHEALTHIER</t>
  </si>
  <si>
    <t>/funding-round/9667552df9d01b50f9b454f77c792aa8</t>
  </si>
  <si>
    <t>/Organization/Livehealthier</t>
  </si>
  <si>
    <t>LiveHealthier</t>
  </si>
  <si>
    <t>http://livehealthier.com</t>
  </si>
  <si>
    <t>/organization/ livehive-systems</t>
  </si>
  <si>
    <t>/organization/livehive-systems</t>
  </si>
  <si>
    <t>/funding-round/a8ee2ce3d265dfe1d6c905ad9db81091</t>
  </si>
  <si>
    <t>/Organization/Livehive-Systems</t>
  </si>
  <si>
    <t>LiveHive Systems</t>
  </si>
  <si>
    <t>http://www.livehivesystems.com</t>
  </si>
  <si>
    <t>/organization/ livehotspot</t>
  </si>
  <si>
    <t>/ORGANIZATION/LIVEHOTSPOT</t>
  </si>
  <si>
    <t>/funding-round/8ed91a0ebfe5c22e52d67831381737b0</t>
  </si>
  <si>
    <t>/Organization/Livehotspot</t>
  </si>
  <si>
    <t>LiveHotSpot</t>
  </si>
  <si>
    <t>http://www.livehotspot.com</t>
  </si>
  <si>
    <t>Mobile|Nightlife|Social Media|Technology</t>
  </si>
  <si>
    <t>/organization/ livehouse-in</t>
  </si>
  <si>
    <t>/organization/livehouse-in</t>
  </si>
  <si>
    <t>/funding-round/22fc138d97ddd6a637830bcdea414048</t>
  </si>
  <si>
    <t>/Organization/Livehouse-In</t>
  </si>
  <si>
    <t>LIVEhouse.in</t>
  </si>
  <si>
    <t>https://livehouse.in/en</t>
  </si>
  <si>
    <t>/ORGANIZATION/LIVEHOUSE-IN</t>
  </si>
  <si>
    <t>/funding-round/3cee96e8fb2e679df8b9f89968268e61</t>
  </si>
  <si>
    <t>/organization/ liveintent</t>
  </si>
  <si>
    <t>/organization/liveintent</t>
  </si>
  <si>
    <t>/funding-round/0be35fc3905ef9f5253ecc36da26a15f</t>
  </si>
  <si>
    <t>/Organization/Liveintent</t>
  </si>
  <si>
    <t>LiveIntent</t>
  </si>
  <si>
    <t>http://liveintent.com</t>
  </si>
  <si>
    <t>Advertising|Email|Publishing|Real Time</t>
  </si>
  <si>
    <t>/ORGANIZATION/LIVEINTENT</t>
  </si>
  <si>
    <t>/funding-round/183872c9c5365351f337d546bc61a9ed</t>
  </si>
  <si>
    <t>/funding-round/59620df2a17bd5bdb53ecfb86892cf99</t>
  </si>
  <si>
    <t>/funding-round/93edc47b28fc13c636cfc852b85e0958</t>
  </si>
  <si>
    <t>/organization/ livejasminbook</t>
  </si>
  <si>
    <t>/organization/livejasminbook</t>
  </si>
  <si>
    <t>/funding-round/53cd292c019aecffc708e59d05c97b99</t>
  </si>
  <si>
    <t>/Organization/Livejasminbook</t>
  </si>
  <si>
    <t>LiveJasminbook</t>
  </si>
  <si>
    <t>http://www.livejasminbook.com</t>
  </si>
  <si>
    <t>Chat|SexTech|Social Network Media</t>
  </si>
  <si>
    <t>/organization/ livekick</t>
  </si>
  <si>
    <t>/ORGANIZATION/LIVEKICK</t>
  </si>
  <si>
    <t>/funding-round/96ac5e6e1a5f5cc57efe36775b25c1ab</t>
  </si>
  <si>
    <t>/Organization/Livekick</t>
  </si>
  <si>
    <t>Livekick</t>
  </si>
  <si>
    <t>http://livekick.com</t>
  </si>
  <si>
    <t>/organization/ liveleaf</t>
  </si>
  <si>
    <t>/organization/liveleaf</t>
  </si>
  <si>
    <t>/funding-round/0878aad2be6304f4c52c45248e7fee6e</t>
  </si>
  <si>
    <t>/Organization/Liveleaf</t>
  </si>
  <si>
    <t>LiveLeaf</t>
  </si>
  <si>
    <t>http://liveleaf.com</t>
  </si>
  <si>
    <t>/ORGANIZATION/LIVELEAF</t>
  </si>
  <si>
    <t>/funding-round/957b21b7f183ba22461b90414fa04967</t>
  </si>
  <si>
    <t>/organization/ livelens</t>
  </si>
  <si>
    <t>/organization/livelens</t>
  </si>
  <si>
    <t>/funding-round/3db1f4cc55ec1c1474e217b6d870b281</t>
  </si>
  <si>
    <t>/Organization/Livelens</t>
  </si>
  <si>
    <t>FlyOnWall</t>
  </si>
  <si>
    <t>http://flyonwall.net</t>
  </si>
  <si>
    <t>/ORGANIZATION/LIVELENS</t>
  </si>
  <si>
    <t>/funding-round/908d14b08cea57d9936e7346e5bd561f</t>
  </si>
  <si>
    <t>/organization/ livelenz</t>
  </si>
  <si>
    <t>/organization/livelenz</t>
  </si>
  <si>
    <t>/funding-round/66e37a7116921b479725850000e389ca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ENZ</t>
  </si>
  <si>
    <t>/funding-round/b6135c8576ab4c9f3dd1bffbcb5a4cf3</t>
  </si>
  <si>
    <t>/organization/ liveli</t>
  </si>
  <si>
    <t>/organization/liveli</t>
  </si>
  <si>
    <t>/funding-round/117fb003be7f43d76d99c4196ab3132e</t>
  </si>
  <si>
    <t>/Organization/Liveli</t>
  </si>
  <si>
    <t>Liveli</t>
  </si>
  <si>
    <t>http://liveli.co</t>
  </si>
  <si>
    <t>/organization/ livelids</t>
  </si>
  <si>
    <t>/ORGANIZATION/LIVELIDS</t>
  </si>
  <si>
    <t>/funding-round/bc785495f61daf3b2b3a97c420c6c3ab</t>
  </si>
  <si>
    <t>/Organization/Livelids</t>
  </si>
  <si>
    <t>LiveLids</t>
  </si>
  <si>
    <t>http://www.livelids.com</t>
  </si>
  <si>
    <t>Fashion|Online Shopping|Retail</t>
  </si>
  <si>
    <t>/organization/ livelike</t>
  </si>
  <si>
    <t>/organization/livelike</t>
  </si>
  <si>
    <t>/funding-round/3a70bd0d4554775f21052889af1351cf</t>
  </si>
  <si>
    <t>/Organization/Livelike</t>
  </si>
  <si>
    <t>Livelike</t>
  </si>
  <si>
    <t>http://www.livelikevr.com</t>
  </si>
  <si>
    <t>Application Platforms|Broadcasting|Entertainment|Software|Technology</t>
  </si>
  <si>
    <t>/organization/ livelocal</t>
  </si>
  <si>
    <t>/ORGANIZATION/LIVELOCAL</t>
  </si>
  <si>
    <t>/funding-round/0b237336de9fec593b818de285dad971</t>
  </si>
  <si>
    <t>/Organization/Livelocal</t>
  </si>
  <si>
    <t>livelocal</t>
  </si>
  <si>
    <t>http://livelocal.ly</t>
  </si>
  <si>
    <t>/organization/ liveloop</t>
  </si>
  <si>
    <t>/organization/liveloop</t>
  </si>
  <si>
    <t>/funding-round/804a39cf5072ea918d767da501f94ac6</t>
  </si>
  <si>
    <t>/Organization/Liveloop</t>
  </si>
  <si>
    <t>LiveLoop</t>
  </si>
  <si>
    <t>http://getliveloop.com</t>
  </si>
  <si>
    <t>Collaboration|Enterprise Software</t>
  </si>
  <si>
    <t>/ORGANIZATION/LIVELOOP</t>
  </si>
  <si>
    <t>/funding-round/adeb462e5844d0fdb4c70be6aec5673e</t>
  </si>
  <si>
    <t>/organization/ lively</t>
  </si>
  <si>
    <t>/organization/lively</t>
  </si>
  <si>
    <t>/funding-round/088935e508994a1c6a69889ffb6f655d</t>
  </si>
  <si>
    <t>/Organization/Lively</t>
  </si>
  <si>
    <t>Lively</t>
  </si>
  <si>
    <t>http://getlive.ly</t>
  </si>
  <si>
    <t>/ORGANIZATION/LIVELY</t>
  </si>
  <si>
    <t>/funding-round/1ae3ab3e12ce85f9a61b36353a63206c</t>
  </si>
  <si>
    <t>/funding-round/8c96754d50e19b1f75206be8deea5de0</t>
  </si>
  <si>
    <t>/funding-round/e1c81e07b428be3424593ba35858aaba</t>
  </si>
  <si>
    <t>/organization/ lively-formerly-hamlet</t>
  </si>
  <si>
    <t>/organization/lively-formerly-hamlet</t>
  </si>
  <si>
    <t>/funding-round/33127d3f274638288eb6e03ea923e6bd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-FORMERLY-HAMLET</t>
  </si>
  <si>
    <t>/funding-round/aa046b321e6f954b19861235d9864654</t>
  </si>
  <si>
    <t>/organization/ livelyfeed</t>
  </si>
  <si>
    <t>/organization/livelyfeed</t>
  </si>
  <si>
    <t>/funding-round/84dda03c62fdf6ed0778bbd291f417fb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 livemag-ro</t>
  </si>
  <si>
    <t>/ORGANIZATION/LIVEMAG-RO</t>
  </si>
  <si>
    <t>/funding-round/2580c31777149be4ab39faa8cfc82568</t>
  </si>
  <si>
    <t>/Organization/Livemag-Ro</t>
  </si>
  <si>
    <t>liveMag.ro</t>
  </si>
  <si>
    <t>http://www.livemag.ro</t>
  </si>
  <si>
    <t>/organization/ livemap</t>
  </si>
  <si>
    <t>/organization/livemap</t>
  </si>
  <si>
    <t>/funding-round/026f36df962808f4ae21534bab9a7897</t>
  </si>
  <si>
    <t>/Organization/Livemap</t>
  </si>
  <si>
    <t>Livemap</t>
  </si>
  <si>
    <t>http://www.livemap.info</t>
  </si>
  <si>
    <t>/ORGANIZATION/LIVEMAP</t>
  </si>
  <si>
    <t>/funding-round/0bb67acb6171fb8b5d6d97d304c12498</t>
  </si>
  <si>
    <t>/funding-round/16a5372c3e833b75c5f21527a8ecbe9b</t>
  </si>
  <si>
    <t>/funding-round/52c288885b65d33c368616e8af25d000</t>
  </si>
  <si>
    <t>/funding-round/76741d62ee542586857b1a85787ed138</t>
  </si>
  <si>
    <t>/funding-round/8e838c122943d5fd609f3e66ce5fb5e0</t>
  </si>
  <si>
    <t>/funding-round/e60bf308dd95fcd01b8a6db7c24477c4</t>
  </si>
  <si>
    <t>/organization/ livemed</t>
  </si>
  <si>
    <t>/ORGANIZATION/LIVEMED</t>
  </si>
  <si>
    <t>/funding-round/175da7eaa708d997288ef3d3af9251ac</t>
  </si>
  <si>
    <t>/Organization/Livemed</t>
  </si>
  <si>
    <t>LiveMed</t>
  </si>
  <si>
    <t>http://www.livemed.co</t>
  </si>
  <si>
    <t>Business Information Systems|Digital Signage|Information Services|SaaS</t>
  </si>
  <si>
    <t>/organization/ liveminutes</t>
  </si>
  <si>
    <t>/organization/liveminutes</t>
  </si>
  <si>
    <t>/funding-round/7013cda8dd42f0cffe9f61d488580ae4</t>
  </si>
  <si>
    <t>/Organization/Liveminutes</t>
  </si>
  <si>
    <t>LiveMinutes</t>
  </si>
  <si>
    <t>http://liveminutes.com</t>
  </si>
  <si>
    <t>Curated Web|Document Management|Real Time</t>
  </si>
  <si>
    <t>/ORGANIZATION/LIVEMINUTES</t>
  </si>
  <si>
    <t>/funding-round/cefc5170fee33695a3d0593185ca0bde</t>
  </si>
  <si>
    <t>/organization/ livemocha</t>
  </si>
  <si>
    <t>/organization/livemocha</t>
  </si>
  <si>
    <t>/funding-round/55f1ff1b78336bed9abd0dc962d30196</t>
  </si>
  <si>
    <t>/Organization/Livemocha</t>
  </si>
  <si>
    <t>Livemocha</t>
  </si>
  <si>
    <t>http://www.livemocha.com</t>
  </si>
  <si>
    <t>Education|Internet|Language Learning</t>
  </si>
  <si>
    <t>/ORGANIZATION/LIVEMOCHA</t>
  </si>
  <si>
    <t>/funding-round/80740b95e0f2be4fe84038dfbb03b45f</t>
  </si>
  <si>
    <t>/funding-round/9b08621d0f192f84e234a4a46e26989a</t>
  </si>
  <si>
    <t>/funding-round/a890cc175250c5026b6b9b1474893f2f</t>
  </si>
  <si>
    <t>/funding-round/b9dce60577b55f5150949252105326ac</t>
  </si>
  <si>
    <t>/organization/ livemusicmachine-com</t>
  </si>
  <si>
    <t>/ORGANIZATION/LIVEMUSICMACHINE-COM</t>
  </si>
  <si>
    <t>/funding-round/ca672f34cc0dafa6d84d322ed5dddac4</t>
  </si>
  <si>
    <t>/Organization/Livemusicmachine-Com</t>
  </si>
  <si>
    <t>LiveMusicMachine.Com</t>
  </si>
  <si>
    <t>http://livemusicmachine.com</t>
  </si>
  <si>
    <t>/organization/ liven</t>
  </si>
  <si>
    <t>/organization/liven</t>
  </si>
  <si>
    <t>/funding-round/0714022ca01d8aaeea6389bf5bc25625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</t>
  </si>
  <si>
    <t>/funding-round/09aa2b3478a94835f09f329a2073b42d</t>
  </si>
  <si>
    <t>/funding-round/87aea5bb793e76e993ecdcebaacdf859</t>
  </si>
  <si>
    <t>/organization/ liveninja</t>
  </si>
  <si>
    <t>/ORGANIZATION/LIVENINJA</t>
  </si>
  <si>
    <t>/funding-round/4bebf761721b6d5cb1d82b5b3d7ee06c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inja</t>
  </si>
  <si>
    <t>/funding-round/9d5f1c7170f4ca1f2bb381531ff411a9</t>
  </si>
  <si>
    <t>/funding-round/ca836a836266ad287ed1d2f1ae8806a3</t>
  </si>
  <si>
    <t>/organization/ liventa-bioscience</t>
  </si>
  <si>
    <t>/organization/liventa-bioscience</t>
  </si>
  <si>
    <t>/funding-round/0df2b33611be6356541c5560569ed28d</t>
  </si>
  <si>
    <t>/Organization/Liventa-Bioscience</t>
  </si>
  <si>
    <t>Liventa Bioscience</t>
  </si>
  <si>
    <t>http://www.liventabioscience.com</t>
  </si>
  <si>
    <t>/ORGANIZATION/LIVENTA-BIOSCIENCE</t>
  </si>
  <si>
    <t>/funding-round/3485549be7b893bdc5c58bac39d14089</t>
  </si>
  <si>
    <t>/funding-round/ce8531db614694a41c1b6ebdb8440a46</t>
  </si>
  <si>
    <t>/funding-round/de1c43fdcc2cb2a897006da0b085bb95</t>
  </si>
  <si>
    <t>/organization/ liveoak-technologies</t>
  </si>
  <si>
    <t>/organization/liveoak-technologies</t>
  </si>
  <si>
    <t>/funding-round/9eb54ed0d569b3f52c0dc42a9b34697e</t>
  </si>
  <si>
    <t>/Organization/Liveoak-Technologies</t>
  </si>
  <si>
    <t>Liveoak Technologies</t>
  </si>
  <si>
    <t>http://www.liveoak.net</t>
  </si>
  <si>
    <t>Collaboration|Digital Signage|Real Time</t>
  </si>
  <si>
    <t>/organization/ liveoffice</t>
  </si>
  <si>
    <t>/ORGANIZATION/LIVEOFFICE</t>
  </si>
  <si>
    <t>/funding-round/f00c07453e77d012cd7f87815ce176f1</t>
  </si>
  <si>
    <t>/Organization/Liveoffice</t>
  </si>
  <si>
    <t>LiveOffice</t>
  </si>
  <si>
    <t>http://www.liveoffice.com</t>
  </si>
  <si>
    <t>/organization/ liveon</t>
  </si>
  <si>
    <t>/organization/liveon</t>
  </si>
  <si>
    <t>/funding-round/1e7ae64cea582023431b494a69f6a132</t>
  </si>
  <si>
    <t>/Organization/Liveon</t>
  </si>
  <si>
    <t>LiveOn</t>
  </si>
  <si>
    <t>http://liveon.com</t>
  </si>
  <si>
    <t>/organization/ liveondemand</t>
  </si>
  <si>
    <t>/ORGANIZATION/LIVEONDEMAND</t>
  </si>
  <si>
    <t>/funding-round/5fd575040e66a5d15e2b5fe3dc43efec</t>
  </si>
  <si>
    <t>/Organization/Liveondemand</t>
  </si>
  <si>
    <t>LiveOnDemand</t>
  </si>
  <si>
    <t>http://liveondemand.com</t>
  </si>
  <si>
    <t>/organization/liveondemand</t>
  </si>
  <si>
    <t>/funding-round/c9b3cecb075293811406578865d9cf9c</t>
  </si>
  <si>
    <t>/organization/ liveops</t>
  </si>
  <si>
    <t>/ORGANIZATION/LIVEOPS</t>
  </si>
  <si>
    <t>/funding-round/2dfb39400854664516635af9cf3f120c</t>
  </si>
  <si>
    <t>/Organization/Liveops</t>
  </si>
  <si>
    <t>LiveOps</t>
  </si>
  <si>
    <t>http://www.liveops.com</t>
  </si>
  <si>
    <t>Cloud Computing|Crowdsourcing|Enterprise Software</t>
  </si>
  <si>
    <t>/organization/liveops</t>
  </si>
  <si>
    <t>/funding-round/7908deaac39fdd86a9e8fcc1ed114a69</t>
  </si>
  <si>
    <t>/funding-round/c022bec52bf3fb351f227111538ea4c0</t>
  </si>
  <si>
    <t>/funding-round/e22ed261fd9df9f6b89f484a188ca2f5</t>
  </si>
  <si>
    <t>/organization/ liveperson</t>
  </si>
  <si>
    <t>/ORGANIZATION/LIVEPERSON</t>
  </si>
  <si>
    <t>/funding-round/3c1652c2efccd2f433907338a76b02a0</t>
  </si>
  <si>
    <t>/Organization/Liveperson</t>
  </si>
  <si>
    <t>LivePerson</t>
  </si>
  <si>
    <t>http://www.liveperson.com</t>
  </si>
  <si>
    <t>/organization/ liveprocess-corp</t>
  </si>
  <si>
    <t>/organization/liveprocess-corp</t>
  </si>
  <si>
    <t>/funding-round/065110379307f70109121debac2802c2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CESS-CORP</t>
  </si>
  <si>
    <t>/funding-round/dd7fa23f9b5663b03400bddc768dff01</t>
  </si>
  <si>
    <t>/organization/ liveprofile</t>
  </si>
  <si>
    <t>/organization/liveprofile</t>
  </si>
  <si>
    <t>/funding-round/031a7a99987693f07bda9076406e7ada</t>
  </si>
  <si>
    <t>/Organization/Liveprofile</t>
  </si>
  <si>
    <t>LiveProfile</t>
  </si>
  <si>
    <t>http://www.liveprofile.com</t>
  </si>
  <si>
    <t>/organization/ liverail</t>
  </si>
  <si>
    <t>/ORGANIZATION/LIVERAIL</t>
  </si>
  <si>
    <t>/funding-round/2932f4f5a1fd65b48eee7216744ae67e</t>
  </si>
  <si>
    <t>/Organization/Liverail</t>
  </si>
  <si>
    <t>LiveRail</t>
  </si>
  <si>
    <t>http://www.liverail.com</t>
  </si>
  <si>
    <t>Advertising|Enterprises|Entertainment|Internet Marketing|Video</t>
  </si>
  <si>
    <t>/organization/liverail</t>
  </si>
  <si>
    <t>/funding-round/468b6507b831c9f5157848504646063e</t>
  </si>
  <si>
    <t>/funding-round/5467f380da2e51d120af1b204731367c</t>
  </si>
  <si>
    <t>/funding-round/f68e61fb1715bdb2455a5e91787cb463</t>
  </si>
  <si>
    <t>/organization/ liveramp</t>
  </si>
  <si>
    <t>/ORGANIZATION/LIVERAMP</t>
  </si>
  <si>
    <t>/funding-round/411c0376c76b6f8e7a1e754a892997d3</t>
  </si>
  <si>
    <t>/Organization/Liveramp</t>
  </si>
  <si>
    <t>LiveRamp</t>
  </si>
  <si>
    <t>http://www.liveramp.com</t>
  </si>
  <si>
    <t>Advertising|Brand Marketing|Data Integration</t>
  </si>
  <si>
    <t>/organization/liveramp</t>
  </si>
  <si>
    <t>/funding-round/5e013b0c3e31b974275bff0e5fea9ed8</t>
  </si>
  <si>
    <t>/funding-round/f97e496e31285eba4e180674524d4c27</t>
  </si>
  <si>
    <t>/funding-round/fe32f8f2e5868ad76a13d1cce487f3cf</t>
  </si>
  <si>
    <t>/organization/ livere</t>
  </si>
  <si>
    <t>/ORGANIZATION/LIVERE</t>
  </si>
  <si>
    <t>/funding-round/9b411b5338d2028bd2ee23d44e89f260</t>
  </si>
  <si>
    <t>/Organization/Livere</t>
  </si>
  <si>
    <t>LiveRe</t>
  </si>
  <si>
    <t>http://www.livere.com/eng</t>
  </si>
  <si>
    <t>/organization/ liverelay</t>
  </si>
  <si>
    <t>/organization/liverelay</t>
  </si>
  <si>
    <t>/funding-round/3288f2223cc735a8aaa6534ff956dc35</t>
  </si>
  <si>
    <t>/Organization/Liverelay</t>
  </si>
  <si>
    <t>LiveRelay, Inc.</t>
  </si>
  <si>
    <t>http://www.relaytv.com/</t>
  </si>
  <si>
    <t>/organization/ livering</t>
  </si>
  <si>
    <t>/ORGANIZATION/LIVERING</t>
  </si>
  <si>
    <t>/funding-round/8550d53a69b53e46806d24bbec673457</t>
  </si>
  <si>
    <t>/Organization/Livering</t>
  </si>
  <si>
    <t>LiveRing</t>
  </si>
  <si>
    <t>http://www.livering.com</t>
  </si>
  <si>
    <t>Chat|Mobile Social|Telecommunications</t>
  </si>
  <si>
    <t>/organization/ liveroof-china</t>
  </si>
  <si>
    <t>/organization/liveroof-china</t>
  </si>
  <si>
    <t>/funding-round/9d32f4530510276e0dfedc1655804db2</t>
  </si>
  <si>
    <t>/Organization/Liveroof-China</t>
  </si>
  <si>
    <t>Liveroof China</t>
  </si>
  <si>
    <t>http://liveroofchina.com</t>
  </si>
  <si>
    <t>/organization/ liverowing</t>
  </si>
  <si>
    <t>/ORGANIZATION/LIVEROWING</t>
  </si>
  <si>
    <t>/funding-round/e2d075fb1940e31c183d720694060e03</t>
  </si>
  <si>
    <t>/Organization/Liverowing</t>
  </si>
  <si>
    <t>LiveRowing</t>
  </si>
  <si>
    <t>http://www.liverowing.net</t>
  </si>
  <si>
    <t>Apps|Exercise|Fitness|Gamification|Online Gaming</t>
  </si>
  <si>
    <t>/organization/ liverpool-chirochem-limited</t>
  </si>
  <si>
    <t>/organization/liverpool-chirochem-limited</t>
  </si>
  <si>
    <t>/funding-round/ab3ef54f1ce7ee44e54f46961919b4e4</t>
  </si>
  <si>
    <t>/Organization/Liverpool-Chirochem-Limited</t>
  </si>
  <si>
    <t>Liverpool Chirochem Limited</t>
  </si>
  <si>
    <t>/organization/ liversvp</t>
  </si>
  <si>
    <t>/ORGANIZATION/LIVERSVP</t>
  </si>
  <si>
    <t>/funding-round/31a34572945c87e0dda6112112f44325</t>
  </si>
  <si>
    <t>/Organization/Liversvp</t>
  </si>
  <si>
    <t>LiveRSVP</t>
  </si>
  <si>
    <t>http://www.LiveRSVP.com</t>
  </si>
  <si>
    <t>Enterprise Software|Event Management|Events|Promotional|SaaS</t>
  </si>
  <si>
    <t>/organization/ liversy</t>
  </si>
  <si>
    <t>/organization/liversy</t>
  </si>
  <si>
    <t>/funding-round/3637b2a13d0669de9097b949961a84b2</t>
  </si>
  <si>
    <t>/Organization/Liversy</t>
  </si>
  <si>
    <t>Liversy</t>
  </si>
  <si>
    <t>http://liversy.com</t>
  </si>
  <si>
    <t>Entrepreneur|Mobile|Startups</t>
  </si>
  <si>
    <t>/organization/ livesafe</t>
  </si>
  <si>
    <t>/ORGANIZATION/LIVESAFE</t>
  </si>
  <si>
    <t>/funding-round/3ba93dd10df988ca1af8bcab1b161346</t>
  </si>
  <si>
    <t>/Organization/Livesafe</t>
  </si>
  <si>
    <t>LiveSafe</t>
  </si>
  <si>
    <t>http://www.livesafemobile.com</t>
  </si>
  <si>
    <t>/organization/livesafe</t>
  </si>
  <si>
    <t>/funding-round/653f8d54c37f44bb2416c89bfe2d3c8e</t>
  </si>
  <si>
    <t>/funding-round/84cbb5776b8e6f88da38ec9941262706</t>
  </si>
  <si>
    <t>/funding-round/caff2ea5c36d7b1b4241fe5fda51888e</t>
  </si>
  <si>
    <t>/organization/ liveschool</t>
  </si>
  <si>
    <t>/ORGANIZATION/LIVESCHOOL</t>
  </si>
  <si>
    <t>/funding-round/052978c90481b1d666dfb58bf43282dc</t>
  </si>
  <si>
    <t>/Organization/Liveschool</t>
  </si>
  <si>
    <t>LiveSchool</t>
  </si>
  <si>
    <t>http://www.liveschoolinc.com</t>
  </si>
  <si>
    <t>/organization/liveschool</t>
  </si>
  <si>
    <t>/funding-round/7b17d43bda6a6a84cd906b5f212454cb</t>
  </si>
  <si>
    <t>/funding-round/890a1c7979ad6d2eb592424f1bf548c3</t>
  </si>
  <si>
    <t>/organization/ livescribe</t>
  </si>
  <si>
    <t>/organization/livescribe</t>
  </si>
  <si>
    <t>/funding-round/2e91bf359adfff13ed8b92eb83d58bf0</t>
  </si>
  <si>
    <t>/Organization/Livescribe</t>
  </si>
  <si>
    <t>Livescribe</t>
  </si>
  <si>
    <t>http://www.livescribe.com</t>
  </si>
  <si>
    <t>Content Syndication|Hardware + Software</t>
  </si>
  <si>
    <t>/ORGANIZATION/LIVESCRIBE</t>
  </si>
  <si>
    <t>/funding-round/313371bdad38ae9273353fbbe7a05a20</t>
  </si>
  <si>
    <t>/organization/ liveset</t>
  </si>
  <si>
    <t>/organization/liveset</t>
  </si>
  <si>
    <t>/funding-round/30c8635ad55b74cc4e7fcc12be6b0743</t>
  </si>
  <si>
    <t>/Organization/Liveset</t>
  </si>
  <si>
    <t>Liveset</t>
  </si>
  <si>
    <t>http://liveset.com</t>
  </si>
  <si>
    <t>Concerts|Consumer Internet|Digital Media|Media|Video Streaming</t>
  </si>
  <si>
    <t>/organization/ livesift</t>
  </si>
  <si>
    <t>/ORGANIZATION/LIVESIFT</t>
  </si>
  <si>
    <t>/funding-round/2fd79724f21d586c194251deac2f67fc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ift</t>
  </si>
  <si>
    <t>/funding-round/d2a907a01ba46a38dd3d5b2ed622fd6d</t>
  </si>
  <si>
    <t>/organization/ livestage</t>
  </si>
  <si>
    <t>/ORGANIZATION/LIVESTAGE</t>
  </si>
  <si>
    <t>/funding-round/7a18c2e97552e98d2bd93a6996a3cd1e</t>
  </si>
  <si>
    <t>/Organization/Livestage</t>
  </si>
  <si>
    <t>Livestage</t>
  </si>
  <si>
    <t>http://livestage.com</t>
  </si>
  <si>
    <t>/organization/livestage</t>
  </si>
  <si>
    <t>/funding-round/cb9232ea11d5dc197d6cb07a3c6785f6</t>
  </si>
  <si>
    <t>/organization/ livestar</t>
  </si>
  <si>
    <t>/ORGANIZATION/LIVESTAR</t>
  </si>
  <si>
    <t>/funding-round/690c23f24c1e962288a6b4a7ae440eff</t>
  </si>
  <si>
    <t>/Organization/Livestar</t>
  </si>
  <si>
    <t>Livestar</t>
  </si>
  <si>
    <t>http://www.livestar.com</t>
  </si>
  <si>
    <t>/organization/ livestation</t>
  </si>
  <si>
    <t>/organization/livestation</t>
  </si>
  <si>
    <t>/funding-round/2d47436d51149427ef814fe13943b208</t>
  </si>
  <si>
    <t>/Organization/Livestation</t>
  </si>
  <si>
    <t>Livestation</t>
  </si>
  <si>
    <t>http://www.livestation.com</t>
  </si>
  <si>
    <t>/ORGANIZATION/LIVESTATION</t>
  </si>
  <si>
    <t>/funding-round/934d07359d69f1b1e3be2f3e22903e07</t>
  </si>
  <si>
    <t>/funding-round/b48c7aaa2684a4a385e8e665c09b1ee0</t>
  </si>
  <si>
    <t>/organization/ livestories</t>
  </si>
  <si>
    <t>/ORGANIZATION/LIVESTORIES</t>
  </si>
  <si>
    <t>/funding-round/827fb9e4b049ebfa17cacb7d2519264b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ories</t>
  </si>
  <si>
    <t>/funding-round/b5d9c035e955f1aed23006d77d86357f</t>
  </si>
  <si>
    <t>/organization/ livestream</t>
  </si>
  <si>
    <t>/ORGANIZATION/LIVESTREAM</t>
  </si>
  <si>
    <t>/funding-round/10fc0b1431742b0e5d75ffdb7ba479b6</t>
  </si>
  <si>
    <t>/Organization/Livestream</t>
  </si>
  <si>
    <t>Livestream</t>
  </si>
  <si>
    <t>http://www.livestream.com</t>
  </si>
  <si>
    <t>/organization/livestream</t>
  </si>
  <si>
    <t>/funding-round/4be4cfc6c680961b751538ea23c2a105</t>
  </si>
  <si>
    <t>/funding-round/918c8ada51c5c6e6c8a80d9ddf8b6d36</t>
  </si>
  <si>
    <t>/funding-round/b7ff64345f814b5c213a447fec4660f7</t>
  </si>
  <si>
    <t>/organization/ livestub</t>
  </si>
  <si>
    <t>/ORGANIZATION/LIVESTUB</t>
  </si>
  <si>
    <t>/funding-round/54f9aa9d85cccd92067f889c9c4600d6</t>
  </si>
  <si>
    <t>/Organization/Livestub</t>
  </si>
  <si>
    <t>LiveStub</t>
  </si>
  <si>
    <t>http://www.techvibes.com/blog/its-lights-out-for-livestub</t>
  </si>
  <si>
    <t>E-Commerce|Open Source|Sports|Ticketing</t>
  </si>
  <si>
    <t>/organization/ livetechnology-holdings--inc-</t>
  </si>
  <si>
    <t>/organization/livetechnology-holdings--inc-</t>
  </si>
  <si>
    <t>/funding-round/1748edff6456d5cc90a1a4fa3d8ef753</t>
  </si>
  <si>
    <t>14-05-2002</t>
  </si>
  <si>
    <t>/Organization/Livetechnology-Holdings--Inc-</t>
  </si>
  <si>
    <t>LiveTechnology Holdings, Inc.</t>
  </si>
  <si>
    <t>http://www.livetechnology.com</t>
  </si>
  <si>
    <t>Tuxedo Park</t>
  </si>
  <si>
    <t>/organization/ livetiles</t>
  </si>
  <si>
    <t>/ORGANIZATION/LIVETILES</t>
  </si>
  <si>
    <t>/funding-round/df98ed21df52f87694e726368e38f0a4</t>
  </si>
  <si>
    <t>/Organization/Livetiles</t>
  </si>
  <si>
    <t>LiveTiles</t>
  </si>
  <si>
    <t>http://www.livetiles.nyc/</t>
  </si>
  <si>
    <t>/organization/ livetop</t>
  </si>
  <si>
    <t>/organization/livetop</t>
  </si>
  <si>
    <t>/funding-round/57a59a4d9ce12660480c0c5dff45aec8</t>
  </si>
  <si>
    <t>/Organization/Livetop</t>
  </si>
  <si>
    <t>LiveTop</t>
  </si>
  <si>
    <t>http://livetop.net</t>
  </si>
  <si>
    <t>/organization/ liveu</t>
  </si>
  <si>
    <t>/ORGANIZATION/LIVEU</t>
  </si>
  <si>
    <t>/funding-round/20b2dee13c09590bd27836080e247249</t>
  </si>
  <si>
    <t>/Organization/Liveu</t>
  </si>
  <si>
    <t>LiveU</t>
  </si>
  <si>
    <t>http://www.liveu.tv</t>
  </si>
  <si>
    <t>Broadcasting|News|Video Streaming</t>
  </si>
  <si>
    <t>/organization/liveu</t>
  </si>
  <si>
    <t>/funding-round/4f6f43c5fc911d3026609af73a55a441</t>
  </si>
  <si>
    <t>/funding-round/9efae5b370cd342bcf2939e336e3fb9e</t>
  </si>
  <si>
    <t>/funding-round/be5bf7941fd8f0545e04f6aa2fc5b350</t>
  </si>
  <si>
    <t>/organization/ livevault</t>
  </si>
  <si>
    <t>/ORGANIZATION/LIVEVAULT</t>
  </si>
  <si>
    <t>/funding-round/4f01fd965874644cefc9eae4bd50aa97</t>
  </si>
  <si>
    <t>/Organization/Livevault</t>
  </si>
  <si>
    <t>Livevault</t>
  </si>
  <si>
    <t>http://www.livevault.com</t>
  </si>
  <si>
    <t>/organization/livevault</t>
  </si>
  <si>
    <t>/funding-round/86808cc4ded8a892eb8e936a0707ad9f</t>
  </si>
  <si>
    <t>/funding-round/d4a18f2ad74beffe882b76559beb558e</t>
  </si>
  <si>
    <t>/organization/ livevol</t>
  </si>
  <si>
    <t>/organization/livevol</t>
  </si>
  <si>
    <t>/funding-round/154e3c1cce1d5dfb21c28874a1a25147</t>
  </si>
  <si>
    <t>/Organization/Livevol</t>
  </si>
  <si>
    <t>Livevol</t>
  </si>
  <si>
    <t>http://livevol.com</t>
  </si>
  <si>
    <t>/organization/ livevox</t>
  </si>
  <si>
    <t>/ORGANIZATION/LIVEVOX</t>
  </si>
  <si>
    <t>/funding-round/92124b97fb719a37ec1239c217bde6fe</t>
  </si>
  <si>
    <t>/Organization/Livevox</t>
  </si>
  <si>
    <t>LiveVox</t>
  </si>
  <si>
    <t>http://www.livevox.com</t>
  </si>
  <si>
    <t>/organization/livevox</t>
  </si>
  <si>
    <t>/funding-round/e44331926f974c076ca0ceb1b2c01e9e</t>
  </si>
  <si>
    <t>/organization/ livewire-mobile</t>
  </si>
  <si>
    <t>/ORGANIZATION/LIVEWIRE-MOBILE</t>
  </si>
  <si>
    <t>/funding-round/057dbb0929646baed28a80c598a1f5e9</t>
  </si>
  <si>
    <t>/Organization/Livewire-Mobile</t>
  </si>
  <si>
    <t>LiveWire Mobile</t>
  </si>
  <si>
    <t>http://livewiremobile.com</t>
  </si>
  <si>
    <t>/organization/livewire-mobile</t>
  </si>
  <si>
    <t>/funding-round/19d32ea42f31df9db33a681e51ffc562</t>
  </si>
  <si>
    <t>/funding-round/98f00e986105f9e98979ed707e55e839</t>
  </si>
  <si>
    <t>/funding-round/cd98bc8d7b16118581895b5cb5d23a27</t>
  </si>
  <si>
    <t>/organization/ livewire-tax</t>
  </si>
  <si>
    <t>/ORGANIZATION/LIVEWIRE-TAX</t>
  </si>
  <si>
    <t>/funding-round/84afff8c91ac7e54fd42c636e71e75e9</t>
  </si>
  <si>
    <t>/Organization/Livewire-Tax</t>
  </si>
  <si>
    <t>Livewire</t>
  </si>
  <si>
    <t>http://www.letslivewire.com</t>
  </si>
  <si>
    <t>Accounting|Financial Services</t>
  </si>
  <si>
    <t>/organization/ liveyearbook</t>
  </si>
  <si>
    <t>/organization/liveyearbook</t>
  </si>
  <si>
    <t>/funding-round/94c58fa310de1bbd958244018d60682b</t>
  </si>
  <si>
    <t>/Organization/Liveyearbook</t>
  </si>
  <si>
    <t>Liveyearbook</t>
  </si>
  <si>
    <t>http://www.liveality.com</t>
  </si>
  <si>
    <t>/organization/ livible</t>
  </si>
  <si>
    <t>/ORGANIZATION/LIVIBLE</t>
  </si>
  <si>
    <t>/funding-round/326ad6ff5f053e78d4f26dde695934c1</t>
  </si>
  <si>
    <t>/Organization/Livible</t>
  </si>
  <si>
    <t>Livible</t>
  </si>
  <si>
    <t>http://www.livible.space/</t>
  </si>
  <si>
    <t>Logistics|Self Storage|Services|Transportation</t>
  </si>
  <si>
    <t>/organization/livible</t>
  </si>
  <si>
    <t>/funding-round/5d846f27178c0d0be125758c3cbeafd0</t>
  </si>
  <si>
    <t>/organization/ livid-mobile</t>
  </si>
  <si>
    <t>/ORGANIZATION/LIVID-MOBILE</t>
  </si>
  <si>
    <t>/funding-round/bd24ffe988ad6778f9028a72094a30a3</t>
  </si>
  <si>
    <t>/Organization/Livid-Mobile</t>
  </si>
  <si>
    <t>Livid Mobile</t>
  </si>
  <si>
    <t>http://www.lividmobile.com/</t>
  </si>
  <si>
    <t>/organization/ living-cell-technologies</t>
  </si>
  <si>
    <t>/organization/living-cell-technologies</t>
  </si>
  <si>
    <t>/funding-round/8c3770ebbe2bd1fc43bad74b0a47c15f</t>
  </si>
  <si>
    <t>/Organization/Living-Cell-Technologies</t>
  </si>
  <si>
    <t>Living Cell Technologies</t>
  </si>
  <si>
    <t>http://lctglobal.com</t>
  </si>
  <si>
    <t>Manukau City</t>
  </si>
  <si>
    <t>/ORGANIZATION/LIVING-CELL-TECHNOLOGIES</t>
  </si>
  <si>
    <t>/funding-round/9e55ea9fea7943da468811d3ec8417cb</t>
  </si>
  <si>
    <t>/organization/ living-farm</t>
  </si>
  <si>
    <t>/organization/living-farm</t>
  </si>
  <si>
    <t>/funding-round/06e8b9d6ebfd77cfc5017310f6fdde68</t>
  </si>
  <si>
    <t>/Organization/Living-Farm</t>
  </si>
  <si>
    <t>Living Farm</t>
  </si>
  <si>
    <t>http://www.livinstudio.com/</t>
  </si>
  <si>
    <t>/organization/ living-harvest-foods</t>
  </si>
  <si>
    <t>/ORGANIZATION/LIVING-HARVEST-FOODS</t>
  </si>
  <si>
    <t>/funding-round/549582b5cba09c474dd42458979db4ce</t>
  </si>
  <si>
    <t>/Organization/Living-Harvest-Foods</t>
  </si>
  <si>
    <t>Living Harvest Foods</t>
  </si>
  <si>
    <t>http://www.worldpantry.com</t>
  </si>
  <si>
    <t>/organization/ living-independently-group</t>
  </si>
  <si>
    <t>/organization/living-independently-group</t>
  </si>
  <si>
    <t>/funding-round/9be89b2b85b0fd7928c3093f9398d8fd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 living-indie</t>
  </si>
  <si>
    <t>/ORGANIZATION/LIVING-INDIE</t>
  </si>
  <si>
    <t>/funding-round/03ad1714dd82ea32a2b9ab837eff53a7</t>
  </si>
  <si>
    <t>/Organization/Living-Indie</t>
  </si>
  <si>
    <t>Living Indie</t>
  </si>
  <si>
    <t>http://www.livingindietv.com</t>
  </si>
  <si>
    <t>Concerts|Music|Video|Video Streaming</t>
  </si>
  <si>
    <t>/organization/living-indie</t>
  </si>
  <si>
    <t>/funding-round/b6bf7847550f9ae2413e406cdeacf0f0</t>
  </si>
  <si>
    <t>/funding-round/e8286e6cf927c1140f3a77ea8ce2df54</t>
  </si>
  <si>
    <t>/organization/ living-lens-insight-ltd</t>
  </si>
  <si>
    <t>/organization/living-lens-insight-ltd</t>
  </si>
  <si>
    <t>/funding-round/d0edba4ede0a88d52bbb49e3b7f5ef8a</t>
  </si>
  <si>
    <t>/Organization/Living-Lens-Insight-Ltd</t>
  </si>
  <si>
    <t>Living Lens Enterprise</t>
  </si>
  <si>
    <t>http://www.livinglens.tv</t>
  </si>
  <si>
    <t>Market Research|Semantic Search|Video</t>
  </si>
  <si>
    <t>/ORGANIZATION/LIVING-LENS-INSIGHT-LTD</t>
  </si>
  <si>
    <t>/funding-round/d52559fa47396d611856c90c7016cf59</t>
  </si>
  <si>
    <t>/funding-round/f04493450dd4ff2133311ad9aac10b21</t>
  </si>
  <si>
    <t>/organization/ living-map-company</t>
  </si>
  <si>
    <t>/ORGANIZATION/LIVING-MAP-COMPANY</t>
  </si>
  <si>
    <t>/funding-round/f0a938614a56f46dc0f73d30001946fc</t>
  </si>
  <si>
    <t>/Organization/Living-Map-Company</t>
  </si>
  <si>
    <t>Living Map Company</t>
  </si>
  <si>
    <t>http://www.livingmap.com</t>
  </si>
  <si>
    <t>Databases|Local Search|Maps</t>
  </si>
  <si>
    <t>/organization/ living-proof</t>
  </si>
  <si>
    <t>/organization/living-proof</t>
  </si>
  <si>
    <t>/funding-round/01eef16950be4cf8d5d17670193be2e2</t>
  </si>
  <si>
    <t>/Organization/Living-Proof</t>
  </si>
  <si>
    <t>Living Proof</t>
  </si>
  <si>
    <t>http://www.livingproof.com</t>
  </si>
  <si>
    <t>/ORGANIZATION/LIVING-PROOF</t>
  </si>
  <si>
    <t>/funding-round/c2b04f240b2592b935ce85fae4281193</t>
  </si>
  <si>
    <t>/funding-round/c70f0ae1b15b297f81fba0086d7cc0c6</t>
  </si>
  <si>
    <t>/organization/ livinglens</t>
  </si>
  <si>
    <t>/ORGANIZATION/LIVINGLENS</t>
  </si>
  <si>
    <t>/funding-round/25f8df82cf2f298786c6d642238db37c</t>
  </si>
  <si>
    <t>/Organization/Livinglens</t>
  </si>
  <si>
    <t>LivingLens</t>
  </si>
  <si>
    <t>http://livinglens.tv</t>
  </si>
  <si>
    <t>/organization/livinglens</t>
  </si>
  <si>
    <t>/funding-round/3b0205921c823032fc3a755427fbddbb</t>
  </si>
  <si>
    <t>/funding-round/79a62f3926baba6d4651b1a70c180ee8</t>
  </si>
  <si>
    <t>/organization/ livinglymedia</t>
  </si>
  <si>
    <t>/organization/livinglymedia</t>
  </si>
  <si>
    <t>/funding-round/1c7e01f5a073eb75c32998a5b1006f68</t>
  </si>
  <si>
    <t>/Organization/Livinglymedia</t>
  </si>
  <si>
    <t>Livingly Media</t>
  </si>
  <si>
    <t>http://www.livingly.com</t>
  </si>
  <si>
    <t>Advertising|Digital Media|Entertainment|Fashion|Media</t>
  </si>
  <si>
    <t>/ORGANIZATION/LIVINGLYMEDIA</t>
  </si>
  <si>
    <t>/funding-round/af2fcaf355290246f0c5c7dc57c6e27a</t>
  </si>
  <si>
    <t>/organization/ livingplug</t>
  </si>
  <si>
    <t>/organization/livingplug</t>
  </si>
  <si>
    <t>/funding-round/b4a9bf28470514b1cf52eea33b51b71d</t>
  </si>
  <si>
    <t>/Organization/Livingplug</t>
  </si>
  <si>
    <t>LivingPlug</t>
  </si>
  <si>
    <t>http://livingplug.com</t>
  </si>
  <si>
    <t>/organization/ livingsocial</t>
  </si>
  <si>
    <t>/ORGANIZATION/LIVINGSOCIAL</t>
  </si>
  <si>
    <t>/funding-round/246d66068100658f88b2635a830e94f9</t>
  </si>
  <si>
    <t>/Organization/Livingsocial</t>
  </si>
  <si>
    <t>LivingSocial</t>
  </si>
  <si>
    <t>http://www.livingsocial.com</t>
  </si>
  <si>
    <t>E-Commerce|Group Buying|Networking|Social Commerce</t>
  </si>
  <si>
    <t>/organization/livingsocial</t>
  </si>
  <si>
    <t>/funding-round/43c9fc5f1424b5f7a1dd27b20c46edf9</t>
  </si>
  <si>
    <t>/funding-round/4756cd75de796fe8926bdf00820e53c2</t>
  </si>
  <si>
    <t>/funding-round/5c3bbce60473fdee90a52231099daa59</t>
  </si>
  <si>
    <t>/funding-round/759fc2ce26ac76404598e371ee4cabcf</t>
  </si>
  <si>
    <t>/funding-round/8cc9465e45830158f5fa506aec3e47bb</t>
  </si>
  <si>
    <t>/funding-round/94c5eec6c74bec90b6bf801d5b48ec98</t>
  </si>
  <si>
    <t>/funding-round/ba1c2188ba56e4a6f1639fe84dc0b379</t>
  </si>
  <si>
    <t>/funding-round/e5132a58564a2d293b11fa6f8f7d1a15</t>
  </si>
  <si>
    <t>/funding-round/f30f97390fdd5c61168c86450801a809</t>
  </si>
  <si>
    <t>/organization/ livingwell-health</t>
  </si>
  <si>
    <t>/ORGANIZATION/LIVINGWELL-HEALTH</t>
  </si>
  <si>
    <t>/funding-round/0b184dd0399b423a30bd06915327ab13</t>
  </si>
  <si>
    <t>/Organization/Livingwell-Health</t>
  </si>
  <si>
    <t>LivingWell Health</t>
  </si>
  <si>
    <t>http://lwhsolutions.com</t>
  </si>
  <si>
    <t>/organization/ livio-radio</t>
  </si>
  <si>
    <t>/organization/livio-radio</t>
  </si>
  <si>
    <t>/funding-round/3f935390ca28bb3aead503bc24aaa0c4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IO-RADIO</t>
  </si>
  <si>
    <t>/funding-round/4a5555687d207a58ef960cf0abf48ab7</t>
  </si>
  <si>
    <t>/funding-round/9fd7f6675bdf524a9a2d582a28d55915</t>
  </si>
  <si>
    <t>/funding-round/bc1c56066838fafa3026091a53e8cd8f</t>
  </si>
  <si>
    <t>/organization/ livongo-health</t>
  </si>
  <si>
    <t>/organization/livongo-health</t>
  </si>
  <si>
    <t>/funding-round/c1601e215862631a119915657b24a086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GO-HEALTH</t>
  </si>
  <si>
    <t>/funding-round/e1d5e845f3cf3e20e822514ecdfc5072</t>
  </si>
  <si>
    <t>/organization/ livonia-locksmith</t>
  </si>
  <si>
    <t>/organization/livonia-locksmith</t>
  </si>
  <si>
    <t>/funding-round/6e0df7e706df1efec8b7212657f1d1bf</t>
  </si>
  <si>
    <t>/Organization/Livonia-Locksmith</t>
  </si>
  <si>
    <t>Livonia Locksmith</t>
  </si>
  <si>
    <t>http://www.LlivoniaLocksmithBest.com</t>
  </si>
  <si>
    <t>19-02-1984</t>
  </si>
  <si>
    <t>/organization/ livquik</t>
  </si>
  <si>
    <t>/ORGANIZATION/LIVQUIK</t>
  </si>
  <si>
    <t>/funding-round/28225efb8f1dd6afb960ff3b0ffa2e37</t>
  </si>
  <si>
    <t>/Organization/Livquik</t>
  </si>
  <si>
    <t>LivQuik</t>
  </si>
  <si>
    <t>http://www.livquik.com</t>
  </si>
  <si>
    <t>/organization/livquik</t>
  </si>
  <si>
    <t>/funding-round/c06abf78a0c309132b4dc777ca79b05d</t>
  </si>
  <si>
    <t>/organization/ livra</t>
  </si>
  <si>
    <t>/ORGANIZATION/LIVRA</t>
  </si>
  <si>
    <t>/funding-round/4aa7fc7f7db0b097ce8ed5402022aa30</t>
  </si>
  <si>
    <t>/Organization/Livra</t>
  </si>
  <si>
    <t>Livra Panels</t>
  </si>
  <si>
    <t>http://www.livrapanels.com</t>
  </si>
  <si>
    <t>/organization/ livrada</t>
  </si>
  <si>
    <t>/organization/livrada</t>
  </si>
  <si>
    <t>/funding-round/50e170b5df994eaaacb5b10704bee48f</t>
  </si>
  <si>
    <t>/Organization/Livrada</t>
  </si>
  <si>
    <t>Livrada</t>
  </si>
  <si>
    <t>http://www.livrada.com</t>
  </si>
  <si>
    <t>Consumer Electronics|Gift Card|Software|Tablets</t>
  </si>
  <si>
    <t>/ORGANIZATION/LIVRADA</t>
  </si>
  <si>
    <t>/funding-round/928fc1a7a59db14bf5470a4831b183ce</t>
  </si>
  <si>
    <t>/organization/ livspace</t>
  </si>
  <si>
    <t>/organization/livspace</t>
  </si>
  <si>
    <t>/funding-round/8c6fdd230ae9e06797e722d678f47474</t>
  </si>
  <si>
    <t>/Organization/Livspace</t>
  </si>
  <si>
    <t>Livspace</t>
  </si>
  <si>
    <t>http://www.livspace.com/</t>
  </si>
  <si>
    <t>/ORGANIZATION/LIVSPACE</t>
  </si>
  <si>
    <t>/funding-round/ab7d55177d150ced0787c028a43921c5</t>
  </si>
  <si>
    <t>/organization/ livve</t>
  </si>
  <si>
    <t>/organization/livve</t>
  </si>
  <si>
    <t>/funding-round/9dd625401bd1f172954ee5d66266f3ad</t>
  </si>
  <si>
    <t>/Organization/Livve</t>
  </si>
  <si>
    <t>Livve</t>
  </si>
  <si>
    <t>Sports|Ticketing|Travel</t>
  </si>
  <si>
    <t>/organization/ liwwa</t>
  </si>
  <si>
    <t>/ORGANIZATION/LIWWA</t>
  </si>
  <si>
    <t>/funding-round/7974433e72fcba96fc5b81977cbeb0f9</t>
  </si>
  <si>
    <t>/Organization/Liwwa</t>
  </si>
  <si>
    <t>Liwwa</t>
  </si>
  <si>
    <t>https://www.liwwa.com/</t>
  </si>
  <si>
    <t>/organization/ lix-technologies</t>
  </si>
  <si>
    <t>/organization/lix-technologies</t>
  </si>
  <si>
    <t>/funding-round/d9a5e4de1fbb1222c893e3101e7d8349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 lixibox</t>
  </si>
  <si>
    <t>/ORGANIZATION/LIXIBOX</t>
  </si>
  <si>
    <t>/funding-round/6e794480bb4e660ea05a034ea867c30b</t>
  </si>
  <si>
    <t>/Organization/Lixibox</t>
  </si>
  <si>
    <t>Lixibox, Inc.</t>
  </si>
  <si>
    <t>https://www.lixibox.com/</t>
  </si>
  <si>
    <t>Beauty|Marketplaces</t>
  </si>
  <si>
    <t>/organization/ lixte-biotechnology-holdings</t>
  </si>
  <si>
    <t>/organization/lixte-biotechnology-holdings</t>
  </si>
  <si>
    <t>/funding-round/38a2a1bd50b26290028da034bcc4240b</t>
  </si>
  <si>
    <t>/Organization/Lixte-Biotechnology-Holdings</t>
  </si>
  <si>
    <t>Lixte Biotechnology Holdings</t>
  </si>
  <si>
    <t>http://www.lixte.com</t>
  </si>
  <si>
    <t>East Setauket</t>
  </si>
  <si>
    <t>/organization/ lixto-software</t>
  </si>
  <si>
    <t>/ORGANIZATION/LIXTO-SOFTWARE</t>
  </si>
  <si>
    <t>/funding-round/f6e8ea95f2326ca52a199f0ef03226fb</t>
  </si>
  <si>
    <t>/Organization/Lixto-Software</t>
  </si>
  <si>
    <t>Lixto Software</t>
  </si>
  <si>
    <t>http://www.lixto.com</t>
  </si>
  <si>
    <t>/organization/ lizhi</t>
  </si>
  <si>
    <t>/organization/lizhi</t>
  </si>
  <si>
    <t>/funding-round/102058e92ed67f8a415bef035f0fd7a9</t>
  </si>
  <si>
    <t>/Organization/Lizhi</t>
  </si>
  <si>
    <t>Lizhi</t>
  </si>
  <si>
    <t>http://www.lizhi.fm</t>
  </si>
  <si>
    <t>/ORGANIZATION/LIZHI</t>
  </si>
  <si>
    <t>/funding-round/126c17e1d14bd7d91b85c0a1e0870219</t>
  </si>
  <si>
    <t>/funding-round/c33c833d3eab53be3fea25552614ea33</t>
  </si>
  <si>
    <t>/organization/ liztic</t>
  </si>
  <si>
    <t>/ORGANIZATION/LIZTIC</t>
  </si>
  <si>
    <t>/funding-round/86fc70659495f4f21cccd60ee40d6eca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iztic</t>
  </si>
  <si>
    <t>/funding-round/a10e08816fd7029689ae40be440340d2</t>
  </si>
  <si>
    <t>/organization/ lkc</t>
  </si>
  <si>
    <t>/ORGANIZATION/LKC</t>
  </si>
  <si>
    <t>/funding-round/508eaabbd182c00c8fe89ed939151735</t>
  </si>
  <si>
    <t>/Organization/Lkc</t>
  </si>
  <si>
    <t>LKC</t>
  </si>
  <si>
    <t>/organization/ lkc-technologies</t>
  </si>
  <si>
    <t>/organization/lkc-technologies</t>
  </si>
  <si>
    <t>/funding-round/84df6d081f10e94ba713c70e4538e756</t>
  </si>
  <si>
    <t>/Organization/Lkc-Technologies</t>
  </si>
  <si>
    <t>LKC Technologies</t>
  </si>
  <si>
    <t>http://lkc.com</t>
  </si>
  <si>
    <t>Diagnostics|Medical Devices|Sensors</t>
  </si>
  <si>
    <t>/organization/ llamas-valley</t>
  </si>
  <si>
    <t>/ORGANIZATION/LLAMAS-VALLEY</t>
  </si>
  <si>
    <t>/funding-round/988bf59fb365ee26404ac7a93fcf9751</t>
  </si>
  <si>
    <t>/Organization/Llamas-Valley</t>
  </si>
  <si>
    <t>Llamas' Valley</t>
  </si>
  <si>
    <t>http://llamasvalley.com</t>
  </si>
  <si>
    <t>/organization/ llamasoft</t>
  </si>
  <si>
    <t>/organization/llamasoft</t>
  </si>
  <si>
    <t>/funding-round/c57daa64e1a7ab1b3e15bbc28a1e7565</t>
  </si>
  <si>
    <t>/Organization/Llamasoft</t>
  </si>
  <si>
    <t>LLamasoft</t>
  </si>
  <si>
    <t>http://www.llamasoft.com</t>
  </si>
  <si>
    <t>Software|Supply Chain Management</t>
  </si>
  <si>
    <t>/ORGANIZATION/LLAMASOFT</t>
  </si>
  <si>
    <t>/funding-round/ef7e085a6d0591f7fc812237d3463396</t>
  </si>
  <si>
    <t>/organization/ llesiant</t>
  </si>
  <si>
    <t>/organization/llesiant</t>
  </si>
  <si>
    <t>/funding-round/1f39d47f7ae18afa86f6a165afb24bd2</t>
  </si>
  <si>
    <t>/Organization/Llesiant</t>
  </si>
  <si>
    <t>Llesiant</t>
  </si>
  <si>
    <t>http://www.llesiant.com</t>
  </si>
  <si>
    <t>/organization/ lller</t>
  </si>
  <si>
    <t>/ORGANIZATION/LLLER</t>
  </si>
  <si>
    <t>/funding-round/2edd8d43b35dab2b549590ac640451aa</t>
  </si>
  <si>
    <t>/Organization/Lller</t>
  </si>
  <si>
    <t>LLLer</t>
  </si>
  <si>
    <t>http://lller.com</t>
  </si>
  <si>
    <t>/organization/ llobe</t>
  </si>
  <si>
    <t>/organization/llobe</t>
  </si>
  <si>
    <t>/funding-round/936cfa1f504b776615ccff2bddfb74f6</t>
  </si>
  <si>
    <t>/Organization/Llobe</t>
  </si>
  <si>
    <t>LLOBE</t>
  </si>
  <si>
    <t>http://llobe.com</t>
  </si>
  <si>
    <t>Business Services|Design|User Experience Design|Web Design</t>
  </si>
  <si>
    <t>/organization/ llollo</t>
  </si>
  <si>
    <t>/ORGANIZATION/LLOLLO</t>
  </si>
  <si>
    <t>/funding-round/ceb6d847792d3f5f2373f8c581fc2df2</t>
  </si>
  <si>
    <t>/Organization/Llollo</t>
  </si>
  <si>
    <t>llollo</t>
  </si>
  <si>
    <t>http://www.llollo.com</t>
  </si>
  <si>
    <t>/organization/ lloydgoff-com</t>
  </si>
  <si>
    <t>/organization/lloydgoff-com</t>
  </si>
  <si>
    <t>/funding-round/19d5fd40b6f8ca9bd7816ff9a0867b93</t>
  </si>
  <si>
    <t>/Organization/Lloydgoff-Com</t>
  </si>
  <si>
    <t>Lloydgoff.com</t>
  </si>
  <si>
    <t>http://www.lloydgoff.com</t>
  </si>
  <si>
    <t>/organization/ llustre</t>
  </si>
  <si>
    <t>/ORGANIZATION/LLUSTRE</t>
  </si>
  <si>
    <t>/funding-round/d075999d7b1d8f5160e554bbdd3ea414</t>
  </si>
  <si>
    <t>/Organization/Llustre</t>
  </si>
  <si>
    <t>LLUSTRE</t>
  </si>
  <si>
    <t>http://www.llustre.com</t>
  </si>
  <si>
    <t>Design|E-Commerce|Gamification</t>
  </si>
  <si>
    <t>/organization/ lm-technologies</t>
  </si>
  <si>
    <t>/organization/lm-technologies</t>
  </si>
  <si>
    <t>/funding-round/c5633e60c2f34ce5ffb84f35255fde98</t>
  </si>
  <si>
    <t>/Organization/Lm-Technologies</t>
  </si>
  <si>
    <t>LM Technologies</t>
  </si>
  <si>
    <t>http://www.lm-technologies.com</t>
  </si>
  <si>
    <t>/organization/ lmbang</t>
  </si>
  <si>
    <t>/ORGANIZATION/LMBANG</t>
  </si>
  <si>
    <t>/funding-round/c914ff54721830239f9b03d24b553e92</t>
  </si>
  <si>
    <t>/Organization/Lmbang</t>
  </si>
  <si>
    <t>lmbang</t>
  </si>
  <si>
    <t>http://www.lmbang.com</t>
  </si>
  <si>
    <t>/organization/lmbang</t>
  </si>
  <si>
    <t>/funding-round/cec05e0f5456916f931d9e91dbbbe2f0</t>
  </si>
  <si>
    <t>/organization/ lmc-diabetes-endocrinology</t>
  </si>
  <si>
    <t>/ORGANIZATION/LMC-DIABETES-ENDOCRINOLOGY</t>
  </si>
  <si>
    <t>/funding-round/a5029acb08a083d20d1955176f8d6f24</t>
  </si>
  <si>
    <t>/Organization/Lmc-Diabetes-Endocrinology</t>
  </si>
  <si>
    <t>LMC Diabetes &amp; Endocrinology</t>
  </si>
  <si>
    <t>http://www.lmc.ca/</t>
  </si>
  <si>
    <t>Fitness|Health and Wellness|Hospitals</t>
  </si>
  <si>
    <t>/organization/ lmi-vet</t>
  </si>
  <si>
    <t>/organization/lmi-vet</t>
  </si>
  <si>
    <t>/funding-round/081011c605fd7e1f0d1f0df6600beabd</t>
  </si>
  <si>
    <t>/Organization/Lmi-Vet</t>
  </si>
  <si>
    <t>LMI-Vet</t>
  </si>
  <si>
    <t>http://LMI-Vet.com</t>
  </si>
  <si>
    <t>Biotechnology|Veterinary</t>
  </si>
  <si>
    <t>Freehold</t>
  </si>
  <si>
    <t>/organization/ lmic</t>
  </si>
  <si>
    <t>/ORGANIZATION/LMIC</t>
  </si>
  <si>
    <t>/funding-round/0a52231a1c20eb54a01b31f8d82fcd1d</t>
  </si>
  <si>
    <t>/Organization/Lmic</t>
  </si>
  <si>
    <t>LMIC</t>
  </si>
  <si>
    <t>http://www.lmicinc.com/</t>
  </si>
  <si>
    <t>Design|Manufacturing|Service Providers</t>
  </si>
  <si>
    <t>/organization/ lmki</t>
  </si>
  <si>
    <t>/organization/lmki</t>
  </si>
  <si>
    <t>/funding-round/43a5077b3bd49308b8029dca37409b15</t>
  </si>
  <si>
    <t>/Organization/Lmki</t>
  </si>
  <si>
    <t>LMKI</t>
  </si>
  <si>
    <t>http://www.lmki.net/</t>
  </si>
  <si>
    <t>/organization/ lmn</t>
  </si>
  <si>
    <t>/ORGANIZATION/LMN</t>
  </si>
  <si>
    <t>/funding-round/e8a0d28c8d968b6a5cc0cc8e8281a504</t>
  </si>
  <si>
    <t>/Organization/Lmn</t>
  </si>
  <si>
    <t>LMN-1</t>
  </si>
  <si>
    <t>/organization/ lnl-technologies</t>
  </si>
  <si>
    <t>/organization/lnl-technologies</t>
  </si>
  <si>
    <t>/funding-round/9fdf4012e0e854c8595d6eca5f03a815</t>
  </si>
  <si>
    <t>/Organization/Lnl-Technologies</t>
  </si>
  <si>
    <t>LNL Technologies</t>
  </si>
  <si>
    <t>http://www.lnltech.com/</t>
  </si>
  <si>
    <t>Nanotechnology|Technology</t>
  </si>
  <si>
    <t>/organization/ lnts</t>
  </si>
  <si>
    <t>/ORGANIZATION/LNTS</t>
  </si>
  <si>
    <t>/funding-round/53e7a25e352cfa74b75a08fb5c385819</t>
  </si>
  <si>
    <t>/Organization/Lnts</t>
  </si>
  <si>
    <t>LNTS</t>
  </si>
  <si>
    <t>/organization/ lnzanos</t>
  </si>
  <si>
    <t>/organization/lnzanos</t>
  </si>
  <si>
    <t>/funding-round/fcd04dcf25108f8ccf271a2b74edc5d0</t>
  </si>
  <si>
    <t>/Organization/Lnzanos</t>
  </si>
  <si>
    <t>LÃ¡nzanos</t>
  </si>
  <si>
    <t>http://www.lanzanos.com</t>
  </si>
  <si>
    <t>Finance|Project Management</t>
  </si>
  <si>
    <t>Ciudad Real</t>
  </si>
  <si>
    <t>/organization/ load-dynamix</t>
  </si>
  <si>
    <t>/ORGANIZATION/LOAD-DYNAMIX</t>
  </si>
  <si>
    <t>/funding-round/82416aeafd4f4c8d3ee0ed516cb404b9</t>
  </si>
  <si>
    <t>/Organization/Load-Dynamix</t>
  </si>
  <si>
    <t>Load DynamiX</t>
  </si>
  <si>
    <t>http://www.loaddynamix.com</t>
  </si>
  <si>
    <t>/organization/load-dynamix</t>
  </si>
  <si>
    <t>/funding-round/f46c9006d3161ac19145066f69f98369</t>
  </si>
  <si>
    <t>/organization/ loadcomplete</t>
  </si>
  <si>
    <t>/ORGANIZATION/LOADCOMPLETE</t>
  </si>
  <si>
    <t>/funding-round/006e37536b5d8ea9377a2504ba94e9f6</t>
  </si>
  <si>
    <t>/Organization/Loadcomplete</t>
  </si>
  <si>
    <t>Loadcomplete</t>
  </si>
  <si>
    <t>http://www.loadcomplete.com</t>
  </si>
  <si>
    <t>/organization/loadcomplete</t>
  </si>
  <si>
    <t>/funding-round/ddc153ee36f7dabc13d0fd95b429358e</t>
  </si>
  <si>
    <t>/organization/ loaded-commerce</t>
  </si>
  <si>
    <t>/ORGANIZATION/LOADED-COMMERCE</t>
  </si>
  <si>
    <t>/funding-round/e1af97004347e7385c184d5c7d4ec6f2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 loaded-pocket</t>
  </si>
  <si>
    <t>/organization/loaded-pocket</t>
  </si>
  <si>
    <t>/funding-round/c3f9093559ddb0442543a77310d5c628</t>
  </si>
  <si>
    <t>/Organization/Loaded-Pocket</t>
  </si>
  <si>
    <t>Loaded Pocket</t>
  </si>
  <si>
    <t>http://www.loadedpocket.com/</t>
  </si>
  <si>
    <t>/organization/ loadsmart</t>
  </si>
  <si>
    <t>/ORGANIZATION/LOADSMART</t>
  </si>
  <si>
    <t>/funding-round/36dc3c639693858c26182654961143bd</t>
  </si>
  <si>
    <t>/Organization/Loadsmart</t>
  </si>
  <si>
    <t>LoadSmart</t>
  </si>
  <si>
    <t>http://loadsmart.com/</t>
  </si>
  <si>
    <t>Logistics|Supply Chain Management|Transportation</t>
  </si>
  <si>
    <t>/organization/ loadspring-solutions</t>
  </si>
  <si>
    <t>/organization/loadspring-solutions</t>
  </si>
  <si>
    <t>/funding-round/1f9acdf6f3325e1261c33b9695c7263d</t>
  </si>
  <si>
    <t>/Organization/Loadspring-Solutions</t>
  </si>
  <si>
    <t>LoadSpring Solutions</t>
  </si>
  <si>
    <t>http://loadspring.com</t>
  </si>
  <si>
    <t>/organization/ loadstar-sensors</t>
  </si>
  <si>
    <t>/ORGANIZATION/LOADSTAR-SENSORS</t>
  </si>
  <si>
    <t>/funding-round/a36e182f26c0437bac077b53e1c812cb</t>
  </si>
  <si>
    <t>/Organization/Loadstar-Sensors</t>
  </si>
  <si>
    <t>LoadStar Sensors</t>
  </si>
  <si>
    <t>http://www.loadstarsensors.com</t>
  </si>
  <si>
    <t>/organization/loadstar-sensors</t>
  </si>
  <si>
    <t>/funding-round/f4a897e8a598dac8d566bf69afc93b12</t>
  </si>
  <si>
    <t>/organization/ loag</t>
  </si>
  <si>
    <t>/ORGANIZATION/LOAG</t>
  </si>
  <si>
    <t>/funding-round/d78186b443e993637ba1d90458fd373f</t>
  </si>
  <si>
    <t>/Organization/Loag</t>
  </si>
  <si>
    <t>LOAG</t>
  </si>
  <si>
    <t>http://loaggolf.com/</t>
  </si>
  <si>
    <t>/organization/ loan-servicing-solutions</t>
  </si>
  <si>
    <t>/organization/loan-servicing-solutions</t>
  </si>
  <si>
    <t>/funding-round/ab26cc309b800ffeb52c4732e4665e73</t>
  </si>
  <si>
    <t>/Organization/Loan-Servicing-Solutions</t>
  </si>
  <si>
    <t>Loan Servicing Solutions</t>
  </si>
  <si>
    <t>/organization/ loanatik-com</t>
  </si>
  <si>
    <t>/ORGANIZATION/LOANATIK-COM</t>
  </si>
  <si>
    <t>/funding-round/482814f535192ee001d420c2c9666dc1</t>
  </si>
  <si>
    <t>/Organization/Loanatik-Com</t>
  </si>
  <si>
    <t>LOANATIK.Com</t>
  </si>
  <si>
    <t>http://www.loanatik.com</t>
  </si>
  <si>
    <t>/organization/ loanbaba-com</t>
  </si>
  <si>
    <t>/organization/loanbaba-com</t>
  </si>
  <si>
    <t>/funding-round/b119704fbb4499578fc2360487311e4d</t>
  </si>
  <si>
    <t>/Organization/Loanbaba-Com</t>
  </si>
  <si>
    <t>Loanbaba.com</t>
  </si>
  <si>
    <t>https://loanbaba.com/</t>
  </si>
  <si>
    <t>/organization/ loanbase</t>
  </si>
  <si>
    <t>/ORGANIZATION/LOANBASE</t>
  </si>
  <si>
    <t>/funding-round/ef3643bdfaf5ed291bb91a4d876e02a1</t>
  </si>
  <si>
    <t>/Organization/Loanbase</t>
  </si>
  <si>
    <t>Loanbase</t>
  </si>
  <si>
    <t>https://www.loanbase.com</t>
  </si>
  <si>
    <t>/organization/loanbase</t>
  </si>
  <si>
    <t>/funding-round/f527b25bcf07f9e964a07233a081729d</t>
  </si>
  <si>
    <t>/organization/ loanbook-capital</t>
  </si>
  <si>
    <t>/ORGANIZATION/LOANBOOK-CAPITAL</t>
  </si>
  <si>
    <t>/funding-round/20914ed852c064a1d9d30e630f27f17d</t>
  </si>
  <si>
    <t>/Organization/Loanbook-Capital</t>
  </si>
  <si>
    <t>LoanBook Capital</t>
  </si>
  <si>
    <t>http://www.loanbook.es</t>
  </si>
  <si>
    <t>/organization/loanbook-capital</t>
  </si>
  <si>
    <t>/funding-round/83af4702a7459f78fb03095a65ea0a0e</t>
  </si>
  <si>
    <t>/funding-round/bfa1db09d814b206469f43d51c6e5a1b</t>
  </si>
  <si>
    <t>/organization/ loancity-com</t>
  </si>
  <si>
    <t>/organization/loancity-com</t>
  </si>
  <si>
    <t>/funding-round/43120173f2137633d395c2c32a394a98</t>
  </si>
  <si>
    <t>/Organization/Loancity-Com</t>
  </si>
  <si>
    <t>LoanCity.com</t>
  </si>
  <si>
    <t>http://www.loanCity.com</t>
  </si>
  <si>
    <t>/organization/ loandepot</t>
  </si>
  <si>
    <t>/ORGANIZATION/LOANDEPOT</t>
  </si>
  <si>
    <t>/funding-round/b6819633fb6105bbfad7b498649ae316</t>
  </si>
  <si>
    <t>/Organization/Loandepot</t>
  </si>
  <si>
    <t>loanDepot</t>
  </si>
  <si>
    <t>http://www.loandepot.com</t>
  </si>
  <si>
    <t>/organization/ loandesk</t>
  </si>
  <si>
    <t>/organization/loandesk</t>
  </si>
  <si>
    <t>/funding-round/b123713ba321aabe33d80e163f8feea2</t>
  </si>
  <si>
    <t>/Organization/Loandesk</t>
  </si>
  <si>
    <t>Loandesk</t>
  </si>
  <si>
    <t>http://www.loandesk.com.au</t>
  </si>
  <si>
    <t>/organization/ loanhero</t>
  </si>
  <si>
    <t>/ORGANIZATION/LOANHERO</t>
  </si>
  <si>
    <t>/funding-round/064f459b787b4a802c7033f729da34ae</t>
  </si>
  <si>
    <t>/Organization/Loanhero</t>
  </si>
  <si>
    <t>LoanHero</t>
  </si>
  <si>
    <t>http://www.loanhero.com</t>
  </si>
  <si>
    <t>/organization/loanhero</t>
  </si>
  <si>
    <t>/funding-round/43af785d230c3a6f8d57b98279883e07</t>
  </si>
  <si>
    <t>/funding-round/75866b2152bfd34b9a4f8bbbc2831fa6</t>
  </si>
  <si>
    <t>/organization/ loanlogics</t>
  </si>
  <si>
    <t>/organization/loanlogics</t>
  </si>
  <si>
    <t>/funding-round/496529c0c31f70ed61550d90fdb22dbc</t>
  </si>
  <si>
    <t>/Organization/Loanlogics</t>
  </si>
  <si>
    <t>LoanLogics</t>
  </si>
  <si>
    <t>http://loanlogics.com</t>
  </si>
  <si>
    <t>/ORGANIZATION/LOANLOGICS</t>
  </si>
  <si>
    <t>/funding-round/9f176b008e859a2024b1f63661e427bc</t>
  </si>
  <si>
    <t>/organization/ loannow</t>
  </si>
  <si>
    <t>/organization/loannow</t>
  </si>
  <si>
    <t>/funding-round/f89eb30a4af6ae1d8482c8fe32006574</t>
  </si>
  <si>
    <t>/Organization/Loannow</t>
  </si>
  <si>
    <t>LoanNow</t>
  </si>
  <si>
    <t>http://www.loannow.com</t>
  </si>
  <si>
    <t>Consumer Lending|Finance|Finance Technology|Financial Services|Personal Finance</t>
  </si>
  <si>
    <t>/organization/ loans-on-fine-art</t>
  </si>
  <si>
    <t>/ORGANIZATION/LOANS-ON-FINE-ART</t>
  </si>
  <si>
    <t>/funding-round/c3ae05242090b8194ea80e324445a2fd</t>
  </si>
  <si>
    <t>/Organization/Loans-On-Fine-Art</t>
  </si>
  <si>
    <t>Loans On Fine Art</t>
  </si>
  <si>
    <t>http://loansonfineart.com/</t>
  </si>
  <si>
    <t>/organization/ loansolutions-ph</t>
  </si>
  <si>
    <t>/organization/loansolutions-ph</t>
  </si>
  <si>
    <t>/funding-round/34fa6e17b03a6ff05e8d554d4512c3ee</t>
  </si>
  <si>
    <t>/Organization/Loansolutions-Ph</t>
  </si>
  <si>
    <t>Loansolutions.ph</t>
  </si>
  <si>
    <t>http://www.loansolutions.ph</t>
  </si>
  <si>
    <t>/organization/ loantek</t>
  </si>
  <si>
    <t>/ORGANIZATION/LOANTEK</t>
  </si>
  <si>
    <t>/funding-round/12b7fe37ebede9c372ea8c7f587582f7</t>
  </si>
  <si>
    <t>/Organization/Loantek</t>
  </si>
  <si>
    <t>LoanTek</t>
  </si>
  <si>
    <t>http://loantek.com</t>
  </si>
  <si>
    <t>/organization/loantek</t>
  </si>
  <si>
    <t>/funding-round/7e58c5c681970592987deee983ce9054</t>
  </si>
  <si>
    <t>/organization/ loanz</t>
  </si>
  <si>
    <t>/ORGANIZATION/LOANZ</t>
  </si>
  <si>
    <t>/funding-round/2b0e7c3a4079ebc29c56fea5d4498193</t>
  </si>
  <si>
    <t>/Organization/Loanz</t>
  </si>
  <si>
    <t>LOANZ</t>
  </si>
  <si>
    <t>http://loanz.com</t>
  </si>
  <si>
    <t>Finance|Financial Services|Marketplaces</t>
  </si>
  <si>
    <t>/organization/ lob</t>
  </si>
  <si>
    <t>/organization/lob</t>
  </si>
  <si>
    <t>/funding-round/69b8fda4db262a09aca67d0a8071a2db</t>
  </si>
  <si>
    <t>/Organization/Lob</t>
  </si>
  <si>
    <t>Lob</t>
  </si>
  <si>
    <t>http://www.lob.com</t>
  </si>
  <si>
    <t>Developer APIs|Developer Tools|Internet|Printing</t>
  </si>
  <si>
    <t>/ORGANIZATION/LOB</t>
  </si>
  <si>
    <t>/funding-round/ac39dec2508192d3581b8ea1a869ecd7</t>
  </si>
  <si>
    <t>/funding-round/f4087da1f41e41bde5c7bd7d0041ace9</t>
  </si>
  <si>
    <t>/organization/ lobera-cigars</t>
  </si>
  <si>
    <t>/ORGANIZATION/LOBERA-CIGARS</t>
  </si>
  <si>
    <t>/funding-round/5a9ba78846a7bc3e3858e70cac8dd363</t>
  </si>
  <si>
    <t>/Organization/Lobera-Cigars</t>
  </si>
  <si>
    <t>Lobera Cigars</t>
  </si>
  <si>
    <t>http://www.loberacigars.com</t>
  </si>
  <si>
    <t>/organization/ lobster</t>
  </si>
  <si>
    <t>/organization/lobster</t>
  </si>
  <si>
    <t>/funding-round/71175cc4174fb1f3a334f16cf64923b6</t>
  </si>
  <si>
    <t>/Organization/Lobster</t>
  </si>
  <si>
    <t>Lobster</t>
  </si>
  <si>
    <t>http://lobster.media</t>
  </si>
  <si>
    <t>/ORGANIZATION/LOBSTER</t>
  </si>
  <si>
    <t>/funding-round/8e2e3b1113406a87bf2645705c833782</t>
  </si>
  <si>
    <t>/organization/ loc-aid</t>
  </si>
  <si>
    <t>/organization/loc-aid</t>
  </si>
  <si>
    <t>/funding-round/4490181e16758c29caa533b8dc7b0ac1</t>
  </si>
  <si>
    <t>/Organization/Loc-Aid</t>
  </si>
  <si>
    <t>Locaid</t>
  </si>
  <si>
    <t>http://www.loc-aid.com</t>
  </si>
  <si>
    <t>Enterprise Software|Location Based Services|Mobile|Wireless</t>
  </si>
  <si>
    <t>/ORGANIZATION/LOC-AID</t>
  </si>
  <si>
    <t>/funding-round/7a3d419301b9c52998b44cde1d14bf2f</t>
  </si>
  <si>
    <t>/funding-round/91872e0aa25ad6cd7d86fc9e77e93bd8</t>
  </si>
  <si>
    <t>/funding-round/a0e760bcc3e463198d21cea2fb1eb978</t>
  </si>
  <si>
    <t>/funding-round/a72758fc10661a4f1b7aa17be32ef7ab</t>
  </si>
  <si>
    <t>/funding-round/d331b2ab645f9d6f487d77fbec272bf3</t>
  </si>
  <si>
    <t>/funding-round/ee9a27570632761f56baa649e314d3bc</t>
  </si>
  <si>
    <t>/organization/ loc-all</t>
  </si>
  <si>
    <t>/ORGANIZATION/LOC-ALL</t>
  </si>
  <si>
    <t>/funding-round/9f89a35d37333fce485953b63b93b0cd</t>
  </si>
  <si>
    <t>/Organization/Loc-All</t>
  </si>
  <si>
    <t>LOC&amp;ALL</t>
  </si>
  <si>
    <t>http://locnall.com</t>
  </si>
  <si>
    <t>/organization/loc-all</t>
  </si>
  <si>
    <t>/funding-round/afe621d91f785b797ece10c2f57920b6</t>
  </si>
  <si>
    <t>/funding-round/f22f8f312905760f52b517e109264de4</t>
  </si>
  <si>
    <t>/organization/ loc-enterprises</t>
  </si>
  <si>
    <t>/organization/loc-enterprises</t>
  </si>
  <si>
    <t>/funding-round/5f185cb3790708047c37a72780fe6a89</t>
  </si>
  <si>
    <t>/Organization/Loc-Enterprises</t>
  </si>
  <si>
    <t>LOC Enterprises</t>
  </si>
  <si>
    <t>http://www.loccard.com/home.htm</t>
  </si>
  <si>
    <t>Analytics|Curated Web|Digital Media</t>
  </si>
  <si>
    <t>/ORGANIZATION/LOC-ENTERPRISES</t>
  </si>
  <si>
    <t>/funding-round/c0078808e2b59f25aa669d6e0c3e1071</t>
  </si>
  <si>
    <t>/organization/ loc-troi-group</t>
  </si>
  <si>
    <t>/organization/loc-troi-group</t>
  </si>
  <si>
    <t>/funding-round/d725fdc9f00dfd04e116e6fc228e2ef7</t>
  </si>
  <si>
    <t>/Organization/Loc-Troi-Group</t>
  </si>
  <si>
    <t>Loc Troi Group</t>
  </si>
  <si>
    <t>http://agpps.com.vn/home/en/</t>
  </si>
  <si>
    <t>VNM - Other</t>
  </si>
  <si>
    <t>Long XuyÃªn</t>
  </si>
  <si>
    <t>/organization/ locafox</t>
  </si>
  <si>
    <t>/ORGANIZATION/LOCAFOX</t>
  </si>
  <si>
    <t>/funding-round/c8525158a1d29d4119c13a80120ea34d</t>
  </si>
  <si>
    <t>/Organization/Locafox</t>
  </si>
  <si>
    <t>Locafox</t>
  </si>
  <si>
    <t>https://www.locafox.de</t>
  </si>
  <si>
    <t>E-Commerce|Local|Retail</t>
  </si>
  <si>
    <t>/organization/ locaii</t>
  </si>
  <si>
    <t>/organization/locaii</t>
  </si>
  <si>
    <t>/funding-round/3c64093f4660dfcca6ea09a3c994aabd</t>
  </si>
  <si>
    <t>/Organization/Locaii</t>
  </si>
  <si>
    <t>PetPartner</t>
  </si>
  <si>
    <t>http://www.petpartnerapp.com</t>
  </si>
  <si>
    <t>Apps|Mobile|Pets|SaaS</t>
  </si>
  <si>
    <t>/ORGANIZATION/LOCAII</t>
  </si>
  <si>
    <t>/funding-round/a4f6132b22be722af6702bbbed32548e</t>
  </si>
  <si>
    <t>/funding-round/be77e67780571f2b73377fc53b3bad75</t>
  </si>
  <si>
    <t>/organization/ local-com</t>
  </si>
  <si>
    <t>/ORGANIZATION/LOCAL-COM</t>
  </si>
  <si>
    <t>/funding-round/1572d3ca00c0bc8e1993d94ff1845339</t>
  </si>
  <si>
    <t>/Organization/Local-Com</t>
  </si>
  <si>
    <t>Local.com</t>
  </si>
  <si>
    <t>http://www.local.com</t>
  </si>
  <si>
    <t>/organization/local-com</t>
  </si>
  <si>
    <t>/funding-round/273bb3f964d0485a7936e7785d936657</t>
  </si>
  <si>
    <t>/funding-round/9f33e217ffd9d7299c8b25617ce61149</t>
  </si>
  <si>
    <t>/funding-round/aad1c3977bee2fd00f53ecea280ce533</t>
  </si>
  <si>
    <t>/funding-round/dd800998bc065d076c9ef46b869b6ea7</t>
  </si>
  <si>
    <t>/organization/ local-corporation</t>
  </si>
  <si>
    <t>/organization/local-corporation</t>
  </si>
  <si>
    <t>/funding-round/0183bcbf53b8690a1a4e0a404946895a</t>
  </si>
  <si>
    <t>/Organization/Local-Corporation</t>
  </si>
  <si>
    <t>Local Corporation</t>
  </si>
  <si>
    <t>http://www.localcorporation.com</t>
  </si>
  <si>
    <t>/ORGANIZATION/LOCAL-CORPORATION</t>
  </si>
  <si>
    <t>/funding-round/2557aaaa5a1a5162a685e1f1ffc13af3</t>
  </si>
  <si>
    <t>/organization/ local-dirt</t>
  </si>
  <si>
    <t>/organization/local-dirt</t>
  </si>
  <si>
    <t>/funding-round/696f91dcc4735b809f21c1a6cf60e2a2</t>
  </si>
  <si>
    <t>/Organization/Local-Dirt</t>
  </si>
  <si>
    <t>Local Dirt</t>
  </si>
  <si>
    <t>http://www.localdirt.com</t>
  </si>
  <si>
    <t>/organization/ local-energy-technologies</t>
  </si>
  <si>
    <t>/ORGANIZATION/LOCAL-ENERGY-TECHNOLOGIES</t>
  </si>
  <si>
    <t>/funding-round/303ee133342d68dc9ee40f0a71cc031a</t>
  </si>
  <si>
    <t>/Organization/Local-Energy-Technologies</t>
  </si>
  <si>
    <t>Local Energy Technologies</t>
  </si>
  <si>
    <t>North Arlington</t>
  </si>
  <si>
    <t>/organization/ local-eye-site</t>
  </si>
  <si>
    <t>/organization/local-eye-site</t>
  </si>
  <si>
    <t>/funding-round/07e0584bbdbe96d288413307ec3c2b3b</t>
  </si>
  <si>
    <t>/Organization/Local-Eye-Site</t>
  </si>
  <si>
    <t>Local Eye Site</t>
  </si>
  <si>
    <t>http://localeyesite.com</t>
  </si>
  <si>
    <t>/ORGANIZATION/LOCAL-EYE-SITE</t>
  </si>
  <si>
    <t>/funding-round/d1ea9970f202714fdad04a5aeb2474c1</t>
  </si>
  <si>
    <t>/organization/ local-food-lab</t>
  </si>
  <si>
    <t>/organization/local-food-lab</t>
  </si>
  <si>
    <t>/funding-round/0ecab7abbe425128f70554914cdb3183</t>
  </si>
  <si>
    <t>/Organization/Local-Food-Lab</t>
  </si>
  <si>
    <t>Local Food Lab</t>
  </si>
  <si>
    <t>http://www.localfoodlab.com</t>
  </si>
  <si>
    <t>/ORGANIZATION/LOCAL-FOOD-LAB</t>
  </si>
  <si>
    <t>/funding-round/8ee31875d52862dca3716ef1440352bf</t>
  </si>
  <si>
    <t>/funding-round/b19efd4e1fd97592941de27cdceaad1d</t>
  </si>
  <si>
    <t>/organization/ local-food-systems</t>
  </si>
  <si>
    <t>/ORGANIZATION/LOCAL-FOOD-SYSTEMS</t>
  </si>
  <si>
    <t>/funding-round/ac6ac3db2955ba089b2f6c50e9e218bf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 local-funeral</t>
  </si>
  <si>
    <t>/organization/local-funeral</t>
  </si>
  <si>
    <t>/funding-round/2c51f5dc1c6d51c7871923edeb5a79b3</t>
  </si>
  <si>
    <t>/Organization/Local-Funeral</t>
  </si>
  <si>
    <t>Local Funeral</t>
  </si>
  <si>
    <t>http://www.localfuneral.com</t>
  </si>
  <si>
    <t>/organization/ local-geek-pc-repair</t>
  </si>
  <si>
    <t>/ORGANIZATION/LOCAL-GEEK-PC-REPAIR</t>
  </si>
  <si>
    <t>/funding-round/5306211c818b027b60798e160d50df82</t>
  </si>
  <si>
    <t>/Organization/Local-Geek-Pc-Repair</t>
  </si>
  <si>
    <t>Local Geek PC Repair</t>
  </si>
  <si>
    <t>http://localgeekkansas.wix.com.hom</t>
  </si>
  <si>
    <t>/organization/ local-labs</t>
  </si>
  <si>
    <t>/organization/local-labs</t>
  </si>
  <si>
    <t>/funding-round/dd1042dc8b22211ee83b4250212d41fa</t>
  </si>
  <si>
    <t>/Organization/Local-Labs</t>
  </si>
  <si>
    <t>Local Labs</t>
  </si>
  <si>
    <t>http://www.locallabs.com/</t>
  </si>
  <si>
    <t>/ORGANIZATION/LOCAL-LABS</t>
  </si>
  <si>
    <t>/funding-round/f213cea424508a764c9aae31bbfe8ff4</t>
  </si>
  <si>
    <t>/organization/ local-lift</t>
  </si>
  <si>
    <t>/organization/local-lift</t>
  </si>
  <si>
    <t>/funding-round/07e5197328821914df272e2dcbb64540</t>
  </si>
  <si>
    <t>/Organization/Local-Lift</t>
  </si>
  <si>
    <t>Local Lift</t>
  </si>
  <si>
    <t>http://www.locallift.com/</t>
  </si>
  <si>
    <t>Crowdfunding|Finance|Mobile</t>
  </si>
  <si>
    <t>/ORGANIZATION/LOCAL-LIFT</t>
  </si>
  <si>
    <t>/funding-round/e24712a9bcb24e97a12f6c9cb367389e</t>
  </si>
  <si>
    <t>/organization/ local-magnet</t>
  </si>
  <si>
    <t>/organization/local-magnet</t>
  </si>
  <si>
    <t>/funding-round/cc28d6cfa2cb7814493d934c9a5abd3f</t>
  </si>
  <si>
    <t>/Organization/Local-Magnet</t>
  </si>
  <si>
    <t>Local Magnet</t>
  </si>
  <si>
    <t>http://localmagnetcalls.com</t>
  </si>
  <si>
    <t>/organization/ local-market-launch</t>
  </si>
  <si>
    <t>/ORGANIZATION/LOCAL-MARKET-LAUNCH</t>
  </si>
  <si>
    <t>/funding-round/084d5e2bfd49a1cd152b241a3a469b2e</t>
  </si>
  <si>
    <t>/Organization/Local-Market-Launch</t>
  </si>
  <si>
    <t>Local Market Launch</t>
  </si>
  <si>
    <t>http://LocalMarketLaunch.com</t>
  </si>
  <si>
    <t>Advertising|Local|Local Search</t>
  </si>
  <si>
    <t>/organization/local-market-launch</t>
  </si>
  <si>
    <t>/funding-round/09ef60f965dae6c8aefef56f5ea2a217</t>
  </si>
  <si>
    <t>/funding-round/430dd2094e81709b5899c208cbd8fca2</t>
  </si>
  <si>
    <t>/funding-round/be938155c72df7951abb30918576516f</t>
  </si>
  <si>
    <t>/organization/ local-marketers</t>
  </si>
  <si>
    <t>/ORGANIZATION/LOCAL-MARKETERS</t>
  </si>
  <si>
    <t>/funding-round/57830a4a13278937963b6d2c08ee88ad</t>
  </si>
  <si>
    <t>/Organization/Local-Marketers</t>
  </si>
  <si>
    <t>Local Marketers</t>
  </si>
  <si>
    <t>http://www.localmarketers.com</t>
  </si>
  <si>
    <t>/organization/local-marketers</t>
  </si>
  <si>
    <t>/funding-round/d607653320d303cfdec7dd56bfcc7a19</t>
  </si>
  <si>
    <t>/organization/ local-matters</t>
  </si>
  <si>
    <t>/ORGANIZATION/LOCAL-MATTERS</t>
  </si>
  <si>
    <t>/funding-round/b3239e2e5091e906439beeab5d93c597</t>
  </si>
  <si>
    <t>/Organization/Local-Matters</t>
  </si>
  <si>
    <t>Local Matters</t>
  </si>
  <si>
    <t>http://www.localmatters.com</t>
  </si>
  <si>
    <t>Local Search|Real Estate|Social Search</t>
  </si>
  <si>
    <t>/organization/local-matters</t>
  </si>
  <si>
    <t>/funding-round/f2ca149010485ea6902ad20328ea192c</t>
  </si>
  <si>
    <t>/organization/ local-media-2</t>
  </si>
  <si>
    <t>/ORGANIZATION/LOCAL-MEDIA-2</t>
  </si>
  <si>
    <t>/funding-round/21ef07db0c19ec8a7d202851864c2032</t>
  </si>
  <si>
    <t>/Organization/Local-Media-2</t>
  </si>
  <si>
    <t>Local Media</t>
  </si>
  <si>
    <t>http://local-media.com</t>
  </si>
  <si>
    <t>/organization/ local-motion</t>
  </si>
  <si>
    <t>/organization/local-motion</t>
  </si>
  <si>
    <t>/funding-round/13b0a62db6b35799e40fd9e9e8e840df</t>
  </si>
  <si>
    <t>/Organization/Local-Motion</t>
  </si>
  <si>
    <t>Local Motion</t>
  </si>
  <si>
    <t>http://www.getlocalmotion.com</t>
  </si>
  <si>
    <t>Curated Web|Transportation</t>
  </si>
  <si>
    <t>/ORGANIZATION/LOCAL-MOTION</t>
  </si>
  <si>
    <t>/funding-round/bb520b909ece6958e480b9518616485e</t>
  </si>
  <si>
    <t>/organization/ local-motors</t>
  </si>
  <si>
    <t>/organization/local-motors</t>
  </si>
  <si>
    <t>/funding-round/e00dba685457cf310323e0fce412fe1e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MOTORS</t>
  </si>
  <si>
    <t>/funding-round/f8c8ab0041a5d9ce7783dca91a8d1ba2</t>
  </si>
  <si>
    <t>/organization/ local-orbit</t>
  </si>
  <si>
    <t>/organization/local-orbit</t>
  </si>
  <si>
    <t>/funding-round/6563bdcc57767528b547edb6d2c6d173</t>
  </si>
  <si>
    <t>/Organization/Local-Orbit</t>
  </si>
  <si>
    <t>Local Orbit</t>
  </si>
  <si>
    <t>http://localorbit.com/</t>
  </si>
  <si>
    <t>/organization/ local-pass-book</t>
  </si>
  <si>
    <t>/ORGANIZATION/LOCAL-PASS-BOOK</t>
  </si>
  <si>
    <t>/funding-round/67dfee05b02aee0c2c55f677bbd91419</t>
  </si>
  <si>
    <t>/Organization/Local-Pass-Book</t>
  </si>
  <si>
    <t>Local Pass Book</t>
  </si>
  <si>
    <t>http://www.localpassbook.com/</t>
  </si>
  <si>
    <t>/organization/ local-plant-source</t>
  </si>
  <si>
    <t>/organization/local-plant-source</t>
  </si>
  <si>
    <t>/funding-round/194d4a589705b6229846cf8a1da78099</t>
  </si>
  <si>
    <t>/Organization/Local-Plant-Source</t>
  </si>
  <si>
    <t>Local Plant Source</t>
  </si>
  <si>
    <t>http://localplantsource.com</t>
  </si>
  <si>
    <t>Internet|SaaS|Software|Supply Chain Management</t>
  </si>
  <si>
    <t>/ORGANIZATION/LOCAL-PLANT-SOURCE</t>
  </si>
  <si>
    <t>/funding-round/7d2328ac386ce34650209803d77579e9</t>
  </si>
  <si>
    <t>/organization/ local-reputation</t>
  </si>
  <si>
    <t>/organization/local-reputation</t>
  </si>
  <si>
    <t>/funding-round/b68cf5b0edaaa4c9fd6a8a29fb476578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 local-store-identity</t>
  </si>
  <si>
    <t>/ORGANIZATION/LOCAL-STORE-IDENTITY</t>
  </si>
  <si>
    <t>/funding-round/15204474cc4213c3a16fcb13e0bacfb6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 local-voice-media</t>
  </si>
  <si>
    <t>/organization/local-voice-media</t>
  </si>
  <si>
    <t>/funding-round/2aae260abb3a6df65323d15420da89d1</t>
  </si>
  <si>
    <t>/Organization/Local-Voice-Media</t>
  </si>
  <si>
    <t>Local Voice Media</t>
  </si>
  <si>
    <t>http://localvoicemedia.com</t>
  </si>
  <si>
    <t>/organization/ local-yokel-media</t>
  </si>
  <si>
    <t>/ORGANIZATION/LOCAL-YOKEL-MEDIA</t>
  </si>
  <si>
    <t>/funding-round/710ed7b408ecfe700208e9187e677997</t>
  </si>
  <si>
    <t>/Organization/Local-Yokel-Media</t>
  </si>
  <si>
    <t>Local Yokel Media</t>
  </si>
  <si>
    <t>http://www.localyokelmedia.com/</t>
  </si>
  <si>
    <t>Advertising|Digital Media|Local|Mobile</t>
  </si>
  <si>
    <t>/organization/local-yokel-media</t>
  </si>
  <si>
    <t>/funding-round/e28dff09ed8c74bc0d0f4ae3da03d59e</t>
  </si>
  <si>
    <t>/organization/ localbacon</t>
  </si>
  <si>
    <t>/ORGANIZATION/LOCALBACON</t>
  </si>
  <si>
    <t>/funding-round/40ca22554669d400ae73715204e41d06</t>
  </si>
  <si>
    <t>/Organization/Localbacon</t>
  </si>
  <si>
    <t>localbacon</t>
  </si>
  <si>
    <t>http://www.localbacon.com</t>
  </si>
  <si>
    <t>/organization/ localbanya</t>
  </si>
  <si>
    <t>/organization/localbanya</t>
  </si>
  <si>
    <t>/funding-round/087fbb346606a864c03199ec3189e67b</t>
  </si>
  <si>
    <t>/Organization/Localbanya</t>
  </si>
  <si>
    <t>LocalBanya</t>
  </si>
  <si>
    <t>http://localbanya.com</t>
  </si>
  <si>
    <t>/organization/ localbase</t>
  </si>
  <si>
    <t>/ORGANIZATION/LOCALBASE</t>
  </si>
  <si>
    <t>/funding-round/461f5429985117ba1cceccd41f4a9745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ase</t>
  </si>
  <si>
    <t>/funding-round/6b5438cbaf2fe523366f0e7412a750b8</t>
  </si>
  <si>
    <t>/organization/ localbonus</t>
  </si>
  <si>
    <t>/ORGANIZATION/LOCALBONUS</t>
  </si>
  <si>
    <t>/funding-round/0e2085fa4cc79e27299f4ce7f07b8375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bonus</t>
  </si>
  <si>
    <t>/funding-round/9e22ad9c073a4e176a90afc1319a191c</t>
  </si>
  <si>
    <t>/funding-round/c4a675a529311c9ae874c714af012c06</t>
  </si>
  <si>
    <t>/organization/ localcircles</t>
  </si>
  <si>
    <t>/organization/localcircles</t>
  </si>
  <si>
    <t>/funding-round/40126ac1e45190143d481929e515d031</t>
  </si>
  <si>
    <t>/Organization/Localcircles</t>
  </si>
  <si>
    <t>LocalCircles</t>
  </si>
  <si>
    <t>http://www.localcircles.com</t>
  </si>
  <si>
    <t>/organization/ localcustomer</t>
  </si>
  <si>
    <t>/ORGANIZATION/LOCALCUSTOMER</t>
  </si>
  <si>
    <t>/funding-round/093cb70e230376b49ca6076371a29ff8</t>
  </si>
  <si>
    <t>/Organization/Localcustomer</t>
  </si>
  <si>
    <t>LocalCustomer</t>
  </si>
  <si>
    <t>http://www.localcustomer.com/</t>
  </si>
  <si>
    <t>/organization/ localeats</t>
  </si>
  <si>
    <t>/organization/localeats</t>
  </si>
  <si>
    <t>/funding-round/00b41aa5f22821b2f543be5f773a916e</t>
  </si>
  <si>
    <t>/Organization/Localeats</t>
  </si>
  <si>
    <t>LocalEats</t>
  </si>
  <si>
    <t>http://www.localeats.com</t>
  </si>
  <si>
    <t>Guides|Hospitality|Local|Restaurants|Reviews and Recommendations|Travel</t>
  </si>
  <si>
    <t>/organization/ localeur</t>
  </si>
  <si>
    <t>/ORGANIZATION/LOCALEUR</t>
  </si>
  <si>
    <t>/funding-round/0505b72743a81d19a53837a166bcb381</t>
  </si>
  <si>
    <t>/Organization/Localeur</t>
  </si>
  <si>
    <t>Localeur</t>
  </si>
  <si>
    <t>http://www.localeur.com</t>
  </si>
  <si>
    <t>Content|Curated Web|Local|Mobile|Reviews and Recommendations|Travel</t>
  </si>
  <si>
    <t>/organization/ localfu</t>
  </si>
  <si>
    <t>/organization/localfu</t>
  </si>
  <si>
    <t>/funding-round/de6299dc544d692b79b7f982df749d1a</t>
  </si>
  <si>
    <t>/Organization/Localfu</t>
  </si>
  <si>
    <t>Localfu</t>
  </si>
  <si>
    <t>https://www.localfu.com</t>
  </si>
  <si>
    <t>Local|Travel|Travel &amp; Tourism</t>
  </si>
  <si>
    <t>Harbor Springs</t>
  </si>
  <si>
    <t>/organization/ localguiding</t>
  </si>
  <si>
    <t>/ORGANIZATION/LOCALGUIDING</t>
  </si>
  <si>
    <t>/funding-round/420d3fc434aa106734d092e687cc4906</t>
  </si>
  <si>
    <t>/Organization/Localguiding</t>
  </si>
  <si>
    <t>LocalGuiding</t>
  </si>
  <si>
    <t>http://www.localguiding.com</t>
  </si>
  <si>
    <t>/organization/ localhitz</t>
  </si>
  <si>
    <t>/organization/localhitz</t>
  </si>
  <si>
    <t>/funding-round/cea6977a8128f8571ba9ea7dffc6d3cc</t>
  </si>
  <si>
    <t>/Organization/Localhitz</t>
  </si>
  <si>
    <t>LocalHitz</t>
  </si>
  <si>
    <t>http://www.localhitz.com/</t>
  </si>
  <si>
    <t>Social Media Management|Web Design|Web Development</t>
  </si>
  <si>
    <t>Clements</t>
  </si>
  <si>
    <t>Social Media Management</t>
  </si>
  <si>
    <t>/organization/ localist</t>
  </si>
  <si>
    <t>/ORGANIZATION/LOCALIST</t>
  </si>
  <si>
    <t>/funding-round/ea9f800bd3f67c2b92c1387acc05fe78</t>
  </si>
  <si>
    <t>/Organization/Localist</t>
  </si>
  <si>
    <t>Localist</t>
  </si>
  <si>
    <t>http://localist.com</t>
  </si>
  <si>
    <t>Curated Web|Events|SaaS|Social Media</t>
  </si>
  <si>
    <t>/organization/ localisto</t>
  </si>
  <si>
    <t>/organization/localisto</t>
  </si>
  <si>
    <t>/funding-round/da84f731d3d38488973b6a7870258007</t>
  </si>
  <si>
    <t>/Organization/Localisto</t>
  </si>
  <si>
    <t>Localisto</t>
  </si>
  <si>
    <t>http://Localisto.org</t>
  </si>
  <si>
    <t>/organization/ locality</t>
  </si>
  <si>
    <t>/ORGANIZATION/LOCALITY</t>
  </si>
  <si>
    <t>/funding-round/2bef99c2d508b1189425d4db50da899b</t>
  </si>
  <si>
    <t>/Organization/Locality</t>
  </si>
  <si>
    <t>Locality</t>
  </si>
  <si>
    <t>http://locality.com</t>
  </si>
  <si>
    <t>Big Data|Offline Businesses|Search</t>
  </si>
  <si>
    <t>/organization/locality</t>
  </si>
  <si>
    <t>/funding-round/330d7b40ccf58c0a3f4f7e5265bcc4e3</t>
  </si>
  <si>
    <t>/funding-round/4bf98291e4111c2f23f8f6322cb604aa</t>
  </si>
  <si>
    <t>/funding-round/a56c181695375016f57132d2c4e02745</t>
  </si>
  <si>
    <t>/funding-round/a902acc959da51f5e7cf70cc8b0a9268</t>
  </si>
  <si>
    <t>/organization/ localize</t>
  </si>
  <si>
    <t>/organization/localize</t>
  </si>
  <si>
    <t>/funding-round/8473aa982cfbe269b0edf7418bb7b62e</t>
  </si>
  <si>
    <t>/Organization/Localize</t>
  </si>
  <si>
    <t>Localize</t>
  </si>
  <si>
    <t>https://localizejs.com</t>
  </si>
  <si>
    <t>/organization/ localize-direct</t>
  </si>
  <si>
    <t>/ORGANIZATION/LOCALIZE-DIRECT</t>
  </si>
  <si>
    <t>/funding-round/0916e67408a7f3d4d2151b09953fa707</t>
  </si>
  <si>
    <t>/Organization/Localize-Direct</t>
  </si>
  <si>
    <t>Localize Direct</t>
  </si>
  <si>
    <t>http://www.localizedirect.com</t>
  </si>
  <si>
    <t>/organization/localize-direct</t>
  </si>
  <si>
    <t>/funding-round/8ad9c366070a118bc58a6670b864df8c</t>
  </si>
  <si>
    <t>/organization/ localler</t>
  </si>
  <si>
    <t>/ORGANIZATION/LOCALLER</t>
  </si>
  <si>
    <t>/funding-round/1946bc283ea3c1562ec728f1285547ac</t>
  </si>
  <si>
    <t>/Organization/Localler</t>
  </si>
  <si>
    <t>Localler</t>
  </si>
  <si>
    <t>http://localler.pro/</t>
  </si>
  <si>
    <t>Marketplaces|Sales and Marketing|Small and Medium Businesses|Tourism</t>
  </si>
  <si>
    <t>/organization/ locallux</t>
  </si>
  <si>
    <t>/organization/locallux</t>
  </si>
  <si>
    <t>/funding-round/b11607cf5890c7198f87a6b82df76654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UX</t>
  </si>
  <si>
    <t>/funding-round/ce18e18f8dc7aab3e90368eb94711250</t>
  </si>
  <si>
    <t>/organization/ locally</t>
  </si>
  <si>
    <t>/organization/locally</t>
  </si>
  <si>
    <t>/funding-round/ef95a447be7fd62034d9c360571d1e17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 locally-2</t>
  </si>
  <si>
    <t>/ORGANIZATION/LOCALLY-2</t>
  </si>
  <si>
    <t>/funding-round/406b364f97b744249291f2cd01ebbe2c</t>
  </si>
  <si>
    <t>/Organization/Locally-2</t>
  </si>
  <si>
    <t>http://www.locally.com</t>
  </si>
  <si>
    <t>Retail|Retail Technology|Technology</t>
  </si>
  <si>
    <t>/organization/ localmaven-com</t>
  </si>
  <si>
    <t>/organization/localmaven-com</t>
  </si>
  <si>
    <t>/funding-round/01f8138c21d8d2e2b6957be807f9460b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AVEN-COM</t>
  </si>
  <si>
    <t>/funding-round/4295dac016951eea820cc5fad3ba2ae9</t>
  </si>
  <si>
    <t>/organization/ localmed</t>
  </si>
  <si>
    <t>/organization/localmed</t>
  </si>
  <si>
    <t>/funding-round/844a31afb99cf803340f04d0a2d4bf5a</t>
  </si>
  <si>
    <t>/Organization/Localmed</t>
  </si>
  <si>
    <t>LocalMed</t>
  </si>
  <si>
    <t>http://www.localmed.com</t>
  </si>
  <si>
    <t>/organization/ localmind</t>
  </si>
  <si>
    <t>/ORGANIZATION/LOCALMIND</t>
  </si>
  <si>
    <t>/funding-round/16348612da573e87168fe1a16f4ea0c3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d</t>
  </si>
  <si>
    <t>/funding-round/7b146a9e5c69fb57af44bb71b74d986d</t>
  </si>
  <si>
    <t>/organization/ localmint</t>
  </si>
  <si>
    <t>/ORGANIZATION/LOCALMINT</t>
  </si>
  <si>
    <t>/funding-round/1baf1cd018135979c7ab6deab462fe76</t>
  </si>
  <si>
    <t>/Organization/Localmint</t>
  </si>
  <si>
    <t>Localmint</t>
  </si>
  <si>
    <t>http://www.localmint.com</t>
  </si>
  <si>
    <t>Advertising|Apps|Curated Web|Internet|Local Search|Location Based Services</t>
  </si>
  <si>
    <t>/organization/ localo</t>
  </si>
  <si>
    <t>/organization/localo</t>
  </si>
  <si>
    <t>/funding-round/c7b5da61662da141983a7bc93113b3aa</t>
  </si>
  <si>
    <t>/Organization/Localo</t>
  </si>
  <si>
    <t>Localo</t>
  </si>
  <si>
    <t>http://getlocalo.com</t>
  </si>
  <si>
    <t>Hospitality|Marketplaces|Peer-to-Peer|Travel</t>
  </si>
  <si>
    <t>/organization/ localocracy</t>
  </si>
  <si>
    <t>/ORGANIZATION/LOCALOCRACY</t>
  </si>
  <si>
    <t>/funding-round/017b31e72ef5ea4ca3bad95781914d8f</t>
  </si>
  <si>
    <t>/Organization/Localocracy</t>
  </si>
  <si>
    <t>Localocracy</t>
  </si>
  <si>
    <t>http://localocracy.org</t>
  </si>
  <si>
    <t>/organization/localocracy</t>
  </si>
  <si>
    <t>/funding-round/999254990a6991e1b167c757acb28727</t>
  </si>
  <si>
    <t>/funding-round/cfa7b508b447df878844b02d7d727b25</t>
  </si>
  <si>
    <t>/organization/ localon</t>
  </si>
  <si>
    <t>/organization/localon</t>
  </si>
  <si>
    <t>/funding-round/519fd24503d0e732724bf00d3464c53b</t>
  </si>
  <si>
    <t>/Organization/Localon</t>
  </si>
  <si>
    <t>LocalOn</t>
  </si>
  <si>
    <t>http://www.localon.com</t>
  </si>
  <si>
    <t>/ORGANIZATION/LOCALON</t>
  </si>
  <si>
    <t>/funding-round/688d2655bcae401c70577bba93a661e9</t>
  </si>
  <si>
    <t>/funding-round/b136ee1733f86d2b1763bcb162fef750</t>
  </si>
  <si>
    <t>/organization/ localoye</t>
  </si>
  <si>
    <t>/ORGANIZATION/LOCALOYE</t>
  </si>
  <si>
    <t>/funding-round/b56bf538e5e50ae038359a6334862a5a</t>
  </si>
  <si>
    <t>/Organization/Localoye</t>
  </si>
  <si>
    <t>LocalOye</t>
  </si>
  <si>
    <t>http://localoye.com</t>
  </si>
  <si>
    <t>/organization/ localraces-com</t>
  </si>
  <si>
    <t>/organization/localraces-com</t>
  </si>
  <si>
    <t>/funding-round/ba9d44cf8634cf41c550fb5f4156df74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 localrealtors-com</t>
  </si>
  <si>
    <t>/ORGANIZATION/LOCALREALTORS-COM</t>
  </si>
  <si>
    <t>/funding-round/0bee64cf04ac95141aa712abb385bc06</t>
  </si>
  <si>
    <t>/Organization/Localrealtors-Com</t>
  </si>
  <si>
    <t>LocalRealtors.com</t>
  </si>
  <si>
    <t>http://localrealtors.com</t>
  </si>
  <si>
    <t>Real Estate|Realtors|Technology</t>
  </si>
  <si>
    <t>/organization/localrealtors-com</t>
  </si>
  <si>
    <t>/funding-round/aa089e586995128d44982d50593fbe70</t>
  </si>
  <si>
    <t>/organization/ localresponse</t>
  </si>
  <si>
    <t>/ORGANIZATION/LOCALRESPONSE</t>
  </si>
  <si>
    <t>/funding-round/0bba239b099b6212d32822686a5f07b1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response</t>
  </si>
  <si>
    <t>/funding-round/25e8e44759f360f70d8a12247f85c5c4</t>
  </si>
  <si>
    <t>/funding-round/37812cb5786669a72a7abf8c27afe02b</t>
  </si>
  <si>
    <t>/funding-round/a61267d54694f9a1cebcde31e7102ff0</t>
  </si>
  <si>
    <t>/funding-round/b330aafc743e1d17d497fa7a1597972a</t>
  </si>
  <si>
    <t>/funding-round/b525173a1e0608a17a19abdc603e7ed3</t>
  </si>
  <si>
    <t>/funding-round/d6341593e003f02aa514800a2bbcb0cb</t>
  </si>
  <si>
    <t>/organization/ localsense</t>
  </si>
  <si>
    <t>/organization/localsense</t>
  </si>
  <si>
    <t>/funding-round/eac22b79e61dc23c6eb7e1d4f9996435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 localsensor</t>
  </si>
  <si>
    <t>/ORGANIZATION/LOCALSENSOR</t>
  </si>
  <si>
    <t>/funding-round/10ed0fb36a26efd34c443c8810e3afa7</t>
  </si>
  <si>
    <t>/Organization/Localsensor</t>
  </si>
  <si>
    <t>Localsensor</t>
  </si>
  <si>
    <t>http://www.localsensor.com</t>
  </si>
  <si>
    <t>Advertising|Location Based Services|Mobile</t>
  </si>
  <si>
    <t>/organization/localsensor</t>
  </si>
  <si>
    <t>/funding-round/3c12798a4fad279e7b344fec65384c0e</t>
  </si>
  <si>
    <t>/funding-round/dcfab9591d2353f4e842a2651e25911b</t>
  </si>
  <si>
    <t>/organization/ localsort</t>
  </si>
  <si>
    <t>/organization/localsort</t>
  </si>
  <si>
    <t>/funding-round/6c9c1f70f26e6254bf592a0998b8bb88</t>
  </si>
  <si>
    <t>/Organization/Localsort</t>
  </si>
  <si>
    <t>LocalSort</t>
  </si>
  <si>
    <t>http://www.localsort.com</t>
  </si>
  <si>
    <t>Hotels|Networking|Search|Travel</t>
  </si>
  <si>
    <t>/ORGANIZATION/LOCALSORT</t>
  </si>
  <si>
    <t>/funding-round/a79691fba7f78ef4ef89cbc62c06dd5e</t>
  </si>
  <si>
    <t>/organization/ localsphere-inc</t>
  </si>
  <si>
    <t>/organization/localsphere-inc</t>
  </si>
  <si>
    <t>/funding-round/43ffb382e398bb1631c2f80a81326386</t>
  </si>
  <si>
    <t>/Organization/Localsphere-Inc</t>
  </si>
  <si>
    <t>LocalSphere inc</t>
  </si>
  <si>
    <t>Digital Media|Media|Services</t>
  </si>
  <si>
    <t>/ORGANIZATION/LOCALSPHERE-INC</t>
  </si>
  <si>
    <t>/funding-round/8648ebf37be8536cd157ff4260e659a7</t>
  </si>
  <si>
    <t>/organization/ localstay-com</t>
  </si>
  <si>
    <t>/organization/localstay-com</t>
  </si>
  <si>
    <t>/funding-round/01c8a7bfdbf4ade3814b401389f47ccd</t>
  </si>
  <si>
    <t>/Organization/Localstay-Com</t>
  </si>
  <si>
    <t>localstay.com</t>
  </si>
  <si>
    <t>http://www.localstay.com</t>
  </si>
  <si>
    <t>/organization/ localtable</t>
  </si>
  <si>
    <t>/ORGANIZATION/LOCALTABLE</t>
  </si>
  <si>
    <t>/funding-round/605c0d530fab2dc964e89b5c9f00d80f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 localvore-inc</t>
  </si>
  <si>
    <t>/organization/localvore-inc</t>
  </si>
  <si>
    <t>/funding-round/45023ea020ef85bb80c9c066595bbeb3</t>
  </si>
  <si>
    <t>/Organization/Localvore-Inc</t>
  </si>
  <si>
    <t>Localvore Today</t>
  </si>
  <si>
    <t>http://www.localvoretoday.com</t>
  </si>
  <si>
    <t>Curated Web|E-Commerce|Local Businesses</t>
  </si>
  <si>
    <t>/ORGANIZATION/LOCALVORE-INC</t>
  </si>
  <si>
    <t>/funding-round/4fe6b97cdf26900577c0a36cf8655ffc</t>
  </si>
  <si>
    <t>/organization/ localvox-media-nearsay</t>
  </si>
  <si>
    <t>/organization/localvox-media-nearsay</t>
  </si>
  <si>
    <t>/funding-round/61325144bf4cf8fca2d9d3cd51179c1c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LOCALVOX-MEDIA-NEARSAY</t>
  </si>
  <si>
    <t>/funding-round/77fb87866e5444d7a1522f586c914d78</t>
  </si>
  <si>
    <t>/funding-round/bd934393aa40c0dc0141cdb6d264669c</t>
  </si>
  <si>
    <t>/funding-round/c32a8fd4e14bfe055cc859e2bcb21f16</t>
  </si>
  <si>
    <t>/funding-round/ce0462b1f9bb0d97d8ad48363498821b</t>
  </si>
  <si>
    <t>/organization/ localyoo-com</t>
  </si>
  <si>
    <t>/ORGANIZATION/LOCALYOO-COM</t>
  </si>
  <si>
    <t>/funding-round/87fc7a8cbd3d0d512c73ff9138485bc4</t>
  </si>
  <si>
    <t>/Organization/Localyoo-Com</t>
  </si>
  <si>
    <t>LocalYoo.com</t>
  </si>
  <si>
    <t>http://www.localyoo.com</t>
  </si>
  <si>
    <t>Collaborative Consumption|Incentives|Local|Marketplaces|Travel</t>
  </si>
  <si>
    <t>/organization/ localyte-com</t>
  </si>
  <si>
    <t>/organization/localyte-com</t>
  </si>
  <si>
    <t>/funding-round/3e4156f0e3a58a6d3b1f57f7879ade6e</t>
  </si>
  <si>
    <t>/Organization/Localyte-Com</t>
  </si>
  <si>
    <t>Localyte.com</t>
  </si>
  <si>
    <t>http://www.localyte.com</t>
  </si>
  <si>
    <t>/organization/ localytics</t>
  </si>
  <si>
    <t>/ORGANIZATION/LOCALYTICS</t>
  </si>
  <si>
    <t>/funding-round/1f08569dadf1c7ef44350a3b943273b1</t>
  </si>
  <si>
    <t>/Organization/Localytics</t>
  </si>
  <si>
    <t>Localytics</t>
  </si>
  <si>
    <t>http://www.localytics.com</t>
  </si>
  <si>
    <t>App Marketing|Mobile Analytics</t>
  </si>
  <si>
    <t>/organization/localytics</t>
  </si>
  <si>
    <t>/funding-round/3dff80b8dd619dc03ef8a623b3752fdd</t>
  </si>
  <si>
    <t>/funding-round/40200c24b511e76ce36bcc8b8f33af08</t>
  </si>
  <si>
    <t>/funding-round/c3a4a4edad9f4a4dd77ec8eca4a65918</t>
  </si>
  <si>
    <t>/funding-round/d502628214349f520e77a19309ba8aa9</t>
  </si>
  <si>
    <t>/funding-round/f9b983fa25d139f78a6ccb786a8a3bd0</t>
  </si>
  <si>
    <t>/organization/ locamap</t>
  </si>
  <si>
    <t>/ORGANIZATION/LOCAMAP</t>
  </si>
  <si>
    <t>/funding-round/0a652724d4bcaaec5c05d5e28ad83cfe</t>
  </si>
  <si>
    <t>/Organization/Locamap</t>
  </si>
  <si>
    <t>LocaMap</t>
  </si>
  <si>
    <t>http://locamap.de</t>
  </si>
  <si>
    <t>/organization/ locamoda</t>
  </si>
  <si>
    <t>/organization/locamoda</t>
  </si>
  <si>
    <t>/funding-round/39f1e98bc192f6c6ea706131471dc87d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MODA</t>
  </si>
  <si>
    <t>/funding-round/9c02587aa38530c5ee0da54105f8b82b</t>
  </si>
  <si>
    <t>/funding-round/d33b61c7573e4b217002c5759424fa12</t>
  </si>
  <si>
    <t>/organization/ locappy</t>
  </si>
  <si>
    <t>/ORGANIZATION/LOCAPPY</t>
  </si>
  <si>
    <t>/funding-round/5c4656b661097c64fd889b4ff9ceeac7</t>
  </si>
  <si>
    <t>/Organization/Locappy</t>
  </si>
  <si>
    <t>Locappy</t>
  </si>
  <si>
    <t>http://locappy.com</t>
  </si>
  <si>
    <t>Advertising|Local|Sales and Marketing|Social Network Media</t>
  </si>
  <si>
    <t>/organization/locappy</t>
  </si>
  <si>
    <t>/funding-round/7ac8fb0ee7b839f4e93875b432307504</t>
  </si>
  <si>
    <t>/organization/ locasian</t>
  </si>
  <si>
    <t>/ORGANIZATION/LOCASIAN</t>
  </si>
  <si>
    <t>/funding-round/8a9ee8b49287534445f00c6358a5927e</t>
  </si>
  <si>
    <t>/Organization/Locasian</t>
  </si>
  <si>
    <t>LocAsian</t>
  </si>
  <si>
    <t>http://www.locasian.net</t>
  </si>
  <si>
    <t>/organization/ locassa</t>
  </si>
  <si>
    <t>/organization/locassa</t>
  </si>
  <si>
    <t>/funding-round/e2e076c3a82c5a88a6b1d09528191332</t>
  </si>
  <si>
    <t>/Organization/Locassa</t>
  </si>
  <si>
    <t>Locassa</t>
  </si>
  <si>
    <t>http://www.locassa.com</t>
  </si>
  <si>
    <t>Collaboration|File Sharing|Location Based Services|Mobile|Networking</t>
  </si>
  <si>
    <t>/organization/ locata-corporation</t>
  </si>
  <si>
    <t>/ORGANIZATION/LOCATA-CORPORATION</t>
  </si>
  <si>
    <t>/funding-round/9723f95a72a7f88ecb662f00358cfd7a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a-corporation</t>
  </si>
  <si>
    <t>/funding-round/db668673b3df36f4cf97c0cd5f6e1f90</t>
  </si>
  <si>
    <t>/organization/ locate-special-diet</t>
  </si>
  <si>
    <t>/ORGANIZATION/LOCATE-SPECIAL-DIET</t>
  </si>
  <si>
    <t>/funding-round/32105ab5ac2156cb229110c98ab67344</t>
  </si>
  <si>
    <t>/Organization/Locate-Special-Diet</t>
  </si>
  <si>
    <t>Locate Special Diet</t>
  </si>
  <si>
    <t>http://locatespecialdiet.com</t>
  </si>
  <si>
    <t>Environmental Innovation|Fitness|Mobile|Organic</t>
  </si>
  <si>
    <t>/organization/ locatebaltimore</t>
  </si>
  <si>
    <t>/organization/locatebaltimore</t>
  </si>
  <si>
    <t>/funding-round/300f2b29c4e08d6276f6940a81ccb6f1</t>
  </si>
  <si>
    <t>/Organization/Locatebaltimore</t>
  </si>
  <si>
    <t>LocateBaltimore</t>
  </si>
  <si>
    <t>http://www.locateBaltimore.com</t>
  </si>
  <si>
    <t>/organization/ location</t>
  </si>
  <si>
    <t>/ORGANIZATION/LOCATION</t>
  </si>
  <si>
    <t>/funding-round/121a42dcdeeeede135183db4e370a067</t>
  </si>
  <si>
    <t>/Organization/Location</t>
  </si>
  <si>
    <t>Location</t>
  </si>
  <si>
    <t>http://www.neighborhoodscout.com</t>
  </si>
  <si>
    <t>Woonsocket</t>
  </si>
  <si>
    <t>/organization/location</t>
  </si>
  <si>
    <t>/funding-round/97255fb6f9582e037fe014b639caf233</t>
  </si>
  <si>
    <t>/organization/ location-based-technologies</t>
  </si>
  <si>
    <t>/ORGANIZATION/LOCATION-BASED-TECHNOLOGIES</t>
  </si>
  <si>
    <t>/funding-round/1ccec0c94febe15bec384f49468ea0cd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based-technologies</t>
  </si>
  <si>
    <t>/funding-round/2d8fda384bd59c878b63cfc84d4df6f1</t>
  </si>
  <si>
    <t>/funding-round/8511f77a74750a1ff5f17bbfb287670c</t>
  </si>
  <si>
    <t>/funding-round/873e70325bb536c163541aa1cf9a6049</t>
  </si>
  <si>
    <t>/funding-round/f50dd1d4333bf4fabf896f5f82ca6f8a</t>
  </si>
  <si>
    <t>/organization/ location-labs</t>
  </si>
  <si>
    <t>/organization/location-labs</t>
  </si>
  <si>
    <t>/funding-round/0b5ac98e82c7dc3f5ea02adbe04caf2b</t>
  </si>
  <si>
    <t>/Organization/Location-Labs</t>
  </si>
  <si>
    <t>Location Labs</t>
  </si>
  <si>
    <t>http://locationlabs.com</t>
  </si>
  <si>
    <t>Location Based Services|Mobile|Security</t>
  </si>
  <si>
    <t>/ORGANIZATION/LOCATION-LABS</t>
  </si>
  <si>
    <t>/funding-round/b2966561c63f73d8a3d515588582c8ac</t>
  </si>
  <si>
    <t>/funding-round/ff98d1b02d064919d80404437fc4e078</t>
  </si>
  <si>
    <t>/organization/ locationary</t>
  </si>
  <si>
    <t>/ORGANIZATION/LOCATIONARY</t>
  </si>
  <si>
    <t>/funding-round/f880aee2918267ead1989535cf57f06c</t>
  </si>
  <si>
    <t>/Organization/Locationary</t>
  </si>
  <si>
    <t>Locationary</t>
  </si>
  <si>
    <t>http://www.locationary.com</t>
  </si>
  <si>
    <t>Analytics|Crowdsourcing|Location Based Services</t>
  </si>
  <si>
    <t>/organization/ locatrix-communications</t>
  </si>
  <si>
    <t>/organization/locatrix-communications</t>
  </si>
  <si>
    <t>/funding-round/e66c39661b42ca748505a38271a5dd05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 locaweb</t>
  </si>
  <si>
    <t>/ORGANIZATION/LOCAWEB</t>
  </si>
  <si>
    <t>/funding-round/f2bd903bf68bd001b41509bffc6f7997</t>
  </si>
  <si>
    <t>/Organization/Locaweb</t>
  </si>
  <si>
    <t>Locaweb</t>
  </si>
  <si>
    <t>http://www.locaweb.com.br</t>
  </si>
  <si>
    <t>/organization/ locbox</t>
  </si>
  <si>
    <t>/organization/locbox</t>
  </si>
  <si>
    <t>/funding-round/8dd18c2d72423307a3b49507c5e28e3c</t>
  </si>
  <si>
    <t>/Organization/Locbox</t>
  </si>
  <si>
    <t>LocBox</t>
  </si>
  <si>
    <t>http://www.locbox.com</t>
  </si>
  <si>
    <t>Advertising|Curated Web|Internet|Local|Local Businesses|Local Commerce|Retail</t>
  </si>
  <si>
    <t>/ORGANIZATION/LOCBOX</t>
  </si>
  <si>
    <t>/funding-round/8f6bf8c57de8ea09771ff33a235af373</t>
  </si>
  <si>
    <t>/organization/ loccie</t>
  </si>
  <si>
    <t>/organization/loccie</t>
  </si>
  <si>
    <t>/funding-round/066af2b2ffdf7c7635292650fca6e11b</t>
  </si>
  <si>
    <t>/Organization/Loccie</t>
  </si>
  <si>
    <t>Loccie</t>
  </si>
  <si>
    <t>http://www.loccie.com</t>
  </si>
  <si>
    <t>Apps|Social Network Media|Software|Travel &amp; Tourism</t>
  </si>
  <si>
    <t>/organization/ loccit-ml4d</t>
  </si>
  <si>
    <t>/ORGANIZATION/LOCCIT-ML4D</t>
  </si>
  <si>
    <t>/funding-round/d500aa0f9317f48ed24454ff58db5af3</t>
  </si>
  <si>
    <t>/Organization/Loccit-Ml4D</t>
  </si>
  <si>
    <t>Loccit (ML4D)</t>
  </si>
  <si>
    <t>http://loccit.com</t>
  </si>
  <si>
    <t>Celebrity|Gift Card|Social Media</t>
  </si>
  <si>
    <t>/organization/ locent</t>
  </si>
  <si>
    <t>/organization/locent</t>
  </si>
  <si>
    <t>/funding-round/33ad865e22c23ee212070218a16617f7</t>
  </si>
  <si>
    <t>/Organization/Locent</t>
  </si>
  <si>
    <t>Locent</t>
  </si>
  <si>
    <t>http://www.locent.com/</t>
  </si>
  <si>
    <t>/organization/ loci-controls</t>
  </si>
  <si>
    <t>/ORGANIZATION/LOCI-CONTROLS</t>
  </si>
  <si>
    <t>/funding-round/4a844b8dfc4f214470b0afff10a6b5a4</t>
  </si>
  <si>
    <t>/Organization/Loci-Controls</t>
  </si>
  <si>
    <t>Loci Controls</t>
  </si>
  <si>
    <t>http://www.locicontrols.com</t>
  </si>
  <si>
    <t>Automotive|Clean Energy|Clean Technology</t>
  </si>
  <si>
    <t>/organization/loci-controls</t>
  </si>
  <si>
    <t>/funding-round/accafb0af5b9c40d80716faeb65c03cb</t>
  </si>
  <si>
    <t>/organization/ locish</t>
  </si>
  <si>
    <t>/ORGANIZATION/LOCISH</t>
  </si>
  <si>
    <t>/funding-round/b8f7666eae666d58d901d2181a0d7bd0</t>
  </si>
  <si>
    <t>/Organization/Locish</t>
  </si>
  <si>
    <t>Locish</t>
  </si>
  <si>
    <t>http://www.locish.com</t>
  </si>
  <si>
    <t>Location Based Services|Marketplaces|Mobile|Reviews and Recommendations|Travel</t>
  </si>
  <si>
    <t>/organization/locish</t>
  </si>
  <si>
    <t>/funding-round/fd1e4cf1b1dc60dcd9bcee9d61c7e46d</t>
  </si>
  <si>
    <t>/organization/ lock8</t>
  </si>
  <si>
    <t>/ORGANIZATION/LOCK8</t>
  </si>
  <si>
    <t>/funding-round/561bdd9444db6e07fdef80c26d998929</t>
  </si>
  <si>
    <t>/Organization/Lock8</t>
  </si>
  <si>
    <t>LOCK8</t>
  </si>
  <si>
    <t>http://www.lock8.me</t>
  </si>
  <si>
    <t>Automotive|Hardware + Software|Security</t>
  </si>
  <si>
    <t>/organization/ lockbox</t>
  </si>
  <si>
    <t>/organization/lockbox</t>
  </si>
  <si>
    <t>/funding-round/cd48d8c2ceab234ba092af1d2a391cd4</t>
  </si>
  <si>
    <t>/Organization/Lockbox</t>
  </si>
  <si>
    <t>Lockbox</t>
  </si>
  <si>
    <t>http://www.lock-box.com</t>
  </si>
  <si>
    <t>South Yarra</t>
  </si>
  <si>
    <t>/organization/ lockbox-2</t>
  </si>
  <si>
    <t>/ORGANIZATION/LOCKBOX-2</t>
  </si>
  <si>
    <t>/funding-round/8acf88f6d23c1ff0344624533307d698</t>
  </si>
  <si>
    <t>/Organization/Lockbox-2</t>
  </si>
  <si>
    <t>http://www.lockboxsystem.com</t>
  </si>
  <si>
    <t>/organization/ lockdown-networks</t>
  </si>
  <si>
    <t>/organization/lockdown-networks</t>
  </si>
  <si>
    <t>/funding-round/23051c029b6d9b252c542753e15a7ee8</t>
  </si>
  <si>
    <t>25-02-2005</t>
  </si>
  <si>
    <t>/Organization/Lockdown-Networks</t>
  </si>
  <si>
    <t>Lockdown Networks</t>
  </si>
  <si>
    <t>http://www.lockdownnetworks.com</t>
  </si>
  <si>
    <t>/ORGANIZATION/LOCKDOWN-NETWORKS</t>
  </si>
  <si>
    <t>/funding-round/5b189277582b0d0850ac49c10cdc3888</t>
  </si>
  <si>
    <t>/funding-round/c1d3b2e9c422fda144283fdbf8a24507</t>
  </si>
  <si>
    <t>/organization/ lockerdome</t>
  </si>
  <si>
    <t>/ORGANIZATION/LOCKERDOME</t>
  </si>
  <si>
    <t>/funding-round/0808b40937de06f509be4eb6676ec74c</t>
  </si>
  <si>
    <t>/Organization/Lockerdome</t>
  </si>
  <si>
    <t>LockerDome</t>
  </si>
  <si>
    <t>http://lockerdome.com</t>
  </si>
  <si>
    <t>/organization/lockerdome</t>
  </si>
  <si>
    <t>/funding-round/3b462aba8bdce86d0d4fe5aea4a06b6e</t>
  </si>
  <si>
    <t>/funding-round/4d5050ee817d1a350c11bdc1135aa7db</t>
  </si>
  <si>
    <t>/funding-round/6c070f39159c64bcefc53bb9f3b8fdf1</t>
  </si>
  <si>
    <t>/funding-round/b3db44a182b99a03b10825768067e22f</t>
  </si>
  <si>
    <t>/funding-round/b5b9a13acd4de93d8756304e8b90e005</t>
  </si>
  <si>
    <t>/organization/ lockeroom-enterprises-llc</t>
  </si>
  <si>
    <t>/ORGANIZATION/LOCKEROOM-ENTERPRISES-LLC</t>
  </si>
  <si>
    <t>/funding-round/e139f682f75a63b6b5d44cd3b1f8ff31</t>
  </si>
  <si>
    <t>/Organization/Lockeroom-Enterprises-Llc</t>
  </si>
  <si>
    <t>Lockeroom Enterprises, LLC</t>
  </si>
  <si>
    <t>http://www.lockeroom.com</t>
  </si>
  <si>
    <t>Art|Sports|Training</t>
  </si>
  <si>
    <t>/organization/ locket</t>
  </si>
  <si>
    <t>/organization/locket</t>
  </si>
  <si>
    <t>/funding-round/962e762fc5cb6c8e0516212425e9a8b5</t>
  </si>
  <si>
    <t>/Organization/Locket</t>
  </si>
  <si>
    <t>Locket</t>
  </si>
  <si>
    <t>http://getlocket.com</t>
  </si>
  <si>
    <t>/organization/ lockheed-martin</t>
  </si>
  <si>
    <t>/ORGANIZATION/LOCKHEED-MARTIN</t>
  </si>
  <si>
    <t>/funding-round/5b2d8b6bdc8aeb0e7a8383abf43812a8</t>
  </si>
  <si>
    <t>/Organization/Lockheed-Martin</t>
  </si>
  <si>
    <t>Lockheed Martin</t>
  </si>
  <si>
    <t>http://www.lockheedmartin.com</t>
  </si>
  <si>
    <t>Design|Security</t>
  </si>
  <si>
    <t>/organization/lockheed-martin</t>
  </si>
  <si>
    <t>/funding-round/74399585b90c49abbe4e184fa477c371</t>
  </si>
  <si>
    <t>/organization/ lockitron</t>
  </si>
  <si>
    <t>/ORGANIZATION/LOCKITRON</t>
  </si>
  <si>
    <t>/funding-round/19e367d53f3293fcf9111d0afe8460ea</t>
  </si>
  <si>
    <t>/Organization/Lockitron</t>
  </si>
  <si>
    <t>Lockitron</t>
  </si>
  <si>
    <t>http://lockitron.com</t>
  </si>
  <si>
    <t>/organization/lockitron</t>
  </si>
  <si>
    <t>/funding-round/21707b532816f9f97b4c6d59376a9412</t>
  </si>
  <si>
    <t>/funding-round/eb7a9021b92d06d885e0abd0ca57e6d1</t>
  </si>
  <si>
    <t>/organization/ lockon-co-ltd</t>
  </si>
  <si>
    <t>/organization/lockon-co-ltd</t>
  </si>
  <si>
    <t>/funding-round/3b2d885b5f8af62308432dfca8a10c60</t>
  </si>
  <si>
    <t>/Organization/Lockon-Co-Ltd</t>
  </si>
  <si>
    <t>LOCKON CO.,LTD.</t>
  </si>
  <si>
    <t>http://www.lockon.co.jp</t>
  </si>
  <si>
    <t>/organization/ lockpath</t>
  </si>
  <si>
    <t>/ORGANIZATION/LOCKPATH</t>
  </si>
  <si>
    <t>/funding-round/0ee4574142d3e303b8480e14d12f6d5a</t>
  </si>
  <si>
    <t>/Organization/Lockpath</t>
  </si>
  <si>
    <t>LockPath, Inc.</t>
  </si>
  <si>
    <t>http://lockpath.com/</t>
  </si>
  <si>
    <t>Governance|Information Security|Risk Management</t>
  </si>
  <si>
    <t>/organization/lockpath</t>
  </si>
  <si>
    <t>/funding-round/98d30e6fcd5d088dcda029285cc4398e</t>
  </si>
  <si>
    <t>/funding-round/cf3d7ea90f78e60ee8ae4988a9e6d6a0</t>
  </si>
  <si>
    <t>/organization/ lockr</t>
  </si>
  <si>
    <t>/organization/lockr</t>
  </si>
  <si>
    <t>/funding-round/b2871f486b5bceb3732de15f015d5257</t>
  </si>
  <si>
    <t>/Organization/Lockr</t>
  </si>
  <si>
    <t>Lockr</t>
  </si>
  <si>
    <t>http://getlockr.com</t>
  </si>
  <si>
    <t>Sports|Teachers</t>
  </si>
  <si>
    <t>/organization/ lockstream</t>
  </si>
  <si>
    <t>/ORGANIZATION/LOCKSTREAM</t>
  </si>
  <si>
    <t>/funding-round/ed0041f35569c27b6eb9747183bec87a</t>
  </si>
  <si>
    <t>/Organization/Lockstream</t>
  </si>
  <si>
    <t>Lockstream</t>
  </si>
  <si>
    <t>Digital Rights Management|Security</t>
  </si>
  <si>
    <t>/organization/ lockstyler</t>
  </si>
  <si>
    <t>/organization/lockstyler</t>
  </si>
  <si>
    <t>/funding-round/5561258936c550b13df67cc068185981</t>
  </si>
  <si>
    <t>/Organization/Lockstyler</t>
  </si>
  <si>
    <t>LockStyler</t>
  </si>
  <si>
    <t>http://www.lockstyler.com//?</t>
  </si>
  <si>
    <t>Cosmetics|Fashion</t>
  </si>
  <si>
    <t>Montreux</t>
  </si>
  <si>
    <t>/ORGANIZATION/LOCKSTYLER</t>
  </si>
  <si>
    <t>/funding-round/71fc4d7f7c32637585b527815cec3660</t>
  </si>
  <si>
    <t>/funding-round/c1a315d5f1eeb0387a12d4250edb0870</t>
  </si>
  <si>
    <t>/organization/ loco-partners</t>
  </si>
  <si>
    <t>/ORGANIZATION/LOCO-PARTNERS</t>
  </si>
  <si>
    <t>/funding-round/1d216080f5dba2e6bc190f883955de73</t>
  </si>
  <si>
    <t>/Organization/Loco-Partners</t>
  </si>
  <si>
    <t>Loco Partners</t>
  </si>
  <si>
    <t>http://loco-partners.com</t>
  </si>
  <si>
    <t>/organization/ loco2</t>
  </si>
  <si>
    <t>/organization/loco2</t>
  </si>
  <si>
    <t>/funding-round/06cbf105ab92fbf945e8420f844d7679</t>
  </si>
  <si>
    <t>/Organization/Loco2</t>
  </si>
  <si>
    <t>Loco2</t>
  </si>
  <si>
    <t>http://loco2.com</t>
  </si>
  <si>
    <t>/ORGANIZATION/LOCO2</t>
  </si>
  <si>
    <t>/funding-round/13896f0364099e282f330b8f5c0cc6e7</t>
  </si>
  <si>
    <t>/funding-round/42070b0617b365c1c20af50b5ef9d83b</t>
  </si>
  <si>
    <t>/funding-round/8cfd4f29b1aae24eafa77082ad5eb02f</t>
  </si>
  <si>
    <t>/funding-round/bd148148a766558c908fe4c2c0000c7c</t>
  </si>
  <si>
    <t>/organization/ locodels</t>
  </si>
  <si>
    <t>/ORGANIZATION/LOCODELS</t>
  </si>
  <si>
    <t>/funding-round/59be537708b0592e85f5135b85d260a7</t>
  </si>
  <si>
    <t>/Organization/Locodels</t>
  </si>
  <si>
    <t>Locodels</t>
  </si>
  <si>
    <t>https://locodels.com/</t>
  </si>
  <si>
    <t>/organization/ locomizer</t>
  </si>
  <si>
    <t>/organization/locomizer</t>
  </si>
  <si>
    <t>/funding-round/3b377bb9a828a11a1671ce440ad00503</t>
  </si>
  <si>
    <t>/Organization/Locomizer</t>
  </si>
  <si>
    <t>Locomizer</t>
  </si>
  <si>
    <t>http://locomizer.com</t>
  </si>
  <si>
    <t>Ad Targeting|Analytics|Big Data|Location Based Services</t>
  </si>
  <si>
    <t>/ORGANIZATION/LOCOMIZER</t>
  </si>
  <si>
    <t>/funding-round/51461d6ec1e39b9f48d53595e55cef0d</t>
  </si>
  <si>
    <t>/funding-round/b5f516b4d4bc86a6ab8f2c783540d099</t>
  </si>
  <si>
    <t>/organization/ locomobi</t>
  </si>
  <si>
    <t>/ORGANIZATION/LOCOMOBI</t>
  </si>
  <si>
    <t>/funding-round/351e97a98bce66d3375342ab3c39fd06</t>
  </si>
  <si>
    <t>/Organization/Locomobi</t>
  </si>
  <si>
    <t>LocoMobi</t>
  </si>
  <si>
    <t>http://locomobi.com/</t>
  </si>
  <si>
    <t>/organization/locomobi</t>
  </si>
  <si>
    <t>/funding-round/b007b4393ab3d9d7162e798dddb18197</t>
  </si>
  <si>
    <t>/organization/ locomotive-labs</t>
  </si>
  <si>
    <t>/ORGANIZATION/LOCOMOTIVE-LABS</t>
  </si>
  <si>
    <t>/funding-round/44ab7a010ad0d2b5eb9f85bb0b893160</t>
  </si>
  <si>
    <t>/Organization/Locomotive-Labs</t>
  </si>
  <si>
    <t>enuma</t>
  </si>
  <si>
    <t>http://enuma.com/</t>
  </si>
  <si>
    <t>/organization/locomotive-labs</t>
  </si>
  <si>
    <t>/funding-round/bf501385f2ad6024f20fb36b0ea8e241</t>
  </si>
  <si>
    <t>/organization/ locondo-jp</t>
  </si>
  <si>
    <t>/ORGANIZATION/LOCONDO-JP</t>
  </si>
  <si>
    <t>/funding-round/4e1c43d988af71f4681668c8088ff424</t>
  </si>
  <si>
    <t>/Organization/Locondo-Jp</t>
  </si>
  <si>
    <t>Locondo.jp</t>
  </si>
  <si>
    <t>http://locondo.jp</t>
  </si>
  <si>
    <t>/organization/locondo-jp</t>
  </si>
  <si>
    <t>/funding-round/e2086c0d17f8af0476c73ceb5a7d9a86</t>
  </si>
  <si>
    <t>/organization/ locox-com</t>
  </si>
  <si>
    <t>/ORGANIZATION/LOCOX-COM</t>
  </si>
  <si>
    <t>/funding-round/040a0c3930617da62af737b76ebf641c</t>
  </si>
  <si>
    <t>/Organization/Locox-Com</t>
  </si>
  <si>
    <t>LocoX.com</t>
  </si>
  <si>
    <t>http://www.locox.com</t>
  </si>
  <si>
    <t>Internet|Lifestyle|Retail</t>
  </si>
  <si>
    <t>Manitowoc</t>
  </si>
  <si>
    <t>/organization/ locplanet</t>
  </si>
  <si>
    <t>/organization/locplanet</t>
  </si>
  <si>
    <t>/funding-round/04897ef185f2db5c2a1a3971c5c97c93</t>
  </si>
  <si>
    <t>/Organization/Locplanet</t>
  </si>
  <si>
    <t>LocPlanet</t>
  </si>
  <si>
    <t>http://www.locplanet.co.kr</t>
  </si>
  <si>
    <t>Consulting|Software|Translation</t>
  </si>
  <si>
    <t>/organization/ locqus</t>
  </si>
  <si>
    <t>/ORGANIZATION/LOCQUS</t>
  </si>
  <si>
    <t>/funding-round/80305e5ed6917cf71f4f7c0a5d775095</t>
  </si>
  <si>
    <t>/Organization/Locqus</t>
  </si>
  <si>
    <t>Locqus</t>
  </si>
  <si>
    <t>http://locqus.com</t>
  </si>
  <si>
    <t>Mobile|Mobile Payments|Task Management|Transportation</t>
  </si>
  <si>
    <t>/organization/ locr</t>
  </si>
  <si>
    <t>/organization/locr</t>
  </si>
  <si>
    <t>/funding-round/ba2f1a0aae71aca5dc952694264f4dd1</t>
  </si>
  <si>
    <t>/Organization/Locr</t>
  </si>
  <si>
    <t>locr</t>
  </si>
  <si>
    <t>http://www.locr.com</t>
  </si>
  <si>
    <t>Curated Web|Databases|File Sharing|Photography</t>
  </si>
  <si>
    <t>/ORGANIZATION/LOCR</t>
  </si>
  <si>
    <t>/funding-round/e50f9413e20b972e9075145841717ade</t>
  </si>
  <si>
    <t>/organization/ locu</t>
  </si>
  <si>
    <t>/organization/locu</t>
  </si>
  <si>
    <t>/funding-round/1269c3914b34b22b9c91f05911bba63f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</t>
  </si>
  <si>
    <t>/funding-round/a3a2fb4234bd061055da00e2a275146e</t>
  </si>
  <si>
    <t>/organization/ locus</t>
  </si>
  <si>
    <t>/organization/locus</t>
  </si>
  <si>
    <t>/funding-round/2c4e2f87a297802c9c4269dd8f4fa4ff</t>
  </si>
  <si>
    <t>/Organization/Locus</t>
  </si>
  <si>
    <t>Locus</t>
  </si>
  <si>
    <t>http://locus.delivery</t>
  </si>
  <si>
    <t>Apps|Logistics|Supply Chain Management</t>
  </si>
  <si>
    <t>/ORGANIZATION/LOCUS</t>
  </si>
  <si>
    <t>/funding-round/928642d30a9a7886d1d9073afef5a43a</t>
  </si>
  <si>
    <t>/organization/ locus-labs</t>
  </si>
  <si>
    <t>/organization/locus-labs</t>
  </si>
  <si>
    <t>/funding-round/bddee3a36799a69506660507d413529c</t>
  </si>
  <si>
    <t>/Organization/Locus-Labs</t>
  </si>
  <si>
    <t>Locus Labs</t>
  </si>
  <si>
    <t>http://www.notiphi.com</t>
  </si>
  <si>
    <t>Analytics|Big Data|Location Based Services</t>
  </si>
  <si>
    <t>/organization/ locus-pharmaceuticals</t>
  </si>
  <si>
    <t>/ORGANIZATION/LOCUS-PHARMACEUTICALS</t>
  </si>
  <si>
    <t>/funding-round/7598db09af554c25de10b40aac216c39</t>
  </si>
  <si>
    <t>/Organization/Locus-Pharmaceuticals</t>
  </si>
  <si>
    <t>Locus Pharmaceuticals</t>
  </si>
  <si>
    <t>http://locuspharma.com</t>
  </si>
  <si>
    <t>/organization/locus-pharmaceuticals</t>
  </si>
  <si>
    <t>/funding-round/c3a6f9d5c7bf787d06ceb54ea9f33d60</t>
  </si>
  <si>
    <t>/funding-round/fd7f1ca8665b5a57ce249806ee31f410</t>
  </si>
  <si>
    <t>/organization/ locuslabs</t>
  </si>
  <si>
    <t>/organization/locuslabs</t>
  </si>
  <si>
    <t>/funding-round/4696cf61acced4facce78fc271ce10ea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 lodestone-social</t>
  </si>
  <si>
    <t>/ORGANIZATION/LODESTONE-SOCIAL</t>
  </si>
  <si>
    <t>/funding-round/5238bd38f0257520bc9587a6cd9b1b8c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 lodgeo</t>
  </si>
  <si>
    <t>/organization/lodgeo</t>
  </si>
  <si>
    <t>/funding-round/01fe0c299597dc63de06b3d182f383d1</t>
  </si>
  <si>
    <t>/Organization/Lodgeo</t>
  </si>
  <si>
    <t>Lodgeo</t>
  </si>
  <si>
    <t>http://lodgeo.com/</t>
  </si>
  <si>
    <t>/organization/ lodgify</t>
  </si>
  <si>
    <t>/ORGANIZATION/LODGIFY</t>
  </si>
  <si>
    <t>/funding-round/69bbb9b656c7057bd98e3b342f70a059</t>
  </si>
  <si>
    <t>/Organization/Lodgify</t>
  </si>
  <si>
    <t>Lodgify</t>
  </si>
  <si>
    <t>http://www.lodgify.com</t>
  </si>
  <si>
    <t>SaaS|Software|Vacation Rentals</t>
  </si>
  <si>
    <t>/organization/lodgify</t>
  </si>
  <si>
    <t>/funding-round/8cc6228330e6c05d73c0cc76a6fdc448</t>
  </si>
  <si>
    <t>/organization/ lodo-software</t>
  </si>
  <si>
    <t>/ORGANIZATION/LODO-SOFTWARE</t>
  </si>
  <si>
    <t>/funding-round/32f495392ef12c637304ea31d66579be</t>
  </si>
  <si>
    <t>/Organization/Lodo-Software</t>
  </si>
  <si>
    <t>Lodo Software</t>
  </si>
  <si>
    <t>http://d3banking.com</t>
  </si>
  <si>
    <t>/organization/lodo-software</t>
  </si>
  <si>
    <t>/funding-round/52eca27b64bcf4000c8543b62d0f0153</t>
  </si>
  <si>
    <t>/funding-round/74ba6f2ece0d76d90d1d428eed755580</t>
  </si>
  <si>
    <t>/funding-round/9b553dcd2b9ed76427f4975a65fe6a26</t>
  </si>
  <si>
    <t>/funding-round/d3be1e732d54e3964530caf5e808674d</t>
  </si>
  <si>
    <t>/funding-round/dca878d3dc87925f9f2a961ca4e00013</t>
  </si>
  <si>
    <t>/funding-round/f7f4bcb6c3dd2ebe5c594d928bacff3b</t>
  </si>
  <si>
    <t>/organization/ loehmanns</t>
  </si>
  <si>
    <t>/organization/loehmanns</t>
  </si>
  <si>
    <t>/funding-round/4189549085a6d6fe644ffb7fb9ef6f10</t>
  </si>
  <si>
    <t>/Organization/Loehmanns</t>
  </si>
  <si>
    <t>Loehmann's</t>
  </si>
  <si>
    <t>http://www.loehmanns.com</t>
  </si>
  <si>
    <t>/organization/ loffles</t>
  </si>
  <si>
    <t>/ORGANIZATION/LOFFLES</t>
  </si>
  <si>
    <t>/funding-round/1b32d7bb867576e192578d62dc398717</t>
  </si>
  <si>
    <t>/Organization/Loffles</t>
  </si>
  <si>
    <t>Loffles</t>
  </si>
  <si>
    <t>http://www.promosive.com/</t>
  </si>
  <si>
    <t>Advertising|Curated Web|Promotional</t>
  </si>
  <si>
    <t>/organization/loffles</t>
  </si>
  <si>
    <t>/funding-round/c9f3b5afd4bf5c7a5f990eb5ee5cb9c5</t>
  </si>
  <si>
    <t>/organization/ loftware</t>
  </si>
  <si>
    <t>/ORGANIZATION/LOFTWARE</t>
  </si>
  <si>
    <t>/funding-round/1b3d5980c7a5e3d3bf1b64b6e106cadf</t>
  </si>
  <si>
    <t>/Organization/Loftware</t>
  </si>
  <si>
    <t>Loftware</t>
  </si>
  <si>
    <t>http://www.loftware.com</t>
  </si>
  <si>
    <t>Information Services|Information Technology|Software</t>
  </si>
  <si>
    <t>/organization/loftware</t>
  </si>
  <si>
    <t>/funding-round/37e783693c72ed1a055a65f82e4d790e</t>
  </si>
  <si>
    <t>/organization/ lofty</t>
  </si>
  <si>
    <t>/ORGANIZATION/LOFTY</t>
  </si>
  <si>
    <t>/funding-round/1cdd4e4be91b8e1b2b4f1ca72f409eab</t>
  </si>
  <si>
    <t>/Organization/Lofty</t>
  </si>
  <si>
    <t>LOFTY</t>
  </si>
  <si>
    <t>http://www.lofty.com</t>
  </si>
  <si>
    <t>Art|Auctions|Marketplaces</t>
  </si>
  <si>
    <t>/organization/lofty</t>
  </si>
  <si>
    <t>/funding-round/5ee31cc0d671baefc4f063163b5d3d51</t>
  </si>
  <si>
    <t>/funding-round/a8c4bfbb7027390cf73a1e5698c47f30</t>
  </si>
  <si>
    <t>/funding-round/f5607e4c6be682d03ca4927ef828e132</t>
  </si>
  <si>
    <t>/organization/ loftyvistas</t>
  </si>
  <si>
    <t>/ORGANIZATION/LOFTYVISTAS</t>
  </si>
  <si>
    <t>/funding-round/83a715397ad4eef6ab049405bd53efa8</t>
  </si>
  <si>
    <t>/Organization/Loftyvistas</t>
  </si>
  <si>
    <t>LoftyVistas</t>
  </si>
  <si>
    <t>http://www.loftyvistas.com</t>
  </si>
  <si>
    <t>/organization/ log607</t>
  </si>
  <si>
    <t>/organization/log607</t>
  </si>
  <si>
    <t>/funding-round/a87f74dcd5557256c38686bd79b54a97</t>
  </si>
  <si>
    <t>/Organization/Log607</t>
  </si>
  <si>
    <t>LOG607</t>
  </si>
  <si>
    <t>http://log607.com</t>
  </si>
  <si>
    <t>Games|Travel</t>
  </si>
  <si>
    <t>/ORGANIZATION/LOG607</t>
  </si>
  <si>
    <t>/funding-round/f649f96bd0b63e399b21f27501081baf</t>
  </si>
  <si>
    <t>/organization/ logan</t>
  </si>
  <si>
    <t>/organization/logan</t>
  </si>
  <si>
    <t>/funding-round/e36b4008a2f25f74f9e2479b13e18ad7</t>
  </si>
  <si>
    <t>/Organization/Logan</t>
  </si>
  <si>
    <t>http://www.loganmedia.mobi</t>
  </si>
  <si>
    <t>/organization/ logbar</t>
  </si>
  <si>
    <t>/ORGANIZATION/LOGBAR</t>
  </si>
  <si>
    <t>/funding-round/6400823edefeb6588bd8e938c181aea4</t>
  </si>
  <si>
    <t>/Organization/Logbar</t>
  </si>
  <si>
    <t>Logbar</t>
  </si>
  <si>
    <t>http://logbar.jp/</t>
  </si>
  <si>
    <t>Cloud Management|Internet|Technology</t>
  </si>
  <si>
    <t>/organization/logbar</t>
  </si>
  <si>
    <t>/funding-round/a9fa20a06c1bfd46c2d4dd51816180e9</t>
  </si>
  <si>
    <t>/organization/ logdog</t>
  </si>
  <si>
    <t>/ORGANIZATION/LOGDOG</t>
  </si>
  <si>
    <t>/funding-round/c41769ccb03bbc3a7160e03c20e42247</t>
  </si>
  <si>
    <t>/Organization/Logdog</t>
  </si>
  <si>
    <t>LogDog</t>
  </si>
  <si>
    <t>http://www.GetLogDog.com</t>
  </si>
  <si>
    <t>Big Data Analytics|Cyber Security|Mobile|Security</t>
  </si>
  <si>
    <t>/organization/logdog</t>
  </si>
  <si>
    <t>/funding-round/fb439e1a6ab33c13ec4c89e691b1f726</t>
  </si>
  <si>
    <t>/organization/ logentries</t>
  </si>
  <si>
    <t>/ORGANIZATION/LOGENTRIES</t>
  </si>
  <si>
    <t>/funding-round/54791e724857c819c42da0a1e551e6d8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entries</t>
  </si>
  <si>
    <t>/funding-round/cf56991fcf13992c06d26e6b925fb0e9</t>
  </si>
  <si>
    <t>/funding-round/d8fb591d0b8df839b405c5ce16355bcc</t>
  </si>
  <si>
    <t>/organization/ logfire</t>
  </si>
  <si>
    <t>/organization/logfire</t>
  </si>
  <si>
    <t>/funding-round/243dd8517f50a1fbbee8e4bcd9ac8cbb</t>
  </si>
  <si>
    <t>/Organization/Logfire</t>
  </si>
  <si>
    <t>LogFire</t>
  </si>
  <si>
    <t>http://logfire.com</t>
  </si>
  <si>
    <t>/organization/ logfuze</t>
  </si>
  <si>
    <t>/ORGANIZATION/LOGFUZE</t>
  </si>
  <si>
    <t>/funding-round/2b2629828a3fd792750dd62beea0d53e</t>
  </si>
  <si>
    <t>/Organization/Logfuze</t>
  </si>
  <si>
    <t>LogFuze</t>
  </si>
  <si>
    <t>http://www.logfuze.com</t>
  </si>
  <si>
    <t>Big Data Analytics|Enterprise Software|Internet of Things</t>
  </si>
  <si>
    <t>/organization/ loggedin</t>
  </si>
  <si>
    <t>/organization/loggedin</t>
  </si>
  <si>
    <t>/funding-round/c70b42eef8e65a9b93c2e96cbda24e75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 loggly</t>
  </si>
  <si>
    <t>/ORGANIZATION/LOGGLY</t>
  </si>
  <si>
    <t>/funding-round/16428a936b362c2f0141579e5ead6b19</t>
  </si>
  <si>
    <t>/Organization/Loggly</t>
  </si>
  <si>
    <t>Loggly</t>
  </si>
  <si>
    <t>http://loggly.com</t>
  </si>
  <si>
    <t>/organization/loggly</t>
  </si>
  <si>
    <t>/funding-round/26bae7a9ad44b3201ad0323ae8977e02</t>
  </si>
  <si>
    <t>/funding-round/336abf2118fe900ebfcdd6db31959fa6</t>
  </si>
  <si>
    <t>/funding-round/d783f582ccabfca8e8effd22ddea797d</t>
  </si>
  <si>
    <t>/organization/ logi-analytics</t>
  </si>
  <si>
    <t>/ORGANIZATION/LOGI-ANALYTICS</t>
  </si>
  <si>
    <t>/funding-round/02b764ab54439b71df11eb0c2df20f87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analytics</t>
  </si>
  <si>
    <t>/funding-round/1b085029587bc9bfad957867c7e26d40</t>
  </si>
  <si>
    <t>/funding-round/3428babe94dab63392a143c75de32da7</t>
  </si>
  <si>
    <t>/funding-round/91b9886f72d39890a161ec16f648ec19</t>
  </si>
  <si>
    <t>/funding-round/e1f414c11e600465c11d6113349fd13a</t>
  </si>
  <si>
    <t>/organization/ logi-serve</t>
  </si>
  <si>
    <t>/organization/logi-serve</t>
  </si>
  <si>
    <t>/funding-round/0cf5c894a6cb9c0511da9d18df0bf4c8</t>
  </si>
  <si>
    <t>/Organization/Logi-Serve</t>
  </si>
  <si>
    <t>Logi-Serve</t>
  </si>
  <si>
    <t>http://logi-serve.com</t>
  </si>
  <si>
    <t>/organization/ logia-group</t>
  </si>
  <si>
    <t>/ORGANIZATION/LOGIA-GROUP</t>
  </si>
  <si>
    <t>/funding-round/b36dc71dc1bf4186ed377264bc4392f3</t>
  </si>
  <si>
    <t>/Organization/Logia-Group</t>
  </si>
  <si>
    <t>Logia Group</t>
  </si>
  <si>
    <t>http://www.LogiaGroup.com</t>
  </si>
  <si>
    <t>/organization/ logic-devices</t>
  </si>
  <si>
    <t>/organization/logic-devices</t>
  </si>
  <si>
    <t>/funding-round/378a21e70f40d28d2ac25ed1b514795b</t>
  </si>
  <si>
    <t>/Organization/Logic-Devices</t>
  </si>
  <si>
    <t>LOGIC DEVICES</t>
  </si>
  <si>
    <t>http://www.logicdevices.com</t>
  </si>
  <si>
    <t>/organization/ logic-instrument</t>
  </si>
  <si>
    <t>/ORGANIZATION/LOGIC-INSTRUMENT</t>
  </si>
  <si>
    <t>/funding-round/014f84064f73a3e07de66024ce0cedd3</t>
  </si>
  <si>
    <t>/Organization/Logic-Instrument</t>
  </si>
  <si>
    <t>Logic Instrument</t>
  </si>
  <si>
    <t>http://www.logic-instrument.com</t>
  </si>
  <si>
    <t>Deuil-la-barre</t>
  </si>
  <si>
    <t>/organization/ logic-nation</t>
  </si>
  <si>
    <t>/organization/logic-nation</t>
  </si>
  <si>
    <t>/funding-round/0ef92384b9fe8c0d7ae5b3c111589961</t>
  </si>
  <si>
    <t>/Organization/Logic-Nation</t>
  </si>
  <si>
    <t>Logic Nation</t>
  </si>
  <si>
    <t>http://logicnation.com</t>
  </si>
  <si>
    <t>/ORGANIZATION/LOGIC-NATION</t>
  </si>
  <si>
    <t>/funding-round/52b53d67caf8889b9ed59dfb438d41a4</t>
  </si>
  <si>
    <t>/organization/ logic-product-group</t>
  </si>
  <si>
    <t>/organization/logic-product-group</t>
  </si>
  <si>
    <t>/funding-round/312d5e6b8bfe5d5753df8d61b3e6ca55</t>
  </si>
  <si>
    <t>/Organization/Logic-Product-Group</t>
  </si>
  <si>
    <t>Logic Product Group</t>
  </si>
  <si>
    <t>http://logicproductgroup.com</t>
  </si>
  <si>
    <t>/organization/ logic-roots</t>
  </si>
  <si>
    <t>/ORGANIZATION/LOGIC-ROOTS</t>
  </si>
  <si>
    <t>/funding-round/b924cab64da41452baf00cfcdaf06f24</t>
  </si>
  <si>
    <t>/Organization/Logic-Roots</t>
  </si>
  <si>
    <t>Logic Roots</t>
  </si>
  <si>
    <t>http://logicroots.com</t>
  </si>
  <si>
    <t>/organization/ logical-apps</t>
  </si>
  <si>
    <t>/organization/logical-apps</t>
  </si>
  <si>
    <t>/funding-round/a8280c30cb2666573309abc042a0cecb</t>
  </si>
  <si>
    <t>/Organization/Logical-Apps</t>
  </si>
  <si>
    <t>Logical Apps</t>
  </si>
  <si>
    <t>http://www.oracle.com/logicalapps/index.html</t>
  </si>
  <si>
    <t>/organization/ logical-choice-technologies</t>
  </si>
  <si>
    <t>/ORGANIZATION/LOGICAL-CHOICE-TECHNOLOGIES</t>
  </si>
  <si>
    <t>/funding-round/a3b9f625fa763f47a114bacfefe3d76e</t>
  </si>
  <si>
    <t>/Organization/Logical-Choice-Technologies</t>
  </si>
  <si>
    <t>Logical Choice Technologies</t>
  </si>
  <si>
    <t>http://www.logicalchoice.com</t>
  </si>
  <si>
    <t>/organization/ logical-lighting</t>
  </si>
  <si>
    <t>/organization/logical-lighting</t>
  </si>
  <si>
    <t>/funding-round/7556404785f3efd4c6b0ffb67e6a3f18</t>
  </si>
  <si>
    <t>/Organization/Logical-Lighting</t>
  </si>
  <si>
    <t>Logical Lighting</t>
  </si>
  <si>
    <t>Everett</t>
  </si>
  <si>
    <t>/organization/ logical-therapeutics</t>
  </si>
  <si>
    <t>/ORGANIZATION/LOGICAL-THERAPEUTICS</t>
  </si>
  <si>
    <t>/funding-round/228b20403915654b93b5af5a1afe0ced</t>
  </si>
  <si>
    <t>/Organization/Logical-Therapeutics</t>
  </si>
  <si>
    <t>Logical Therapeutics</t>
  </si>
  <si>
    <t>http://www.logicaltx.com</t>
  </si>
  <si>
    <t>/organization/logical-therapeutics</t>
  </si>
  <si>
    <t>/funding-round/3842a8e0f65a137c03435f8585674616</t>
  </si>
  <si>
    <t>/funding-round/a5d93dac09a58350a10b5e26b5a9169d</t>
  </si>
  <si>
    <t>/organization/ logicalware</t>
  </si>
  <si>
    <t>/organization/logicalware</t>
  </si>
  <si>
    <t>/funding-round/3bb26b3e67845c000003694df87f9ecc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 logicbay</t>
  </si>
  <si>
    <t>/ORGANIZATION/LOGICBAY</t>
  </si>
  <si>
    <t>/funding-round/29831363d60fb903430f947c2bccd52d</t>
  </si>
  <si>
    <t>/Organization/Logicbay</t>
  </si>
  <si>
    <t>LogicBay</t>
  </si>
  <si>
    <t>http://logicbay.com</t>
  </si>
  <si>
    <t>/organization/ logicbroker</t>
  </si>
  <si>
    <t>/organization/logicbroker</t>
  </si>
  <si>
    <t>/funding-round/4064fcb190faf9962077fde8c558956b</t>
  </si>
  <si>
    <t>/Organization/Logicbroker</t>
  </si>
  <si>
    <t>Logicbroker</t>
  </si>
  <si>
    <t>http://logicbroker.com</t>
  </si>
  <si>
    <t>/organization/ logicladder</t>
  </si>
  <si>
    <t>/ORGANIZATION/LOGICLADDER</t>
  </si>
  <si>
    <t>/funding-round/44286dfe3e42bcfcfd3a03aa2effd89d</t>
  </si>
  <si>
    <t>/Organization/Logicladder</t>
  </si>
  <si>
    <t>LogicLadder</t>
  </si>
  <si>
    <t>http://logicladder.com</t>
  </si>
  <si>
    <t>/organization/ logiclibrary</t>
  </si>
  <si>
    <t>/organization/logiclibrary</t>
  </si>
  <si>
    <t>/funding-round/a8bc7ed95eb5f39b06a4b4f0a4086984</t>
  </si>
  <si>
    <t>/Organization/Logiclibrary</t>
  </si>
  <si>
    <t>LogicLibrary</t>
  </si>
  <si>
    <t>http://www.logiclibrary.com</t>
  </si>
  <si>
    <t>/organization/ logicloop</t>
  </si>
  <si>
    <t>/ORGANIZATION/LOGICLOOP</t>
  </si>
  <si>
    <t>/funding-round/7c8fe890046923b639f58c987a95a35d</t>
  </si>
  <si>
    <t>/Organization/Logicloop</t>
  </si>
  <si>
    <t>LogicLoop</t>
  </si>
  <si>
    <t>http://www.logicloop.co.uk</t>
  </si>
  <si>
    <t>/organization/ logicmonitor</t>
  </si>
  <si>
    <t>/organization/logicmonitor</t>
  </si>
  <si>
    <t>/funding-round/77feea6f0e95fcb68b7be14d6d087b8b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MONITOR</t>
  </si>
  <si>
    <t>/funding-round/b55ebc0723cac95575281d70c53bd4cc</t>
  </si>
  <si>
    <t>/funding-round/fc86ac574605d4f0152ee4f76ceca21e</t>
  </si>
  <si>
    <t>/organization/ logicnets</t>
  </si>
  <si>
    <t>/ORGANIZATION/LOGICNETS</t>
  </si>
  <si>
    <t>/funding-round/e43e54b0aa7f33868680388fb0f1a792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 logicnow</t>
  </si>
  <si>
    <t>/organization/logicnow</t>
  </si>
  <si>
    <t>/funding-round/7d755342f76f8e73b7db7930b37217ce</t>
  </si>
  <si>
    <t>/Organization/Logicnow</t>
  </si>
  <si>
    <t>LogicNow</t>
  </si>
  <si>
    <t>http://www.logicnow.com</t>
  </si>
  <si>
    <t>/organization/ logicore</t>
  </si>
  <si>
    <t>/ORGANIZATION/LOGICORE</t>
  </si>
  <si>
    <t>/funding-round/a62e550adc941280bbb1a6f714d6acfe</t>
  </si>
  <si>
    <t>/Organization/Logicore</t>
  </si>
  <si>
    <t>Logicore</t>
  </si>
  <si>
    <t>http://logicore.co.nz</t>
  </si>
  <si>
    <t>/organization/ logicserve</t>
  </si>
  <si>
    <t>/organization/logicserve</t>
  </si>
  <si>
    <t>/funding-round/ebe879a0e7068ab77ed972aa704f30fb</t>
  </si>
  <si>
    <t>/Organization/Logicserve</t>
  </si>
  <si>
    <t>Logicserve Digital</t>
  </si>
  <si>
    <t>http://logicservedigital.com</t>
  </si>
  <si>
    <t>/organization/ logicsource</t>
  </si>
  <si>
    <t>/ORGANIZATION/LOGICSOURCE</t>
  </si>
  <si>
    <t>/funding-round/26a3830b9c60f786b4854e3dd054bf9e</t>
  </si>
  <si>
    <t>/Organization/Logicsource</t>
  </si>
  <si>
    <t>LogicSource</t>
  </si>
  <si>
    <t>http://logicsource.com</t>
  </si>
  <si>
    <t>Health Care|Insurance|Outsourcing|Retail</t>
  </si>
  <si>
    <t>/organization/logicsource</t>
  </si>
  <si>
    <t>/funding-round/49189251f4ac49d3b72b23cf741dda00</t>
  </si>
  <si>
    <t>/funding-round/685c7618201917505e577f7500cbe2e6</t>
  </si>
  <si>
    <t>/funding-round/7d9f5e0f66bc69056230284f4a727903</t>
  </si>
  <si>
    <t>/organization/ logicstream-health</t>
  </si>
  <si>
    <t>/ORGANIZATION/LOGICSTREAM-HEALTH</t>
  </si>
  <si>
    <t>/funding-round/092b7e5364c91cc7c9466ebb4c0118f7</t>
  </si>
  <si>
    <t>/Organization/Logicstream-Health</t>
  </si>
  <si>
    <t>LogicStream Health</t>
  </si>
  <si>
    <t>http://logic-stream.net</t>
  </si>
  <si>
    <t>/organization/ logictree</t>
  </si>
  <si>
    <t>/organization/logictree</t>
  </si>
  <si>
    <t>/funding-round/41ee8e07e8c441590e2e689536e6cb8c</t>
  </si>
  <si>
    <t>/Organization/Logictree</t>
  </si>
  <si>
    <t>LogicTree</t>
  </si>
  <si>
    <t>http://www.logictree.com</t>
  </si>
  <si>
    <t>Bowie</t>
  </si>
  <si>
    <t>/ORGANIZATION/LOGICTREE</t>
  </si>
  <si>
    <t>/funding-round/904c29fd675ea02b6ddaac9197517525</t>
  </si>
  <si>
    <t>/funding-round/fd3bd80686fd2020b4aaf49a0a89bbea</t>
  </si>
  <si>
    <t>/organization/ logicworks</t>
  </si>
  <si>
    <t>/ORGANIZATION/LOGICWORKS</t>
  </si>
  <si>
    <t>/funding-round/273f6809fe6148b851fc3cda7aac2df8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 logidoc-solutions</t>
  </si>
  <si>
    <t>/organization/logidoc-solutions</t>
  </si>
  <si>
    <t>/funding-round/bd82c3609420b34a101ea0bf2a611859</t>
  </si>
  <si>
    <t>/Organization/Logidoc-Solutions</t>
  </si>
  <si>
    <t>LOGIDOC-Solutions</t>
  </si>
  <si>
    <t>http://www.logidoc-solutions.fr</t>
  </si>
  <si>
    <t>/organization/ logidok</t>
  </si>
  <si>
    <t>/ORGANIZATION/LOGIDOK</t>
  </si>
  <si>
    <t>/funding-round/1a7138c7341605a0e3d8b7dc6c58c23c</t>
  </si>
  <si>
    <t>/Organization/Logidok</t>
  </si>
  <si>
    <t>Logidok</t>
  </si>
  <si>
    <t>http://logidok.com/</t>
  </si>
  <si>
    <t>/organization/ logikcull</t>
  </si>
  <si>
    <t>/organization/logikcull</t>
  </si>
  <si>
    <t>/funding-round/cfe7b3a506ace5edd7efb4a65a93f327</t>
  </si>
  <si>
    <t>/Organization/Logikcull</t>
  </si>
  <si>
    <t>Logikcull</t>
  </si>
  <si>
    <t>http://logikcull.com</t>
  </si>
  <si>
    <t>/organization/ logilent-learning-systems</t>
  </si>
  <si>
    <t>/ORGANIZATION/LOGILENT-LEARNING-SYSTEMS</t>
  </si>
  <si>
    <t>/funding-round/4722c45c6cbba5fb38b5b75fef0ca046</t>
  </si>
  <si>
    <t>24-04-2001</t>
  </si>
  <si>
    <t>/Organization/Logilent-Learning-Systems</t>
  </si>
  <si>
    <t>Logilent Learning Systems</t>
  </si>
  <si>
    <t>http://www.logilent.com/</t>
  </si>
  <si>
    <t>/organization/ logim-solutions</t>
  </si>
  <si>
    <t>/organization/logim-solutions</t>
  </si>
  <si>
    <t>/funding-round/0bcdc37fe55facb26ed8164e6beed9f1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M-SOLUTIONS</t>
  </si>
  <si>
    <t>/funding-round/0db43021c094eede10b47f951fc4ed5c</t>
  </si>
  <si>
    <t>/funding-round/6668e6bde24933e306fb68f8c2630b73</t>
  </si>
  <si>
    <t>/organization/ logincident</t>
  </si>
  <si>
    <t>/ORGANIZATION/LOGINCIDENT</t>
  </si>
  <si>
    <t>/funding-round/3340c0d60c04976ed32bf36710ab7368</t>
  </si>
  <si>
    <t>/Organization/Logincident</t>
  </si>
  <si>
    <t>Logincident</t>
  </si>
  <si>
    <t>http://logincident.com</t>
  </si>
  <si>
    <t>/organization/ loginext-solutions</t>
  </si>
  <si>
    <t>/organization/loginext-solutions</t>
  </si>
  <si>
    <t>/funding-round/39af33497a31ff658dc590826cf66d45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EXT-SOLUTIONS</t>
  </si>
  <si>
    <t>/funding-round/ae317438267472aa73cb1ac43e66a525</t>
  </si>
  <si>
    <t>/organization/ loginradius</t>
  </si>
  <si>
    <t>/organization/loginradius</t>
  </si>
  <si>
    <t>/funding-round/a0596619d39dfa178ff48c0d8b24b2ce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 loginza</t>
  </si>
  <si>
    <t>/ORGANIZATION/LOGINZA</t>
  </si>
  <si>
    <t>/funding-round/aaf93c0e9e6e24b663e5b89139ea6367</t>
  </si>
  <si>
    <t>/Organization/Loginza</t>
  </si>
  <si>
    <t>Loginza</t>
  </si>
  <si>
    <t>http://loginza.ru</t>
  </si>
  <si>
    <t>/organization/ logisticare</t>
  </si>
  <si>
    <t>/organization/logisticare</t>
  </si>
  <si>
    <t>/funding-round/920af3137fed867affb41f16e093ed9a</t>
  </si>
  <si>
    <t>/Organization/Logisticare</t>
  </si>
  <si>
    <t>Logisticare</t>
  </si>
  <si>
    <t>/organization/ logistics-health</t>
  </si>
  <si>
    <t>/ORGANIZATION/LOGISTICS-HEALTH</t>
  </si>
  <si>
    <t>/funding-round/388f2d24055e281560bb02b8ff1b256a</t>
  </si>
  <si>
    <t>/Organization/Logistics-Health</t>
  </si>
  <si>
    <t>Logistics Health</t>
  </si>
  <si>
    <t>https://www.logisticshealth.com/</t>
  </si>
  <si>
    <t>Governments|Healthcare Services|Local Businesses</t>
  </si>
  <si>
    <t>/organization/ loglogic</t>
  </si>
  <si>
    <t>/organization/loglogic</t>
  </si>
  <si>
    <t>/funding-round/48c0a2139162ebd8d64508e9bda2b10f</t>
  </si>
  <si>
    <t>/Organization/Loglogic</t>
  </si>
  <si>
    <t>LogLogic</t>
  </si>
  <si>
    <t>http://www.loglogic.com</t>
  </si>
  <si>
    <t>/ORGANIZATION/LOGLOGIC</t>
  </si>
  <si>
    <t>/funding-round/bc299e2b34549307f50db20c83f4ceae</t>
  </si>
  <si>
    <t>/funding-round/de47bef729227ffdd7c0bf0bb186bc99</t>
  </si>
  <si>
    <t>/funding-round/e6af87f6d6f034b9b9abef1f7d33e091</t>
  </si>
  <si>
    <t>/organization/ logly</t>
  </si>
  <si>
    <t>/organization/logly</t>
  </si>
  <si>
    <t>/funding-round/36811821b5eb26ffaadab2f3127bd2cb</t>
  </si>
  <si>
    <t>/Organization/Logly</t>
  </si>
  <si>
    <t>Logly</t>
  </si>
  <si>
    <t>http://logly.co.jp</t>
  </si>
  <si>
    <t>/organization/ logmatic-io</t>
  </si>
  <si>
    <t>/ORGANIZATION/LOGMATIC-IO</t>
  </si>
  <si>
    <t>/funding-round/57675351c612f9fd48bd35563f790233</t>
  </si>
  <si>
    <t>/Organization/Logmatic-Io</t>
  </si>
  <si>
    <t>logmatic.io</t>
  </si>
  <si>
    <t>http://logmatic.io</t>
  </si>
  <si>
    <t>/organization/ logmatrix</t>
  </si>
  <si>
    <t>/organization/logmatrix</t>
  </si>
  <si>
    <t>/funding-round/62e94c81fe44fb835fe5f3fa254c35a3</t>
  </si>
  <si>
    <t>/Organization/Logmatrix</t>
  </si>
  <si>
    <t>LogMatrix</t>
  </si>
  <si>
    <t>http://www.logmatrix.com</t>
  </si>
  <si>
    <t>/organization/ logmein</t>
  </si>
  <si>
    <t>/ORGANIZATION/LOGMEIN</t>
  </si>
  <si>
    <t>/funding-round/6f127ce7aad997d4fe2ab0ebe6b48b9f</t>
  </si>
  <si>
    <t>/Organization/Logmein</t>
  </si>
  <si>
    <t>LogMeIn</t>
  </si>
  <si>
    <t>https://www.logmeininc.com/</t>
  </si>
  <si>
    <t>Chat|Customer Support Tools|Software</t>
  </si>
  <si>
    <t>/organization/logmein</t>
  </si>
  <si>
    <t>/funding-round/bda5b4f5aca9fbd0d57fc76b0b65c619</t>
  </si>
  <si>
    <t>26-12-2007</t>
  </si>
  <si>
    <t>/funding-round/ee3ea984ae6ad0b117432742b7c5c17d</t>
  </si>
  <si>
    <t>/organization/ logo-yaz-l-m</t>
  </si>
  <si>
    <t>/organization/logo-yaz-l-m</t>
  </si>
  <si>
    <t>/funding-round/b3563235fde7adabdaf738d3fa37032a</t>
  </si>
  <si>
    <t>/Organization/Logo-Yaz-L-M</t>
  </si>
  <si>
    <t>LOGO YazÄ±lÄ±m</t>
  </si>
  <si>
    <t>http://www.logo.com.tr/</t>
  </si>
  <si>
    <t>Gebze</t>
  </si>
  <si>
    <t>30-06-1984</t>
  </si>
  <si>
    <t>/organization/ logogarden</t>
  </si>
  <si>
    <t>/ORGANIZATION/LOGOGARDEN</t>
  </si>
  <si>
    <t>/funding-round/06f8088453fca41b9281cc9dc714c003</t>
  </si>
  <si>
    <t>/Organization/Logogarden</t>
  </si>
  <si>
    <t>LogoGarden</t>
  </si>
  <si>
    <t>http://www.logogarden.com</t>
  </si>
  <si>
    <t>Brand Marketing|Software</t>
  </si>
  <si>
    <t>/organization/logogarden</t>
  </si>
  <si>
    <t>/funding-round/7b1ce5b071582ad3b198ad2a9e0ffcc7</t>
  </si>
  <si>
    <t>/funding-round/8ce6e5200b2e56162805b50d4511e5c6</t>
  </si>
  <si>
    <t>/funding-round/db5dd44e3ef794810d08e6c68b4b5509</t>
  </si>
  <si>
    <t>/organization/ logograb</t>
  </si>
  <si>
    <t>/ORGANIZATION/LOGOGRAB</t>
  </si>
  <si>
    <t>/funding-round/067beee3731f1a96b679b38389195ec9</t>
  </si>
  <si>
    <t>/Organization/Logograb</t>
  </si>
  <si>
    <t>LogoGrab</t>
  </si>
  <si>
    <t>http://www.logograb.com</t>
  </si>
  <si>
    <t>Augmented Reality|Brand Marketing</t>
  </si>
  <si>
    <t>/organization/logograb</t>
  </si>
  <si>
    <t>/funding-round/0a8b46fa0a0445d3e777b13ec71bc344</t>
  </si>
  <si>
    <t>/funding-round/dfbb3c7f1ac8fce1ec2ea54050967fe3</t>
  </si>
  <si>
    <t>/funding-round/f6850245a1de4ff1d76939c18a7e7b17</t>
  </si>
  <si>
    <t>/organization/ logolineup</t>
  </si>
  <si>
    <t>/ORGANIZATION/LOGOLINEUP</t>
  </si>
  <si>
    <t>/funding-round/eff909955da6bfc3c4b51e7c6e86f57e</t>
  </si>
  <si>
    <t>/Organization/Logolineup</t>
  </si>
  <si>
    <t>logolineup</t>
  </si>
  <si>
    <t>http://www.logolineup.com</t>
  </si>
  <si>
    <t>E-Commerce|Graphics</t>
  </si>
  <si>
    <t>/organization/ logonex</t>
  </si>
  <si>
    <t>/organization/logonex</t>
  </si>
  <si>
    <t>/funding-round/8b496983fa7ee9b11f18a74ab53d4df2</t>
  </si>
  <si>
    <t>/Organization/Logonex</t>
  </si>
  <si>
    <t>LogoneX</t>
  </si>
  <si>
    <t>http://www.lognex.com</t>
  </si>
  <si>
    <t>/organization/ logopro</t>
  </si>
  <si>
    <t>/ORGANIZATION/LOGOPRO</t>
  </si>
  <si>
    <t>/funding-round/5f5c75eaaed87407b98f4f68f2f5971a</t>
  </si>
  <si>
    <t>/Organization/Logopro</t>
  </si>
  <si>
    <t>Logopro</t>
  </si>
  <si>
    <t>http://www.logopro.it</t>
  </si>
  <si>
    <t>/organization/ logos-energy</t>
  </si>
  <si>
    <t>/organization/logos-energy</t>
  </si>
  <si>
    <t>/funding-round/f9375eb72037e8d8c59e7fb2dc7c36b7</t>
  </si>
  <si>
    <t>/Organization/Logos-Energy</t>
  </si>
  <si>
    <t>Logos Energy</t>
  </si>
  <si>
    <t>http://www.logos-energy.com</t>
  </si>
  <si>
    <t>Carbon|Energy|Fuel Cells</t>
  </si>
  <si>
    <t>/organization/ logovers</t>
  </si>
  <si>
    <t>/ORGANIZATION/LOGOVERS</t>
  </si>
  <si>
    <t>/funding-round/03ef65077035fd75f8a04b72b8af9539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 logoworks</t>
  </si>
  <si>
    <t>/organization/logoworks</t>
  </si>
  <si>
    <t>/funding-round/5fd866c65c9490dfc1373f45dbfa6a53</t>
  </si>
  <si>
    <t>/Organization/Logoworks</t>
  </si>
  <si>
    <t>Logoworks</t>
  </si>
  <si>
    <t>http://www.logoworks.com</t>
  </si>
  <si>
    <t>Design|Graphics|Web Design</t>
  </si>
  <si>
    <t>/organization/ logrado</t>
  </si>
  <si>
    <t>/ORGANIZATION/LOGRADO</t>
  </si>
  <si>
    <t>/funding-round/c3a8c382e30fab3719e2a41292f09872</t>
  </si>
  <si>
    <t>/Organization/Logrado</t>
  </si>
  <si>
    <t>Logrado, Inc.</t>
  </si>
  <si>
    <t>http://www.insidetrack.com/</t>
  </si>
  <si>
    <t>/organization/ logrhythm</t>
  </si>
  <si>
    <t>/organization/logrhythm</t>
  </si>
  <si>
    <t>/funding-round/0241416e12858257621f49f5f14ab6d0</t>
  </si>
  <si>
    <t>/Organization/Logrhythm</t>
  </si>
  <si>
    <t>LogRhythm</t>
  </si>
  <si>
    <t>http://www.logrhythm.com</t>
  </si>
  <si>
    <t>/ORGANIZATION/LOGRHYTHM</t>
  </si>
  <si>
    <t>/funding-round/8c817ee3f8dd2b7fd08148ac9e70cdba</t>
  </si>
  <si>
    <t>/funding-round/90e2ad582e99d2b699dbf69d67a8a9c5</t>
  </si>
  <si>
    <t>/funding-round/949152294e2dc50374f5a4671aede328</t>
  </si>
  <si>
    <t>/funding-round/a75db9bf425db66e33859f931372f00b</t>
  </si>
  <si>
    <t>/funding-round/fdffcd6bf3e6b64465186d25e00acf7d</t>
  </si>
  <si>
    <t>/organization/ logtrust-s-l</t>
  </si>
  <si>
    <t>/organization/logtrust-s-l</t>
  </si>
  <si>
    <t>/funding-round/5843a4aea859bbb5d9d8699b62497589</t>
  </si>
  <si>
    <t>/Organization/Logtrust-S-L</t>
  </si>
  <si>
    <t>logtrust</t>
  </si>
  <si>
    <t>http://www.logtrust.com</t>
  </si>
  <si>
    <t>/organization/ logue-transport</t>
  </si>
  <si>
    <t>/ORGANIZATION/LOGUE-TRANSPORT</t>
  </si>
  <si>
    <t>/funding-round/1ab56357fcc1110adc1588637786cb35</t>
  </si>
  <si>
    <t>/Organization/Logue-Transport</t>
  </si>
  <si>
    <t>Logue Transport</t>
  </si>
  <si>
    <t>/organization/ logueria</t>
  </si>
  <si>
    <t>/organization/logueria</t>
  </si>
  <si>
    <t>/funding-round/5b7be3b779ab9ad03e7c0b49498c4531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 logz-io</t>
  </si>
  <si>
    <t>/ORGANIZATION/LOGZ-IO</t>
  </si>
  <si>
    <t>/funding-round/3c86b99541840f1f4df241b833f74c01</t>
  </si>
  <si>
    <t>/Organization/Logz-Io</t>
  </si>
  <si>
    <t>Logz.io</t>
  </si>
  <si>
    <t>http://www.logz.io/</t>
  </si>
  <si>
    <t>Analytics|Big Data Analytics|Enterprises</t>
  </si>
  <si>
    <t>/organization/logz-io</t>
  </si>
  <si>
    <t>/funding-round/8b8d9d07ed13bf14bd31a67031b8f153</t>
  </si>
  <si>
    <t>/organization/ loharia</t>
  </si>
  <si>
    <t>/ORGANIZATION/LOHARIA</t>
  </si>
  <si>
    <t>/funding-round/bb7037e4a0ba7cb62411ddc294052913</t>
  </si>
  <si>
    <t>/Organization/Loharia</t>
  </si>
  <si>
    <t>LoHaria</t>
  </si>
  <si>
    <t>http://loharia.com</t>
  </si>
  <si>
    <t>/organization/loharia</t>
  </si>
  <si>
    <t>/funding-round/c8283878df9c3395594aa203d03c15a5</t>
  </si>
  <si>
    <t>/funding-round/e9062fe471b2da2afa9914e96ffbd894</t>
  </si>
  <si>
    <t>/organization/ lohas-tech</t>
  </si>
  <si>
    <t>/organization/lohas-tech</t>
  </si>
  <si>
    <t>/funding-round/1c442d3d1ce0b60447a03d7377a0140a</t>
  </si>
  <si>
    <t>/Organization/Lohas-Tech</t>
  </si>
  <si>
    <t>Lohas-tech</t>
  </si>
  <si>
    <t>http://www.lohas-tech.com.cn/</t>
  </si>
  <si>
    <t>/organization/ loilo</t>
  </si>
  <si>
    <t>/ORGANIZATION/LOILO</t>
  </si>
  <si>
    <t>/funding-round/0232bae591b4921235a08acbcb00fe0d</t>
  </si>
  <si>
    <t>/Organization/Loilo</t>
  </si>
  <si>
    <t>LoiLo</t>
  </si>
  <si>
    <t>http://loilo.tv</t>
  </si>
  <si>
    <t>Yokohama</t>
  </si>
  <si>
    <t>Kanagawa</t>
  </si>
  <si>
    <t>/organization/loilo</t>
  </si>
  <si>
    <t>/funding-round/6afe22d6b6c0def6bc59454faa1027a7</t>
  </si>
  <si>
    <t>/funding-round/e1b38d09ca1a6a8e99aa035e55210480</t>
  </si>
  <si>
    <t>/organization/ lojack</t>
  </si>
  <si>
    <t>/organization/lojack</t>
  </si>
  <si>
    <t>/funding-round/1cced1f71e857ca99d0a0b6b1a519dea</t>
  </si>
  <si>
    <t>/Organization/Lojack</t>
  </si>
  <si>
    <t>LoJack</t>
  </si>
  <si>
    <t>http://www.lojack.com</t>
  </si>
  <si>
    <t>Automotive|Location Based Services|Tracking</t>
  </si>
  <si>
    <t>/organization/ lojali-llc</t>
  </si>
  <si>
    <t>/ORGANIZATION/LOJALI-LLC</t>
  </si>
  <si>
    <t>/funding-round/166dae30c1fa69492c49faf03749e6fa</t>
  </si>
  <si>
    <t>/Organization/Lojali-Llc</t>
  </si>
  <si>
    <t>Lojali, LLC</t>
  </si>
  <si>
    <t>http://www.lojali.com</t>
  </si>
  <si>
    <t>Cloud Data Services|Loyalty Programs|Transaction Processing</t>
  </si>
  <si>
    <t>/organization/ lokalite</t>
  </si>
  <si>
    <t>/organization/lokalite</t>
  </si>
  <si>
    <t>/funding-round/893080ffd935654211bb2da505c07b08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LITE</t>
  </si>
  <si>
    <t>/funding-round/93f9bcc661aa16dda9ea85b5e7053808</t>
  </si>
  <si>
    <t>/organization/ lokata-ru</t>
  </si>
  <si>
    <t>/organization/lokata-ru</t>
  </si>
  <si>
    <t>/funding-round/162f4a22ec89634f480c61e4b4eab3bb</t>
  </si>
  <si>
    <t>/Organization/Lokata-Ru</t>
  </si>
  <si>
    <t>Lokata.ru</t>
  </si>
  <si>
    <t>http://www.lokata.ru</t>
  </si>
  <si>
    <t>/ORGANIZATION/LOKATA-RU</t>
  </si>
  <si>
    <t>/funding-round/61b80ac2ce90c71b83f515c47dc1df00</t>
  </si>
  <si>
    <t>/organization/ loki-studios</t>
  </si>
  <si>
    <t>/organization/loki-studios</t>
  </si>
  <si>
    <t>/funding-round/ff05add506fbfb4a8ae4cac38702bca0</t>
  </si>
  <si>
    <t>/Organization/Loki-Studios</t>
  </si>
  <si>
    <t>Loki Studios</t>
  </si>
  <si>
    <t>http://lokistudios.com</t>
  </si>
  <si>
    <t>Games|Location Based Services|Mobile Games</t>
  </si>
  <si>
    <t>/organization/ lokmart</t>
  </si>
  <si>
    <t>/ORGANIZATION/LOKMART</t>
  </si>
  <si>
    <t>/funding-round/1350ae582ab201f466aa1339ab211123</t>
  </si>
  <si>
    <t>/Organization/Lokmart</t>
  </si>
  <si>
    <t>Lokmart</t>
  </si>
  <si>
    <t>http://www.lokmart.com</t>
  </si>
  <si>
    <t>/organization/ lokofoto</t>
  </si>
  <si>
    <t>/organization/lokofoto</t>
  </si>
  <si>
    <t>/funding-round/b9d14906b938dc91fd22c3d150bee465</t>
  </si>
  <si>
    <t>/Organization/Lokofoto</t>
  </si>
  <si>
    <t>Lokofoto</t>
  </si>
  <si>
    <t>http://www.lokofoto.com</t>
  </si>
  <si>
    <t>Photography|Photo Sharing|Printing</t>
  </si>
  <si>
    <t>/organization/ loksys-solutions</t>
  </si>
  <si>
    <t>/ORGANIZATION/LOKSYS-SOLUTIONS</t>
  </si>
  <si>
    <t>/funding-round/46a4292a35bfa5399f42f59bc93caa40</t>
  </si>
  <si>
    <t>/Organization/Loksys-Solutions</t>
  </si>
  <si>
    <t>Loksys Solutions</t>
  </si>
  <si>
    <t>http://www.loksys.com</t>
  </si>
  <si>
    <t>/organization/ loku</t>
  </si>
  <si>
    <t>/organization/loku</t>
  </si>
  <si>
    <t>/funding-round/0e90d6f63f1102ceb9305a71f680ca95</t>
  </si>
  <si>
    <t>/Organization/Loku</t>
  </si>
  <si>
    <t>Loku</t>
  </si>
  <si>
    <t>http://www.loku.com</t>
  </si>
  <si>
    <t>Curated Web|Ediscovery|Local|Location Based Services|Mobile</t>
  </si>
  <si>
    <t>/ORGANIZATION/LOKU</t>
  </si>
  <si>
    <t>/funding-round/7336e1847c5acea93348d1e2441feef0</t>
  </si>
  <si>
    <t>/organization/ lola</t>
  </si>
  <si>
    <t>/organization/lola</t>
  </si>
  <si>
    <t>/funding-round/cb2b3246f7ca3b260a9790507132609c</t>
  </si>
  <si>
    <t>/Organization/Lola</t>
  </si>
  <si>
    <t>LOLA</t>
  </si>
  <si>
    <t>https://www.mylola.com/#!/</t>
  </si>
  <si>
    <t>/organization/ lola-pirindola</t>
  </si>
  <si>
    <t>/ORGANIZATION/LOLA-PIRINDOLA</t>
  </si>
  <si>
    <t>/funding-round/5085c40ed8f430718447fb56218deb09</t>
  </si>
  <si>
    <t>/Organization/Lola-Pirindola</t>
  </si>
  <si>
    <t>Lola Pirindola</t>
  </si>
  <si>
    <t>http://www.edicioneslolapirindola.com</t>
  </si>
  <si>
    <t>Content|Education|Kids|Textbooks</t>
  </si>
  <si>
    <t>/organization/ lolabox</t>
  </si>
  <si>
    <t>/organization/lolabox</t>
  </si>
  <si>
    <t>/funding-round/f4c7be93690bbd1805df6b4f93c5466b</t>
  </si>
  <si>
    <t>/Organization/Lolabox</t>
  </si>
  <si>
    <t>Lolabox</t>
  </si>
  <si>
    <t>http://www.lolabox.com</t>
  </si>
  <si>
    <t>Analytics|Cosmetics|E-Commerce</t>
  </si>
  <si>
    <t>/organization/ loladex</t>
  </si>
  <si>
    <t>/ORGANIZATION/LOLADEX</t>
  </si>
  <si>
    <t>/funding-round/cc2a1cff841111f386811ac25b0ec3f2</t>
  </si>
  <si>
    <t>/Organization/Loladex</t>
  </si>
  <si>
    <t>Loladex</t>
  </si>
  <si>
    <t>http://www.loladex.com</t>
  </si>
  <si>
    <t>Curated Web|Local Search|Social Search</t>
  </si>
  <si>
    <t>/organization/ lolalo-la</t>
  </si>
  <si>
    <t>/organization/lolalo-la</t>
  </si>
  <si>
    <t>/funding-round/af917668afb3bc2ac6767cc11a4723a5</t>
  </si>
  <si>
    <t>/Organization/Lolalo-La</t>
  </si>
  <si>
    <t>Lolalo.la</t>
  </si>
  <si>
    <t>http://lolalo.la</t>
  </si>
  <si>
    <t>/organization/ lolapps</t>
  </si>
  <si>
    <t>/ORGANIZATION/LOLAPPS</t>
  </si>
  <si>
    <t>/funding-round/d4edf8ed9987152572e4fa254cdce073</t>
  </si>
  <si>
    <t>/Organization/Lolapps</t>
  </si>
  <si>
    <t>Lolapps</t>
  </si>
  <si>
    <t>http://www.lolapps.com</t>
  </si>
  <si>
    <t>Content|Facebook Applications|Games|Social Games|Social Media|Virtual Goods</t>
  </si>
  <si>
    <t>/organization/ lolay</t>
  </si>
  <si>
    <t>/organization/lolay</t>
  </si>
  <si>
    <t>/funding-round/726aa904efef69c85044d4d9998fc739</t>
  </si>
  <si>
    <t>/Organization/Lolay</t>
  </si>
  <si>
    <t>Lolay</t>
  </si>
  <si>
    <t>http://www.lolay.com</t>
  </si>
  <si>
    <t>Android|Design|iOS|iPhone|Mobile|Software|User Experience Design|Web Development</t>
  </si>
  <si>
    <t>/organization/ lollipuff</t>
  </si>
  <si>
    <t>/ORGANIZATION/LOLLIPUFF</t>
  </si>
  <si>
    <t>/funding-round/5ec13a25bb430a18751b48663ac8f068</t>
  </si>
  <si>
    <t>/Organization/Lollipuff</t>
  </si>
  <si>
    <t>Lollipuff</t>
  </si>
  <si>
    <t>http://www.lollipuff.com</t>
  </si>
  <si>
    <t>/organization/ lolly-wolly-doodle</t>
  </si>
  <si>
    <t>/organization/lolly-wolly-doodle</t>
  </si>
  <si>
    <t>/funding-round/9f12e3af994a1c9e11814e4aa864ee23</t>
  </si>
  <si>
    <t>/Organization/Lolly-Wolly-Doodle</t>
  </si>
  <si>
    <t>Lolly Wolly Doodle</t>
  </si>
  <si>
    <t>http://www.lollywollydoodle.com</t>
  </si>
  <si>
    <t>/ORGANIZATION/LOLLY-WOLLY-DOODLE</t>
  </si>
  <si>
    <t>/funding-round/d51f1468c601d1f9ac79ece58777e5a5</t>
  </si>
  <si>
    <t>/organization/ lolo-2</t>
  </si>
  <si>
    <t>/organization/lolo-2</t>
  </si>
  <si>
    <t>/funding-round/27c32ae7bb48cc20d23c37656ae8f271</t>
  </si>
  <si>
    <t>/Organization/Lolo-2</t>
  </si>
  <si>
    <t>LoLo</t>
  </si>
  <si>
    <t>/ORGANIZATION/LOLO-2</t>
  </si>
  <si>
    <t>/funding-round/353df8ceb74e72c6763627d3f53a67cc</t>
  </si>
  <si>
    <t>/funding-round/871db56ff8fee9a923367609ddb5bc54</t>
  </si>
  <si>
    <t>/organization/ loma-linda-university</t>
  </si>
  <si>
    <t>/ORGANIZATION/LOMA-LINDA-UNIVERSITY</t>
  </si>
  <si>
    <t>/funding-round/2253a33b25d336dc4d0e8e8a8b1b2797</t>
  </si>
  <si>
    <t>/Organization/Loma-Linda-University</t>
  </si>
  <si>
    <t>Loma Linda University</t>
  </si>
  <si>
    <t>http://www.llu.edu/</t>
  </si>
  <si>
    <t>/organization/ lomaki</t>
  </si>
  <si>
    <t>/organization/lomaki</t>
  </si>
  <si>
    <t>/funding-round/7dd3cf54770cef5f4577bfcf1408dc58</t>
  </si>
  <si>
    <t>/Organization/Lomaki</t>
  </si>
  <si>
    <t>Lomaki</t>
  </si>
  <si>
    <t>http://www.lomaki.com</t>
  </si>
  <si>
    <t>Crowdfunding|Marketplaces|Nonprofits|Social Fundraising</t>
  </si>
  <si>
    <t>/organization/ lomark</t>
  </si>
  <si>
    <t>/ORGANIZATION/LOMARK</t>
  </si>
  <si>
    <t>/funding-round/79fda28753c993d024e4c774b637b5b7</t>
  </si>
  <si>
    <t>/Organization/Lomark</t>
  </si>
  <si>
    <t>Lomark</t>
  </si>
  <si>
    <t>http://www.lomark.cn/</t>
  </si>
  <si>
    <t>/organization/ lombardi-residential</t>
  </si>
  <si>
    <t>/organization/lombardi-residential</t>
  </si>
  <si>
    <t>/funding-round/46ca47062d2011868aacc2031149ee90</t>
  </si>
  <si>
    <t>/Organization/Lombardi-Residential</t>
  </si>
  <si>
    <t>Lombardi Residential</t>
  </si>
  <si>
    <t>http://www.lombardiresidential.com/</t>
  </si>
  <si>
    <t>Spring Lake</t>
  </si>
  <si>
    <t>/organization/ lombardi-software</t>
  </si>
  <si>
    <t>/ORGANIZATION/LOMBARDI-SOFTWARE</t>
  </si>
  <si>
    <t>/funding-round/90568eba14ea39fef7578515ec24632b</t>
  </si>
  <si>
    <t>/Organization/Lombardi-Software</t>
  </si>
  <si>
    <t>Lombardi Software</t>
  </si>
  <si>
    <t>http://www.lombardi.com</t>
  </si>
  <si>
    <t>/organization/lombardi-software</t>
  </si>
  <si>
    <t>/funding-round/ae799440a0ec2e7976ab102809fc87fc</t>
  </si>
  <si>
    <t>/organization/ lomography</t>
  </si>
  <si>
    <t>/ORGANIZATION/LOMOGRAPHY</t>
  </si>
  <si>
    <t>/funding-round/13606248964be61d8b51d27c4ecb340f</t>
  </si>
  <si>
    <t>/Organization/Lomography</t>
  </si>
  <si>
    <t>Lomography</t>
  </si>
  <si>
    <t>http://www.lomography.com</t>
  </si>
  <si>
    <t>/organization/ london-early-years-foundation</t>
  </si>
  <si>
    <t>/organization/london-early-years-foundation</t>
  </si>
  <si>
    <t>/funding-round/2eb4bc29c0f312ef9d33390d4a8d8119</t>
  </si>
  <si>
    <t>/Organization/London-Early-Years-Foundation</t>
  </si>
  <si>
    <t>London Early Years Foundation</t>
  </si>
  <si>
    <t>/organization/ london-union</t>
  </si>
  <si>
    <t>/ORGANIZATION/LONDON-UNION</t>
  </si>
  <si>
    <t>/funding-round/8ca6404421867a4c0288fc72e6a7d932</t>
  </si>
  <si>
    <t>/Organization/London-Union</t>
  </si>
  <si>
    <t>London Union</t>
  </si>
  <si>
    <t>http://londonunion.com/</t>
  </si>
  <si>
    <t>/organization/ london-velvet</t>
  </si>
  <si>
    <t>/organization/london-velvet</t>
  </si>
  <si>
    <t>/funding-round/5140abffba894908d21efc93dd288ac9</t>
  </si>
  <si>
    <t>/Organization/London-Velvet</t>
  </si>
  <si>
    <t>London Velvet</t>
  </si>
  <si>
    <t>http://www.london-velvet.com/</t>
  </si>
  <si>
    <t>/organization/ londons-holiday-apartments</t>
  </si>
  <si>
    <t>/ORGANIZATION/LONDONS-HOLIDAY-APARTMENTS</t>
  </si>
  <si>
    <t>/funding-round/2c885cdc41fb02e7fe7de0b3f9bd05c6</t>
  </si>
  <si>
    <t>/Organization/Londons-Holiday-Apartments</t>
  </si>
  <si>
    <t>Londons Holiday Apartments</t>
  </si>
  <si>
    <t>http://www.londonsholidayapartments.com</t>
  </si>
  <si>
    <t>/organization/ lone-mountain-electric-llc</t>
  </si>
  <si>
    <t>/organization/lone-mountain-electric-llc</t>
  </si>
  <si>
    <t>/funding-round/292f971cf9b63c998ca7d031c0cd3ac1</t>
  </si>
  <si>
    <t>/Organization/Lone-Mountain-Electric-Llc</t>
  </si>
  <si>
    <t>Lone Mountain Electric</t>
  </si>
  <si>
    <t>http://www.lonemountainelectric.com</t>
  </si>
  <si>
    <t>/organization/ lone-wolf-real-estate-technologies</t>
  </si>
  <si>
    <t>/ORGANIZATION/LONE-WOLF-REAL-ESTATE-TECHNOLOGIES</t>
  </si>
  <si>
    <t>/funding-round/00dee68dd8f48e12964dbc024789b89e</t>
  </si>
  <si>
    <t>/Organization/Lone-Wolf-Real-Estate-Technologies</t>
  </si>
  <si>
    <t>Lone Wolf Real Estate Technologies</t>
  </si>
  <si>
    <t>http://www.lwolf.com/</t>
  </si>
  <si>
    <t>/organization/ lonely-sock</t>
  </si>
  <si>
    <t>/organization/lonely-sock</t>
  </si>
  <si>
    <t>/funding-round/f762c3699f49ca5b14f5cadb5cf20964</t>
  </si>
  <si>
    <t>/Organization/Lonely-Sock</t>
  </si>
  <si>
    <t>Lonely Sock</t>
  </si>
  <si>
    <t>http://www.lonelysockgames.com</t>
  </si>
  <si>
    <t>Android|Freemium|Games|iOS|Mobile|Social Media</t>
  </si>
  <si>
    <t>/organization/ lonestar-heart</t>
  </si>
  <si>
    <t>/ORGANIZATION/LONESTAR-HEART</t>
  </si>
  <si>
    <t>/funding-round/0780004eba3b7ca578426d36f343a519</t>
  </si>
  <si>
    <t>/Organization/Lonestar-Heart</t>
  </si>
  <si>
    <t>Lonestar Heart</t>
  </si>
  <si>
    <t>http://www.lonestarheartinc.com</t>
  </si>
  <si>
    <t>/organization/lonestar-heart</t>
  </si>
  <si>
    <t>/funding-round/27b9c64b05bfd61ad18214b5cfa3151d</t>
  </si>
  <si>
    <t>/funding-round/62ec2e3218ad02754a6eae6f133fb485</t>
  </si>
  <si>
    <t>/funding-round/905608447228dd71be5dbdffd0f060eb</t>
  </si>
  <si>
    <t>/funding-round/af9361a02ec71b91060707548af57262</t>
  </si>
  <si>
    <t>/organization/ long-play</t>
  </si>
  <si>
    <t>/organization/long-play</t>
  </si>
  <si>
    <t>/funding-round/dc690f8016661f2aca2c592b9205740c</t>
  </si>
  <si>
    <t>/Organization/Long-Play</t>
  </si>
  <si>
    <t>Long Play</t>
  </si>
  <si>
    <t>http://longplay.fi</t>
  </si>
  <si>
    <t>/organization/ long-tail</t>
  </si>
  <si>
    <t>/ORGANIZATION/LONG-TAIL</t>
  </si>
  <si>
    <t>/funding-round/23a53ba6403150df7feb71a0581bed19</t>
  </si>
  <si>
    <t>/Organization/Long-Tail</t>
  </si>
  <si>
    <t>Long Tail</t>
  </si>
  <si>
    <t>http://www.longtail.com.my</t>
  </si>
  <si>
    <t>Messaging|Mobile|SMS|Wireless</t>
  </si>
  <si>
    <t>/organization/ longaccess</t>
  </si>
  <si>
    <t>/organization/longaccess</t>
  </si>
  <si>
    <t>/funding-round/2975dbfe40bab842d22e57b21d505925</t>
  </si>
  <si>
    <t>/Organization/Longaccess</t>
  </si>
  <si>
    <t>Longaccess</t>
  </si>
  <si>
    <t>http://longaccess.com</t>
  </si>
  <si>
    <t>/ORGANIZATION/LONGACCESS</t>
  </si>
  <si>
    <t>/funding-round/839cefaac3e45b37cee96326830a0f15</t>
  </si>
  <si>
    <t>/funding-round/b295dfd7cfaa1960db35715021ba9285</t>
  </si>
  <si>
    <t>/organization/ longboard</t>
  </si>
  <si>
    <t>/ORGANIZATION/LONGBOARD</t>
  </si>
  <si>
    <t>/funding-round/0298437149b007a7d6488f62eae8d1ba</t>
  </si>
  <si>
    <t>/Organization/Longboard</t>
  </si>
  <si>
    <t>LongBoard</t>
  </si>
  <si>
    <t>/organization/ longboard-media</t>
  </si>
  <si>
    <t>/organization/longboard-media</t>
  </si>
  <si>
    <t>/funding-round/c991a7d81285116d3b3e2f3a22782cd8</t>
  </si>
  <si>
    <t>/Organization/Longboard-Media</t>
  </si>
  <si>
    <t>Longboard Media</t>
  </si>
  <si>
    <t>http://www.longboardmedia.com</t>
  </si>
  <si>
    <t>/organization/ longcube</t>
  </si>
  <si>
    <t>/ORGANIZATION/LONGCUBE</t>
  </si>
  <si>
    <t>/funding-round/fbce181d45918ce2c0675e715ec1ac96</t>
  </si>
  <si>
    <t>/Organization/Longcube</t>
  </si>
  <si>
    <t>LongCube</t>
  </si>
  <si>
    <t>http://www.longcube.com</t>
  </si>
  <si>
    <t>/organization/ longevity-biotech</t>
  </si>
  <si>
    <t>/organization/longevity-biotech</t>
  </si>
  <si>
    <t>/funding-round/21722bf1b0ee4a4a09fd31d4e1062748</t>
  </si>
  <si>
    <t>/Organization/Longevity-Biotech</t>
  </si>
  <si>
    <t>Longevity Biotech</t>
  </si>
  <si>
    <t>http://www.longevitybiotech.com</t>
  </si>
  <si>
    <t>/ORGANIZATION/LONGEVITY-BIOTECH</t>
  </si>
  <si>
    <t>/funding-round/c1c03cc376272bb3cae8bc3b8ea7a6d6</t>
  </si>
  <si>
    <t>/organization/ longfan-media</t>
  </si>
  <si>
    <t>/organization/longfan-media</t>
  </si>
  <si>
    <t>/funding-round/b51c30f28647dfb9f0c8e994a7dfc25f</t>
  </si>
  <si>
    <t>/Organization/Longfan-Media</t>
  </si>
  <si>
    <t>Longfan Media</t>
  </si>
  <si>
    <t>http://www.longfanmedia.com</t>
  </si>
  <si>
    <t>/organization/ longshine-technology-co-ltd</t>
  </si>
  <si>
    <t>/ORGANIZATION/LONGSHINE-TECHNOLOGY-CO-LTD</t>
  </si>
  <si>
    <t>/funding-round/2c2123bdb5d1d514492249d59eba0bec</t>
  </si>
  <si>
    <t>/Organization/Longshine-Technology-Co-Ltd</t>
  </si>
  <si>
    <t>LongShine Technology</t>
  </si>
  <si>
    <t>http://www.longshine.com</t>
  </si>
  <si>
    <t>/organization/ longtail-ux-pty-ltd</t>
  </si>
  <si>
    <t>/organization/longtail-ux-pty-ltd</t>
  </si>
  <si>
    <t>/funding-round/d43febc412c3ed02881b3fd7161139de</t>
  </si>
  <si>
    <t>/Organization/Longtail-Ux-Pty-Ltd</t>
  </si>
  <si>
    <t>Longtail UX Pty Ltd</t>
  </si>
  <si>
    <t>http://www.longtailux.com.au</t>
  </si>
  <si>
    <t>/organization/ longview-industries-usa</t>
  </si>
  <si>
    <t>/ORGANIZATION/LONGVIEW-INDUSTRIES-USA</t>
  </si>
  <si>
    <t>/funding-round/3f67eff81e69dfec25d891bf43d8afea</t>
  </si>
  <si>
    <t>/Organization/Longview-Industries-Usa</t>
  </si>
  <si>
    <t>Longview Industries USA</t>
  </si>
  <si>
    <t>Cannabis|Real Estate|Recreation</t>
  </si>
  <si>
    <t>/organization/ lono</t>
  </si>
  <si>
    <t>/organization/lono</t>
  </si>
  <si>
    <t>/funding-round/0c66db27fe58b246b753a20e1c0b15cc</t>
  </si>
  <si>
    <t>/Organization/Lono</t>
  </si>
  <si>
    <t>Lono</t>
  </si>
  <si>
    <t>http://lono.io</t>
  </si>
  <si>
    <t>Gadget|Hardware + Software|Home Automation|Mobile</t>
  </si>
  <si>
    <t>/ORGANIZATION/LONO</t>
  </si>
  <si>
    <t>/funding-round/80aac36ffef0e39dc4d8328f70c79e86</t>
  </si>
  <si>
    <t>/funding-round/c447a5202c6484934c340d8d64ca7814</t>
  </si>
  <si>
    <t>/organization/ lonocloud</t>
  </si>
  <si>
    <t>/ORGANIZATION/LONOCLOUD</t>
  </si>
  <si>
    <t>/funding-round/c8b9f970adede677511db9d6c4532bf1</t>
  </si>
  <si>
    <t>/Organization/Lonocloud</t>
  </si>
  <si>
    <t>LonoCloud</t>
  </si>
  <si>
    <t>http://www.lonocloud.com</t>
  </si>
  <si>
    <t>Apps|Cloud Computing|PaaS|Software</t>
  </si>
  <si>
    <t>/organization/ lontra</t>
  </si>
  <si>
    <t>/organization/lontra</t>
  </si>
  <si>
    <t>/funding-round/82e351501e6e482997904d3b8e1b4493</t>
  </si>
  <si>
    <t>29-09-2006</t>
  </si>
  <si>
    <t>/Organization/Lontra</t>
  </si>
  <si>
    <t>Lontra</t>
  </si>
  <si>
    <t>http://lontra.co.uk</t>
  </si>
  <si>
    <t>/organization/ loockea</t>
  </si>
  <si>
    <t>/ORGANIZATION/LOOCKEA</t>
  </si>
  <si>
    <t>/funding-round/4704c27aa38f684b7c9dda284635f3a2</t>
  </si>
  <si>
    <t>/Organization/Loockea</t>
  </si>
  <si>
    <t>LOOCKEA</t>
  </si>
  <si>
    <t>http://www.loockea.com</t>
  </si>
  <si>
    <t>Apps|Digital Media|Sales and Marketing</t>
  </si>
  <si>
    <t>/organization/ loogares-com</t>
  </si>
  <si>
    <t>/organization/loogares-com</t>
  </si>
  <si>
    <t>/funding-round/3b782bb2aea0152237bdcc90b9e625b2</t>
  </si>
  <si>
    <t>/Organization/Loogares-Com</t>
  </si>
  <si>
    <t>Loogares.Com</t>
  </si>
  <si>
    <t>http://ar.loogares.com/buenos-aires</t>
  </si>
  <si>
    <t>Curated Web|Guides|Travel</t>
  </si>
  <si>
    <t>/ORGANIZATION/LOOGARES-COM</t>
  </si>
  <si>
    <t>/funding-round/723157e6255f1680bee58b514220ecb9</t>
  </si>
  <si>
    <t>/organization/ loogla</t>
  </si>
  <si>
    <t>/organization/loogla</t>
  </si>
  <si>
    <t>/funding-round/7e3d81eaa4bd73c7a44465da64f3a8ef</t>
  </si>
  <si>
    <t>/Organization/Loogla</t>
  </si>
  <si>
    <t>Loogla</t>
  </si>
  <si>
    <t>http://loogla.com</t>
  </si>
  <si>
    <t>/organization/ look-io</t>
  </si>
  <si>
    <t>/ORGANIZATION/LOOK-IO</t>
  </si>
  <si>
    <t>/funding-round/7d9c5c154a540a51f64c06853bea9cd7</t>
  </si>
  <si>
    <t>/Organization/Look-Io</t>
  </si>
  <si>
    <t>Look.io</t>
  </si>
  <si>
    <t>http://www.look.io</t>
  </si>
  <si>
    <t>/organization/ look4homes</t>
  </si>
  <si>
    <t>/organization/look4homes</t>
  </si>
  <si>
    <t>/funding-round/eaa8b1d4973f898a574fbcfd82a03c54</t>
  </si>
  <si>
    <t>/Organization/Look4Homes</t>
  </si>
  <si>
    <t>Look4homes</t>
  </si>
  <si>
    <t>http://www.look4homes.eu</t>
  </si>
  <si>
    <t>/organization/ lookacross</t>
  </si>
  <si>
    <t>/ORGANIZATION/LOOKACROSS</t>
  </si>
  <si>
    <t>/funding-round/d82474f877cdca049dca5f087accbba1</t>
  </si>
  <si>
    <t>/Organization/Lookacross</t>
  </si>
  <si>
    <t>LookAcross</t>
  </si>
  <si>
    <t>http://www.lookacross.com</t>
  </si>
  <si>
    <t>CRM|Lead Management|Software</t>
  </si>
  <si>
    <t>/organization/ lookallure</t>
  </si>
  <si>
    <t>/organization/lookallure</t>
  </si>
  <si>
    <t>/funding-round/777f048dc6cd0a5a02872debe5ec9878</t>
  </si>
  <si>
    <t>/Organization/Lookallure</t>
  </si>
  <si>
    <t>LookAllure</t>
  </si>
  <si>
    <t>http://www.lookallure.com</t>
  </si>
  <si>
    <t>/organization/ lookback</t>
  </si>
  <si>
    <t>/ORGANIZATION/LOOKBACK</t>
  </si>
  <si>
    <t>/funding-round/c89ace15fc513bd3d8f8b7a2f392e4ea</t>
  </si>
  <si>
    <t>/Organization/Lookback</t>
  </si>
  <si>
    <t>Lookback</t>
  </si>
  <si>
    <t>http://lookback.io</t>
  </si>
  <si>
    <t>Mobile|SaaS|Usability|User Experience Design</t>
  </si>
  <si>
    <t>/organization/ lookbooker</t>
  </si>
  <si>
    <t>/organization/lookbooker</t>
  </si>
  <si>
    <t>/funding-round/7ce19fde222e54d5d253cdb4c90ade9a</t>
  </si>
  <si>
    <t>/Organization/Lookbooker</t>
  </si>
  <si>
    <t>LookBooker</t>
  </si>
  <si>
    <t>https://www.lookbooker.co</t>
  </si>
  <si>
    <t>Beauty|Online Scheduling|Service Providers|Startups</t>
  </si>
  <si>
    <t>/organization/ lookcast</t>
  </si>
  <si>
    <t>/ORGANIZATION/LOOKCAST</t>
  </si>
  <si>
    <t>/funding-round/b0f74c2e79b817618f92ebe1a80d4718</t>
  </si>
  <si>
    <t>/Organization/Lookcast</t>
  </si>
  <si>
    <t>LOOKCAST</t>
  </si>
  <si>
    <t>http://lookcast.com</t>
  </si>
  <si>
    <t>Curated Web|Design|Fashion|Home &amp; Garden|Jewelry</t>
  </si>
  <si>
    <t>/organization/ lookcraft</t>
  </si>
  <si>
    <t>/organization/lookcraft</t>
  </si>
  <si>
    <t>/funding-round/04b8bf03eaf12e29b64d223be1bd1c8e</t>
  </si>
  <si>
    <t>/Organization/Lookcraft</t>
  </si>
  <si>
    <t>Lookcraft</t>
  </si>
  <si>
    <t>http://lookcraft.com/</t>
  </si>
  <si>
    <t>Consumer Goods|E-Commerce|Mens Specific|Online Shopping</t>
  </si>
  <si>
    <t>/ORGANIZATION/LOOKCRAFT</t>
  </si>
  <si>
    <t>/funding-round/126a9fba566c9dfa99caa160f5975e0d</t>
  </si>
  <si>
    <t>/organization/ looker</t>
  </si>
  <si>
    <t>/organization/looker</t>
  </si>
  <si>
    <t>/funding-round/1415ba590c6f8f7edf99e3c92d0c784b</t>
  </si>
  <si>
    <t>/Organization/Looker</t>
  </si>
  <si>
    <t>Looker</t>
  </si>
  <si>
    <t>http://looker.com</t>
  </si>
  <si>
    <t>Analytics|Business Intelligence|Data Visualization</t>
  </si>
  <si>
    <t>/ORGANIZATION/LOOKER</t>
  </si>
  <si>
    <t>/funding-round/7a8f253ca43bed4ee14274dd39951645</t>
  </si>
  <si>
    <t>/funding-round/a33021cc223f50d42ae456e43b2b9095</t>
  </si>
  <si>
    <t>/organization/ lookery</t>
  </si>
  <si>
    <t>/ORGANIZATION/LOOKERY</t>
  </si>
  <si>
    <t>/funding-round/139a9c637c4a47f3c071d7aadd485470</t>
  </si>
  <si>
    <t>/Organization/Lookery</t>
  </si>
  <si>
    <t>Lookery</t>
  </si>
  <si>
    <t>http://www.lookery.com</t>
  </si>
  <si>
    <t>/organization/lookery</t>
  </si>
  <si>
    <t>/funding-round/b5c3e8efeb18be7649c9a638d7133092</t>
  </si>
  <si>
    <t>/organization/ lookflow</t>
  </si>
  <si>
    <t>/ORGANIZATION/LOOKFLOW</t>
  </si>
  <si>
    <t>/funding-round/501044422f9185433d21c3e60fbcd0a4</t>
  </si>
  <si>
    <t>/Organization/Lookflow</t>
  </si>
  <si>
    <t>LookFlow</t>
  </si>
  <si>
    <t>http://lookflow.com</t>
  </si>
  <si>
    <t>/organization/ lookii-me</t>
  </si>
  <si>
    <t>/organization/lookii-me</t>
  </si>
  <si>
    <t>/funding-round/3827fc526dbed277a1ca4b763ba357aa</t>
  </si>
  <si>
    <t>/Organization/Lookii-Me</t>
  </si>
  <si>
    <t>Lookii.me</t>
  </si>
  <si>
    <t>http://www.lookii.me</t>
  </si>
  <si>
    <t>iOS|Social Media|Technology</t>
  </si>
  <si>
    <t>/organization/ looking-for-gamers</t>
  </si>
  <si>
    <t>/ORGANIZATION/LOOKING-FOR-GAMERS</t>
  </si>
  <si>
    <t>/funding-round/37ed73f9d2534c790019979343593b60</t>
  </si>
  <si>
    <t>/Organization/Looking-For-Gamers</t>
  </si>
  <si>
    <t>Looking for Gamers</t>
  </si>
  <si>
    <t>http://www.lfgame.rs</t>
  </si>
  <si>
    <t>/organization/ looking-glass</t>
  </si>
  <si>
    <t>/organization/looking-glass</t>
  </si>
  <si>
    <t>/funding-round/a7a71cc4efb57f47bae9f35992245bf4</t>
  </si>
  <si>
    <t>/Organization/Looking-Glass</t>
  </si>
  <si>
    <t>Looking Glass</t>
  </si>
  <si>
    <t>http://www.lookingglassfactory.com/</t>
  </si>
  <si>
    <t>/organization/ lookingglass-cyber-solutions</t>
  </si>
  <si>
    <t>/ORGANIZATION/LOOKINGGLASS-CYBER-SOLUTIONS</t>
  </si>
  <si>
    <t>/funding-round/3eb0450803a9fd37beff088ed515644b</t>
  </si>
  <si>
    <t>/Organization/Lookingglass-Cyber-Solutions</t>
  </si>
  <si>
    <t>Lookingglass Cyber Solutions</t>
  </si>
  <si>
    <t>http://www.lgscout.com</t>
  </si>
  <si>
    <t>/organization/lookingglass-cyber-solutions</t>
  </si>
  <si>
    <t>/funding-round/88351cb4c2a8a855ce362007b0e21f11</t>
  </si>
  <si>
    <t>/funding-round/e8f769ce6a85a051eda44c960d791c14</t>
  </si>
  <si>
    <t>/funding-round/eee222b278efa0044237f5a00a559a22</t>
  </si>
  <si>
    <t>/organization/ lookinhotels</t>
  </si>
  <si>
    <t>/ORGANIZATION/LOOKINHOTELS</t>
  </si>
  <si>
    <t>/funding-round/bc90c7da71861217309512e8c5e6d692</t>
  </si>
  <si>
    <t>/Organization/Lookinhotels</t>
  </si>
  <si>
    <t>Lookinhotels</t>
  </si>
  <si>
    <t>http://lookinhotels.ru</t>
  </si>
  <si>
    <t>Hotels|Leisure|Video</t>
  </si>
  <si>
    <t>/organization/ lookit</t>
  </si>
  <si>
    <t>/organization/lookit</t>
  </si>
  <si>
    <t>/funding-round/8e5c9bffe245897d2bac6a42dc3d252f</t>
  </si>
  <si>
    <t>/Organization/Lookit</t>
  </si>
  <si>
    <t>LookIt</t>
  </si>
  <si>
    <t>http://getlookit.com/</t>
  </si>
  <si>
    <t>Apps|Communities|Internet</t>
  </si>
  <si>
    <t>/organization/ lookk</t>
  </si>
  <si>
    <t>/ORGANIZATION/LOOKK</t>
  </si>
  <si>
    <t>/funding-round/7c03f916121ae716bfe2c5ca2074fd88</t>
  </si>
  <si>
    <t>/Organization/Lookk</t>
  </si>
  <si>
    <t>LOOKK</t>
  </si>
  <si>
    <t>http://www.Lookk.com</t>
  </si>
  <si>
    <t>/organization/lookk</t>
  </si>
  <si>
    <t>/funding-round/8ed74cf15f588e07da20754255f76505</t>
  </si>
  <si>
    <t>/organization/ looklet</t>
  </si>
  <si>
    <t>/ORGANIZATION/LOOKLET</t>
  </si>
  <si>
    <t>/funding-round/337620c29a118f8450b00170e3116db9</t>
  </si>
  <si>
    <t>/Organization/Looklet</t>
  </si>
  <si>
    <t>Looklet</t>
  </si>
  <si>
    <t>http://www.looklet.biz</t>
  </si>
  <si>
    <t>/organization/ looklist</t>
  </si>
  <si>
    <t>/organization/looklist</t>
  </si>
  <si>
    <t>/funding-round/55f88a5cf84bc3d850f1fed23a23a397</t>
  </si>
  <si>
    <t>/Organization/Looklist</t>
  </si>
  <si>
    <t>Looklist</t>
  </si>
  <si>
    <t>https://www.lookli.st/</t>
  </si>
  <si>
    <t>Fashion|Search|SEO</t>
  </si>
  <si>
    <t>/organization/ looklive</t>
  </si>
  <si>
    <t>/ORGANIZATION/LOOKLIVE</t>
  </si>
  <si>
    <t>/funding-round/a81961bc6896d0734ca574907036da7b</t>
  </si>
  <si>
    <t>/Organization/Looklive</t>
  </si>
  <si>
    <t>LookLive</t>
  </si>
  <si>
    <t>http://www.looklive.com</t>
  </si>
  <si>
    <t>/organization/ lookmash-sp-z-o-o</t>
  </si>
  <si>
    <t>/organization/lookmash-sp-z-o-o</t>
  </si>
  <si>
    <t>/funding-round/755fd3f1c2226b43f13ffb5ca4d8a6e7</t>
  </si>
  <si>
    <t>/Organization/Lookmash-Sp-Z-O-O</t>
  </si>
  <si>
    <t>Lookmash</t>
  </si>
  <si>
    <t>http://www.lookmash.com</t>
  </si>
  <si>
    <t>Fashion|Mobile Social</t>
  </si>
  <si>
    <t>/organization/ lookmedbook</t>
  </si>
  <si>
    <t>/ORGANIZATION/LOOKMEDBOOK</t>
  </si>
  <si>
    <t>/funding-round/c5e474e91dd36f1875281ee4258803e8</t>
  </si>
  <si>
    <t>/Organization/Lookmedbook</t>
  </si>
  <si>
    <t>LookMedBook</t>
  </si>
  <si>
    <t>http://lookmedbook.ru</t>
  </si>
  <si>
    <t>/organization/ looknook</t>
  </si>
  <si>
    <t>/organization/looknook</t>
  </si>
  <si>
    <t>/funding-round/6801ef488f38639e1768c02196c98431</t>
  </si>
  <si>
    <t>/Organization/Looknook</t>
  </si>
  <si>
    <t>LookNook</t>
  </si>
  <si>
    <t>https://looknook.com</t>
  </si>
  <si>
    <t>/organization/ lookout</t>
  </si>
  <si>
    <t>/ORGANIZATION/LOOKOUT</t>
  </si>
  <si>
    <t>/funding-round/24ae4735932267d47164c7ddf65c7a1e</t>
  </si>
  <si>
    <t>/Organization/Lookout</t>
  </si>
  <si>
    <t>Lookout</t>
  </si>
  <si>
    <t>http://www.lookout.com</t>
  </si>
  <si>
    <t>Cyber Security|Mobile|Security</t>
  </si>
  <si>
    <t>/organization/lookout</t>
  </si>
  <si>
    <t>/funding-round/329ac1175d1485a6a97347e2c493e8a7</t>
  </si>
  <si>
    <t>/funding-round/9049d4beb920ff8dcd7a55f13361aeda</t>
  </si>
  <si>
    <t>/funding-round/a15b0604e86f027e91e913b155e5d376</t>
  </si>
  <si>
    <t>/funding-round/aed7be75be9fd6501c8a65837262070c</t>
  </si>
  <si>
    <t>/funding-round/c1546a0706a29493fa4a8f93a4500d6c</t>
  </si>
  <si>
    <t>/funding-round/d47c265222371debf6351a29e65456d0</t>
  </si>
  <si>
    <t>/funding-round/eae50cb26a9ee0702dd0066d56a9ce24</t>
  </si>
  <si>
    <t>/organization/ looksima</t>
  </si>
  <si>
    <t>/ORGANIZATION/LOOKSIMA</t>
  </si>
  <si>
    <t>/funding-round/a39b3c163c4e6c35edcdbd06efcfe407</t>
  </si>
  <si>
    <t>/Organization/Looksima</t>
  </si>
  <si>
    <t>LOOKSIMA</t>
  </si>
  <si>
    <t>http://www.looksima.com</t>
  </si>
  <si>
    <t>E-Commerce|Fashion|Marketplaces|Shoes</t>
  </si>
  <si>
    <t>/organization/ lookstat</t>
  </si>
  <si>
    <t>/organization/lookstat</t>
  </si>
  <si>
    <t>/funding-round/0b9243020e52dfb80bcb5c5b68d77758</t>
  </si>
  <si>
    <t>/Organization/Lookstat</t>
  </si>
  <si>
    <t>LookStat</t>
  </si>
  <si>
    <t>http://www.lookstat.com</t>
  </si>
  <si>
    <t>/organization/ looktracker</t>
  </si>
  <si>
    <t>/ORGANIZATION/LOOKTRACKER</t>
  </si>
  <si>
    <t>/funding-round/f49440ff840b79ce1c9197bc9d2aefad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 lookup</t>
  </si>
  <si>
    <t>/organization/lookup</t>
  </si>
  <si>
    <t>/funding-round/19762ddb61833567774363047114ee77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 lookup-2</t>
  </si>
  <si>
    <t>/ORGANIZATION/LOOKUP-2</t>
  </si>
  <si>
    <t>/funding-round/035c94b641ce5b46acc01e4091af00e5</t>
  </si>
  <si>
    <t>/Organization/Lookup-2</t>
  </si>
  <si>
    <t>Lookup</t>
  </si>
  <si>
    <t>http://lookup.to</t>
  </si>
  <si>
    <t>/organization/lookup-2</t>
  </si>
  <si>
    <t>/funding-round/d8f9f8871d8025382537fa1710b0284e</t>
  </si>
  <si>
    <t>/funding-round/ed96dbeadb1234cf8b9251a9d97def3c</t>
  </si>
  <si>
    <t>/organization/ lookwider</t>
  </si>
  <si>
    <t>/organization/lookwider</t>
  </si>
  <si>
    <t>/funding-round/3d2b6922c35f9e970068a212264cb19b</t>
  </si>
  <si>
    <t>/Organization/Lookwider</t>
  </si>
  <si>
    <t>Lookwider</t>
  </si>
  <si>
    <t>http://lookwider.com</t>
  </si>
  <si>
    <t>Internet|Mobile|Public Relations</t>
  </si>
  <si>
    <t>/organization/ loom</t>
  </si>
  <si>
    <t>/ORGANIZATION/LOOM</t>
  </si>
  <si>
    <t>/funding-round/798cff08b623d1145a243ab2daa6a74a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 loom-decor</t>
  </si>
  <si>
    <t>/organization/loom-decor</t>
  </si>
  <si>
    <t>/funding-round/93db2be02384fcd3f733682eaa6b554c</t>
  </si>
  <si>
    <t>/Organization/Loom-Decor</t>
  </si>
  <si>
    <t>Loom Decor</t>
  </si>
  <si>
    <t>http://www.loomdecor.com</t>
  </si>
  <si>
    <t>Design|E-Commerce|Mass Customization|Retail|Social Commerce</t>
  </si>
  <si>
    <t>/organization/ loomia</t>
  </si>
  <si>
    <t>/ORGANIZATION/LOOMIA</t>
  </si>
  <si>
    <t>/funding-round/3c3ae5e05c61e97f6667aa3a43b1bdf6</t>
  </si>
  <si>
    <t>/Organization/Loomia</t>
  </si>
  <si>
    <t>Loomia</t>
  </si>
  <si>
    <t>http://www.loomia.com</t>
  </si>
  <si>
    <t>Curated Web|Ediscovery|Reviews and Recommendations</t>
  </si>
  <si>
    <t>/organization/loomia</t>
  </si>
  <si>
    <t>/funding-round/d8bd23f61943ce97d9eab572937444d0</t>
  </si>
  <si>
    <t>/funding-round/d92e7b2464c0d898471d34692d9aa49d</t>
  </si>
  <si>
    <t>/organization/ loomio</t>
  </si>
  <si>
    <t>/organization/loomio</t>
  </si>
  <si>
    <t>/funding-round/8537623168ef36caa2685859f5338799</t>
  </si>
  <si>
    <t>/Organization/Loomio</t>
  </si>
  <si>
    <t>Loomio</t>
  </si>
  <si>
    <t>http://www.loomio.org</t>
  </si>
  <si>
    <t>Business Services|Collaboration|Productivity Software|Software</t>
  </si>
  <si>
    <t>/organization/ loon-lab</t>
  </si>
  <si>
    <t>/ORGANIZATION/LOON-LAB</t>
  </si>
  <si>
    <t>/funding-round/6f01a90e89b2e24dbb116887ac19af5e</t>
  </si>
  <si>
    <t>/Organization/Loon-Lab</t>
  </si>
  <si>
    <t>LOON Lab</t>
  </si>
  <si>
    <t>https://www.kickstarter.com/projects/700989404/looncup-the-worlds-first-smart-menstrual-cup</t>
  </si>
  <si>
    <t>/organization/ looop-online</t>
  </si>
  <si>
    <t>/organization/looop-online</t>
  </si>
  <si>
    <t>/funding-round/9c11470bc845fc5b9f2edb6db40d4826</t>
  </si>
  <si>
    <t>/Organization/Looop-Online</t>
  </si>
  <si>
    <t>Looop Online</t>
  </si>
  <si>
    <t>http://www.looop.co/</t>
  </si>
  <si>
    <t>Business Services|Innovation Management|Training</t>
  </si>
  <si>
    <t>/organization/ loop-and-tie</t>
  </si>
  <si>
    <t>/ORGANIZATION/LOOP-AND-TIE</t>
  </si>
  <si>
    <t>/funding-round/e34da995bde64f7511284c9de6ccce80</t>
  </si>
  <si>
    <t>/Organization/Loop-And-Tie</t>
  </si>
  <si>
    <t>Loop &amp; Tie</t>
  </si>
  <si>
    <t>http://www.loopandtie.com</t>
  </si>
  <si>
    <t>/organization/ loop-app</t>
  </si>
  <si>
    <t>/organization/loop-app</t>
  </si>
  <si>
    <t>/funding-round/fbd909253581afe6aae718c539cc68f1</t>
  </si>
  <si>
    <t>/Organization/Loop-App</t>
  </si>
  <si>
    <t>Loop App</t>
  </si>
  <si>
    <t>http://loopapp.co</t>
  </si>
  <si>
    <t>/organization/ loop-commerce</t>
  </si>
  <si>
    <t>/ORGANIZATION/LOOP-COMMERCE</t>
  </si>
  <si>
    <t>/funding-round/50841c10422bac787d722a6b60ba3943</t>
  </si>
  <si>
    <t>/Organization/Loop-Commerce</t>
  </si>
  <si>
    <t>Loop Commerce</t>
  </si>
  <si>
    <t>http://loopcommerce.com</t>
  </si>
  <si>
    <t>/organization/loop-commerce</t>
  </si>
  <si>
    <t>/funding-round/9c25918095b3e628487695ab7a282632</t>
  </si>
  <si>
    <t>/funding-round/a160f12d00a1024c9aac8da332899968</t>
  </si>
  <si>
    <t>/organization/ loop-llc</t>
  </si>
  <si>
    <t>/organization/loop-llc</t>
  </si>
  <si>
    <t>/funding-round/8ad0f6ca94a5a27318219adebdd9ecbf</t>
  </si>
  <si>
    <t>/Organization/Loop-Llc</t>
  </si>
  <si>
    <t>Talloo</t>
  </si>
  <si>
    <t>http://www.talloo.com</t>
  </si>
  <si>
    <t>B2B|SaaS|Sales and Marketing</t>
  </si>
  <si>
    <t>/organization/ loop-survey</t>
  </si>
  <si>
    <t>/ORGANIZATION/LOOP-SURVEY</t>
  </si>
  <si>
    <t>/funding-round/9c424605e17c290dcc19d33b629aee72</t>
  </si>
  <si>
    <t>/Organization/Loop-Survey</t>
  </si>
  <si>
    <t>Loop Survey</t>
  </si>
  <si>
    <t>http://loopsurvey.com</t>
  </si>
  <si>
    <t>Curated Web|Surveys</t>
  </si>
  <si>
    <t>/organization/ loop-trolley</t>
  </si>
  <si>
    <t>/organization/loop-trolley</t>
  </si>
  <si>
    <t>/funding-round/3ff736ca8568a1c2901cdaa234aa07c3</t>
  </si>
  <si>
    <t>/Organization/Loop-Trolley</t>
  </si>
  <si>
    <t>Loop Trolley</t>
  </si>
  <si>
    <t>http://looptrolleytdd.org</t>
  </si>
  <si>
    <t>/organization/ loop54</t>
  </si>
  <si>
    <t>/ORGANIZATION/LOOP54</t>
  </si>
  <si>
    <t>/funding-round/762523e433a806ed3585d5a4e954397c</t>
  </si>
  <si>
    <t>/Organization/Loop54</t>
  </si>
  <si>
    <t>Loop54</t>
  </si>
  <si>
    <t>http://loop54.com</t>
  </si>
  <si>
    <t>E-Commerce|SaaS|Search</t>
  </si>
  <si>
    <t>/organization/ loop88</t>
  </si>
  <si>
    <t>/organization/loop88</t>
  </si>
  <si>
    <t>/funding-round/10ca32064d5ee450459cc579191c7a08</t>
  </si>
  <si>
    <t>/Organization/Loop88</t>
  </si>
  <si>
    <t>Loop88</t>
  </si>
  <si>
    <t>http://loop88.com</t>
  </si>
  <si>
    <t>Advertising|Advertising Platforms|Brand Marketing|Social Media</t>
  </si>
  <si>
    <t>/ORGANIZATION/LOOP88</t>
  </si>
  <si>
    <t>/funding-round/7a799936f1fd5793fbe9445159c4a668</t>
  </si>
  <si>
    <t>/funding-round/814fc893b91ca99d1d694956bcd5e7ff</t>
  </si>
  <si>
    <t>/organization/ loopback</t>
  </si>
  <si>
    <t>/ORGANIZATION/LOOPBACK</t>
  </si>
  <si>
    <t>/funding-round/4040c77eda825a70076f4ffd81234c5c</t>
  </si>
  <si>
    <t>/Organization/Loopback</t>
  </si>
  <si>
    <t>Loopback</t>
  </si>
  <si>
    <t>http://www.loopbackanalytics.com</t>
  </si>
  <si>
    <t>/organization/ loopcam</t>
  </si>
  <si>
    <t>/organization/loopcam</t>
  </si>
  <si>
    <t>/funding-round/71124fd3c0f23e08b9e452a51f691f11</t>
  </si>
  <si>
    <t>/Organization/Loopcam</t>
  </si>
  <si>
    <t>Loopcam</t>
  </si>
  <si>
    <t>http://loopc.am</t>
  </si>
  <si>
    <t>Graphics|Mobile|Photography|Video</t>
  </si>
  <si>
    <t>/ORGANIZATION/LOOPCAM</t>
  </si>
  <si>
    <t>/funding-round/b3b2eed75e27c6baae3fd3d40d21612d</t>
  </si>
  <si>
    <t>/organization/ loopd-via</t>
  </si>
  <si>
    <t>/organization/loopd-via</t>
  </si>
  <si>
    <t>/funding-round/3624497c91f2c7a13b1c9df8bf518c90</t>
  </si>
  <si>
    <t>/Organization/Loopd-Via</t>
  </si>
  <si>
    <t>Loopd</t>
  </si>
  <si>
    <t>http://www.loopd.com</t>
  </si>
  <si>
    <t>Big Data Analytics|CRM|Hardware + Software|SaaS</t>
  </si>
  <si>
    <t>/ORGANIZATION/LOOPD-VIA</t>
  </si>
  <si>
    <t>/funding-round/ad3a4f070e5e207147c6dba0fc1a645c</t>
  </si>
  <si>
    <t>/funding-round/f12d0f1f3192e7d2bcaed1bfc2115d48</t>
  </si>
  <si>
    <t>/organization/ loopfuse</t>
  </si>
  <si>
    <t>/ORGANIZATION/LOOPFUSE</t>
  </si>
  <si>
    <t>/funding-round/64d5fb4f3d37a8a90a20677ae339d949</t>
  </si>
  <si>
    <t>/Organization/Loopfuse</t>
  </si>
  <si>
    <t>LoopFuse</t>
  </si>
  <si>
    <t>http://www.loopfuse.com</t>
  </si>
  <si>
    <t>/organization/ loopit</t>
  </si>
  <si>
    <t>/organization/loopit</t>
  </si>
  <si>
    <t>/funding-round/8e739418df8c338f0c2ac7c364a20291</t>
  </si>
  <si>
    <t>/Organization/Loopit</t>
  </si>
  <si>
    <t>LoopIt</t>
  </si>
  <si>
    <t>http://www.loopit.com</t>
  </si>
  <si>
    <t>/organization/ loopline-systems</t>
  </si>
  <si>
    <t>/ORGANIZATION/LOOPLINE-SYSTEMS</t>
  </si>
  <si>
    <t>/funding-round/552ac91fcad59674cf8c75daa64bc84a</t>
  </si>
  <si>
    <t>/Organization/Loopline-Systems</t>
  </si>
  <si>
    <t>Loopline Systems</t>
  </si>
  <si>
    <t>http://www.loopline-systems.com/</t>
  </si>
  <si>
    <t>/organization/ looplist-llc</t>
  </si>
  <si>
    <t>/organization/looplist-llc</t>
  </si>
  <si>
    <t>/funding-round/c7da4ab5e6f0fc6530d0404833c73a22</t>
  </si>
  <si>
    <t>/Organization/Looplist-Llc</t>
  </si>
  <si>
    <t>Looplist</t>
  </si>
  <si>
    <t>http://looplist.com</t>
  </si>
  <si>
    <t>Marketplaces|Shopping|Social Commerce</t>
  </si>
  <si>
    <t>/organization/ loopme</t>
  </si>
  <si>
    <t>/ORGANIZATION/LOOPME</t>
  </si>
  <si>
    <t>/funding-round/05f6b8d04311edec5e03d68c6fca5199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me</t>
  </si>
  <si>
    <t>/funding-round/346b766929155e24f662f18bdb389d08</t>
  </si>
  <si>
    <t>/organization/ loopnet</t>
  </si>
  <si>
    <t>/ORGANIZATION/LOOPNET</t>
  </si>
  <si>
    <t>/funding-round/6f6b2c98b0246ce2c5f405d197e9f4e1</t>
  </si>
  <si>
    <t>/Organization/Loopnet</t>
  </si>
  <si>
    <t>LoopNet</t>
  </si>
  <si>
    <t>http://www.loopnet.com</t>
  </si>
  <si>
    <t>Commercial Real Estate|Internet|Online Shopping|Real Estate</t>
  </si>
  <si>
    <t>/organization/ loopool</t>
  </si>
  <si>
    <t>/organization/loopool</t>
  </si>
  <si>
    <t>/funding-round/f93ea2d1d38e7d5a98e1a90f17923914</t>
  </si>
  <si>
    <t>/Organization/Loopool</t>
  </si>
  <si>
    <t>Loopool</t>
  </si>
  <si>
    <t>http://futureresourcecollective.com</t>
  </si>
  <si>
    <t>/organization/ looppay</t>
  </si>
  <si>
    <t>/ORGANIZATION/LOOPPAY</t>
  </si>
  <si>
    <t>/funding-round/4d08343ca507ff6c9803304060414ca1</t>
  </si>
  <si>
    <t>/Organization/Looppay</t>
  </si>
  <si>
    <t>LoopPay</t>
  </si>
  <si>
    <t>http://looppay.com</t>
  </si>
  <si>
    <t>/organization/looppay</t>
  </si>
  <si>
    <t>/funding-round/9993e2892df833c99a2ed9f219c6cff7</t>
  </si>
  <si>
    <t>/funding-round/eaa5062a7b21b5c72a36bc3f9897e4c5</t>
  </si>
  <si>
    <t>/organization/ loopport</t>
  </si>
  <si>
    <t>/organization/loopport</t>
  </si>
  <si>
    <t>/funding-round/3ab53fad7a6074640f714d5efc2d3a18</t>
  </si>
  <si>
    <t>/Organization/Loopport</t>
  </si>
  <si>
    <t>Loopport</t>
  </si>
  <si>
    <t>http://loopport.com</t>
  </si>
  <si>
    <t>/organization/ loopster</t>
  </si>
  <si>
    <t>/ORGANIZATION/LOOPSTER</t>
  </si>
  <si>
    <t>/funding-round/98073c0ace6a82583db6991e84b482a1</t>
  </si>
  <si>
    <t>/Organization/Loopster</t>
  </si>
  <si>
    <t>Loopster</t>
  </si>
  <si>
    <t>http://www.loopster.com</t>
  </si>
  <si>
    <t>Software|Video|Video Editing</t>
  </si>
  <si>
    <t>/organization/ loopt</t>
  </si>
  <si>
    <t>/organization/loopt</t>
  </si>
  <si>
    <t>/funding-round/7d3a0b9570b5b4e92897ddd5ac6bde75</t>
  </si>
  <si>
    <t>/Organization/Loopt</t>
  </si>
  <si>
    <t>Loopt</t>
  </si>
  <si>
    <t>http://www.loopt.com</t>
  </si>
  <si>
    <t>Location Based Services|Mobile|Networking</t>
  </si>
  <si>
    <t>/ORGANIZATION/LOOPT</t>
  </si>
  <si>
    <t>/funding-round/7d651e31b2b4bc615f017357b37e135e</t>
  </si>
  <si>
    <t>/funding-round/c3a896b7b997a7508f12654e0bc0a14f</t>
  </si>
  <si>
    <t>/funding-round/f61d430d0fcbef6a111f329535a4d2eb</t>
  </si>
  <si>
    <t>/funding-round/fbbba309837d73d6d0424bac2872a081</t>
  </si>
  <si>
    <t>/organization/ loopup</t>
  </si>
  <si>
    <t>/ORGANIZATION/LOOPUP</t>
  </si>
  <si>
    <t>/funding-round/c0cb798ec459eaf11cfe57bc56b317c3</t>
  </si>
  <si>
    <t>/Organization/Loopup</t>
  </si>
  <si>
    <t>LoopUp</t>
  </si>
  <si>
    <t>http://loopup.com</t>
  </si>
  <si>
    <t>Cloud Computing|Enterprise Software|Mobile|SaaS|Telecommunications|Telephony</t>
  </si>
  <si>
    <t>/organization/ loosecubes</t>
  </si>
  <si>
    <t>/organization/loosecubes</t>
  </si>
  <si>
    <t>/funding-round/dd5c7b4d54e867eee17c6b8ffaa2eeac</t>
  </si>
  <si>
    <t>/Organization/Loosecubes</t>
  </si>
  <si>
    <t>Loosecubes</t>
  </si>
  <si>
    <t>http://loosecubes.com/home</t>
  </si>
  <si>
    <t>/ORGANIZATION/LOOSECUBES</t>
  </si>
  <si>
    <t>/funding-round/ecff7ca2e1161fadf6871f0bc293925a</t>
  </si>
  <si>
    <t>/organization/ loosehead-software</t>
  </si>
  <si>
    <t>/organization/loosehead-software</t>
  </si>
  <si>
    <t>/funding-round/97a761cfaa97816771e3359b0aa08336</t>
  </si>
  <si>
    <t>/Organization/Loosehead-Software</t>
  </si>
  <si>
    <t>LooseHead Software</t>
  </si>
  <si>
    <t>http://www.looseheadsoft.com</t>
  </si>
  <si>
    <t>Mobile|Social Media|Social Network Media|Wireless</t>
  </si>
  <si>
    <t>25-04-2004</t>
  </si>
  <si>
    <t>/organization/ loot</t>
  </si>
  <si>
    <t>/ORGANIZATION/LOOT</t>
  </si>
  <si>
    <t>/funding-round/16232f3e23ccb1f09c673e5196dd40f9</t>
  </si>
  <si>
    <t>/Organization/Loot</t>
  </si>
  <si>
    <t>Loot!</t>
  </si>
  <si>
    <t>http://www.loot-app.com</t>
  </si>
  <si>
    <t>Advertising Platforms|Curated Web|Loyalty Programs</t>
  </si>
  <si>
    <t>/organization/loot</t>
  </si>
  <si>
    <t>/funding-round/19b280e4c52f0987e5d95b456bd08146</t>
  </si>
  <si>
    <t>/funding-round/cde95c994b14b762d398b7041d4bd89b</t>
  </si>
  <si>
    <t>/organization/ lootsie</t>
  </si>
  <si>
    <t>/organization/lootsie</t>
  </si>
  <si>
    <t>/funding-round/49d54ca07ef6881cc078eaec7156fe88</t>
  </si>
  <si>
    <t>/Organization/Lootsie</t>
  </si>
  <si>
    <t>Lootsie</t>
  </si>
  <si>
    <t>http://www.lootsie.com</t>
  </si>
  <si>
    <t>Advertising|Incentives|Sales and Marketing</t>
  </si>
  <si>
    <t>/ORGANIZATION/LOOTSIE</t>
  </si>
  <si>
    <t>/funding-round/8fbdce9c2644d129bc5beec3f7f18a5f</t>
  </si>
  <si>
    <t>/funding-round/fce038b2310fe618a555676e6f935593</t>
  </si>
  <si>
    <t>/organization/ lootworks</t>
  </si>
  <si>
    <t>/ORGANIZATION/LOOTWORKS</t>
  </si>
  <si>
    <t>/funding-round/e272b9c371d3eb4ab18d5da220b7c310</t>
  </si>
  <si>
    <t>/Organization/Lootworks</t>
  </si>
  <si>
    <t>LootWorks</t>
  </si>
  <si>
    <t>http://lootworks.com</t>
  </si>
  <si>
    <t>/organization/ loox</t>
  </si>
  <si>
    <t>/organization/loox</t>
  </si>
  <si>
    <t>/funding-round/8fcd0464bd4bdaa848cd69ab02e1bbea</t>
  </si>
  <si>
    <t>/Organization/Loox</t>
  </si>
  <si>
    <t>LOOX</t>
  </si>
  <si>
    <t>http://www.looxapp.com</t>
  </si>
  <si>
    <t>Apps|Beauty|Health and Wellness|Marketplaces|Real Time</t>
  </si>
  <si>
    <t>/organization/ looxcie</t>
  </si>
  <si>
    <t>/ORGANIZATION/LOOXCIE</t>
  </si>
  <si>
    <t>/funding-round/6fa19dfa9c45ce8d970096f27d65c75a</t>
  </si>
  <si>
    <t>/Organization/Looxcie</t>
  </si>
  <si>
    <t>Looxcie</t>
  </si>
  <si>
    <t>http://looxcie.com</t>
  </si>
  <si>
    <t>/organization/ looxii</t>
  </si>
  <si>
    <t>/organization/looxii</t>
  </si>
  <si>
    <t>/funding-round/f2d08b6dbb73dfd1980369928287f505</t>
  </si>
  <si>
    <t>/Organization/Looxii</t>
  </si>
  <si>
    <t>Looxii</t>
  </si>
  <si>
    <t>http://www.looxii.com</t>
  </si>
  <si>
    <t>/organization/ loozend</t>
  </si>
  <si>
    <t>/ORGANIZATION/LOOZEND</t>
  </si>
  <si>
    <t>/funding-round/8c77b715423647c72ee0627a1bf21227</t>
  </si>
  <si>
    <t>/Organization/Loozend</t>
  </si>
  <si>
    <t>Loozend</t>
  </si>
  <si>
    <t>http://www.loozend.com</t>
  </si>
  <si>
    <t>/organization/ lophius-biosciences</t>
  </si>
  <si>
    <t>/organization/lophius-biosciences</t>
  </si>
  <si>
    <t>/funding-round/53e0c2e4057a6b606be344f07a6be745</t>
  </si>
  <si>
    <t>/Organization/Lophius-Biosciences</t>
  </si>
  <si>
    <t>Lophius Biosciences</t>
  </si>
  <si>
    <t>http://www.lophius.de</t>
  </si>
  <si>
    <t>/ORGANIZATION/LOPHIUS-BIOSCIENCES</t>
  </si>
  <si>
    <t>/funding-round/b056633015926f572ec569e2e6e6b8b9</t>
  </si>
  <si>
    <t>/funding-round/f8eaae477fd895505ecb2b1472dda4a3</t>
  </si>
  <si>
    <t>/funding-round/ff63ea633b872ed6dcdd14674c292d49</t>
  </si>
  <si>
    <t>/organization/ lopoly</t>
  </si>
  <si>
    <t>/organization/lopoly</t>
  </si>
  <si>
    <t>/funding-round/c10e04cde78e0ddf77e865fae114953e</t>
  </si>
  <si>
    <t>/Organization/Lopoly</t>
  </si>
  <si>
    <t>Lopoly</t>
  </si>
  <si>
    <t>http://lopoly.com/about/</t>
  </si>
  <si>
    <t>Application Platforms|Audio|Games|Toys</t>
  </si>
  <si>
    <t>/organization/ lorain-county-community-college-lccc</t>
  </si>
  <si>
    <t>/ORGANIZATION/LORAIN-COUNTY-COMMUNITY-COLLEGE-LCCC</t>
  </si>
  <si>
    <t>/funding-round/b86b83308a1633dd01ce5881e614fd32</t>
  </si>
  <si>
    <t>/Organization/Lorain-County-Community-College-Lccc</t>
  </si>
  <si>
    <t>Lorain County Community College (LCCC)</t>
  </si>
  <si>
    <t>http://lorainccc.edu</t>
  </si>
  <si>
    <t>/organization/ lorantis-ltd</t>
  </si>
  <si>
    <t>/organization/lorantis-ltd</t>
  </si>
  <si>
    <t>/funding-round/f103d282937f1c2a2b55d2446300c50f</t>
  </si>
  <si>
    <t>/Organization/Lorantis-Ltd</t>
  </si>
  <si>
    <t>Lorantis</t>
  </si>
  <si>
    <t>http://www.lorantis.co.uk/</t>
  </si>
  <si>
    <t>/organization/ loraxag</t>
  </si>
  <si>
    <t>/ORGANIZATION/LORAXAG</t>
  </si>
  <si>
    <t>/funding-round/3d0cb9493c9133c10ba4ff3b3b11ed1a</t>
  </si>
  <si>
    <t>/Organization/Loraxag</t>
  </si>
  <si>
    <t>LoraxAg</t>
  </si>
  <si>
    <t>http://www.loraxag.com</t>
  </si>
  <si>
    <t>/organization/ lore</t>
  </si>
  <si>
    <t>/organization/lore</t>
  </si>
  <si>
    <t>/funding-round/7181581541249073c20558fb839b1b41</t>
  </si>
  <si>
    <t>/Organization/Lore</t>
  </si>
  <si>
    <t>Lore</t>
  </si>
  <si>
    <t>http://www.lore.com</t>
  </si>
  <si>
    <t>Education|Finance|Social Network Media</t>
  </si>
  <si>
    <t>/ORGANIZATION/LORE</t>
  </si>
  <si>
    <t>/funding-round/78f7b4ba56daa23f9e97c2dbf6a420d4</t>
  </si>
  <si>
    <t>/funding-round/a8f7d4bbfe1aeaaaa07dee8174351ab9</t>
  </si>
  <si>
    <t>/funding-round/b6dfa826e6f1ce61a5430acbfedb7b40</t>
  </si>
  <si>
    <t>/organization/ lorem-ipsum</t>
  </si>
  <si>
    <t>/organization/lorem-ipsum</t>
  </si>
  <si>
    <t>/funding-round/421e68c0eb2c11605a09d639bb80eb07</t>
  </si>
  <si>
    <t>/Organization/Lorem-Ipsum</t>
  </si>
  <si>
    <t>Lorem Ipsum</t>
  </si>
  <si>
    <t>http://www.lipsum.com/</t>
  </si>
  <si>
    <t>Industrial|Printing|Publishing</t>
  </si>
  <si>
    <t>/organization/ lorena-gaxiola-com</t>
  </si>
  <si>
    <t>/ORGANIZATION/LORENA-GAXIOLA-COM</t>
  </si>
  <si>
    <t>/funding-round/2ffd6515af99156c1ba277432eb025a9</t>
  </si>
  <si>
    <t>/Organization/Lorena-Gaxiola-Com</t>
  </si>
  <si>
    <t>Lorena Gaxiola</t>
  </si>
  <si>
    <t>http://www.lorenagaxiola.com</t>
  </si>
  <si>
    <t>/organization/ lorenzo-vinci</t>
  </si>
  <si>
    <t>/organization/lorenzo-vinci</t>
  </si>
  <si>
    <t>/funding-round/244fec6c532c19d9b88e78e93174aea4</t>
  </si>
  <si>
    <t>/Organization/Lorenzo-Vinci</t>
  </si>
  <si>
    <t>Lorenzo Vinci</t>
  </si>
  <si>
    <t>http://lorenzovinci.it/store/</t>
  </si>
  <si>
    <t>Delivery|Marketplaces</t>
  </si>
  <si>
    <t>/organization/ lorious</t>
  </si>
  <si>
    <t>/ORGANIZATION/LORIOUS</t>
  </si>
  <si>
    <t>/funding-round/33b30c93c724ce9ebf8b6a350934a225</t>
  </si>
  <si>
    <t>/Organization/Lorious</t>
  </si>
  <si>
    <t>Lorious</t>
  </si>
  <si>
    <t>http://www.lorious.com</t>
  </si>
  <si>
    <t>/organization/ lorus-therapeutics</t>
  </si>
  <si>
    <t>/organization/lorus-therapeutics</t>
  </si>
  <si>
    <t>/funding-round/4f15eed1eea75fa315f685a329f343f6</t>
  </si>
  <si>
    <t>/Organization/Lorus-Therapeutics</t>
  </si>
  <si>
    <t>Lorus Therapeutics</t>
  </si>
  <si>
    <t>http://lorusthera.com</t>
  </si>
  <si>
    <t>/organization/ los-altos-hills-winery</t>
  </si>
  <si>
    <t>/ORGANIZATION/LOS-ALTOS-HILLS-WINERY</t>
  </si>
  <si>
    <t>/funding-round/c105a88cc91829f62e8d63b4553b9bf3</t>
  </si>
  <si>
    <t>/Organization/Los-Altos-Hills-Winery</t>
  </si>
  <si>
    <t>Los Altos Hills Winery</t>
  </si>
  <si>
    <t>http://losaltoshillswinery.com/</t>
  </si>
  <si>
    <t>Design|Services|Wine And Spirits</t>
  </si>
  <si>
    <t>/organization/ losc-management</t>
  </si>
  <si>
    <t>/organization/losc-management</t>
  </si>
  <si>
    <t>/funding-round/af49c13c09b7724f46fd49921c05e0dd</t>
  </si>
  <si>
    <t>/Organization/Losc-Management</t>
  </si>
  <si>
    <t>LOSC Management</t>
  </si>
  <si>
    <t>/organization/ loso</t>
  </si>
  <si>
    <t>/ORGANIZATION/LOSO</t>
  </si>
  <si>
    <t>/funding-round/f60be6e19e2e9273a32f4f0eacc05898</t>
  </si>
  <si>
    <t>/Organization/Loso</t>
  </si>
  <si>
    <t>LoSo</t>
  </si>
  <si>
    <t>http://www.LoSo.Net</t>
  </si>
  <si>
    <t>/organization/ losonoco</t>
  </si>
  <si>
    <t>/organization/losonoco</t>
  </si>
  <si>
    <t>/funding-round/1df170e57476916ea8c949e17a5ab200</t>
  </si>
  <si>
    <t>/Organization/Losonoco</t>
  </si>
  <si>
    <t>Losonoco</t>
  </si>
  <si>
    <t>/organization/ lost-my-name</t>
  </si>
  <si>
    <t>/ORGANIZATION/LOST-MY-NAME</t>
  </si>
  <si>
    <t>/funding-round/4ace7ee889cf028e291514cdedcbc328</t>
  </si>
  <si>
    <t>/Organization/Lost-My-Name</t>
  </si>
  <si>
    <t>Lost My Name</t>
  </si>
  <si>
    <t>http://www.lostmy.name/</t>
  </si>
  <si>
    <t>Kids|Publishing</t>
  </si>
  <si>
    <t>/organization/lost-my-name</t>
  </si>
  <si>
    <t>/funding-round/f40170cca8f612ead56ede1b34c480d2</t>
  </si>
  <si>
    <t>/organization/ lost-property-heaven</t>
  </si>
  <si>
    <t>/ORGANIZATION/LOST-PROPERTY-HEAVEN</t>
  </si>
  <si>
    <t>/funding-round/be3977dc97e9296cf4abb8bae33e6bba</t>
  </si>
  <si>
    <t>/Organization/Lost-Property-Heaven</t>
  </si>
  <si>
    <t>Lost Property Heaven</t>
  </si>
  <si>
    <t>http://www.lostpropertyheaven.com</t>
  </si>
  <si>
    <t>/organization/ lot18</t>
  </si>
  <si>
    <t>/organization/lot18</t>
  </si>
  <si>
    <t>/funding-round/1006ef75d2f2bac45737dae2075cf616</t>
  </si>
  <si>
    <t>/Organization/Lot18</t>
  </si>
  <si>
    <t>Lot18</t>
  </si>
  <si>
    <t>http://www.lot18.com</t>
  </si>
  <si>
    <t>/ORGANIZATION/LOT18</t>
  </si>
  <si>
    <t>/funding-round/4c9cb685ec9a92ed64c0062040d9573e</t>
  </si>
  <si>
    <t>/funding-round/778db45fe9d13f7386f4ae4cc79c48ff</t>
  </si>
  <si>
    <t>/funding-round/d863a1b9dda0284e3258fa43a20d305c</t>
  </si>
  <si>
    <t>/funding-round/fc2c25608bb090d1b048ee9cfc3f301d</t>
  </si>
  <si>
    <t>/organization/ lot78</t>
  </si>
  <si>
    <t>/ORGANIZATION/LOT78</t>
  </si>
  <si>
    <t>/funding-round/6defc9b488a5002975b7fb20c2ba1ba8</t>
  </si>
  <si>
    <t>/Organization/Lot78</t>
  </si>
  <si>
    <t>Lot78</t>
  </si>
  <si>
    <t>http://lot78.com</t>
  </si>
  <si>
    <t>/organization/ lotadata--inc-</t>
  </si>
  <si>
    <t>/organization/lotadata--inc-</t>
  </si>
  <si>
    <t>/funding-round/0286c6a12a0b558a9270210e6e454501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 lotame</t>
  </si>
  <si>
    <t>/ORGANIZATION/LOTAME</t>
  </si>
  <si>
    <t>/funding-round/16a962662385e908d3795cb80b82270c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me</t>
  </si>
  <si>
    <t>/funding-round/26eb1492a3b8b901183d63de4cad4729</t>
  </si>
  <si>
    <t>/funding-round/640a59c05881a036d040753fdc1cc2fa</t>
  </si>
  <si>
    <t>/funding-round/98386ba85ab9c53633f116ec282d3c5e</t>
  </si>
  <si>
    <t>/funding-round/b81ab9518ccacffcf74dbf9606bf5c24</t>
  </si>
  <si>
    <t>/funding-round/d6fcb181c440c99e35e768a1333aa0b4</t>
  </si>
  <si>
    <t>/organization/ lotaris</t>
  </si>
  <si>
    <t>/ORGANIZATION/LOTARIS</t>
  </si>
  <si>
    <t>/funding-round/255328816dbd4f24ea38b954d19316cb</t>
  </si>
  <si>
    <t>/Organization/Lotaris</t>
  </si>
  <si>
    <t>Lotaris</t>
  </si>
  <si>
    <t>http://www.lotaris.com</t>
  </si>
  <si>
    <t>Android|E-Commerce|iOS|Licensing|Mobile|Tablets|Web Development</t>
  </si>
  <si>
    <t>/organization/ lotclix</t>
  </si>
  <si>
    <t>/organization/lotclix</t>
  </si>
  <si>
    <t>/funding-round/57109f4f4556773cf1f2bc07e76df795</t>
  </si>
  <si>
    <t>/Organization/Lotclix</t>
  </si>
  <si>
    <t>LotLinx</t>
  </si>
  <si>
    <t>http://www.lotlinx.com</t>
  </si>
  <si>
    <t>Advertising|Automotive|Consumer Internet|Retail|Search|SEO</t>
  </si>
  <si>
    <t>/ORGANIZATION/LOTCLIX</t>
  </si>
  <si>
    <t>/funding-round/62a555be9cdbb750c71c68a46cddd986</t>
  </si>
  <si>
    <t>/funding-round/b5843823fa6bb0585cd48acf59dc7f87</t>
  </si>
  <si>
    <t>/organization/ lotebox</t>
  </si>
  <si>
    <t>/ORGANIZATION/LOTEBOX</t>
  </si>
  <si>
    <t>/funding-round/3dc45e789c1ff0f6af268bc809e8fa67</t>
  </si>
  <si>
    <t>/Organization/Lotebox</t>
  </si>
  <si>
    <t>LOTEBOX</t>
  </si>
  <si>
    <t>http://www.lotebox.co/</t>
  </si>
  <si>
    <t>Enterprise Software|Logistics|SaaS|Shipping|Trading|Transportation</t>
  </si>
  <si>
    <t>/organization/ loteda</t>
  </si>
  <si>
    <t>/organization/loteda</t>
  </si>
  <si>
    <t>/funding-round/1b6487b816569fde449a78d39c9425f4</t>
  </si>
  <si>
    <t>/Organization/Loteda</t>
  </si>
  <si>
    <t>Loteda</t>
  </si>
  <si>
    <t>http://loteda.com</t>
  </si>
  <si>
    <t>Babies|E-Commerce|Fashion|Kids|Marketplaces|Online Shopping|Peer-to-Peer|Recycling</t>
  </si>
  <si>
    <t>/ORGANIZATION/LOTEDA</t>
  </si>
  <si>
    <t>/funding-round/a974fa7e67e010634bc266e0aa150bd0</t>
  </si>
  <si>
    <t>/funding-round/efbb03e505222226516965c1d1d8d6b8</t>
  </si>
  <si>
    <t>/organization/ loterity</t>
  </si>
  <si>
    <t>/ORGANIZATION/LOTERITY</t>
  </si>
  <si>
    <t>/funding-round/1df549ab249703ffa41d2331d11cff97</t>
  </si>
  <si>
    <t>/Organization/Loterity</t>
  </si>
  <si>
    <t>Loterity</t>
  </si>
  <si>
    <t>http://www.loterity.com/</t>
  </si>
  <si>
    <t>Lotteries</t>
  </si>
  <si>
    <t>/organization/ loto-labs-inc</t>
  </si>
  <si>
    <t>/organization/loto-labs-inc</t>
  </si>
  <si>
    <t>/funding-round/075781219e728a895fd52b98c587af9f</t>
  </si>
  <si>
    <t>/Organization/Loto-Labs-Inc</t>
  </si>
  <si>
    <t>Loto Labs</t>
  </si>
  <si>
    <t>http://www.lotolabs.com</t>
  </si>
  <si>
    <t>Cannabis|Consumer Electronics|Medical Devices</t>
  </si>
  <si>
    <t>/organization/ lotour-com</t>
  </si>
  <si>
    <t>/ORGANIZATION/LOTOUR-COM</t>
  </si>
  <si>
    <t>/funding-round/040d132d3f3fb4a92df92113f689ce92</t>
  </si>
  <si>
    <t>/Organization/Lotour-Com</t>
  </si>
  <si>
    <t>Lotour.com</t>
  </si>
  <si>
    <t>http://www.lotour.com/</t>
  </si>
  <si>
    <t>/organization/ lotsa-helping-hands</t>
  </si>
  <si>
    <t>/organization/lotsa-helping-hands</t>
  </si>
  <si>
    <t>/funding-round/04a23599fa8d827d9572cf0f0dcb34e9</t>
  </si>
  <si>
    <t>/Organization/Lotsa-Helping-Hands</t>
  </si>
  <si>
    <t>Lotsa Helping Hands</t>
  </si>
  <si>
    <t>http://www.lotsahelpinghands.com</t>
  </si>
  <si>
    <t>/ORGANIZATION/LOTSA-HELPING-HANDS</t>
  </si>
  <si>
    <t>/funding-round/5dd8e0bebee752ce0b37cb6b809b235c</t>
  </si>
  <si>
    <t>/funding-round/7548e3e5516911976563add9a7521617</t>
  </si>
  <si>
    <t>/organization/ lottay</t>
  </si>
  <si>
    <t>/ORGANIZATION/LOTTAY</t>
  </si>
  <si>
    <t>/funding-round/500a01e8760d8764f24450ad8eacdc03</t>
  </si>
  <si>
    <t>/Organization/Lottay</t>
  </si>
  <si>
    <t>Lottay</t>
  </si>
  <si>
    <t>http://www.lottay.com</t>
  </si>
  <si>
    <t>/organization/lottay</t>
  </si>
  <si>
    <t>/funding-round/598270ca20ee6b6b02f3da60d4ef1b20</t>
  </si>
  <si>
    <t>/organization/ lotto-bao-network-technology-dudubus</t>
  </si>
  <si>
    <t>/ORGANIZATION/LOTTO-BAO-NETWORK-TECHNOLOGY-DUDUBUS</t>
  </si>
  <si>
    <t>/funding-round/5220c545f596127535a0ceda1c7aaeeb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-bao-network-technology-dudubus</t>
  </si>
  <si>
    <t>/funding-round/67e99c24c9135546b050612a436d86d8</t>
  </si>
  <si>
    <t>/organization/ lottointeractive</t>
  </si>
  <si>
    <t>/ORGANIZATION/LOTTOINTERACTIVE</t>
  </si>
  <si>
    <t>/funding-round/663e17c67829c36231269bd291c9f9fb</t>
  </si>
  <si>
    <t>/Organization/Lottointeractive</t>
  </si>
  <si>
    <t>LottoInteractive</t>
  </si>
  <si>
    <t>http://www.lottointeractive.com/</t>
  </si>
  <si>
    <t>/organization/ lotus-cars</t>
  </si>
  <si>
    <t>/organization/lotus-cars</t>
  </si>
  <si>
    <t>/funding-round/2b8660f3eb19e7a39b589df596057d62</t>
  </si>
  <si>
    <t>/Organization/Lotus-Cars</t>
  </si>
  <si>
    <t>Lotus Cars</t>
  </si>
  <si>
    <t>http://lotuscars.com</t>
  </si>
  <si>
    <t>/organization/ lotus-tissue-repair</t>
  </si>
  <si>
    <t>/ORGANIZATION/LOTUS-TISSUE-REPAIR</t>
  </si>
  <si>
    <t>/funding-round/913b5040d4d7c3b1199b62ebd44a5451</t>
  </si>
  <si>
    <t>/Organization/Lotus-Tissue-Repair</t>
  </si>
  <si>
    <t>Lotus Tissue Repair</t>
  </si>
  <si>
    <t>http://www.lotustissuerepair.com</t>
  </si>
  <si>
    <t>/organization/ lotusflare</t>
  </si>
  <si>
    <t>/organization/lotusflare</t>
  </si>
  <si>
    <t>/funding-round/43fb5b09b64d3752a3ba9d1e20bfd954</t>
  </si>
  <si>
    <t>/Organization/Lotusflare</t>
  </si>
  <si>
    <t>LotusFlare</t>
  </si>
  <si>
    <t>http://www.lotusflare.com</t>
  </si>
  <si>
    <t>/ORGANIZATION/LOTUSFLARE</t>
  </si>
  <si>
    <t>/funding-round/88f30653e0e75dbd40d73a1682f7d55e</t>
  </si>
  <si>
    <t>/organization/ loud-games</t>
  </si>
  <si>
    <t>/organization/loud-games</t>
  </si>
  <si>
    <t>/funding-round/22698fde510812ad2f3558146b2a3879</t>
  </si>
  <si>
    <t>/Organization/Loud-Games</t>
  </si>
  <si>
    <t>Loud Games</t>
  </si>
  <si>
    <t>Entertainment|Games|Technology</t>
  </si>
  <si>
    <t>/organization/ loud-mountain</t>
  </si>
  <si>
    <t>/ORGANIZATION/LOUD-MOUNTAIN</t>
  </si>
  <si>
    <t>/funding-round/2aaf8c501d6665e938072e1bf58ce68a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 loud-panda-interactive</t>
  </si>
  <si>
    <t>/organization/loud-panda-interactive</t>
  </si>
  <si>
    <t>/funding-round/50edf434df96a08423aa51944773a848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 loud3r</t>
  </si>
  <si>
    <t>/ORGANIZATION/LOUD3R</t>
  </si>
  <si>
    <t>/funding-round/68a98dc74dd6db74ff47b0457d7436ea</t>
  </si>
  <si>
    <t>/Organization/Loud3R</t>
  </si>
  <si>
    <t>Loud3r</t>
  </si>
  <si>
    <t>http://www.loud3r.com</t>
  </si>
  <si>
    <t>/organization/loud3r</t>
  </si>
  <si>
    <t>/funding-round/9f0038cc6dbd78c3b87d7360892b31c1</t>
  </si>
  <si>
    <t>/organization/ loudcaster</t>
  </si>
  <si>
    <t>/ORGANIZATION/LOUDCASTER</t>
  </si>
  <si>
    <t>/funding-round/21b425ccdde162ab3892d83d886da9c4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aster</t>
  </si>
  <si>
    <t>/funding-round/896b48d18ac00a226c5785d22943f2a7</t>
  </si>
  <si>
    <t>/organization/ loudcell-technologies</t>
  </si>
  <si>
    <t>/ORGANIZATION/LOUDCELL-TECHNOLOGIES</t>
  </si>
  <si>
    <t>/funding-round/5d82d93092dc05da33aa76c561430829</t>
  </si>
  <si>
    <t>/Organization/Loudcell-Technologies</t>
  </si>
  <si>
    <t>LoudCell Technologies</t>
  </si>
  <si>
    <t>http://loudcell.com/</t>
  </si>
  <si>
    <t>/organization/ loudclick</t>
  </si>
  <si>
    <t>/organization/loudclick</t>
  </si>
  <si>
    <t>/funding-round/e77e9183ed5c764d7914f72340af45b4</t>
  </si>
  <si>
    <t>/Organization/Loudclick</t>
  </si>
  <si>
    <t>LoudClick</t>
  </si>
  <si>
    <t>http://www.loudclick.net</t>
  </si>
  <si>
    <t>Advertising|Internet|Web CMS</t>
  </si>
  <si>
    <t>/organization/ loudcloud-systems</t>
  </si>
  <si>
    <t>/ORGANIZATION/LOUDCLOUD-SYSTEMS</t>
  </si>
  <si>
    <t>/funding-round/6f739558bdc089e5ddc27d6fbbe74c62</t>
  </si>
  <si>
    <t>/Organization/Loudcloud-Systems</t>
  </si>
  <si>
    <t>LoudCloud Systems</t>
  </si>
  <si>
    <t>http://www.loudcloudsystems.com</t>
  </si>
  <si>
    <t>/organization/loudcloud-systems</t>
  </si>
  <si>
    <t>/funding-round/f889f568fd7a0ad473f89dbda6a18fdc</t>
  </si>
  <si>
    <t>/organization/ loudeye</t>
  </si>
  <si>
    <t>/ORGANIZATION/LOUDEYE</t>
  </si>
  <si>
    <t>/funding-round/5c9e277b93fe9180164c1acefc7a7524</t>
  </si>
  <si>
    <t>/Organization/Loudeye</t>
  </si>
  <si>
    <t>Loudeye</t>
  </si>
  <si>
    <t>/organization/loudeye</t>
  </si>
  <si>
    <t>/funding-round/89df8059199737cc5a4d3a038539d9c6</t>
  </si>
  <si>
    <t>/organization/ loudie</t>
  </si>
  <si>
    <t>/ORGANIZATION/LOUDIE</t>
  </si>
  <si>
    <t>/funding-round/f6a12f23c605d3744fa086bc7d40ba9a</t>
  </si>
  <si>
    <t>/Organization/Loudie</t>
  </si>
  <si>
    <t>Loudie</t>
  </si>
  <si>
    <t>http://www.loudie.com</t>
  </si>
  <si>
    <t>Apps|Location Based Services|Mobile|Music|Social Network Media</t>
  </si>
  <si>
    <t>/organization/ loudr</t>
  </si>
  <si>
    <t>/organization/loudr</t>
  </si>
  <si>
    <t>/funding-round/3db8203bfdb1d62241c7c8cf513a6c10</t>
  </si>
  <si>
    <t>/Organization/Loudr</t>
  </si>
  <si>
    <t>Loudr</t>
  </si>
  <si>
    <t>http://loudr.fm</t>
  </si>
  <si>
    <t>Accounting|Digital Rights Management|Legal|Music Services|Transaction Processing</t>
  </si>
  <si>
    <t>/ORGANIZATION/LOUDR</t>
  </si>
  <si>
    <t>/funding-round/883460159dcac18bba4e39dbdbaeb686</t>
  </si>
  <si>
    <t>/organization/ louise-entreprises</t>
  </si>
  <si>
    <t>/organization/louise-entreprises</t>
  </si>
  <si>
    <t>/funding-round/2153ab1d03682e7c12368bce4dc432d7</t>
  </si>
  <si>
    <t>/Organization/Louise-Entreprises</t>
  </si>
  <si>
    <t>Louise Entreprises</t>
  </si>
  <si>
    <t>http://www.crazylibellule.com/</t>
  </si>
  <si>
    <t>/organization/ louisville-solutions-incorporated</t>
  </si>
  <si>
    <t>/ORGANIZATION/LOUISVILLE-SOLUTIONS-INCORPORATED</t>
  </si>
  <si>
    <t>/funding-round/58bd01a9727db54cbfc1b34183015b07</t>
  </si>
  <si>
    <t>/Organization/Louisville-Solutions-Incorporated</t>
  </si>
  <si>
    <t>Louisville Solutions Incorporated</t>
  </si>
  <si>
    <t>http://saltsmartonline.com</t>
  </si>
  <si>
    <t>/organization/ loungebuddy</t>
  </si>
  <si>
    <t>/organization/loungebuddy</t>
  </si>
  <si>
    <t>/funding-round/881bcbf4ec4d524b60612612f8c71fd5</t>
  </si>
  <si>
    <t>/Organization/Loungebuddy</t>
  </si>
  <si>
    <t>LoungeBuddy</t>
  </si>
  <si>
    <t>http://www.loungebuddy.com</t>
  </si>
  <si>
    <t>Android|iOS|Startups|Travel</t>
  </si>
  <si>
    <t>/ORGANIZATION/LOUNGEBUDDY</t>
  </si>
  <si>
    <t>/funding-round/99c9eac3c4910c08fc141867bf1bfb0d</t>
  </si>
  <si>
    <t>/funding-round/f77af0353e3c8ecdd108267d4792f90e</t>
  </si>
  <si>
    <t>/organization/ loungeup</t>
  </si>
  <si>
    <t>/ORGANIZATION/LOUNGEUP</t>
  </si>
  <si>
    <t>/funding-round/d17528cd7ea9a2a09a6075fbb9f64dc5</t>
  </si>
  <si>
    <t>/Organization/Loungeup</t>
  </si>
  <si>
    <t>LoungeUp</t>
  </si>
  <si>
    <t>http://www.loungeup.com</t>
  </si>
  <si>
    <t>/organization/ loup</t>
  </si>
  <si>
    <t>/organization/loup</t>
  </si>
  <si>
    <t>/funding-round/113fe3ab74305a282aeace93fc476889</t>
  </si>
  <si>
    <t>/Organization/Loup</t>
  </si>
  <si>
    <t>Loup</t>
  </si>
  <si>
    <t>http://loupapp.com</t>
  </si>
  <si>
    <t>Mobile|Transportation|Travel</t>
  </si>
  <si>
    <t>/ORGANIZATION/LOUP</t>
  </si>
  <si>
    <t>/funding-round/3dd4c78091ace2d071268ac3aeaa56b8</t>
  </si>
  <si>
    <t>/organization/ loupe</t>
  </si>
  <si>
    <t>/organization/loupe</t>
  </si>
  <si>
    <t>/funding-round/006220d119c586b3319ce02f7c6e29dd</t>
  </si>
  <si>
    <t>/Organization/Loupe</t>
  </si>
  <si>
    <t>LOUPE</t>
  </si>
  <si>
    <t>http://lo-upe.com/</t>
  </si>
  <si>
    <t>/organization/ love-buddies</t>
  </si>
  <si>
    <t>/ORGANIZATION/LOVE-BUDDIES</t>
  </si>
  <si>
    <t>/funding-round/f4016a3b59e6a3e846cd1c364aadbfee</t>
  </si>
  <si>
    <t>/Organization/Love-Buddies</t>
  </si>
  <si>
    <t>LOVE BUDDIES</t>
  </si>
  <si>
    <t>http://www.lovebuddies.in</t>
  </si>
  <si>
    <t>Events|Web Hosting|Weddings</t>
  </si>
  <si>
    <t>/organization/ love-energy-savings-com-limited</t>
  </si>
  <si>
    <t>/organization/love-energy-savings-com-limited</t>
  </si>
  <si>
    <t>/funding-round/8b02880084e657547001e660a3bfb43b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/organization/ love-holidays</t>
  </si>
  <si>
    <t>/ORGANIZATION/LOVE-HOLIDAYS</t>
  </si>
  <si>
    <t>/funding-round/16c7bd53ff29ccd62680d211a6495691</t>
  </si>
  <si>
    <t>/Organization/Love-Holidays</t>
  </si>
  <si>
    <t>Love holidays</t>
  </si>
  <si>
    <t>http://www.loveholidays.com/</t>
  </si>
  <si>
    <t>Leisure|Online Reservations|Online Travel</t>
  </si>
  <si>
    <t>/organization/ love-home-swap</t>
  </si>
  <si>
    <t>/organization/love-home-swap</t>
  </si>
  <si>
    <t>/funding-round/00fc4ef5f7c8e73aa9eb10423c4a591e</t>
  </si>
  <si>
    <t>/Organization/Love-Home-Swap</t>
  </si>
  <si>
    <t>Love Home Swap</t>
  </si>
  <si>
    <t>http://www.lovehomeswap.com</t>
  </si>
  <si>
    <t>Curated Web|Vacation Rentals</t>
  </si>
  <si>
    <t>/ORGANIZATION/LOVE-HOME-SWAP</t>
  </si>
  <si>
    <t>/funding-round/527b43baa5a13f85ca74c8f9ff80d955</t>
  </si>
  <si>
    <t>/funding-round/79706b7abcda84a18cb6cbd63f7b0a3f</t>
  </si>
  <si>
    <t>/organization/ love-lab</t>
  </si>
  <si>
    <t>/ORGANIZATION/LOVE-LAB</t>
  </si>
  <si>
    <t>/funding-round/7b47e1e757a38ee1c6a9f6f5343b2650</t>
  </si>
  <si>
    <t>/Organization/Love-Lab</t>
  </si>
  <si>
    <t>LoveLab.com</t>
  </si>
  <si>
    <t>http://lovelab.com/</t>
  </si>
  <si>
    <t>Networking|Online Dating|Social Media</t>
  </si>
  <si>
    <t>/organization/love-lab</t>
  </si>
  <si>
    <t>/funding-round/f8ec23b719ea148a6653455480a81d4d</t>
  </si>
  <si>
    <t>/organization/ love-mondays</t>
  </si>
  <si>
    <t>/ORGANIZATION/LOVE-MONDAYS</t>
  </si>
  <si>
    <t>/funding-round/bb2b23de42976ed1de18fdb86d4578f6</t>
  </si>
  <si>
    <t>/Organization/Love-Mondays</t>
  </si>
  <si>
    <t>Love Mondays</t>
  </si>
  <si>
    <t>http://www.lovemondays.com.br</t>
  </si>
  <si>
    <t>Curated Web|Recruiting|Reviews and Recommendations|Social Media</t>
  </si>
  <si>
    <t>/organization/ love-records-multimedia</t>
  </si>
  <si>
    <t>/organization/love-records-multimedia</t>
  </si>
  <si>
    <t>/funding-round/19ca80996b512e27318ab7681795d3f9</t>
  </si>
  <si>
    <t>/Organization/Love-Records-Multimedia</t>
  </si>
  <si>
    <t>Love Records MultiMedia</t>
  </si>
  <si>
    <t>/organization/ love-robots</t>
  </si>
  <si>
    <t>/ORGANIZATION/LOVE-ROBOTS</t>
  </si>
  <si>
    <t>/funding-round/8db922e051bac825e5aee004ef904935</t>
  </si>
  <si>
    <t>/Organization/Love-Robots</t>
  </si>
  <si>
    <t>Love &amp; Robots</t>
  </si>
  <si>
    <t>http://loveandrobots.com</t>
  </si>
  <si>
    <t>3D Printing|Design|Personalization|Technology</t>
  </si>
  <si>
    <t>/organization/ love-that-pet</t>
  </si>
  <si>
    <t>/organization/love-that-pet</t>
  </si>
  <si>
    <t>/funding-round/272121a6cc36086dbbd0ae704e36d490</t>
  </si>
  <si>
    <t>/Organization/Love-That-Pet</t>
  </si>
  <si>
    <t>Love That Pet</t>
  </si>
  <si>
    <t>https://www.lovethatpet.com/</t>
  </si>
  <si>
    <t>Pets|Retail|Veterinary</t>
  </si>
  <si>
    <t>/ORGANIZATION/LOVE-THAT-PET</t>
  </si>
  <si>
    <t>/funding-round/5fae3dd43c8b651b50bd595f0a1b2143</t>
  </si>
  <si>
    <t>/organization/ love-the-action</t>
  </si>
  <si>
    <t>/organization/love-the-action</t>
  </si>
  <si>
    <t>/funding-round/a0484b39e6ad9632a8bf454102aeccc5</t>
  </si>
  <si>
    <t>/Organization/Love-The-Action</t>
  </si>
  <si>
    <t>Love the Action</t>
  </si>
  <si>
    <t>http://lovetheaction.com/</t>
  </si>
  <si>
    <t>Brand Marketing|Crowdfunding|Fantasy Sports|Sports</t>
  </si>
  <si>
    <t>/organization/ love-the-sales</t>
  </si>
  <si>
    <t>/ORGANIZATION/LOVE-THE-SALES</t>
  </si>
  <si>
    <t>/funding-round/e3e96c54dbe516e4083ca38202fc9e11</t>
  </si>
  <si>
    <t>/Organization/Love-The-Sales</t>
  </si>
  <si>
    <t>Love the Sales</t>
  </si>
  <si>
    <t>https://www.lovethesales.com/</t>
  </si>
  <si>
    <t>/organization/ love-uncut-2</t>
  </si>
  <si>
    <t>/organization/love-uncut-2</t>
  </si>
  <si>
    <t>/funding-round/8bffeaaeaf4a11aedba7818772f0c572</t>
  </si>
  <si>
    <t>/Organization/Love-Uncut-2</t>
  </si>
  <si>
    <t>Love Uncut</t>
  </si>
  <si>
    <t>http://www.love-uncut.com</t>
  </si>
  <si>
    <t>/organization/ love-warrior-wellness-collective</t>
  </si>
  <si>
    <t>/ORGANIZATION/LOVE-WARRIOR-WELLNESS-COLLECTIVE</t>
  </si>
  <si>
    <t>/funding-round/067c015224fc5d9d1cb55576e2559598</t>
  </si>
  <si>
    <t>/Organization/Love-Warrior-Wellness-Collective</t>
  </si>
  <si>
    <t>Love Warrior Wellness Collective</t>
  </si>
  <si>
    <t>http://love-warrior-consulting.net/wellness_cooperative/</t>
  </si>
  <si>
    <t>/organization/ love-will-inc-</t>
  </si>
  <si>
    <t>/organization/love-will-inc-</t>
  </si>
  <si>
    <t>/funding-round/1eda3ac78bef6b8240e3d9eeb4f761e6</t>
  </si>
  <si>
    <t>/Organization/Love-Will-Inc-</t>
  </si>
  <si>
    <t>Fluent</t>
  </si>
  <si>
    <t>http://www.fluentfunds.com</t>
  </si>
  <si>
    <t>Enterprise Software|FinTech|Payments</t>
  </si>
  <si>
    <t>/organization/ love-with-food</t>
  </si>
  <si>
    <t>/ORGANIZATION/LOVE-WITH-FOOD</t>
  </si>
  <si>
    <t>/funding-round/92e7d1ea0ed818f34edc1c8784507da5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-with-food</t>
  </si>
  <si>
    <t>/funding-round/c1d18a03c411307a262601e03f8a6044</t>
  </si>
  <si>
    <t>/funding-round/f40ef6aae52a94419cde7efafe95e890</t>
  </si>
  <si>
    <t>/organization/ lovebyte</t>
  </si>
  <si>
    <t>/organization/lovebyte</t>
  </si>
  <si>
    <t>/funding-round/b433f696ac56e2e904fa43c8a0d96693</t>
  </si>
  <si>
    <t>/Organization/Lovebyte</t>
  </si>
  <si>
    <t>LoveByte</t>
  </si>
  <si>
    <t>http://lovebyte.us</t>
  </si>
  <si>
    <t>/organization/ lovecars-com</t>
  </si>
  <si>
    <t>/ORGANIZATION/LOVECARS-COM</t>
  </si>
  <si>
    <t>/funding-round/b7f0f4ff77b4b44bb3860ede545a4083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 lovecrafts</t>
  </si>
  <si>
    <t>/organization/lovecrafts</t>
  </si>
  <si>
    <t>/funding-round/accd7d7ab982163f9e826e9784e3d32d</t>
  </si>
  <si>
    <t>/Organization/Lovecrafts</t>
  </si>
  <si>
    <t>LoveCrafts</t>
  </si>
  <si>
    <t>http://lovecrafts.com</t>
  </si>
  <si>
    <t>/ORGANIZATION/LOVECRAFTS</t>
  </si>
  <si>
    <t>/funding-round/f0eb5c4aec947ebed9c7a9b28eed1662</t>
  </si>
  <si>
    <t>/organization/ loved-la</t>
  </si>
  <si>
    <t>/organization/loved-la</t>
  </si>
  <si>
    <t>/funding-round/c6e6142fc81bf60d6f49271d7e7d1fa0</t>
  </si>
  <si>
    <t>/Organization/Loved-La</t>
  </si>
  <si>
    <t>Loved.la</t>
  </si>
  <si>
    <t>http://www.loved.la</t>
  </si>
  <si>
    <t>Curated Web|Ediscovery|Reviews and Recommendations|Social Network Media</t>
  </si>
  <si>
    <t>/organization/ lovefilm</t>
  </si>
  <si>
    <t>/ORGANIZATION/LOVEFILM</t>
  </si>
  <si>
    <t>/funding-round/43bb8df41c7cb60a9b246cf655a0c629</t>
  </si>
  <si>
    <t>25-07-2003</t>
  </si>
  <si>
    <t>/Organization/Lovefilm</t>
  </si>
  <si>
    <t>LOVEFiLM</t>
  </si>
  <si>
    <t>http://www.lovefilm.com</t>
  </si>
  <si>
    <t>/organization/lovefilm</t>
  </si>
  <si>
    <t>/funding-round/67d218636b7e56d820d83cc0025bfaa7</t>
  </si>
  <si>
    <t>/funding-round/da46c89cb71728ac3ba8cc7fd7ac8398</t>
  </si>
  <si>
    <t>/organization/ loveit</t>
  </si>
  <si>
    <t>/organization/loveit</t>
  </si>
  <si>
    <t>/funding-round/77dc6a49a28cf2501bd04c5e14c064f9</t>
  </si>
  <si>
    <t>/Organization/Loveit</t>
  </si>
  <si>
    <t>LoveIt</t>
  </si>
  <si>
    <t>http://loveit.com</t>
  </si>
  <si>
    <t>/organization/ lovejuice</t>
  </si>
  <si>
    <t>/ORGANIZATION/LOVEJUICE</t>
  </si>
  <si>
    <t>/funding-round/363091e941a9489af25ad721fcfa63c5</t>
  </si>
  <si>
    <t>/Organization/Lovejuice</t>
  </si>
  <si>
    <t>Lovejuice</t>
  </si>
  <si>
    <t>/organization/lovejuice</t>
  </si>
  <si>
    <t>/funding-round/eb099aa11f7a80543bc6427a84142160</t>
  </si>
  <si>
    <t>/organization/ loveknitting</t>
  </si>
  <si>
    <t>/ORGANIZATION/LOVEKNITTING</t>
  </si>
  <si>
    <t>/funding-round/79232cf8ad8881cdc67a1a49e0047383</t>
  </si>
  <si>
    <t>/Organization/Loveknitting</t>
  </si>
  <si>
    <t>LoveKnitting</t>
  </si>
  <si>
    <t>http://www.loveknitting.com</t>
  </si>
  <si>
    <t>/organization/ loveland-surgery-center</t>
  </si>
  <si>
    <t>/organization/loveland-surgery-center</t>
  </si>
  <si>
    <t>/funding-round/e34441dc9f6bc9055731e13b5616baf6</t>
  </si>
  <si>
    <t>/Organization/Loveland-Surgery-Center</t>
  </si>
  <si>
    <t>Loveland Surgery Center</t>
  </si>
  <si>
    <t>http://lovelandsurgerycenter.com</t>
  </si>
  <si>
    <t>/organization/ loveland-technologies</t>
  </si>
  <si>
    <t>/ORGANIZATION/LOVELAND-TECHNOLOGIES</t>
  </si>
  <si>
    <t>/funding-round/4ef77412b46fb63776badc3a2ac530dd</t>
  </si>
  <si>
    <t>/Organization/Loveland-Technologies</t>
  </si>
  <si>
    <t>Loveland Technologies</t>
  </si>
  <si>
    <t>http://makeloveland.com/</t>
  </si>
  <si>
    <t>/organization/ lovelive-tv</t>
  </si>
  <si>
    <t>/organization/lovelive-tv</t>
  </si>
  <si>
    <t>/funding-round/c11bbf3594a196c5a94b388119d0c4bd</t>
  </si>
  <si>
    <t>/Organization/Lovelive-Tv</t>
  </si>
  <si>
    <t>LoveLive.TV</t>
  </si>
  <si>
    <t>http://lovelive.tv</t>
  </si>
  <si>
    <t>/organization/ lovelogica</t>
  </si>
  <si>
    <t>/ORGANIZATION/LOVELOGICA</t>
  </si>
  <si>
    <t>/funding-round/6caa1b9c3cdcfab30d4a0e0d909e9e63</t>
  </si>
  <si>
    <t>/Organization/Lovelogica</t>
  </si>
  <si>
    <t>Lovelogica</t>
  </si>
  <si>
    <t>http://www.lovelogica.com</t>
  </si>
  <si>
    <t>Education|Life Sciences|Online Dating|Psychology|Self Development</t>
  </si>
  <si>
    <t>/organization/ lovelula</t>
  </si>
  <si>
    <t>/organization/lovelula</t>
  </si>
  <si>
    <t>/funding-round/6bce614c2713737737c09be27f4b67ee</t>
  </si>
  <si>
    <t>/Organization/Lovelula</t>
  </si>
  <si>
    <t>LoveLula</t>
  </si>
  <si>
    <t>http://www.lovelula.com</t>
  </si>
  <si>
    <t>Knutsford</t>
  </si>
  <si>
    <t>/organization/ lovely</t>
  </si>
  <si>
    <t>/ORGANIZATION/LOVELY</t>
  </si>
  <si>
    <t>/funding-round/3ca581dd45afa4f70de1561c95452f78</t>
  </si>
  <si>
    <t>/Organization/Lovely</t>
  </si>
  <si>
    <t>Lovely</t>
  </si>
  <si>
    <t>http://livelovely.com</t>
  </si>
  <si>
    <t>/organization/lovely</t>
  </si>
  <si>
    <t>/funding-round/5fb5e797f26231796e2e03b2c3dffd88</t>
  </si>
  <si>
    <t>/funding-round/b10767b08b9245d9b41b9ca25678ab0b</t>
  </si>
  <si>
    <t>/funding-round/b411af0cfc4ab3a835d7a57f74995b02</t>
  </si>
  <si>
    <t>/organization/ lovemeshare-me</t>
  </si>
  <si>
    <t>/ORGANIZATION/LOVEMESHARE-ME</t>
  </si>
  <si>
    <t>/funding-round/57a02d47dccbb7b0f544d70116fb2c10</t>
  </si>
  <si>
    <t>/Organization/Lovemeshare-Me</t>
  </si>
  <si>
    <t>lovemeshare.me</t>
  </si>
  <si>
    <t>http://www.passionistas.co</t>
  </si>
  <si>
    <t>/organization/ lovepop-cards</t>
  </si>
  <si>
    <t>/organization/lovepop-cards</t>
  </si>
  <si>
    <t>/funding-round/7ecd9cdfddeedac6eb03f4abbd4bb170</t>
  </si>
  <si>
    <t>/Organization/Lovepop-Cards</t>
  </si>
  <si>
    <t>LovePop Cards</t>
  </si>
  <si>
    <t>http://lovepopcards.com/</t>
  </si>
  <si>
    <t>/ORGANIZATION/LOVEPOP-CARDS</t>
  </si>
  <si>
    <t>/funding-round/98b927c80cbee382f14cd81f10f7a692</t>
  </si>
  <si>
    <t>/funding-round/d84c269674b833f124e2f5778a626f0c</t>
  </si>
  <si>
    <t>/organization/ lover-ly</t>
  </si>
  <si>
    <t>/ORGANIZATION/LOVER-LY</t>
  </si>
  <si>
    <t>/funding-round/1fe67f3e311235af30de567afbdd501b</t>
  </si>
  <si>
    <t>/Organization/Lover-Ly</t>
  </si>
  <si>
    <t>Lover.ly</t>
  </si>
  <si>
    <t>http://Lover.ly</t>
  </si>
  <si>
    <t>Advertising|E-Commerce|Search|Weddings</t>
  </si>
  <si>
    <t>/organization/lover-ly</t>
  </si>
  <si>
    <t>/funding-round/3ac7010077987874888a42d836b31150</t>
  </si>
  <si>
    <t>/funding-round/4ca94e78a89e35ea7ab303059955cc91</t>
  </si>
  <si>
    <t>/funding-round/be5f88afbd4b267b88c40960151073e2</t>
  </si>
  <si>
    <t>/funding-round/bfcc69621ac67f89eed5fa053773289e</t>
  </si>
  <si>
    <t>/funding-round/d10155c7b8b4bd0a46eb5fc86d9c5176</t>
  </si>
  <si>
    <t>/organization/ loveseat</t>
  </si>
  <si>
    <t>/ORGANIZATION/LOVESEAT</t>
  </si>
  <si>
    <t>/funding-round/c358dd931816fd3167d007dcf0760a33</t>
  </si>
  <si>
    <t>/Organization/Loveseat</t>
  </si>
  <si>
    <t>Loveseat</t>
  </si>
  <si>
    <t>https://www.loveseatapp.com/</t>
  </si>
  <si>
    <t>/organization/ lovespace</t>
  </si>
  <si>
    <t>/organization/lovespace</t>
  </si>
  <si>
    <t>/funding-round/975b4d82c69f3a9140bbbaf870e56247</t>
  </si>
  <si>
    <t>/Organization/Lovespace</t>
  </si>
  <si>
    <t>LoveSpace</t>
  </si>
  <si>
    <t>http://lovespace.co.uk</t>
  </si>
  <si>
    <t>/ORGANIZATION/LOVESPACE</t>
  </si>
  <si>
    <t>/funding-round/a3167eeee0f6f10c6f412a19a322b3c4</t>
  </si>
  <si>
    <t>/organization/ lovestruck-com</t>
  </si>
  <si>
    <t>/organization/lovestruck-com</t>
  </si>
  <si>
    <t>/funding-round/21ec10ecd5954dcccd9d1892bbaf3b45</t>
  </si>
  <si>
    <t>/Organization/Lovestruck-Com</t>
  </si>
  <si>
    <t>Lovestruck.com</t>
  </si>
  <si>
    <t>http://www.lovestruck.com</t>
  </si>
  <si>
    <t>/organization/ lovesurf</t>
  </si>
  <si>
    <t>/ORGANIZATION/LOVESURF</t>
  </si>
  <si>
    <t>/funding-round/2a3d6aa90682bd6b50b55198e02bd8b1</t>
  </si>
  <si>
    <t>/Organization/Lovesurf</t>
  </si>
  <si>
    <t>LOVESURF</t>
  </si>
  <si>
    <t>http://www.lovesurf.com</t>
  </si>
  <si>
    <t>/organization/ lovethatfit</t>
  </si>
  <si>
    <t>/organization/lovethatfit</t>
  </si>
  <si>
    <t>/funding-round/0ca289de52b818dc732dcc11e2d7028e</t>
  </si>
  <si>
    <t>/Organization/Lovethatfit</t>
  </si>
  <si>
    <t>LoveThatFit</t>
  </si>
  <si>
    <t>http://www.lovethatfit.com/</t>
  </si>
  <si>
    <t>E-Commerce|Online Shopping|Retail|Startups</t>
  </si>
  <si>
    <t>/ORGANIZATION/LOVETHATFIT</t>
  </si>
  <si>
    <t>/funding-round/49d0b94342e8ae74e7c677ffcfcb0980</t>
  </si>
  <si>
    <t>/funding-round/f692f174ef17acde91041059854b45d3</t>
  </si>
  <si>
    <t>/organization/ lovethelook</t>
  </si>
  <si>
    <t>/ORGANIZATION/LOVETHELOOK</t>
  </si>
  <si>
    <t>/funding-round/4add651e5f0a3fa8f4fade243fc1672f</t>
  </si>
  <si>
    <t>/Organization/Lovethelook</t>
  </si>
  <si>
    <t>Love the Look</t>
  </si>
  <si>
    <t>http://lovethelook.com</t>
  </si>
  <si>
    <t>/organization/lovethelook</t>
  </si>
  <si>
    <t>/funding-round/bae49ef4a4ec87e71f1cb67cca865d75</t>
  </si>
  <si>
    <t>/organization/ lovethesign</t>
  </si>
  <si>
    <t>/ORGANIZATION/LOVETHESIGN</t>
  </si>
  <si>
    <t>/funding-round/5b4f4a3b3fd243f83eeac3e7764dea09</t>
  </si>
  <si>
    <t>/Organization/Lovethesign</t>
  </si>
  <si>
    <t>LOVEThESIGN</t>
  </si>
  <si>
    <t>http://www.lovethesign.com</t>
  </si>
  <si>
    <t>Design|E-Commerce|Flash Sales</t>
  </si>
  <si>
    <t>/organization/lovethesign</t>
  </si>
  <si>
    <t>/funding-round/798d282eac97d8727bcc0365bea9febb</t>
  </si>
  <si>
    <t>/funding-round/fe638388a88571c94ba7c62f05ca2552</t>
  </si>
  <si>
    <t>/organization/ lovethis</t>
  </si>
  <si>
    <t>/organization/lovethis</t>
  </si>
  <si>
    <t>/funding-round/82237e728019e3c40275526ab46491d4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 lovin-spoonfuls</t>
  </si>
  <si>
    <t>/ORGANIZATION/LOVIN-SPOONFULS</t>
  </si>
  <si>
    <t>/funding-round/5261ce7489e192b33d7d56e3552e4f42</t>
  </si>
  <si>
    <t>/Organization/Lovin-Spoonfuls</t>
  </si>
  <si>
    <t>Lovin' Spoonfuls</t>
  </si>
  <si>
    <t>http://www.lovinspoonfulsinc.org</t>
  </si>
  <si>
    <t>Customer Service|Non Profit</t>
  </si>
  <si>
    <t>/organization/ lovli</t>
  </si>
  <si>
    <t>/organization/lovli</t>
  </si>
  <si>
    <t>/funding-round/76920a12a982426991536ef75cb5ab5e</t>
  </si>
  <si>
    <t>/Organization/Lovli</t>
  </si>
  <si>
    <t>Lovli</t>
  </si>
  <si>
    <t>https://en.lovli.it</t>
  </si>
  <si>
    <t>/organization/ lovo</t>
  </si>
  <si>
    <t>/ORGANIZATION/LOVO</t>
  </si>
  <si>
    <t>/funding-round/c90dedd472f32542ff71c3d674163655</t>
  </si>
  <si>
    <t>/Organization/Lovo</t>
  </si>
  <si>
    <t>LoVo</t>
  </si>
  <si>
    <t>http://www.lovosystems.com/</t>
  </si>
  <si>
    <t>/organization/ lovr-2</t>
  </si>
  <si>
    <t>/organization/lovr-2</t>
  </si>
  <si>
    <t>/funding-round/c3aaa77bf62d854ccf31bead3c03acaa</t>
  </si>
  <si>
    <t>/Organization/Lovr-2</t>
  </si>
  <si>
    <t>LOVR</t>
  </si>
  <si>
    <t>http://www.hellolovr.com</t>
  </si>
  <si>
    <t>/organization/ low-carbon-technology</t>
  </si>
  <si>
    <t>/ORGANIZATION/LOW-CARBON-TECHNOLOGY</t>
  </si>
  <si>
    <t>/funding-round/bfddbe7053b31e2b9b57001c16978750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 lowdownapp-ltd</t>
  </si>
  <si>
    <t>/organization/lowdownapp-ltd</t>
  </si>
  <si>
    <t>/funding-round/4b262eaeba485ccad9e2627e770f5049</t>
  </si>
  <si>
    <t>/Organization/Lowdownapp-Ltd</t>
  </si>
  <si>
    <t>Lowdownapp Ltd</t>
  </si>
  <si>
    <t>http://www.lowdownapp.co</t>
  </si>
  <si>
    <t>/ORGANIZATION/LOWDOWNAPP-LTD</t>
  </si>
  <si>
    <t>/funding-round/7c5ec67a59817a323afe99a01e5d9e0f</t>
  </si>
  <si>
    <t>/funding-round/d85f7a30aedee3dff4452b44f18471d1</t>
  </si>
  <si>
    <t>/organization/ lowfoot</t>
  </si>
  <si>
    <t>/ORGANIZATION/LOWFOOT</t>
  </si>
  <si>
    <t>/funding-round/50734353029a669c35fbf9c607bd27a1</t>
  </si>
  <si>
    <t>/Organization/Lowfoot</t>
  </si>
  <si>
    <t>Lowfoot</t>
  </si>
  <si>
    <t>http://www.lowfoot.com</t>
  </si>
  <si>
    <t>Customer Service|Customer Support Tools|Utilities</t>
  </si>
  <si>
    <t>/organization/ lowry-academy-of-visual-and-performing-arts</t>
  </si>
  <si>
    <t>/organization/lowry-academy-of-visual-and-performing-arts</t>
  </si>
  <si>
    <t>/funding-round/4f117afc07682933647db03dac13600f</t>
  </si>
  <si>
    <t>/Organization/Lowry-Academy-Of-Visual-And-Performing-Arts</t>
  </si>
  <si>
    <t>Lowry Academy of Visual and Performing Arts</t>
  </si>
  <si>
    <t>https://www.lowryacademy.org/</t>
  </si>
  <si>
    <t>/organization/ loxam-holding</t>
  </si>
  <si>
    <t>/ORGANIZATION/LOXAM-HOLDING</t>
  </si>
  <si>
    <t>/funding-round/0c285f849b16dae716fd05b99a2542af</t>
  </si>
  <si>
    <t>/Organization/Loxam-Holding</t>
  </si>
  <si>
    <t>Loxam Holding</t>
  </si>
  <si>
    <t>http://www.loxam.fr</t>
  </si>
  <si>
    <t>/organization/ loxo-oncology</t>
  </si>
  <si>
    <t>/organization/loxo-oncology</t>
  </si>
  <si>
    <t>/funding-round/4227ed4cad321d864c313c65eabf9ad6</t>
  </si>
  <si>
    <t>/Organization/Loxo-Oncology</t>
  </si>
  <si>
    <t>Loxo Oncology</t>
  </si>
  <si>
    <t>http://www.loxooncology.com/</t>
  </si>
  <si>
    <t>/ORGANIZATION/LOXO-ONCOLOGY</t>
  </si>
  <si>
    <t>/funding-round/95d3381fa0830540fd5ce6d6e9438001</t>
  </si>
  <si>
    <t>/organization/ loxysoft-group</t>
  </si>
  <si>
    <t>/organization/loxysoft-group</t>
  </si>
  <si>
    <t>/funding-round/a1ed0013f9848a4df49ec86f97035439</t>
  </si>
  <si>
    <t>/Organization/Loxysoft-Group</t>
  </si>
  <si>
    <t>Loxysoft Group</t>
  </si>
  <si>
    <t>http://www.loxysoft.se/</t>
  </si>
  <si>
    <t>JÃ¤mtland</t>
  </si>
  <si>
    <t>/organization/ loyal3</t>
  </si>
  <si>
    <t>/ORGANIZATION/LOYAL3</t>
  </si>
  <si>
    <t>/funding-round/089696c3c2fb8541803ae64c00207581</t>
  </si>
  <si>
    <t>/Organization/Loyal3</t>
  </si>
  <si>
    <t>LOYAL3</t>
  </si>
  <si>
    <t>http://www.loyal3.com</t>
  </si>
  <si>
    <t>/organization/loyal3</t>
  </si>
  <si>
    <t>/funding-round/a3e4bcceb3a8f3ba3127824bd5f9a9c6</t>
  </si>
  <si>
    <t>/funding-round/ffe8feaa0fe3539af7fc49c1e63606f5</t>
  </si>
  <si>
    <t>/organization/ loyalblocks</t>
  </si>
  <si>
    <t>/organization/loyalblocks</t>
  </si>
  <si>
    <t>/funding-round/012891d4b0f95db11c9d77fd403e3354</t>
  </si>
  <si>
    <t>/Organization/Loyalblocks</t>
  </si>
  <si>
    <t>Flok</t>
  </si>
  <si>
    <t>http://www.flok.com</t>
  </si>
  <si>
    <t>/ORGANIZATION/LOYALBLOCKS</t>
  </si>
  <si>
    <t>/funding-round/6cd187c758a091f15d77df177aab6df9</t>
  </si>
  <si>
    <t>/funding-round/9074950d41e8daad80aeeaece0f53234</t>
  </si>
  <si>
    <t>/organization/ loyalis</t>
  </si>
  <si>
    <t>/ORGANIZATION/LOYALIS</t>
  </si>
  <si>
    <t>/funding-round/338a2711c113f1183758b2dc88fb0c89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s</t>
  </si>
  <si>
    <t>/funding-round/4cc2b4a9042550cd49d58a42dc08210e</t>
  </si>
  <si>
    <t>/organization/ loyalize</t>
  </si>
  <si>
    <t>/ORGANIZATION/LOYALIZE</t>
  </si>
  <si>
    <t>/funding-round/c9d8b385c4a57c2b4d6a538b3e3f6e9d</t>
  </si>
  <si>
    <t>/Organization/Loyalize</t>
  </si>
  <si>
    <t>Loyalize</t>
  </si>
  <si>
    <t>http://loyalize.com</t>
  </si>
  <si>
    <t>Social Media|Social Television</t>
  </si>
  <si>
    <t>/organization/ loyalty-bay</t>
  </si>
  <si>
    <t>/organization/loyalty-bay</t>
  </si>
  <si>
    <t>/funding-round/44559fc8e7c5247ab83bfd9becdcf845</t>
  </si>
  <si>
    <t>/Organization/Loyalty-Bay</t>
  </si>
  <si>
    <t>Loyalty Bay</t>
  </si>
  <si>
    <t>https://www.loyaltybay.co.uk/</t>
  </si>
  <si>
    <t>Enterprise Software|Loyalty Programs|SaaS</t>
  </si>
  <si>
    <t>/ORGANIZATION/LOYALTY-BAY</t>
  </si>
  <si>
    <t>/funding-round/c8a09b619d289979d6f398643dd7c5b2</t>
  </si>
  <si>
    <t>/organization/ loyalty-builders</t>
  </si>
  <si>
    <t>/organization/loyalty-builders</t>
  </si>
  <si>
    <t>/funding-round/443106e66b10202ae4763e7092136186</t>
  </si>
  <si>
    <t>/Organization/Loyalty-Builders</t>
  </si>
  <si>
    <t>Loyalty Builders</t>
  </si>
  <si>
    <t>http://www.loyaltybuilders.com/</t>
  </si>
  <si>
    <t>/organization/ loyalty-lab</t>
  </si>
  <si>
    <t>/ORGANIZATION/LOYALTY-LAB</t>
  </si>
  <si>
    <t>/funding-round/632c54dc2aa27387b58dd945976b59b4</t>
  </si>
  <si>
    <t>/Organization/Loyalty-Lab</t>
  </si>
  <si>
    <t>Loyalty Lab</t>
  </si>
  <si>
    <t>http://loyaltylab.com</t>
  </si>
  <si>
    <t>/organization/loyalty-lab</t>
  </si>
  <si>
    <t>/funding-round/d57aade39072c8317fc6ec545e1f5888</t>
  </si>
  <si>
    <t>/funding-round/f50c47e1fd654878fb31edfb02e0c6ce</t>
  </si>
  <si>
    <t>/organization/ loyaltylion</t>
  </si>
  <si>
    <t>/organization/loyaltylion</t>
  </si>
  <si>
    <t>/funding-round/4806ee52a7204ffcbc114cd6de18b2d6</t>
  </si>
  <si>
    <t>/Organization/Loyaltylion</t>
  </si>
  <si>
    <t>LoyaltyLion</t>
  </si>
  <si>
    <t>https://loyaltylion.com</t>
  </si>
  <si>
    <t>Analytics|E-Commerce|Loyalty Programs</t>
  </si>
  <si>
    <t>/ORGANIZATION/LOYALTYLION</t>
  </si>
  <si>
    <t>/funding-round/ea78d0c20ab506e42cdfba8354985f6e</t>
  </si>
  <si>
    <t>/organization/ loyalzoo</t>
  </si>
  <si>
    <t>/organization/loyalzoo</t>
  </si>
  <si>
    <t>/funding-round/959f88137e8fabad5f2f881044b2abf8</t>
  </si>
  <si>
    <t>/Organization/Loyalzoo</t>
  </si>
  <si>
    <t>Loyalzoo</t>
  </si>
  <si>
    <t>http://www.loyalzoo.com</t>
  </si>
  <si>
    <t>/ORGANIZATION/LOYALZOO</t>
  </si>
  <si>
    <t>/funding-round/d890934e05edb7f1bab005239d33a6e4</t>
  </si>
  <si>
    <t>/organization/ loylap</t>
  </si>
  <si>
    <t>/organization/loylap</t>
  </si>
  <si>
    <t>/funding-round/b4718f2bbc324e4e0139ae8c91da70b1</t>
  </si>
  <si>
    <t>/Organization/Loylap</t>
  </si>
  <si>
    <t>Loylap</t>
  </si>
  <si>
    <t>http://www.loylap.com</t>
  </si>
  <si>
    <t>Analytics|Big Data|CRM|Loyalty Programs</t>
  </si>
  <si>
    <t>/organization/ loylty-rewardz-management</t>
  </si>
  <si>
    <t>/ORGANIZATION/LOYLTY-REWARDZ-MANAGEMENT</t>
  </si>
  <si>
    <t>/funding-round/13dd81bba6d248e4bf4eb13dfb9e42f0</t>
  </si>
  <si>
    <t>/Organization/Loylty-Rewardz-Management</t>
  </si>
  <si>
    <t>Loylty Rewardz Management</t>
  </si>
  <si>
    <t>http://www.loylty.com</t>
  </si>
  <si>
    <t>/organization/ loyolypro</t>
  </si>
  <si>
    <t>/organization/loyolypro</t>
  </si>
  <si>
    <t>/funding-round/d344d598b975222a6d922861bdc1bb9f</t>
  </si>
  <si>
    <t>/Organization/Loyolypro</t>
  </si>
  <si>
    <t>LoyolyPRO</t>
  </si>
  <si>
    <t>http://www.loyolypro.com</t>
  </si>
  <si>
    <t>/organization/ lozo</t>
  </si>
  <si>
    <t>/ORGANIZATION/LOZO</t>
  </si>
  <si>
    <t>/funding-round/b8fcd5b06a63697d7ad9e768e661d697</t>
  </si>
  <si>
    <t>/Organization/Lozo</t>
  </si>
  <si>
    <t>Lozo</t>
  </si>
  <si>
    <t>http://lozo.com</t>
  </si>
  <si>
    <t>/organization/ lp-amina</t>
  </si>
  <si>
    <t>/organization/lp-amina</t>
  </si>
  <si>
    <t>/funding-round/328191ce15877febead4d46f5fd3eda2</t>
  </si>
  <si>
    <t>/Organization/Lp-Amina</t>
  </si>
  <si>
    <t>LP Amina</t>
  </si>
  <si>
    <t>http://www.lpamina.com</t>
  </si>
  <si>
    <t>/ORGANIZATION/LP-AMINA</t>
  </si>
  <si>
    <t>/funding-round/983eab25570a879ebc5b2f656bb9ca37</t>
  </si>
  <si>
    <t>/funding-round/ee996fabe35a974710445f7744191439</t>
  </si>
  <si>
    <t>/organization/ lp33</t>
  </si>
  <si>
    <t>/ORGANIZATION/LP33</t>
  </si>
  <si>
    <t>/funding-round/6cb38936429fd9692eae55c359ac6844</t>
  </si>
  <si>
    <t>/Organization/Lp33</t>
  </si>
  <si>
    <t>LP33.TV</t>
  </si>
  <si>
    <t>http://lp33.tv</t>
  </si>
  <si>
    <t>/organization/ lpath</t>
  </si>
  <si>
    <t>/organization/lpath</t>
  </si>
  <si>
    <t>/funding-round/1eb02cbe5def43fb8a0b4e62be5f20df</t>
  </si>
  <si>
    <t>/Organization/Lpath</t>
  </si>
  <si>
    <t>LPATH</t>
  </si>
  <si>
    <t>http://lpath.com</t>
  </si>
  <si>
    <t>/ORGANIZATION/LPATH</t>
  </si>
  <si>
    <t>/funding-round/886a4db5185a2e31df06cdf0a5e5a3ce</t>
  </si>
  <si>
    <t>/funding-round/8b8f138ade494c47fac603c1f0feb749</t>
  </si>
  <si>
    <t>/organization/ lq3-pharmaceuticals</t>
  </si>
  <si>
    <t>/ORGANIZATION/LQ3-PHARMACEUTICALS</t>
  </si>
  <si>
    <t>/funding-round/a138c1bb8dca7caea68355ef2e9fc143</t>
  </si>
  <si>
    <t>/Organization/Lq3-Pharmaceuticals</t>
  </si>
  <si>
    <t>LQ3 Pharmaceuticals</t>
  </si>
  <si>
    <t>http://www.lq3pharma.com/</t>
  </si>
  <si>
    <t>/organization/ lqd-business-finance</t>
  </si>
  <si>
    <t>/organization/lqd-business-finance</t>
  </si>
  <si>
    <t>/funding-round/52e63842b660ec98fdc88bfa74f28657</t>
  </si>
  <si>
    <t>/Organization/Lqd-Business-Finance</t>
  </si>
  <si>
    <t>LQD Business Finance</t>
  </si>
  <si>
    <t>https://lqdfinance.com/</t>
  </si>
  <si>
    <t>/organization/ lqd-wifi</t>
  </si>
  <si>
    <t>/ORGANIZATION/LQD-WIFI</t>
  </si>
  <si>
    <t>/funding-round/2e1d560cf242188b233f078c9d35acd1</t>
  </si>
  <si>
    <t>/Organization/Lqd-Wifi</t>
  </si>
  <si>
    <t>LQD WiFi</t>
  </si>
  <si>
    <t>http://www.lqdwifi.com/</t>
  </si>
  <si>
    <t>/organization/ lrn</t>
  </si>
  <si>
    <t>/organization/lrn</t>
  </si>
  <si>
    <t>/funding-round/270558c8e4ca57566a15cebfc9e828c6</t>
  </si>
  <si>
    <t>/Organization/Lrn</t>
  </si>
  <si>
    <t>LRN</t>
  </si>
  <si>
    <t>http://www.lrn.com/</t>
  </si>
  <si>
    <t>/ORGANIZATION/LRN</t>
  </si>
  <si>
    <t>/funding-round/ec8be04478d4812b7d0978695b6fa688</t>
  </si>
  <si>
    <t>/organization/ ls-plasma</t>
  </si>
  <si>
    <t>/organization/ls-plasma</t>
  </si>
  <si>
    <t>/funding-round/bbd9aaec87ea905fe77c28ab689ff660</t>
  </si>
  <si>
    <t>/Organization/Ls-Plasma</t>
  </si>
  <si>
    <t>LS Plasma</t>
  </si>
  <si>
    <t>http://lsplasma.com/</t>
  </si>
  <si>
    <t>Lees Summit</t>
  </si>
  <si>
    <t>/organization/ ls9</t>
  </si>
  <si>
    <t>/ORGANIZATION/LS9</t>
  </si>
  <si>
    <t>/funding-round/59979a2626b3e07abeac7244a449ebd7</t>
  </si>
  <si>
    <t>/Organization/Ls9</t>
  </si>
  <si>
    <t>LS9</t>
  </si>
  <si>
    <t>http://www.ls9.com</t>
  </si>
  <si>
    <t>/organization/ls9</t>
  </si>
  <si>
    <t>/funding-round/86f4d7e922b1b48d0d322430e607a751</t>
  </si>
  <si>
    <t>/funding-round/8df3b22f6fb1ed6ba2a215750aa3f4a9</t>
  </si>
  <si>
    <t>/funding-round/c3b883458c6e7e52ea84a54df28fc505</t>
  </si>
  <si>
    <t>/organization/ lsa-sports</t>
  </si>
  <si>
    <t>/ORGANIZATION/LSA-SPORTS</t>
  </si>
  <si>
    <t>/funding-round/ae0d83e4dfc9350e5f1bfeb2a0ec3004</t>
  </si>
  <si>
    <t>/Organization/Lsa-Sports</t>
  </si>
  <si>
    <t>LSA Sports</t>
  </si>
  <si>
    <t>http://linkingsport.com</t>
  </si>
  <si>
    <t>/organization/ lsat-freedom</t>
  </si>
  <si>
    <t>/organization/lsat-freedom</t>
  </si>
  <si>
    <t>/funding-round/1ff2256d5f28b17c111cac86a4abc284</t>
  </si>
  <si>
    <t>/Organization/Lsat-Freedom</t>
  </si>
  <si>
    <t>LSAT Freedom</t>
  </si>
  <si>
    <t>http://lsatfreedom.com/</t>
  </si>
  <si>
    <t>/organization/ lseo</t>
  </si>
  <si>
    <t>/ORGANIZATION/LSEO</t>
  </si>
  <si>
    <t>/funding-round/176ff4b3989f74175761c12f81dd005f</t>
  </si>
  <si>
    <t>/Organization/Lseo</t>
  </si>
  <si>
    <t>LSEO</t>
  </si>
  <si>
    <t>http://www.lseo.com</t>
  </si>
  <si>
    <t>Internet Marketing|Search|Search Marketing|SEO</t>
  </si>
  <si>
    <t>/organization/lseo</t>
  </si>
  <si>
    <t>/funding-round/ff2adbd4f8151c1aa7d10e5b0b2c4c61</t>
  </si>
  <si>
    <t>/organization/ lsn-mobile</t>
  </si>
  <si>
    <t>/ORGANIZATION/LSN-MOBILE</t>
  </si>
  <si>
    <t>/funding-round/8a0111ec7ec82df62edcc66719b4748a</t>
  </si>
  <si>
    <t>/Organization/Lsn-Mobile</t>
  </si>
  <si>
    <t>LSN Mobile</t>
  </si>
  <si>
    <t>http://www.lsnmobile.com</t>
  </si>
  <si>
    <t>/organization/lsn-mobile</t>
  </si>
  <si>
    <t>/funding-round/dad41cce907c270ed845509008b83caf</t>
  </si>
  <si>
    <t>/organization/ lsq-funding-group</t>
  </si>
  <si>
    <t>/ORGANIZATION/LSQ-FUNDING-GROUP</t>
  </si>
  <si>
    <t>/funding-round/8916a03ddccdd78c8e97c75d5d0cd14f</t>
  </si>
  <si>
    <t>/Organization/Lsq-Funding-Group</t>
  </si>
  <si>
    <t>LSQ Funding Group</t>
  </si>
  <si>
    <t>http://www.lsq.com</t>
  </si>
  <si>
    <t>Finance|Security</t>
  </si>
  <si>
    <t>/organization/lsq-funding-group</t>
  </si>
  <si>
    <t>/funding-round/af5c004eb9eedaf15449900b5fea2154</t>
  </si>
  <si>
    <t>/organization/ lssi-data</t>
  </si>
  <si>
    <t>/ORGANIZATION/LSSI-DATA</t>
  </si>
  <si>
    <t>/funding-round/1182f580325d133ecb1f3dc1d65e8c3f</t>
  </si>
  <si>
    <t>/Organization/Lssi-Data</t>
  </si>
  <si>
    <t>LSSi Data</t>
  </si>
  <si>
    <t>http://www.lssidata.com/</t>
  </si>
  <si>
    <t>Information Services|Location Based Services|Services</t>
  </si>
  <si>
    <t>/organization/ lsu-baton-rouge</t>
  </si>
  <si>
    <t>/organization/lsu-baton-rouge</t>
  </si>
  <si>
    <t>/funding-round/3e7c25828a63bbf43728d64e92c41f64</t>
  </si>
  <si>
    <t>/Organization/Lsu-Baton-Rouge</t>
  </si>
  <si>
    <t>LSU, Baton Rouge</t>
  </si>
  <si>
    <t>http://lsu.edu</t>
  </si>
  <si>
    <t>1860-01-01</t>
  </si>
  <si>
    <t>/organization/ lt-technologies</t>
  </si>
  <si>
    <t>/ORGANIZATION/LT-TECHNOLOGIES</t>
  </si>
  <si>
    <t>/funding-round/25bfb5cbb4aa773dcc32c7c062773002</t>
  </si>
  <si>
    <t>30-09-2007</t>
  </si>
  <si>
    <t>/Organization/Lt-Technologies</t>
  </si>
  <si>
    <t>LT Technologies</t>
  </si>
  <si>
    <t>http://www.lt-technologies.com</t>
  </si>
  <si>
    <t>/organization/ ltg-exam-prep-platform</t>
  </si>
  <si>
    <t>/organization/ltg-exam-prep-platform</t>
  </si>
  <si>
    <t>/funding-round/11bbe1a14e4e649cb1f25f77a1ab64fb</t>
  </si>
  <si>
    <t>/Organization/Ltg-Exam-Prep-Platform</t>
  </si>
  <si>
    <t>LTG Exam Prep Platform</t>
  </si>
  <si>
    <t>http://www.prep4gmat.com</t>
  </si>
  <si>
    <t>/ORGANIZATION/LTG-EXAM-PREP-PLATFORM</t>
  </si>
  <si>
    <t>/funding-round/b86709a7fda42332ffe8d80b8dec4219</t>
  </si>
  <si>
    <t>/organization/ ltg-federal</t>
  </si>
  <si>
    <t>/organization/ltg-federal</t>
  </si>
  <si>
    <t>/funding-round/8db484119d5e2c2635eca13d46719277</t>
  </si>
  <si>
    <t>/Organization/Ltg-Federal</t>
  </si>
  <si>
    <t>LTG Federal</t>
  </si>
  <si>
    <t>http://ltgfederal.com</t>
  </si>
  <si>
    <t>/organization/ ltizen</t>
  </si>
  <si>
    <t>/ORGANIZATION/LTIZEN</t>
  </si>
  <si>
    <t>/funding-round/c410ec0124d2b5b048b3b5fb19842076</t>
  </si>
  <si>
    <t>/Organization/Ltizen</t>
  </si>
  <si>
    <t>LTIZEN</t>
  </si>
  <si>
    <t>/organization/ ltn-global-communications</t>
  </si>
  <si>
    <t>/organization/ltn-global-communications</t>
  </si>
  <si>
    <t>/funding-round/00905bde7dad405e14cadd8ac72e612f</t>
  </si>
  <si>
    <t>/Organization/Ltn-Global-Communications</t>
  </si>
  <si>
    <t>LTN Global Communications</t>
  </si>
  <si>
    <t>http://ltnglobal.com</t>
  </si>
  <si>
    <t>/ORGANIZATION/LTN-GLOBAL-COMMUNICATIONS</t>
  </si>
  <si>
    <t>/funding-round/15c5f3f08a2ac8002a899af6c98f7c57</t>
  </si>
  <si>
    <t>/organization/ ltrim-technologies</t>
  </si>
  <si>
    <t>/organization/ltrim-technologies</t>
  </si>
  <si>
    <t>/funding-round/17bff17fe2b30aeef752d23d538c9ea9</t>
  </si>
  <si>
    <t>/Organization/Ltrim-Technologies</t>
  </si>
  <si>
    <t>Ltrim Technologies</t>
  </si>
  <si>
    <t>http://www.ltrim.com</t>
  </si>
  <si>
    <t>/organization/ lua-technologies</t>
  </si>
  <si>
    <t>/ORGANIZATION/LUA-TECHNOLOGIES</t>
  </si>
  <si>
    <t>/funding-round/0ba3e1c65385f7638b271d5c3fae3e99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a-technologies</t>
  </si>
  <si>
    <t>/funding-round/2717a0b38eef21f873c339908bef7a35</t>
  </si>
  <si>
    <t>/funding-round/4f23619894b93c27a0909f6fcb735932</t>
  </si>
  <si>
    <t>/funding-round/5e2823a36755f99aa1f6f853fb7cf30f</t>
  </si>
  <si>
    <t>/organization/ lubb-tex</t>
  </si>
  <si>
    <t>/ORGANIZATION/LUBB-TEX</t>
  </si>
  <si>
    <t>/funding-round/f7c02aec16f4f8083863b04d604f6e0d</t>
  </si>
  <si>
    <t>/Organization/Lubb-Tex</t>
  </si>
  <si>
    <t>LUBB-TEX</t>
  </si>
  <si>
    <t>/organization/ luca-technologies</t>
  </si>
  <si>
    <t>/organization/luca-technologies</t>
  </si>
  <si>
    <t>/funding-round/289b78bc080f4b855215a6c500324763</t>
  </si>
  <si>
    <t>/Organization/Luca-Technologies</t>
  </si>
  <si>
    <t>Luca Technologies</t>
  </si>
  <si>
    <t>http://lucatechnologies.com</t>
  </si>
  <si>
    <t>Biotechnology|Clean Energy|Renewable Energies</t>
  </si>
  <si>
    <t>/ORGANIZATION/LUCA-TECHNOLOGIES</t>
  </si>
  <si>
    <t>/funding-round/b33e49460033d22ac9c2b9f1d85cef81</t>
  </si>
  <si>
    <t>/funding-round/df9abb03b99392e8342f8acc3fed5005</t>
  </si>
  <si>
    <t>/organization/ lucan-technologies</t>
  </si>
  <si>
    <t>/ORGANIZATION/LUCAN-TECHNOLOGIES</t>
  </si>
  <si>
    <t>/funding-round/28ceb186d7955b734d3ee314efa07a06</t>
  </si>
  <si>
    <t>/Organization/Lucan-Technologies</t>
  </si>
  <si>
    <t>LUCAN Technologies</t>
  </si>
  <si>
    <t>http://www.lucantech.com/</t>
  </si>
  <si>
    <t>/organization/ lucena-research</t>
  </si>
  <si>
    <t>/organization/lucena-research</t>
  </si>
  <si>
    <t>/funding-round/486f2ac15def37caae931b064f7b333b</t>
  </si>
  <si>
    <t>/Organization/Lucena-Research</t>
  </si>
  <si>
    <t>Lucena Research</t>
  </si>
  <si>
    <t>http://lucenaresearch.com</t>
  </si>
  <si>
    <t>/ORGANIZATION/LUCENA-RESEARCH</t>
  </si>
  <si>
    <t>/funding-round/5a6944cb190a495c27c1edeac81ce556</t>
  </si>
  <si>
    <t>/funding-round/9477d157cba8024c8d090ad1fce5c34a</t>
  </si>
  <si>
    <t>/funding-round/9973f4986c5687dc1a4ec58eccdf7636</t>
  </si>
  <si>
    <t>/organization/ lucends</t>
  </si>
  <si>
    <t>/organization/lucends</t>
  </si>
  <si>
    <t>/funding-round/da2c08bab4ca51a38ba02744d67f5590</t>
  </si>
  <si>
    <t>/Organization/Lucends</t>
  </si>
  <si>
    <t>Lucends</t>
  </si>
  <si>
    <t>http://www.lucends.com</t>
  </si>
  <si>
    <t>/organization/ lucent-health-solutions</t>
  </si>
  <si>
    <t>/ORGANIZATION/LUCENT-HEALTH-SOLUTIONS</t>
  </si>
  <si>
    <t>/funding-round/cf41ae40021250742e3c33ac6a445bae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 lucent-sky</t>
  </si>
  <si>
    <t>/organization/lucent-sky</t>
  </si>
  <si>
    <t>/funding-round/798a4e30231ad4a6813759e2ea47fc5d</t>
  </si>
  <si>
    <t>/Organization/Lucent-Sky</t>
  </si>
  <si>
    <t>Lucent Sky</t>
  </si>
  <si>
    <t>http://www.lucentsky.com</t>
  </si>
  <si>
    <t>/organization/ lucernex</t>
  </si>
  <si>
    <t>/ORGANIZATION/LUCERNEX</t>
  </si>
  <si>
    <t>/funding-round/2dff0b6d31cfd68749af0dd36610e10c</t>
  </si>
  <si>
    <t>/Organization/Lucernex</t>
  </si>
  <si>
    <t>Lucernex</t>
  </si>
  <si>
    <t>http://www.lucernex.com/files</t>
  </si>
  <si>
    <t>/organization/lucernex</t>
  </si>
  <si>
    <t>/funding-round/2e2e62d1d89c2bb9c5130e98ef3561e0</t>
  </si>
  <si>
    <t>/funding-round/37ecf32d9f14ad354815c535184cb2eb</t>
  </si>
  <si>
    <t>/funding-round/5a9b4d986aea8da5b9864c39d9c3661c</t>
  </si>
  <si>
    <t>/funding-round/be98203d3def540cb75b38f10673dd18</t>
  </si>
  <si>
    <t>/organization/ lucerotech-llc</t>
  </si>
  <si>
    <t>/organization/lucerotech-llc</t>
  </si>
  <si>
    <t>/funding-round/e54a21cde3512af18a8338843db80f6f</t>
  </si>
  <si>
    <t>/Organization/Lucerotech-Llc</t>
  </si>
  <si>
    <t>Lucerotech LLC</t>
  </si>
  <si>
    <t>http://www.lucerotech.com</t>
  </si>
  <si>
    <t>/organization/ lucibel</t>
  </si>
  <si>
    <t>/ORGANIZATION/LUCIBEL</t>
  </si>
  <si>
    <t>/funding-round/19d53ca862809796ae208354668f3699</t>
  </si>
  <si>
    <t>/Organization/Lucibel</t>
  </si>
  <si>
    <t>Lucibel</t>
  </si>
  <si>
    <t>http://www.lucibel.com</t>
  </si>
  <si>
    <t>Clean Technology|Lighting|Security|Semiconductors</t>
  </si>
  <si>
    <t>/organization/lucibel</t>
  </si>
  <si>
    <t>/funding-round/498161f57e13d934a5dc523c319512d1</t>
  </si>
  <si>
    <t>/funding-round/74a4a7e84f3980d65e90afe0b2a4114a</t>
  </si>
  <si>
    <t>/funding-round/9c6a163ff3924e8f4d2174ac32ef0cff</t>
  </si>
  <si>
    <t>/funding-round/ac95392983061def446b2d1bc6783900</t>
  </si>
  <si>
    <t>/organization/ lucid</t>
  </si>
  <si>
    <t>/organization/lucid</t>
  </si>
  <si>
    <t>/funding-round/17fed1f8bb41b723dd02350b73d7150d</t>
  </si>
  <si>
    <t>/Organization/Lucid</t>
  </si>
  <si>
    <t>Lucid VR</t>
  </si>
  <si>
    <t>http://Lucidcam.com</t>
  </si>
  <si>
    <t>Hardware + Software|Photography|Video|Wearables</t>
  </si>
  <si>
    <t>/ORGANIZATION/LUCID</t>
  </si>
  <si>
    <t>/funding-round/6f603ddde085ab0d21b92ffa73d967b5</t>
  </si>
  <si>
    <t>/organization/ lucid-colloids</t>
  </si>
  <si>
    <t>/organization/lucid-colloids</t>
  </si>
  <si>
    <t>/funding-round/16a909c19484c5f4005fd029f805bc82</t>
  </si>
  <si>
    <t>/Organization/Lucid-Colloids</t>
  </si>
  <si>
    <t>Lucid Colloids</t>
  </si>
  <si>
    <t>http://www.livemint.com/</t>
  </si>
  <si>
    <t>Finance|Market Research|News|Publishing</t>
  </si>
  <si>
    <t>/ORGANIZATION/LUCID-COLLOIDS</t>
  </si>
  <si>
    <t>/funding-round/381e78beee44ef10fde17f2d897988a9</t>
  </si>
  <si>
    <t>/organization/ lucid-commerce</t>
  </si>
  <si>
    <t>/organization/lucid-commerce</t>
  </si>
  <si>
    <t>/funding-round/222daa30e5b106ea58954778df27efba</t>
  </si>
  <si>
    <t>/Organization/Lucid-Commerce</t>
  </si>
  <si>
    <t>PrecisionDemand</t>
  </si>
  <si>
    <t>http://www.precisiondemand.com</t>
  </si>
  <si>
    <t>Advertising|Advertising Platforms|Media</t>
  </si>
  <si>
    <t>/ORGANIZATION/LUCID-COMMERCE</t>
  </si>
  <si>
    <t>/funding-round/36b8efc19d365ec8d7866c65ff3d8451</t>
  </si>
  <si>
    <t>/funding-round/b44fc1f6cfb84bf67355a5e0ae01bc6b</t>
  </si>
  <si>
    <t>/funding-round/d46703a2cbe8f6fbb7dd2b1aa8be4c9a</t>
  </si>
  <si>
    <t>/organization/ lucid-design-group</t>
  </si>
  <si>
    <t>/organization/lucid-design-group</t>
  </si>
  <si>
    <t>/funding-round/021827b8787f8af3fc96801d8815a18d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DESIGN-GROUP</t>
  </si>
  <si>
    <t>/funding-round/5c251af7cfabe0dce9844cd0fa9d560f</t>
  </si>
  <si>
    <t>/funding-round/77cb9c2c9ec7efe345ca04740d1c715d</t>
  </si>
  <si>
    <t>/organization/ lucid-energy</t>
  </si>
  <si>
    <t>/ORGANIZATION/LUCID-ENERGY</t>
  </si>
  <si>
    <t>/funding-round/7f69a3234192828cc70aee482ed3eee5</t>
  </si>
  <si>
    <t>/Organization/Lucid-Energy</t>
  </si>
  <si>
    <t>Lucid Energy</t>
  </si>
  <si>
    <t>http://www.lucidenergy.com</t>
  </si>
  <si>
    <t>/organization/ lucid-energy-group</t>
  </si>
  <si>
    <t>/organization/lucid-energy-group</t>
  </si>
  <si>
    <t>/funding-round/4a1cace73e560ba2af2edb5bf4e2448c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ORGANIZATION/LUCID-ENERGY-GROUP</t>
  </si>
  <si>
    <t>/funding-round/f4a067cbd06d0301966f1ac43c29f58c</t>
  </si>
  <si>
    <t>/organization/ lucid-holdings</t>
  </si>
  <si>
    <t>/organization/lucid-holdings</t>
  </si>
  <si>
    <t>/funding-round/543aa1c4083e498e1e6d62c87b0c31cf</t>
  </si>
  <si>
    <t>/Organization/Lucid-Holdings</t>
  </si>
  <si>
    <t>Lucid Holdings, Inc.</t>
  </si>
  <si>
    <t>http://lucid.ai</t>
  </si>
  <si>
    <t>/organization/ lucid-information-technology</t>
  </si>
  <si>
    <t>/ORGANIZATION/LUCID-INFORMATION-TECHNOLOGY</t>
  </si>
  <si>
    <t>/funding-round/e26b482b9dd1c8acdaa93cca02e2f463</t>
  </si>
  <si>
    <t>/Organization/Lucid-Information-Technology</t>
  </si>
  <si>
    <t>Lucid Information Technology</t>
  </si>
  <si>
    <t>/organization/ lucid-software</t>
  </si>
  <si>
    <t>/organization/lucid-software</t>
  </si>
  <si>
    <t>/funding-round/d5d339920bcabc75e5746177309c031a</t>
  </si>
  <si>
    <t>/Organization/Lucid-Software</t>
  </si>
  <si>
    <t>Lucid Software</t>
  </si>
  <si>
    <t>http://www.lucidsoft.jp</t>
  </si>
  <si>
    <t>Software|Telephony</t>
  </si>
  <si>
    <t>/ORGANIZATION/LUCID-SOFTWARE</t>
  </si>
  <si>
    <t>/funding-round/fd521ccc49238f2922a1af2dd8821d03</t>
  </si>
  <si>
    <t>/organization/ lucidchart</t>
  </si>
  <si>
    <t>/organization/lucidchart</t>
  </si>
  <si>
    <t>/funding-round/23b65ba238f8dc23b96f7c852d0f90b8</t>
  </si>
  <si>
    <t>/Organization/Lucidchart</t>
  </si>
  <si>
    <t>Lucid Software Inc</t>
  </si>
  <si>
    <t>http://www.golucid.co</t>
  </si>
  <si>
    <t>Collaboration|Enterprises|Enterprise Software|Internet</t>
  </si>
  <si>
    <t>/ORGANIZATION/LUCIDCHART</t>
  </si>
  <si>
    <t>/funding-round/97351edf140ce26eec988c7f33f82d47</t>
  </si>
  <si>
    <t>/organization/ lucidera</t>
  </si>
  <si>
    <t>/organization/lucidera</t>
  </si>
  <si>
    <t>/funding-round/56bc421af1282e8148b75f700ce21641</t>
  </si>
  <si>
    <t>/Organization/Lucidera</t>
  </si>
  <si>
    <t>LucidEra</t>
  </si>
  <si>
    <t>http://www.lucidera.com</t>
  </si>
  <si>
    <t>/organization/ luciding-inc</t>
  </si>
  <si>
    <t>/ORGANIZATION/LUCIDING-INC</t>
  </si>
  <si>
    <t>/funding-round/01de10605df8b5c166a3117619b5787a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ng-inc</t>
  </si>
  <si>
    <t>/funding-round/878ad2cc5a8e7610eaf73cd456e3f5fe</t>
  </si>
  <si>
    <t>/funding-round/d1392c0ed35d9f02d1651b43e142094a</t>
  </si>
  <si>
    <t>/organization/ lucidity-consulting-group</t>
  </si>
  <si>
    <t>/organization/lucidity-consulting-group</t>
  </si>
  <si>
    <t>/funding-round/0e3baa3a6c1f19a27c9b777ed16aa8be</t>
  </si>
  <si>
    <t>/Organization/Lucidity-Consulting-Group</t>
  </si>
  <si>
    <t>Lucidity Consulting Group</t>
  </si>
  <si>
    <t>http://www.luciditycg.com</t>
  </si>
  <si>
    <t>/organization/ lucidity-lights</t>
  </si>
  <si>
    <t>/ORGANIZATION/LUCIDITY-LIGHTS</t>
  </si>
  <si>
    <t>/funding-round/3e91883210688c52348a5401e32495e0</t>
  </si>
  <si>
    <t>/Organization/Lucidity-Lights</t>
  </si>
  <si>
    <t>Lucidity Lights, Inc.</t>
  </si>
  <si>
    <t>http://finallybulbs.com</t>
  </si>
  <si>
    <t>Energy Efficiency|Lighting</t>
  </si>
  <si>
    <t>/organization/lucidity-lights</t>
  </si>
  <si>
    <t>/funding-round/609bf84b00ff0cf3cd8ecf468c236bd5</t>
  </si>
  <si>
    <t>/funding-round/f7b044c0d9808b88bab139739b66a1d3</t>
  </si>
  <si>
    <t>/funding-round/fe722ae49d98ba4390a12818a9ef752d</t>
  </si>
  <si>
    <t>/organization/ lucidity-memberrx</t>
  </si>
  <si>
    <t>/ORGANIZATION/LUCIDITY-MEMBERRX</t>
  </si>
  <si>
    <t>/funding-round/c6ee56daafa421444166160c23d55fca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 lucidlogix-technologies</t>
  </si>
  <si>
    <t>/organization/lucidlogix-technologies</t>
  </si>
  <si>
    <t>/funding-round/20151a4ba0dd385728db279825081c44</t>
  </si>
  <si>
    <t>/Organization/Lucidlogix-Technologies</t>
  </si>
  <si>
    <t>LucidLogix Technologies</t>
  </si>
  <si>
    <t>http://www.lucidlogix.com</t>
  </si>
  <si>
    <t>/ORGANIZATION/LUCIDLOGIX-TECHNOLOGIES</t>
  </si>
  <si>
    <t>/funding-round/6c9183c36abae2ca884142850957983d</t>
  </si>
  <si>
    <t>/funding-round/7dd6075b2ed33bd0009f992c809239db</t>
  </si>
  <si>
    <t>/funding-round/e10ca1fc10cf016192dd4c5b4761fdfd</t>
  </si>
  <si>
    <t>/organization/ lucidmedia</t>
  </si>
  <si>
    <t>/organization/lucidmedia</t>
  </si>
  <si>
    <t>/funding-round/1015c52e77c98894efbd09a9b09aec2e</t>
  </si>
  <si>
    <t>/Organization/Lucidmedia</t>
  </si>
  <si>
    <t>LucidMedia</t>
  </si>
  <si>
    <t>http://www.lucidmedia.com</t>
  </si>
  <si>
    <t>/ORGANIZATION/LUCIDMEDIA</t>
  </si>
  <si>
    <t>/funding-round/6bcc975c03573371ed5835c466182b61</t>
  </si>
  <si>
    <t>/funding-round/6dd3d5cb807d778141bf65a2d2caa1a2</t>
  </si>
  <si>
    <t>/organization/ lucidport-technology</t>
  </si>
  <si>
    <t>/ORGANIZATION/LUCIDPORT-TECHNOLOGY</t>
  </si>
  <si>
    <t>/funding-round/044bbd85ca2d5312190b37899b53a6fb</t>
  </si>
  <si>
    <t>/Organization/Lucidport-Technology</t>
  </si>
  <si>
    <t>LucidPort Technology</t>
  </si>
  <si>
    <t>http://www.lucidport.com</t>
  </si>
  <si>
    <t>/organization/lucidport-technology</t>
  </si>
  <si>
    <t>/funding-round/04caac878e26bc1d01a89230c6c9d7f4</t>
  </si>
  <si>
    <t>/funding-round/799da6209ae6dab63bdfae6e65d7e4c6</t>
  </si>
  <si>
    <t>/organization/ lucidux</t>
  </si>
  <si>
    <t>/organization/lucidux</t>
  </si>
  <si>
    <t>/funding-round/0fa5d844e67b3c6bcc50247a6042719d</t>
  </si>
  <si>
    <t>/Organization/Lucidux</t>
  </si>
  <si>
    <t>Lucidux</t>
  </si>
  <si>
    <t>/organization/ lucidworks</t>
  </si>
  <si>
    <t>/ORGANIZATION/LUCIDWORKS</t>
  </si>
  <si>
    <t>/funding-round/29005b8ba6b028bff7696b1b90019abd</t>
  </si>
  <si>
    <t>/Organization/Lucidworks</t>
  </si>
  <si>
    <t>Lucidworks</t>
  </si>
  <si>
    <t>http://www.lucidworks.com</t>
  </si>
  <si>
    <t>Analytics|Cloud Computing|Enterprise Search|Open Source|Search</t>
  </si>
  <si>
    <t>/organization/lucidworks</t>
  </si>
  <si>
    <t>/funding-round/3e6a314fb058738acd10808cce2adbce</t>
  </si>
  <si>
    <t>/funding-round/610eb761c2a5c3a7a9a07af36309fceb</t>
  </si>
  <si>
    <t>/funding-round/a08567f2bb92b1207a2906d6892c3ef9</t>
  </si>
  <si>
    <t>/funding-round/b5beeb1be353ca0757c4a0b6122b6113</t>
  </si>
  <si>
    <t>/funding-round/d83553a96b8fdda1eb4b44f50536c2c0</t>
  </si>
  <si>
    <t>/organization/ lucierna</t>
  </si>
  <si>
    <t>/ORGANIZATION/LUCIERNA</t>
  </si>
  <si>
    <t>/funding-round/9c0b33e31bd7bbafda9e25b01083e034</t>
  </si>
  <si>
    <t>/Organization/Lucierna</t>
  </si>
  <si>
    <t>lucierna</t>
  </si>
  <si>
    <t>http://www.lucierna.com</t>
  </si>
  <si>
    <t>/organization/ lucigen</t>
  </si>
  <si>
    <t>/organization/lucigen</t>
  </si>
  <si>
    <t>/funding-round/3367de684c1e5c4faa1a7f1792fcc940</t>
  </si>
  <si>
    <t>/Organization/Lucigen</t>
  </si>
  <si>
    <t>Lucigen</t>
  </si>
  <si>
    <t>http://lucigen.com</t>
  </si>
  <si>
    <t>/organization/ lucky-ant</t>
  </si>
  <si>
    <t>/ORGANIZATION/LUCKY-ANT</t>
  </si>
  <si>
    <t>/funding-round/8b1d3ffe8c25cf619c5a38cd1fefd473</t>
  </si>
  <si>
    <t>/Organization/Lucky-Ant</t>
  </si>
  <si>
    <t>Lucky Ant</t>
  </si>
  <si>
    <t>http://www.luckyant.com</t>
  </si>
  <si>
    <t>Crowdsourcing|Curated Web|Local Based Services</t>
  </si>
  <si>
    <t>/organization/ lucky-cart</t>
  </si>
  <si>
    <t>/organization/lucky-cart</t>
  </si>
  <si>
    <t>/funding-round/c3016598d15139d3a3cdc33b58ab9856</t>
  </si>
  <si>
    <t>/Organization/Lucky-Cart</t>
  </si>
  <si>
    <t>Lucky Cart</t>
  </si>
  <si>
    <t>http://www.luckycart.com/</t>
  </si>
  <si>
    <t>E-Commerce|Internet|Promotional</t>
  </si>
  <si>
    <t>/organization/ lucky-day</t>
  </si>
  <si>
    <t>/ORGANIZATION/LUCKY-DAY</t>
  </si>
  <si>
    <t>/funding-round/5694ab8957326d8c0505275a9d18208b</t>
  </si>
  <si>
    <t>/Organization/Lucky-Day</t>
  </si>
  <si>
    <t>Lucky Day</t>
  </si>
  <si>
    <t>http://www.luckydayapp.com</t>
  </si>
  <si>
    <t>/organization/ lucky-hare-brewing-company</t>
  </si>
  <si>
    <t>/organization/lucky-hare-brewing-company</t>
  </si>
  <si>
    <t>/funding-round/3acd82f7403a60d71c571d5eca65281f</t>
  </si>
  <si>
    <t>/Organization/Lucky-Hare-Brewing-Company</t>
  </si>
  <si>
    <t>Lucky Hare Brewing Company</t>
  </si>
  <si>
    <t>http://www.luckyharebrewing.com</t>
  </si>
  <si>
    <t>Hector</t>
  </si>
  <si>
    <t>/organization/ lucky-monkey</t>
  </si>
  <si>
    <t>/ORGANIZATION/LUCKY-MONKEY</t>
  </si>
  <si>
    <t>/funding-round/6464e477ea6e45dffcdf0eb360b70f1a</t>
  </si>
  <si>
    <t>/Organization/Lucky-Monkey</t>
  </si>
  <si>
    <t>Lucky Monkey</t>
  </si>
  <si>
    <t>http://www.luckymonkeyorlando.com/</t>
  </si>
  <si>
    <t>/organization/ lucky-oyster</t>
  </si>
  <si>
    <t>/organization/lucky-oyster</t>
  </si>
  <si>
    <t>/funding-round/001ab7e260c61b6a50c0948a18835831</t>
  </si>
  <si>
    <t>/Organization/Lucky-Oyster</t>
  </si>
  <si>
    <t>Lucky Oyster</t>
  </si>
  <si>
    <t>http://www.pearls.io</t>
  </si>
  <si>
    <t>Data Mining|Enterprise Software|Lifestyle|Mobile|Social Search</t>
  </si>
  <si>
    <t>/ORGANIZATION/LUCKY-OYSTER</t>
  </si>
  <si>
    <t>/funding-round/5be84074f370c6b93f7f1be76d88a34d</t>
  </si>
  <si>
    <t>/funding-round/738e2a5f77f7ea8530cafa461942da2c</t>
  </si>
  <si>
    <t>/organization/ lucky-pai</t>
  </si>
  <si>
    <t>/ORGANIZATION/LUCKY-PAI</t>
  </si>
  <si>
    <t>/funding-round/17c5643ac6820806c8464a6ce50e51b1</t>
  </si>
  <si>
    <t>/Organization/Lucky-Pai</t>
  </si>
  <si>
    <t>Lucky Pai</t>
  </si>
  <si>
    <t>http://www.luckypai.com</t>
  </si>
  <si>
    <t>/organization/lucky-pai</t>
  </si>
  <si>
    <t>/funding-round/6416789a7a877666fd27c91612242a54</t>
  </si>
  <si>
    <t>/organization/ lucky-sort</t>
  </si>
  <si>
    <t>/ORGANIZATION/LUCKY-SORT</t>
  </si>
  <si>
    <t>/funding-round/0d269fe41ec0f1ea46852fb2bf8586b6</t>
  </si>
  <si>
    <t>/Organization/Lucky-Sort</t>
  </si>
  <si>
    <t>Lucky Sort</t>
  </si>
  <si>
    <t>http://luckysort.com</t>
  </si>
  <si>
    <t>Analytics|Big Data|iPad|Real Time|Social Media|Visualization</t>
  </si>
  <si>
    <t>/organization/ luckycal</t>
  </si>
  <si>
    <t>/organization/luckycal</t>
  </si>
  <si>
    <t>/funding-round/92d5084b7d4e4c15bd821ef423da1715</t>
  </si>
  <si>
    <t>/Organization/Luckycal</t>
  </si>
  <si>
    <t>LuckyCal</t>
  </si>
  <si>
    <t>http://www.luckycal.com</t>
  </si>
  <si>
    <t>Curated Web|Email|Events|Facebook Applications|Music|Search</t>
  </si>
  <si>
    <t>/organization/ luckyfish-games</t>
  </si>
  <si>
    <t>/ORGANIZATION/LUCKYFISH-GAMES</t>
  </si>
  <si>
    <t>/funding-round/deabcf7c8c39792d84942eca8a6c5e44</t>
  </si>
  <si>
    <t>/Organization/Luckyfish-Games</t>
  </si>
  <si>
    <t>LuckyFish Games</t>
  </si>
  <si>
    <t>http://www.luckyfishgames.com/</t>
  </si>
  <si>
    <t>/organization/ luckylabs</t>
  </si>
  <si>
    <t>/organization/luckylabs</t>
  </si>
  <si>
    <t>/funding-round/8dd864d47b7f195d00c537f27a2949ad</t>
  </si>
  <si>
    <t>/Organization/Luckylabs</t>
  </si>
  <si>
    <t>LuckyLabs</t>
  </si>
  <si>
    <t>http://luckylabs.com</t>
  </si>
  <si>
    <t>/organization/ luckypennie</t>
  </si>
  <si>
    <t>/ORGANIZATION/LUCKYPENNIE</t>
  </si>
  <si>
    <t>/funding-round/f43fc74e058900bb74769d6f8d539feb</t>
  </si>
  <si>
    <t>/Organization/Luckypennie</t>
  </si>
  <si>
    <t>LuckyPennie</t>
  </si>
  <si>
    <t>http://www.luckypennie.com</t>
  </si>
  <si>
    <t>Apps|Concerts|iOS|Music|Social Media</t>
  </si>
  <si>
    <t>/organization/ lucrypt-limited</t>
  </si>
  <si>
    <t>/organization/lucrypt-limited</t>
  </si>
  <si>
    <t>/funding-round/30ccc90f87ca80c9d532d5c790ec3eac</t>
  </si>
  <si>
    <t>/Organization/Lucrypt-Limited</t>
  </si>
  <si>
    <t>Lucrypt Limited</t>
  </si>
  <si>
    <t>http://www.lucrypt.com</t>
  </si>
  <si>
    <t>Computers|Network Security</t>
  </si>
  <si>
    <t>/organization/ ludei</t>
  </si>
  <si>
    <t>/ORGANIZATION/LUDEI</t>
  </si>
  <si>
    <t>/funding-round/a90d71ac63d024616a67f799bd02fe93</t>
  </si>
  <si>
    <t>/Organization/Ludei</t>
  </si>
  <si>
    <t>Ludei</t>
  </si>
  <si>
    <t>http://www.ludei.com</t>
  </si>
  <si>
    <t>Android|Apps|Games|iOS|Mobile|Web Development</t>
  </si>
  <si>
    <t>/organization/ ludesi</t>
  </si>
  <si>
    <t>/organization/ludesi</t>
  </si>
  <si>
    <t>/funding-round/3aa8f466573ee3ff827a388dc9adbbd4</t>
  </si>
  <si>
    <t>/Organization/Ludesi</t>
  </si>
  <si>
    <t>Ludesi</t>
  </si>
  <si>
    <t>http://www.ludesi.com</t>
  </si>
  <si>
    <t>/organization/ ludi</t>
  </si>
  <si>
    <t>/ORGANIZATION/LUDI</t>
  </si>
  <si>
    <t>/funding-round/552912635c3bfd6f2781ef4a89f55f6f</t>
  </si>
  <si>
    <t>/Organization/Ludi</t>
  </si>
  <si>
    <t>Ludi</t>
  </si>
  <si>
    <t>http://ludiinc.com</t>
  </si>
  <si>
    <t>/organization/ludi</t>
  </si>
  <si>
    <t>/funding-round/73a096b432940a0c03dfb19ba35107c7</t>
  </si>
  <si>
    <t>/funding-round/fd566f21c31981e4cfc4d81e267bdc1f</t>
  </si>
  <si>
    <t>/organization/ ludi-labs</t>
  </si>
  <si>
    <t>/organization/ludi-labs</t>
  </si>
  <si>
    <t>/funding-round/a80737ae14de2bdae2b004bf4ddd265e</t>
  </si>
  <si>
    <t>/Organization/Ludi-Labs</t>
  </si>
  <si>
    <t>Ludi labs</t>
  </si>
  <si>
    <t>http://ludilabs.com</t>
  </si>
  <si>
    <t>/organization/ ludia</t>
  </si>
  <si>
    <t>/ORGANIZATION/LUDIA</t>
  </si>
  <si>
    <t>/funding-round/039d313eb1e9c702a8265244b6fb45bd</t>
  </si>
  <si>
    <t>/Organization/Ludia</t>
  </si>
  <si>
    <t>Ludia</t>
  </si>
  <si>
    <t>http://www.ludia.com</t>
  </si>
  <si>
    <t>/organization/ ludic-labs</t>
  </si>
  <si>
    <t>/organization/ludic-labs</t>
  </si>
  <si>
    <t>/funding-round/edaff0a972d7f99ebaef508d6b3ade24</t>
  </si>
  <si>
    <t>/Organization/Ludic-Labs</t>
  </si>
  <si>
    <t>Ludic Labs</t>
  </si>
  <si>
    <t>http://www.ludic-labs.com</t>
  </si>
  <si>
    <t>/organization/ ludium-lab</t>
  </si>
  <si>
    <t>/ORGANIZATION/LUDIUM-LAB</t>
  </si>
  <si>
    <t>/funding-round/376245ac280097372885ded73185f3a7</t>
  </si>
  <si>
    <t>/Organization/Ludium-Lab</t>
  </si>
  <si>
    <t>Ludium Lab</t>
  </si>
  <si>
    <t>http://www.ludiumlab.es</t>
  </si>
  <si>
    <t>Games|Mobile Games|Video Games</t>
  </si>
  <si>
    <t>/organization/ludium-lab</t>
  </si>
  <si>
    <t>/funding-round/bba87526bfaedfc896dad225b90f5565</t>
  </si>
  <si>
    <t>/funding-round/c25ebcf5c2d51638f776c7e884c5ca2a</t>
  </si>
  <si>
    <t>/funding-round/c982a3e1337ef3c4f0880ce5ae52cb3e</t>
  </si>
  <si>
    <t>/organization/ lufa-farms</t>
  </si>
  <si>
    <t>/ORGANIZATION/LUFA-FARMS</t>
  </si>
  <si>
    <t>/funding-round/1b586fff1f1e7c6b1e04288b9cec5635</t>
  </si>
  <si>
    <t>/Organization/Lufa-Farms</t>
  </si>
  <si>
    <t>Lufa Farms</t>
  </si>
  <si>
    <t>http://www.lufa.com</t>
  </si>
  <si>
    <t>Green Consumer Goods|Hospitality|Organic Food|Specialty Foods|Ventures for Good</t>
  </si>
  <si>
    <t>Green Consumer Goods</t>
  </si>
  <si>
    <t>/organization/lufa-farms</t>
  </si>
  <si>
    <t>/funding-round/ae1c8ea925605850196e2b9f9273101b</t>
  </si>
  <si>
    <t>/organization/ lufax</t>
  </si>
  <si>
    <t>/ORGANIZATION/LUFAX</t>
  </si>
  <si>
    <t>/funding-round/eec7b098d9831c373cd01f348ec359e3</t>
  </si>
  <si>
    <t>/Organization/Lufax</t>
  </si>
  <si>
    <t>Lufax</t>
  </si>
  <si>
    <t>http://www.lufax.com/</t>
  </si>
  <si>
    <t>Financial Services|Internet</t>
  </si>
  <si>
    <t>/organization/ lufelive</t>
  </si>
  <si>
    <t>/organization/lufelive</t>
  </si>
  <si>
    <t>/funding-round/a26f3fee0ca783788eca0435ff5a7a67</t>
  </si>
  <si>
    <t>/Organization/Lufelive</t>
  </si>
  <si>
    <t>Lufelive</t>
  </si>
  <si>
    <t>http://www.lufelive.com</t>
  </si>
  <si>
    <t>/organization/ lufthouse</t>
  </si>
  <si>
    <t>/ORGANIZATION/LUFTHOUSE</t>
  </si>
  <si>
    <t>/funding-round/9f0ddfed686472d0bcd7faeff89c89f3</t>
  </si>
  <si>
    <t>/Organization/Lufthouse</t>
  </si>
  <si>
    <t>Lufthouse</t>
  </si>
  <si>
    <t>http://www.lufthouse.com</t>
  </si>
  <si>
    <t>/organization/ lugg</t>
  </si>
  <si>
    <t>/organization/lugg</t>
  </si>
  <si>
    <t>/funding-round/818c4cf298cf419fb8a637a13889f5d3</t>
  </si>
  <si>
    <t>/Organization/Lugg</t>
  </si>
  <si>
    <t>Lugg</t>
  </si>
  <si>
    <t>http://lugg.com</t>
  </si>
  <si>
    <t>/organization/ lugiron-software</t>
  </si>
  <si>
    <t>/ORGANIZATION/LUGIRON-SOFTWARE</t>
  </si>
  <si>
    <t>/funding-round/01953284584a500c739b9473d069ca69</t>
  </si>
  <si>
    <t>/Organization/Lugiron-Software</t>
  </si>
  <si>
    <t>LugIron Software</t>
  </si>
  <si>
    <t>http://www.lugiron.com</t>
  </si>
  <si>
    <t>Analytics|SaaS|Social Media|Social Media Marketing|Software</t>
  </si>
  <si>
    <t>/organization/ lukat-group</t>
  </si>
  <si>
    <t>/organization/lukat-group</t>
  </si>
  <si>
    <t>/funding-round/3ca05aa3faf6956f9ce2b4ee9c6e394c</t>
  </si>
  <si>
    <t>/Organization/Lukat-Group</t>
  </si>
  <si>
    <t>Lukat Group</t>
  </si>
  <si>
    <t>/organization/ lukkin</t>
  </si>
  <si>
    <t>/ORGANIZATION/LUKKIN</t>
  </si>
  <si>
    <t>/funding-round/76cdd141ea4e4c8df42d68719513bf28</t>
  </si>
  <si>
    <t>/Organization/Lukkin</t>
  </si>
  <si>
    <t>Lukkin</t>
  </si>
  <si>
    <t>http://lukkin.com</t>
  </si>
  <si>
    <t>Crowdfunding|Crowdsourcing|Social Commerce|Social Media|Social Network Media</t>
  </si>
  <si>
    <t>/organization/lukkin</t>
  </si>
  <si>
    <t>/funding-round/ec3bffdc71292c02529d4dc6f16e67f2</t>
  </si>
  <si>
    <t>/organization/ lukup</t>
  </si>
  <si>
    <t>/ORGANIZATION/LUKUP</t>
  </si>
  <si>
    <t>/funding-round/68fc008331a9b4e5729020dfc41d0350</t>
  </si>
  <si>
    <t>/Organization/Lukup</t>
  </si>
  <si>
    <t>Lukup Media</t>
  </si>
  <si>
    <t>http://www.lukup.com</t>
  </si>
  <si>
    <t>Broadcasting|Content|Digital Media|Hardware + Software|Internet TV</t>
  </si>
  <si>
    <t>/organization/lukup</t>
  </si>
  <si>
    <t>/funding-round/e47cb427a58805c9fe27fea0f9db59d4</t>
  </si>
  <si>
    <t>/organization/ lulio</t>
  </si>
  <si>
    <t>/ORGANIZATION/LULIO</t>
  </si>
  <si>
    <t>/funding-round/ba493b0904966e8100c1a5bd8cb8453a</t>
  </si>
  <si>
    <t>/Organization/Lulio</t>
  </si>
  <si>
    <t>LULIO</t>
  </si>
  <si>
    <t>/organization/ lully</t>
  </si>
  <si>
    <t>/organization/lully</t>
  </si>
  <si>
    <t>/funding-round/6d04da0161f06f0c9aba8f296706d042</t>
  </si>
  <si>
    <t>/Organization/Lully</t>
  </si>
  <si>
    <t>Lully</t>
  </si>
  <si>
    <t>http://www.lullysleep.com/</t>
  </si>
  <si>
    <t>/organization/ lulu-2</t>
  </si>
  <si>
    <t>/ORGANIZATION/LULU-2</t>
  </si>
  <si>
    <t>/funding-round/0f29aa70013f9e02bdd9ab572e89e14f</t>
  </si>
  <si>
    <t>/Organization/Lulu-2</t>
  </si>
  <si>
    <t>Lulu</t>
  </si>
  <si>
    <t>http://www.onlulu.com</t>
  </si>
  <si>
    <t>/organization/lulu-2</t>
  </si>
  <si>
    <t>/funding-round/68b42cae04f71ec157fc9af5f102084b</t>
  </si>
  <si>
    <t>/funding-round/9d87a7c75baad9fe8f7442f2f6b3fc91</t>
  </si>
  <si>
    <t>/organization/ lulu-s-fashion-lounge</t>
  </si>
  <si>
    <t>/organization/lulu-s-fashion-lounge</t>
  </si>
  <si>
    <t>/funding-round/f9cf673e11d9ba8bd2e62aa97c14c1c4</t>
  </si>
  <si>
    <t>/Organization/Lulu-S-Fashion-Lounge</t>
  </si>
  <si>
    <t>Lulu*s Fashion Lounge</t>
  </si>
  <si>
    <t>http://www.lulus.com/</t>
  </si>
  <si>
    <t>/organization/ lululemon-athletica</t>
  </si>
  <si>
    <t>/ORGANIZATION/LULULEMON-ATHLETICA</t>
  </si>
  <si>
    <t>/funding-round/1f576323678fdc18eb2cebed33c30817</t>
  </si>
  <si>
    <t>/Organization/Lululemon-Athletica</t>
  </si>
  <si>
    <t>lululemon athletica</t>
  </si>
  <si>
    <t>http://www.lululemon.com</t>
  </si>
  <si>
    <t>Fitness|Health and Wellness|Online Shopping</t>
  </si>
  <si>
    <t>/organization/ lulutrip</t>
  </si>
  <si>
    <t>/organization/lulutrip</t>
  </si>
  <si>
    <t>/funding-round/4d5a3479e3b89975d721ce474f83bfe3</t>
  </si>
  <si>
    <t>/Organization/Lulutrip</t>
  </si>
  <si>
    <t>Lulutrip</t>
  </si>
  <si>
    <t>https://en.lulutrip.com/</t>
  </si>
  <si>
    <t>/organization/ luma-2</t>
  </si>
  <si>
    <t>/ORGANIZATION/LUMA-2</t>
  </si>
  <si>
    <t>/funding-round/7a53e7d0ab2ba20ed523c6cfc8ec88dc</t>
  </si>
  <si>
    <t>/Organization/Luma-2</t>
  </si>
  <si>
    <t>Luma</t>
  </si>
  <si>
    <t>http://getluma.com</t>
  </si>
  <si>
    <t>/organization/ luma-id</t>
  </si>
  <si>
    <t>/organization/luma-id</t>
  </si>
  <si>
    <t>/funding-round/95d9fadd0aecf776b7f1f7786f9b720c</t>
  </si>
  <si>
    <t>/Organization/Luma-Id</t>
  </si>
  <si>
    <t>luma-id</t>
  </si>
  <si>
    <t>http://www.luma-id.com</t>
  </si>
  <si>
    <t>/organization/ luma-international</t>
  </si>
  <si>
    <t>/ORGANIZATION/LUMA-INTERNATIONAL</t>
  </si>
  <si>
    <t>/funding-round/3608b5db6e2a1644307bcda5183085be</t>
  </si>
  <si>
    <t>/Organization/Luma-International</t>
  </si>
  <si>
    <t>Luma International</t>
  </si>
  <si>
    <t>http://www.lumacentral.com</t>
  </si>
  <si>
    <t>/organization/ luma-io</t>
  </si>
  <si>
    <t>/organization/luma-io</t>
  </si>
  <si>
    <t>/funding-round/3991bde3a2e58acc5078780bb0780394</t>
  </si>
  <si>
    <t>/Organization/Luma-Io</t>
  </si>
  <si>
    <t>Luma.io</t>
  </si>
  <si>
    <t>http://luma.io</t>
  </si>
  <si>
    <t>/organization/ luma-legacy</t>
  </si>
  <si>
    <t>/ORGANIZATION/LUMA-LEGACY</t>
  </si>
  <si>
    <t>/funding-round/66175033d40c33150dcdb6500e9920bd</t>
  </si>
  <si>
    <t>/Organization/Luma-Legacy</t>
  </si>
  <si>
    <t>Luma Legacy</t>
  </si>
  <si>
    <t>http://www.lumalegacy.com</t>
  </si>
  <si>
    <t>Fashion|Wearables</t>
  </si>
  <si>
    <t>/organization/ luma-resources</t>
  </si>
  <si>
    <t>/organization/luma-resources</t>
  </si>
  <si>
    <t>/funding-round/d476de39f639bd39fa5ba2d34f417c8e</t>
  </si>
  <si>
    <t>/Organization/Luma-Resources</t>
  </si>
  <si>
    <t>Luma Resources</t>
  </si>
  <si>
    <t>http://Lumaresources.com</t>
  </si>
  <si>
    <t>/organization/ lumacyte</t>
  </si>
  <si>
    <t>/ORGANIZATION/LUMACYTE</t>
  </si>
  <si>
    <t>/funding-round/4ddc7028910ecaefe10370b614acdcc2</t>
  </si>
  <si>
    <t>/Organization/Lumacyte</t>
  </si>
  <si>
    <t>LumaCyte</t>
  </si>
  <si>
    <t>http://www.lumacyte.com/</t>
  </si>
  <si>
    <t>Keswick</t>
  </si>
  <si>
    <t>/organization/lumacyte</t>
  </si>
  <si>
    <t>/funding-round/4fa3ffc6ada4f2c88592a6ac3fea6dc3</t>
  </si>
  <si>
    <t>/funding-round/7eb54294c4e707552f19554557896211</t>
  </si>
  <si>
    <t>/organization/ lumafit</t>
  </si>
  <si>
    <t>/organization/lumafit</t>
  </si>
  <si>
    <t>/funding-round/04b0d6382290d9c4954683f28d715a08</t>
  </si>
  <si>
    <t>/Organization/Lumafit</t>
  </si>
  <si>
    <t>Lumafit</t>
  </si>
  <si>
    <t>http://www.lumafit.com/kickstarter</t>
  </si>
  <si>
    <t>Apps|Fitness|Mobile</t>
  </si>
  <si>
    <t>/ORGANIZATION/LUMAFIT</t>
  </si>
  <si>
    <t>/funding-round/2655453625016e25e64b221e2f2d7724</t>
  </si>
  <si>
    <t>/organization/ lumalon</t>
  </si>
  <si>
    <t>/organization/lumalon</t>
  </si>
  <si>
    <t>/funding-round/61f11d39b04f9b2ee6032722566ba275</t>
  </si>
  <si>
    <t>/Organization/Lumalon</t>
  </si>
  <si>
    <t>lumalon</t>
  </si>
  <si>
    <t>http://www.lumalon.com</t>
  </si>
  <si>
    <t>/organization/ lumaqco</t>
  </si>
  <si>
    <t>/ORGANIZATION/LUMAQCO</t>
  </si>
  <si>
    <t>/funding-round/c4de4487cd7424b4848711cc6c53b5ba</t>
  </si>
  <si>
    <t>/Organization/Lumaqco</t>
  </si>
  <si>
    <t>Lumaqco</t>
  </si>
  <si>
    <t>/organization/ lumasense-technologies</t>
  </si>
  <si>
    <t>/organization/lumasense-technologies</t>
  </si>
  <si>
    <t>/funding-round/c4f286ca8b7141cff6d492a7c15d7e13</t>
  </si>
  <si>
    <t>/Organization/Lumasense-Technologies</t>
  </si>
  <si>
    <t>LumaSense Technologies</t>
  </si>
  <si>
    <t>http://www.lumasenseinc.com</t>
  </si>
  <si>
    <t>/organization/ lumastream</t>
  </si>
  <si>
    <t>/ORGANIZATION/LUMASTREAM</t>
  </si>
  <si>
    <t>/funding-round/3cf14e696ab375facb50a049f07bde29</t>
  </si>
  <si>
    <t>/Organization/Lumastream</t>
  </si>
  <si>
    <t>LumaStream</t>
  </si>
  <si>
    <t>http://lumastream.com</t>
  </si>
  <si>
    <t>Lighting|Manufacturing|Semiconductors</t>
  </si>
  <si>
    <t>/organization/ lumate</t>
  </si>
  <si>
    <t>/organization/lumate</t>
  </si>
  <si>
    <t>/funding-round/01ab9d4183397bb96e7fb6b03484dfc3</t>
  </si>
  <si>
    <t>/Organization/Lumate</t>
  </si>
  <si>
    <t>Lumate</t>
  </si>
  <si>
    <t>http://www.lumate.com</t>
  </si>
  <si>
    <t>Advertising|Android|Apps|Games|iOS|Mobile|Mobile Advertising|Technology</t>
  </si>
  <si>
    <t>/ORGANIZATION/LUMATE</t>
  </si>
  <si>
    <t>/funding-round/372951e1dff30be59335515c6577581e</t>
  </si>
  <si>
    <t>/funding-round/3cb55ce013261a6d77474de1b7a38b96</t>
  </si>
  <si>
    <t>/funding-round/f1d0005e2bad411b93c4a693a8c487a8</t>
  </si>
  <si>
    <t>/organization/ lumatic</t>
  </si>
  <si>
    <t>/organization/lumatic</t>
  </si>
  <si>
    <t>/funding-round/14d78c333363037db9defc51fb7daa2f</t>
  </si>
  <si>
    <t>/Organization/Lumatic</t>
  </si>
  <si>
    <t>Lumatic</t>
  </si>
  <si>
    <t>http://www.lumatic.com</t>
  </si>
  <si>
    <t>Finance|Public Transportation</t>
  </si>
  <si>
    <t>/ORGANIZATION/LUMATIC</t>
  </si>
  <si>
    <t>/funding-round/386861e06445ac875cb40c8eda6ad014</t>
  </si>
  <si>
    <t>/funding-round/ebef15f485c97a50a790328a275b224a</t>
  </si>
  <si>
    <t>/funding-round/ee7c3993e449a452e3b11dfd8b30e127</t>
  </si>
  <si>
    <t>/organization/ lumatix</t>
  </si>
  <si>
    <t>/organization/lumatix</t>
  </si>
  <si>
    <t>/funding-round/4da096f7bd6276801032d6f21390d61c</t>
  </si>
  <si>
    <t>/Organization/Lumatix</t>
  </si>
  <si>
    <t>Lumatix</t>
  </si>
  <si>
    <t>http://www.lumatix-technology.de</t>
  </si>
  <si>
    <t>/organization/ lumavita</t>
  </si>
  <si>
    <t>/ORGANIZATION/LUMAVITA</t>
  </si>
  <si>
    <t>/funding-round/026eba504008e80bf6d0da29733df7b0</t>
  </si>
  <si>
    <t>/Organization/Lumavita</t>
  </si>
  <si>
    <t>Lumavita</t>
  </si>
  <si>
    <t>/organization/lumavita</t>
  </si>
  <si>
    <t>/funding-round/77739550177862ddfa60c5e38651778c</t>
  </si>
  <si>
    <t>/organization/ lume-technologies-inc</t>
  </si>
  <si>
    <t>/ORGANIZATION/LUME-TECHNOLOGIES-INC</t>
  </si>
  <si>
    <t>/funding-round/836ebdbfd6baba9190d56bcd967f85a0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 lumec-control-products</t>
  </si>
  <si>
    <t>/organization/lumec-control-products</t>
  </si>
  <si>
    <t>/funding-round/890b24ea96cdfa49a2e5df41cc345d39</t>
  </si>
  <si>
    <t>/Organization/Lumec-Control-Products</t>
  </si>
  <si>
    <t>Lumec Control Products</t>
  </si>
  <si>
    <t>http://www.irisvalve.com/</t>
  </si>
  <si>
    <t>Industrial|Industrial Automation|Technology</t>
  </si>
  <si>
    <t>/organization/ lumed-science-inc</t>
  </si>
  <si>
    <t>/ORGANIZATION/LUMED-SCIENCE-INC</t>
  </si>
  <si>
    <t>/funding-round/2f4d4ff877e17d85860b5ca80ff4065b</t>
  </si>
  <si>
    <t>/Organization/Lumed-Science-Inc</t>
  </si>
  <si>
    <t>Lumed Science Inc.</t>
  </si>
  <si>
    <t>http://www.lumedscience.com</t>
  </si>
  <si>
    <t>Dental|Design|Medical Devices|Product Design</t>
  </si>
  <si>
    <t>/organization/ lumedyne-technologies</t>
  </si>
  <si>
    <t>/organization/lumedyne-technologies</t>
  </si>
  <si>
    <t>/funding-round/4ced4b07f178127fca919e13175c511b</t>
  </si>
  <si>
    <t>/Organization/Lumedyne-Technologies</t>
  </si>
  <si>
    <t>Lumedyne Technologies</t>
  </si>
  <si>
    <t>http://lumedynetechnologies.com</t>
  </si>
  <si>
    <t>/organization/ lumejet</t>
  </si>
  <si>
    <t>/ORGANIZATION/LUMEJET</t>
  </si>
  <si>
    <t>/funding-round/0d3f50b2362080ed0c3a7687145cdf82</t>
  </si>
  <si>
    <t>/Organization/Lumejet</t>
  </si>
  <si>
    <t>LumeJet</t>
  </si>
  <si>
    <t>http://lumejet.com</t>
  </si>
  <si>
    <t>/organization/lumejet</t>
  </si>
  <si>
    <t>/funding-round/34cfb9bb47e27136aae1d5313c32d7a9</t>
  </si>
  <si>
    <t>/funding-round/c69f3db65b9039bd6251c637633e331a</t>
  </si>
  <si>
    <t>/organization/ lumen-biomedical</t>
  </si>
  <si>
    <t>/organization/lumen-biomedical</t>
  </si>
  <si>
    <t>/funding-round/a5bf3a6d9f9bf286a7d8138dbeea434c</t>
  </si>
  <si>
    <t>/Organization/Lumen-Biomedical</t>
  </si>
  <si>
    <t>Lumen Biomedical</t>
  </si>
  <si>
    <t>http://lumenbio.com</t>
  </si>
  <si>
    <t>/organization/ lumen-learning</t>
  </si>
  <si>
    <t>/ORGANIZATION/LUMEN-LEARNING</t>
  </si>
  <si>
    <t>/funding-round/3d5a1880ed163f372a7a71779f3b8725</t>
  </si>
  <si>
    <t>/Organization/Lumen-Learning</t>
  </si>
  <si>
    <t>Lumen Learning</t>
  </si>
  <si>
    <t>http://lumenlearning.com</t>
  </si>
  <si>
    <t>/organization/ lumena-pharmaceuticals</t>
  </si>
  <si>
    <t>/organization/lumena-pharmaceuticals</t>
  </si>
  <si>
    <t>/funding-round/2841babdb1b78160a4ab88c87788b453</t>
  </si>
  <si>
    <t>/Organization/Lumena-Pharmaceuticals</t>
  </si>
  <si>
    <t>Lumena Pharmaceuticals</t>
  </si>
  <si>
    <t>http://lumenapharma.com</t>
  </si>
  <si>
    <t>/ORGANIZATION/LUMENA-PHARMACEUTICALS</t>
  </si>
  <si>
    <t>/funding-round/3a1aae31e18813bb24f0d328e310f01e</t>
  </si>
  <si>
    <t>/funding-round/b6089b52cc9fa8ea2debc276267ddb17</t>
  </si>
  <si>
    <t>/organization/ lumenaki</t>
  </si>
  <si>
    <t>/ORGANIZATION/LUMENAKI</t>
  </si>
  <si>
    <t>/funding-round/57cfc2c2a66b999e88e8332b0feba031</t>
  </si>
  <si>
    <t>/Organization/Lumenaki</t>
  </si>
  <si>
    <t>Lumenaki</t>
  </si>
  <si>
    <t>http://www.lumenaki.com</t>
  </si>
  <si>
    <t>/organization/ lumend</t>
  </si>
  <si>
    <t>/organization/lumend</t>
  </si>
  <si>
    <t>/funding-round/774b6768185c00a517985b500bdb3905</t>
  </si>
  <si>
    <t>/Organization/Lumend</t>
  </si>
  <si>
    <t>Lumend</t>
  </si>
  <si>
    <t>/organization/ lumenergi</t>
  </si>
  <si>
    <t>/ORGANIZATION/LUMENERGI</t>
  </si>
  <si>
    <t>/funding-round/55a127bcd894a3560b3ac08badb81872</t>
  </si>
  <si>
    <t>/Organization/Lumenergi</t>
  </si>
  <si>
    <t>Lumenergi</t>
  </si>
  <si>
    <t>http://www.lumenergi.com</t>
  </si>
  <si>
    <t>/organization/lumenergi</t>
  </si>
  <si>
    <t>/funding-round/cdd221a439bde3ed1ffee5f8429314a8</t>
  </si>
  <si>
    <t>/funding-round/d1a8fec6511f1031204167990eeac01a</t>
  </si>
  <si>
    <t>/funding-round/e9a8746a75596c6e356fcb31b6648a85</t>
  </si>
  <si>
    <t>/organization/ lumenetix</t>
  </si>
  <si>
    <t>/ORGANIZATION/LUMENETIX</t>
  </si>
  <si>
    <t>/funding-round/4df9b4a7c7c75efe2e2ceb8602555046</t>
  </si>
  <si>
    <t>/Organization/Lumenetix</t>
  </si>
  <si>
    <t>Lumenetix</t>
  </si>
  <si>
    <t>http://Www.lumenetix.com</t>
  </si>
  <si>
    <t>/organization/ lumenis</t>
  </si>
  <si>
    <t>/organization/lumenis</t>
  </si>
  <si>
    <t>/funding-round/fd84230c623d8a57e63217d5f1f69b1d</t>
  </si>
  <si>
    <t>/Organization/Lumenis</t>
  </si>
  <si>
    <t>Lumenis</t>
  </si>
  <si>
    <t>http://lumenis.com</t>
  </si>
  <si>
    <t>/organization/ lumenos</t>
  </si>
  <si>
    <t>/ORGANIZATION/LUMENOS</t>
  </si>
  <si>
    <t>/funding-round/d5bf7dbac7beddcc3e7d61134ee34406</t>
  </si>
  <si>
    <t>/Organization/Lumenos</t>
  </si>
  <si>
    <t>Lumenos</t>
  </si>
  <si>
    <t>Health Care|Insurance|Services</t>
  </si>
  <si>
    <t>/organization/ lumenpulse</t>
  </si>
  <si>
    <t>/organization/lumenpulse</t>
  </si>
  <si>
    <t>/funding-round/5fcaf5f814e5c5eb398905c64feaa742</t>
  </si>
  <si>
    <t>/Organization/Lumenpulse</t>
  </si>
  <si>
    <t>Lumenpulse</t>
  </si>
  <si>
    <t>http://www.lumenpulse.com</t>
  </si>
  <si>
    <t>/organization/ lumense</t>
  </si>
  <si>
    <t>/ORGANIZATION/LUMENSE</t>
  </si>
  <si>
    <t>/funding-round/54a97bfc2c29d18e800b617df87e9ac3</t>
  </si>
  <si>
    <t>/Organization/Lumense</t>
  </si>
  <si>
    <t>Lumense</t>
  </si>
  <si>
    <t>http://lumense.com</t>
  </si>
  <si>
    <t>/organization/lumense</t>
  </si>
  <si>
    <t>/funding-round/fa20c11e5ae94a45dead3309636b546a</t>
  </si>
  <si>
    <t>/organization/ lumension</t>
  </si>
  <si>
    <t>/ORGANIZATION/LUMENSION</t>
  </si>
  <si>
    <t>/funding-round/30f0d0a7a73923f6ad3ec71785336560</t>
  </si>
  <si>
    <t>/Organization/Lumension</t>
  </si>
  <si>
    <t>Lumension</t>
  </si>
  <si>
    <t>http://www.lumension.com/home.jsp</t>
  </si>
  <si>
    <t>/organization/lumension</t>
  </si>
  <si>
    <t>/funding-round/c26bf8003a505d0290a1ed39da6ba55a</t>
  </si>
  <si>
    <t>/organization/ lumentus-holdings</t>
  </si>
  <si>
    <t>/ORGANIZATION/LUMENTUS-HOLDINGS</t>
  </si>
  <si>
    <t>/funding-round/5617a01e309dbe7ee7f7ba8b2660a9fa</t>
  </si>
  <si>
    <t>/Organization/Lumentus-Holdings</t>
  </si>
  <si>
    <t>Lumentus Holdings</t>
  </si>
  <si>
    <t>http://lumentussocial.com</t>
  </si>
  <si>
    <t>Brokers|Design|Social Media</t>
  </si>
  <si>
    <t>/organization/lumentus-holdings</t>
  </si>
  <si>
    <t>/funding-round/e630da12509e25efac51a12fa9ab00cf</t>
  </si>
  <si>
    <t>/organization/ lumenz</t>
  </si>
  <si>
    <t>/ORGANIZATION/LUMENZ</t>
  </si>
  <si>
    <t>/funding-round/005d18d6f485ef7cf20ffdafc13a3ece</t>
  </si>
  <si>
    <t>/Organization/Lumenz</t>
  </si>
  <si>
    <t>Lumenz</t>
  </si>
  <si>
    <t>Lighting|Semiconductors</t>
  </si>
  <si>
    <t>/organization/lumenz</t>
  </si>
  <si>
    <t>/funding-round/28e7541edbe7f453fa1666934f95c1fb</t>
  </si>
  <si>
    <t>/organization/ lumera-corporation</t>
  </si>
  <si>
    <t>/ORGANIZATION/LUMERA-CORPORATION</t>
  </si>
  <si>
    <t>/funding-round/098853c2c5771ab2c952b781bb5259d1</t>
  </si>
  <si>
    <t>/Organization/Lumera-Corporation</t>
  </si>
  <si>
    <t>Lumera Corporation</t>
  </si>
  <si>
    <t>http://www.lumera.com</t>
  </si>
  <si>
    <t>/organization/ lumesis</t>
  </si>
  <si>
    <t>/organization/lumesis</t>
  </si>
  <si>
    <t>/funding-round/1ac0388cf87b11db37e4611f30db6e41</t>
  </si>
  <si>
    <t>/Organization/Lumesis</t>
  </si>
  <si>
    <t>Lumesis, Inc.</t>
  </si>
  <si>
    <t>http://www.lumesis.com</t>
  </si>
  <si>
    <t>/ORGANIZATION/LUMESIS</t>
  </si>
  <si>
    <t>/funding-round/1ed124aa8246577d46bc87cb41cf4582</t>
  </si>
  <si>
    <t>/funding-round/285809a2985628a97c571bc02db16b00</t>
  </si>
  <si>
    <t>/funding-round/bc9e328964e1949c631cd57a52f860f2</t>
  </si>
  <si>
    <t>/organization/ lumeta</t>
  </si>
  <si>
    <t>/organization/lumeta</t>
  </si>
  <si>
    <t>/funding-round/20aa8cbd5e04243fe3f813cd8adeb924</t>
  </si>
  <si>
    <t>/Organization/Lumeta</t>
  </si>
  <si>
    <t>Lumeta Corporation</t>
  </si>
  <si>
    <t>http://www.lumeta.com</t>
  </si>
  <si>
    <t>/ORGANIZATION/LUMETA</t>
  </si>
  <si>
    <t>/funding-round/21b836e371b47c47b081725321f0e9fe</t>
  </si>
  <si>
    <t>/funding-round/7848a3d2c112b56f7ce91fc1b9da2a7f</t>
  </si>
  <si>
    <t>/funding-round/853cb3911719ef765808a54eb05e1b02</t>
  </si>
  <si>
    <t>/funding-round/a60082a9fa488a7665a39af29e928f7b</t>
  </si>
  <si>
    <t>/organization/ lumetric-lighting</t>
  </si>
  <si>
    <t>/ORGANIZATION/LUMETRIC-LIGHTING</t>
  </si>
  <si>
    <t>/funding-round/f8d6b37cc3c0e5eb17355f6284b23837</t>
  </si>
  <si>
    <t>/Organization/Lumetric-Lighting</t>
  </si>
  <si>
    <t>Lumetric Lighting</t>
  </si>
  <si>
    <t>http://www.lumetriclighting.com</t>
  </si>
  <si>
    <t>/organization/ lumetrics</t>
  </si>
  <si>
    <t>/organization/lumetrics</t>
  </si>
  <si>
    <t>/funding-round/b69b7445132a0c23380b1abdd24ab7ef</t>
  </si>
  <si>
    <t>/Organization/Lumetrics</t>
  </si>
  <si>
    <t>Lumetrics</t>
  </si>
  <si>
    <t>http://www.lumetrics.com</t>
  </si>
  <si>
    <t>/organization/ lumex-instruments</t>
  </si>
  <si>
    <t>/ORGANIZATION/LUMEX-INSTRUMENTS</t>
  </si>
  <si>
    <t>/funding-round/8f6dfa42245cd7da3f83016a28fa3f03</t>
  </si>
  <si>
    <t>/Organization/Lumex-Instruments</t>
  </si>
  <si>
    <t>Lumex Instruments</t>
  </si>
  <si>
    <t>http://www.lumex.biz</t>
  </si>
  <si>
    <t>/organization/ lumexis</t>
  </si>
  <si>
    <t>/organization/lumexis</t>
  </si>
  <si>
    <t>/funding-round/701f70b6303ae4f32d625c835f056eca</t>
  </si>
  <si>
    <t>/Organization/Lumexis</t>
  </si>
  <si>
    <t>Lumexis</t>
  </si>
  <si>
    <t>http://lumexis.com</t>
  </si>
  <si>
    <t>/ORGANIZATION/LUMEXIS</t>
  </si>
  <si>
    <t>/funding-round/84996108ed801b92a58e59a08a1420d2</t>
  </si>
  <si>
    <t>/organization/ lumi</t>
  </si>
  <si>
    <t>/organization/lumi</t>
  </si>
  <si>
    <t>/funding-round/8cb36104dcec8dd245799932be49f4b1</t>
  </si>
  <si>
    <t>/Organization/Lumi</t>
  </si>
  <si>
    <t>Lumi</t>
  </si>
  <si>
    <t>http://www.lumi.com/</t>
  </si>
  <si>
    <t>Design|DIY|Fashion|Image Recognition|Photography|Printing|Technology</t>
  </si>
  <si>
    <t>/ORGANIZATION/LUMI</t>
  </si>
  <si>
    <t>/funding-round/f5bfa59d36d0e2698464e19768e64bb4</t>
  </si>
  <si>
    <t>/organization/ lumi-industries-srl</t>
  </si>
  <si>
    <t>/organization/lumi-industries-srl</t>
  </si>
  <si>
    <t>/funding-round/4ec96998ba67447cb52be43858395408</t>
  </si>
  <si>
    <t>/Organization/Lumi-Industries-Srl</t>
  </si>
  <si>
    <t>LUMI INDUSTRIES srl</t>
  </si>
  <si>
    <t>http://www.lumindustries.com</t>
  </si>
  <si>
    <t>/organization/ lumi-mask</t>
  </si>
  <si>
    <t>/ORGANIZATION/LUMI-MASK</t>
  </si>
  <si>
    <t>/funding-round/8c0e014d5e868bcebd964626f99a1399</t>
  </si>
  <si>
    <t>/Organization/Lumi-Mask</t>
  </si>
  <si>
    <t>LUMI Mask</t>
  </si>
  <si>
    <t>http://lumimask.com</t>
  </si>
  <si>
    <t>/organization/ lumi-mobile</t>
  </si>
  <si>
    <t>/organization/lumi-mobile</t>
  </si>
  <si>
    <t>/funding-round/254bf73c9b8dfea8fc861cedc979599a</t>
  </si>
  <si>
    <t>/Organization/Lumi-Mobile</t>
  </si>
  <si>
    <t>Lumi Technologies</t>
  </si>
  <si>
    <t>http://lumiinsight.com</t>
  </si>
  <si>
    <t>/ORGANIZATION/LUMI-MOBILE</t>
  </si>
  <si>
    <t>/funding-round/a9349c674a93c3ff0082529b48b0f002</t>
  </si>
  <si>
    <t>/organization/ lumiant</t>
  </si>
  <si>
    <t>/organization/lumiant</t>
  </si>
  <si>
    <t>/funding-round/bb8b5bba80d9ee8008c9a581d0adf7f7</t>
  </si>
  <si>
    <t>/Organization/Lumiant</t>
  </si>
  <si>
    <t>Lumiant</t>
  </si>
  <si>
    <t>http://lumiantcorp.com</t>
  </si>
  <si>
    <t>/organization/ lumiary</t>
  </si>
  <si>
    <t>/ORGANIZATION/LUMIARY</t>
  </si>
  <si>
    <t>/funding-round/82b2fc943258fe7c38071f605ff7778e</t>
  </si>
  <si>
    <t>/Organization/Lumiary</t>
  </si>
  <si>
    <t>Lumiary</t>
  </si>
  <si>
    <t>http://www.lumiary.com</t>
  </si>
  <si>
    <t>Analytics|CRM|E-Commerce|Internet Marketing|Retail Technology|SaaS</t>
  </si>
  <si>
    <t>/organization/lumiary</t>
  </si>
  <si>
    <t>/funding-round/896c5ed8bc6fc5954c6f878c97ce7258</t>
  </si>
  <si>
    <t>/organization/ lumiata</t>
  </si>
  <si>
    <t>/ORGANIZATION/LUMIATA</t>
  </si>
  <si>
    <t>/funding-round/1e7d116ef53812359ad94eecf45d4050</t>
  </si>
  <si>
    <t>/Organization/Lumiata</t>
  </si>
  <si>
    <t>Lumiata</t>
  </si>
  <si>
    <t>http://lumiata.com</t>
  </si>
  <si>
    <t>Analytics|Big Data Analytics|Medical</t>
  </si>
  <si>
    <t>/organization/lumiata</t>
  </si>
  <si>
    <t>/funding-round/6bb497fac2ef4dd0b8005fa86e43f8c8</t>
  </si>
  <si>
    <t>/organization/ lumicara</t>
  </si>
  <si>
    <t>/ORGANIZATION/LUMICARA</t>
  </si>
  <si>
    <t>/funding-round/3e201df83bd974f9189fedafc7049cf9</t>
  </si>
  <si>
    <t>/Organization/Lumicara</t>
  </si>
  <si>
    <t>Lumicara</t>
  </si>
  <si>
    <t>http://www.lumicara.com</t>
  </si>
  <si>
    <t>Consumer Lending|E-Commerce|Emerging Markets|Health Care</t>
  </si>
  <si>
    <t>/organization/lumicara</t>
  </si>
  <si>
    <t>/funding-round/793466338ccabbe84dd475e57e2acf95</t>
  </si>
  <si>
    <t>/organization/ lumicell</t>
  </si>
  <si>
    <t>/ORGANIZATION/LUMICELL</t>
  </si>
  <si>
    <t>/funding-round/1ff1d1c55403a6eb4db5835d60af7549</t>
  </si>
  <si>
    <t>/Organization/Lumicell</t>
  </si>
  <si>
    <t>Lumicell</t>
  </si>
  <si>
    <t>http://lumicell.com</t>
  </si>
  <si>
    <t>/organization/ lumicell-diagnostics</t>
  </si>
  <si>
    <t>/organization/lumicell-diagnostics</t>
  </si>
  <si>
    <t>/funding-round/3f94716a1037afa718dfa9cb3696ead9</t>
  </si>
  <si>
    <t>/Organization/Lumicell-Diagnostics</t>
  </si>
  <si>
    <t>Lumicell Diagnostics</t>
  </si>
  <si>
    <t>Hardware + Software|Health Diagnostics</t>
  </si>
  <si>
    <t>/ORGANIZATION/LUMICELL-DIAGNOSTICS</t>
  </si>
  <si>
    <t>/funding-round/8bff32aa48a33e0c88d5e5c335183263</t>
  </si>
  <si>
    <t>/organization/ lumicity</t>
  </si>
  <si>
    <t>/organization/lumicity</t>
  </si>
  <si>
    <t>/funding-round/60bb17327560529c15d365448b9a89e1</t>
  </si>
  <si>
    <t>/Organization/Lumicity</t>
  </si>
  <si>
    <t>Lumicity</t>
  </si>
  <si>
    <t>http://lumicity.com</t>
  </si>
  <si>
    <t>/organization/ lumics</t>
  </si>
  <si>
    <t>/ORGANIZATION/LUMICS</t>
  </si>
  <si>
    <t>/funding-round/0fb9669252107fe302dd682b019d215f</t>
  </si>
  <si>
    <t>/Organization/Lumics</t>
  </si>
  <si>
    <t>Lumics</t>
  </si>
  <si>
    <t>http://www.lumics.com</t>
  </si>
  <si>
    <t>/organization/ lumidigm</t>
  </si>
  <si>
    <t>/organization/lumidigm</t>
  </si>
  <si>
    <t>/funding-round/0f1a2b849e18352d3284036a816d4c84</t>
  </si>
  <si>
    <t>/Organization/Lumidigm</t>
  </si>
  <si>
    <t>Lumidigm</t>
  </si>
  <si>
    <t>http://www.lumidigm.com</t>
  </si>
  <si>
    <t>/ORGANIZATION/LUMIDIGM</t>
  </si>
  <si>
    <t>/funding-round/66e3e8f582ebf60b7b716506f443f5b1</t>
  </si>
  <si>
    <t>/funding-round/abc0cabe244d8140fd02f4d221c8a55e</t>
  </si>
  <si>
    <t>/organization/ lumier</t>
  </si>
  <si>
    <t>/ORGANIZATION/LUMIER</t>
  </si>
  <si>
    <t>/funding-round/15432356bcab9e414dcab134d4262f59</t>
  </si>
  <si>
    <t>/Organization/Lumier</t>
  </si>
  <si>
    <t>Lumier</t>
  </si>
  <si>
    <t>http://www.lumier.com</t>
  </si>
  <si>
    <t>/organization/ lumific</t>
  </si>
  <si>
    <t>/organization/lumific</t>
  </si>
  <si>
    <t>/funding-round/0023cddbcaec45047cc8e2c1252d4911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IC</t>
  </si>
  <si>
    <t>/funding-round/08fd5c6f99e296c7c8a08b52933ba9bd</t>
  </si>
  <si>
    <t>/funding-round/78e488abb325f949007c04542ef3f6ed</t>
  </si>
  <si>
    <t>/organization/ lumifold</t>
  </si>
  <si>
    <t>/ORGANIZATION/LUMIFOLD</t>
  </si>
  <si>
    <t>/funding-round/7e62022f1a1cd5fc3d8f4498e815bc5e</t>
  </si>
  <si>
    <t>/Organization/Lumifold</t>
  </si>
  <si>
    <t>LumiFold</t>
  </si>
  <si>
    <t>/organization/ lumigent</t>
  </si>
  <si>
    <t>/organization/lumigent</t>
  </si>
  <si>
    <t>/funding-round/524a7cd6ace186cbb38f04cf21180d1b</t>
  </si>
  <si>
    <t>/Organization/Lumigent</t>
  </si>
  <si>
    <t>Lumigent Technologies</t>
  </si>
  <si>
    <t>http://www.lumigent.com</t>
  </si>
  <si>
    <t>/ORGANIZATION/LUMIGENT</t>
  </si>
  <si>
    <t>/funding-round/8841773079522c3046d29f23e403f6cf</t>
  </si>
  <si>
    <t>/funding-round/c562bd76b8175ae3d4126a54ff463b82</t>
  </si>
  <si>
    <t>/funding-round/f4ec0b97f4361b947905c00577a7c404</t>
  </si>
  <si>
    <t>/organization/ lumigrow</t>
  </si>
  <si>
    <t>/organization/lumigrow</t>
  </si>
  <si>
    <t>/funding-round/7b4da61b86f480d66cd36044f2fc1635</t>
  </si>
  <si>
    <t>/Organization/Lumigrow</t>
  </si>
  <si>
    <t>LumiGrow</t>
  </si>
  <si>
    <t>http://www.lumigrow.com</t>
  </si>
  <si>
    <t>/ORGANIZATION/LUMIGROW</t>
  </si>
  <si>
    <t>/funding-round/91fa038aa82ec3f44657cdab3b0c1c9e</t>
  </si>
  <si>
    <t>/organization/ lumimous-banking</t>
  </si>
  <si>
    <t>/organization/lumimous-banking</t>
  </si>
  <si>
    <t>/funding-round/1818134829b67609e3c7a9431624bbd2</t>
  </si>
  <si>
    <t>/Organization/Lumimous-Banking</t>
  </si>
  <si>
    <t>Lumimous Banking</t>
  </si>
  <si>
    <t>http://www.luminousbanking.com/</t>
  </si>
  <si>
    <t>/organization/ luminacare-solutions</t>
  </si>
  <si>
    <t>/ORGANIZATION/LUMINACARE-SOLUTIONS</t>
  </si>
  <si>
    <t>/funding-round/321d78c6ad6abda799ca03abc9eeffd8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care-solutions</t>
  </si>
  <si>
    <t>/funding-round/f60dc988418c901ebc3c651ec989f82f</t>
  </si>
  <si>
    <t>/organization/ luminal</t>
  </si>
  <si>
    <t>/ORGANIZATION/LUMINAL</t>
  </si>
  <si>
    <t>/funding-round/19588717ecb04ffe09bf0f15481205bb</t>
  </si>
  <si>
    <t>/Organization/Luminal</t>
  </si>
  <si>
    <t>Luminal</t>
  </si>
  <si>
    <t>http://www.luminal.io</t>
  </si>
  <si>
    <t>Cloud Computing|Infrastructure|Security|Software</t>
  </si>
  <si>
    <t>/organization/luminal</t>
  </si>
  <si>
    <t>/funding-round/2e399097f0d44a2c5bd179be90ef0488</t>
  </si>
  <si>
    <t>/funding-round/53c188bc5f1ab414e881a286a56543fc</t>
  </si>
  <si>
    <t>/funding-round/5e6ecf78c82785c1dc6dd9ba8d76a9d9</t>
  </si>
  <si>
    <t>/organization/ luminary-micro</t>
  </si>
  <si>
    <t>/ORGANIZATION/LUMINARY-MICRO</t>
  </si>
  <si>
    <t>/funding-round/1eb5762495c275663bce34f942034f3f</t>
  </si>
  <si>
    <t>/Organization/Luminary-Micro</t>
  </si>
  <si>
    <t>Luminary Micro</t>
  </si>
  <si>
    <t>http://www.luminarymicro.com</t>
  </si>
  <si>
    <t>/organization/luminary-micro</t>
  </si>
  <si>
    <t>/funding-round/c849b170b7a55e577be51554894d8265</t>
  </si>
  <si>
    <t>/funding-round/e44213f5246b8abe6a0ec740eddf7da9</t>
  </si>
  <si>
    <t>/organization/ luminat</t>
  </si>
  <si>
    <t>/organization/luminat</t>
  </si>
  <si>
    <t>/funding-round/c083ddbb627c988fc67ad14da58e8adf</t>
  </si>
  <si>
    <t>/Organization/Luminat</t>
  </si>
  <si>
    <t>Luminat</t>
  </si>
  <si>
    <t>http://www.luminat.com/</t>
  </si>
  <si>
    <t>Document Management|Electronic Health Records|Health and Wellness</t>
  </si>
  <si>
    <t>/organization/ luminate</t>
  </si>
  <si>
    <t>/ORGANIZATION/LUMINATE</t>
  </si>
  <si>
    <t>/funding-round/1c0e3acb3ec02be7c138d7d2e3f1ed60</t>
  </si>
  <si>
    <t>/Organization/Luminate</t>
  </si>
  <si>
    <t>Luminate</t>
  </si>
  <si>
    <t>http://www.luminate.com</t>
  </si>
  <si>
    <t>/organization/luminate</t>
  </si>
  <si>
    <t>/funding-round/8bac3e58df35199fa0d66e4c15ec569e</t>
  </si>
  <si>
    <t>18-07-2010</t>
  </si>
  <si>
    <t>/funding-round/dccd4f1d4fe012d1de9a329bdfc7ae70</t>
  </si>
  <si>
    <t>/organization/ luminate-health</t>
  </si>
  <si>
    <t>/organization/luminate-health</t>
  </si>
  <si>
    <t>/funding-round/69029db4524a453ef82ea87200e761f8</t>
  </si>
  <si>
    <t>/Organization/Luminate-Health</t>
  </si>
  <si>
    <t>Luminate Health</t>
  </si>
  <si>
    <t>http://www.luminatehealth.com</t>
  </si>
  <si>
    <t>/organization/ luminator-technology-group</t>
  </si>
  <si>
    <t>/ORGANIZATION/LUMINATOR-TECHNOLOGY-GROUP</t>
  </si>
  <si>
    <t>/funding-round/3b6931e08c4a4095ab7b28d53ed03bcb</t>
  </si>
  <si>
    <t>/Organization/Luminator-Technology-Group</t>
  </si>
  <si>
    <t>Luminator Technology Group</t>
  </si>
  <si>
    <t>http://www.luminatortechnologygroup.com</t>
  </si>
  <si>
    <t>/organization/ luminescent</t>
  </si>
  <si>
    <t>/organization/luminescent</t>
  </si>
  <si>
    <t>/funding-round/ea332555659532b80bbdb17d040983a5</t>
  </si>
  <si>
    <t>/Organization/Luminescent</t>
  </si>
  <si>
    <t>Luminescent</t>
  </si>
  <si>
    <t>http://www.luminescent.com</t>
  </si>
  <si>
    <t>/organization/ luminescent-technologies</t>
  </si>
  <si>
    <t>/ORGANIZATION/LUMINESCENT-TECHNOLOGIES</t>
  </si>
  <si>
    <t>/funding-round/657ff41b7c8f1e68dbd01d3785a338b9</t>
  </si>
  <si>
    <t>/Organization/Luminescent-Technologies</t>
  </si>
  <si>
    <t>Luminescent Technologies</t>
  </si>
  <si>
    <t>/organization/ luminetx</t>
  </si>
  <si>
    <t>/organization/luminetx</t>
  </si>
  <si>
    <t>/funding-round/1d4d80f3a1f337b65a7a80622ce6513b</t>
  </si>
  <si>
    <t>/Organization/Luminetx</t>
  </si>
  <si>
    <t>Luminetx</t>
  </si>
  <si>
    <t>http://www.luminetx.com</t>
  </si>
  <si>
    <t>/organization/ luminoso</t>
  </si>
  <si>
    <t>/ORGANIZATION/LUMINOSO</t>
  </si>
  <si>
    <t>/funding-round/79e51975792eb3878391c846384cc898</t>
  </si>
  <si>
    <t>/Organization/Luminoso</t>
  </si>
  <si>
    <t>Luminoso</t>
  </si>
  <si>
    <t>http://www.luminoso.com</t>
  </si>
  <si>
    <t>/organization/luminoso</t>
  </si>
  <si>
    <t>/funding-round/df4e5b378fd1c1eab1c6cea92ef289e8</t>
  </si>
  <si>
    <t>/organization/ luminous</t>
  </si>
  <si>
    <t>/ORGANIZATION/LUMINOUS</t>
  </si>
  <si>
    <t>/funding-round/b8f1efec0c3bb6a21348b843dc5a651e</t>
  </si>
  <si>
    <t>/Organization/Luminous</t>
  </si>
  <si>
    <t>LUMINOUS</t>
  </si>
  <si>
    <t>http://www.livpurewater.com/</t>
  </si>
  <si>
    <t>Consumer Electronics|Manufacturing|Water|Water Purification</t>
  </si>
  <si>
    <t>/organization/ luminous-medical</t>
  </si>
  <si>
    <t>/organization/luminous-medical</t>
  </si>
  <si>
    <t>/funding-round/0c56e79633177667393d055a70e43ddd</t>
  </si>
  <si>
    <t>/Organization/Luminous-Medical</t>
  </si>
  <si>
    <t>Luminous Medical</t>
  </si>
  <si>
    <t>/ORGANIZATION/LUMINOUS-MEDICAL</t>
  </si>
  <si>
    <t>/funding-round/87206a630c1c91f518ca6a2abc4d5c66</t>
  </si>
  <si>
    <t>/organization/ luminus-devices</t>
  </si>
  <si>
    <t>/organization/luminus-devices</t>
  </si>
  <si>
    <t>/funding-round/11276634417b30caa932ce7ee0a03755</t>
  </si>
  <si>
    <t>/Organization/Luminus-Devices</t>
  </si>
  <si>
    <t>Luminus Devices</t>
  </si>
  <si>
    <t>http://www.luminus.com</t>
  </si>
  <si>
    <t>Manufacturing|Semiconductors|UV LEDs</t>
  </si>
  <si>
    <t>/ORGANIZATION/LUMINUS-DEVICES</t>
  </si>
  <si>
    <t>/funding-round/16234386155eaa473c6b4d29153ee6b4</t>
  </si>
  <si>
    <t>/funding-round/af9ffe838770c3e2671c74f32548b894</t>
  </si>
  <si>
    <t>/funding-round/b443d079d7df80d7e4d03845026c2602</t>
  </si>
  <si>
    <t>/organization/ lumithera</t>
  </si>
  <si>
    <t>/organization/lumithera</t>
  </si>
  <si>
    <t>/funding-round/f4171f2cef103d9a37464c83a09ab5ad</t>
  </si>
  <si>
    <t>/Organization/Lumithera</t>
  </si>
  <si>
    <t>LumiThera</t>
  </si>
  <si>
    <t>http://lumithera.com/</t>
  </si>
  <si>
    <t>Poulsbo</t>
  </si>
  <si>
    <t>/organization/ lumity-inc</t>
  </si>
  <si>
    <t>/ORGANIZATION/LUMITY-INC</t>
  </si>
  <si>
    <t>/funding-round/60db9f3c53d8b3a1190cfe40a8437357</t>
  </si>
  <si>
    <t>/Organization/Lumity-Inc</t>
  </si>
  <si>
    <t>Lumity, Inc.</t>
  </si>
  <si>
    <t>http://www.lumity.com</t>
  </si>
  <si>
    <t>Analytics|Health and Insurance|Information Technology</t>
  </si>
  <si>
    <t>/organization/ lumiy</t>
  </si>
  <si>
    <t>/organization/lumiy</t>
  </si>
  <si>
    <t>/funding-round/442675f57fe88813964ee516af3e5a7e</t>
  </si>
  <si>
    <t>/Organization/Lumiy</t>
  </si>
  <si>
    <t>Lumiy</t>
  </si>
  <si>
    <t>http://www.lumiy.com</t>
  </si>
  <si>
    <t>/organization/ lumoback</t>
  </si>
  <si>
    <t>/ORGANIZATION/LUMOBACK</t>
  </si>
  <si>
    <t>/funding-round/1f4818d1c435dc5bb6795f6f80392f7a</t>
  </si>
  <si>
    <t>/Organization/Lumoback</t>
  </si>
  <si>
    <t>Lumo Bodytech</t>
  </si>
  <si>
    <t>http://www.lumobodytech.com/lumoback</t>
  </si>
  <si>
    <t>/organization/lumoback</t>
  </si>
  <si>
    <t>/funding-round/89f5056e71ae3fd63ff884d23a4679ed</t>
  </si>
  <si>
    <t>/funding-round/8f5fcc0585d25d7e02b38525ac0b059c</t>
  </si>
  <si>
    <t>/funding-round/9fabb9a3328191c891fb0f9b64f56514</t>
  </si>
  <si>
    <t>/organization/ lumoid</t>
  </si>
  <si>
    <t>/ORGANIZATION/LUMOID</t>
  </si>
  <si>
    <t>/funding-round/4f9069a0e4bd6ccc2e06fd42e6541b5e</t>
  </si>
  <si>
    <t>/Organization/Lumoid</t>
  </si>
  <si>
    <t>Lumoid</t>
  </si>
  <si>
    <t>http://lumoid.com</t>
  </si>
  <si>
    <t>/organization/lumoid</t>
  </si>
  <si>
    <t>/funding-round/a1f52190bf9e20bcdd9b7e9dbe7379d3</t>
  </si>
  <si>
    <t>/funding-round/eb7d0d09c719c878c84e69b252967caf</t>
  </si>
  <si>
    <t>/organization/ lumora</t>
  </si>
  <si>
    <t>/organization/lumora</t>
  </si>
  <si>
    <t>/funding-round/959a703edba7028682eed3684a502880</t>
  </si>
  <si>
    <t>/Organization/Lumora</t>
  </si>
  <si>
    <t>Lumora</t>
  </si>
  <si>
    <t>http://www.lumora.co.uk</t>
  </si>
  <si>
    <t>/ORGANIZATION/LUMORA</t>
  </si>
  <si>
    <t>/funding-round/9a073989f37aa52e59308b3f5d34e1b3</t>
  </si>
  <si>
    <t>/organization/ lumos-networks-corporation</t>
  </si>
  <si>
    <t>/organization/lumos-networks-corporation</t>
  </si>
  <si>
    <t>/funding-round/ceeb6126cd63ecfea1c2a7a7f2f1ab57</t>
  </si>
  <si>
    <t>/Organization/Lumos-Networks-Corporation</t>
  </si>
  <si>
    <t>Lumos Networks Corporation</t>
  </si>
  <si>
    <t>http://www.lumosnetworks.com/</t>
  </si>
  <si>
    <t>Waynesboro</t>
  </si>
  <si>
    <t>/organization/ lumos-pharma</t>
  </si>
  <si>
    <t>/ORGANIZATION/LUMOS-PHARMA</t>
  </si>
  <si>
    <t>/funding-round/61555cfc78059f6ed9c40445a5f83cd9</t>
  </si>
  <si>
    <t>/Organization/Lumos-Pharma</t>
  </si>
  <si>
    <t>Lumos Pharma</t>
  </si>
  <si>
    <t>http://lumos-pharma.com</t>
  </si>
  <si>
    <t>/organization/lumos-pharma</t>
  </si>
  <si>
    <t>/funding-round/becb70c9f1b7b1ee506d34eaecc96899</t>
  </si>
  <si>
    <t>/organization/ lumosity</t>
  </si>
  <si>
    <t>/ORGANIZATION/LUMOSITY</t>
  </si>
  <si>
    <t>/funding-round/039558c78605e9e851609c8086590f90</t>
  </si>
  <si>
    <t>/Organization/Lumosity</t>
  </si>
  <si>
    <t>Lumos Labs</t>
  </si>
  <si>
    <t>http://www.lumosity.com</t>
  </si>
  <si>
    <t>Curated Web|Games</t>
  </si>
  <si>
    <t>/organization/lumosity</t>
  </si>
  <si>
    <t>/funding-round/636a9d0d1f30e79d63efb58aa870daec</t>
  </si>
  <si>
    <t>/funding-round/e70e8014403120946c189eceeb691ec6</t>
  </si>
  <si>
    <t>/funding-round/f8c8b4dd2801f4e3071ec70a5f913d85</t>
  </si>
  <si>
    <t>/organization/ lumotune</t>
  </si>
  <si>
    <t>/ORGANIZATION/LUMOTUNE</t>
  </si>
  <si>
    <t>/funding-round/9f311542ca72c96b29eef0343092582a</t>
  </si>
  <si>
    <t>/Organization/Lumotune</t>
  </si>
  <si>
    <t>Lumotune</t>
  </si>
  <si>
    <t>http://www.lumotune.com</t>
  </si>
  <si>
    <t>Digital Signage|Manufacturing</t>
  </si>
  <si>
    <t>/organization/ lumus</t>
  </si>
  <si>
    <t>/organization/lumus</t>
  </si>
  <si>
    <t>/funding-round/2b16bf10155ccddb892d828114b0a502</t>
  </si>
  <si>
    <t>/Organization/Lumus</t>
  </si>
  <si>
    <t>Lumus</t>
  </si>
  <si>
    <t>http://www.lumus-optical.com</t>
  </si>
  <si>
    <t>Augmented Reality|Consumer Electronics|Hardware + Software|Technology</t>
  </si>
  <si>
    <t>/ORGANIZATION/LUMUS</t>
  </si>
  <si>
    <t>/funding-round/755844e7dd5f91575d5e74b93a62e4df</t>
  </si>
  <si>
    <t>/organization/ luna-innovations</t>
  </si>
  <si>
    <t>/organization/luna-innovations</t>
  </si>
  <si>
    <t>/funding-round/37472dc65dd57330b3d9c41cd9f1634d</t>
  </si>
  <si>
    <t>/Organization/Luna-Innovations</t>
  </si>
  <si>
    <t>Luna Innovations</t>
  </si>
  <si>
    <t>http://www.lunainnovations.com</t>
  </si>
  <si>
    <t>Biotechnology|Hardware + Software</t>
  </si>
  <si>
    <t>/ORGANIZATION/LUNA-INNOVATIONS</t>
  </si>
  <si>
    <t>/funding-round/7d4059793b1a22e5c6ec4a51e8130426</t>
  </si>
  <si>
    <t>/organization/ lunagames</t>
  </si>
  <si>
    <t>/organization/lunagames</t>
  </si>
  <si>
    <t>/funding-round/e5933412b7950ecf15ce477f95ac9e20</t>
  </si>
  <si>
    <t>/Organization/Lunagames</t>
  </si>
  <si>
    <t>Lunagames</t>
  </si>
  <si>
    <t>http://www.lunagames.com</t>
  </si>
  <si>
    <t>Hoorn</t>
  </si>
  <si>
    <t>/organization/ lunaphore-technologies</t>
  </si>
  <si>
    <t>/ORGANIZATION/LUNAPHORE-TECHNOLOGIES</t>
  </si>
  <si>
    <t>/funding-round/21e147d2371cf4ecb6b34349d2a0894d</t>
  </si>
  <si>
    <t>/Organization/Lunaphore-Technologies</t>
  </si>
  <si>
    <t>Lunaphore Technologies</t>
  </si>
  <si>
    <t>http://www.lunaphore.ch/</t>
  </si>
  <si>
    <t>/organization/ lunar-way</t>
  </si>
  <si>
    <t>/organization/lunar-way</t>
  </si>
  <si>
    <t>/funding-round/ba0b88f4f775fc6718c5b1e285070eb0</t>
  </si>
  <si>
    <t>/Organization/Lunar-Way</t>
  </si>
  <si>
    <t>Lunar Way</t>
  </si>
  <si>
    <t>http://lunarway.com</t>
  </si>
  <si>
    <t>Banking|Consumer Lending|Credit Cards|FinTech</t>
  </si>
  <si>
    <t>/organization/ lunchgate</t>
  </si>
  <si>
    <t>/ORGANIZATION/LUNCHGATE</t>
  </si>
  <si>
    <t>/funding-round/9f453ed20632a3dfd731224a91b31f9c</t>
  </si>
  <si>
    <t>/Organization/Lunchgate</t>
  </si>
  <si>
    <t>Lunchgate</t>
  </si>
  <si>
    <t>http://www.lunchgate.ch/search</t>
  </si>
  <si>
    <t>Online Reservations|Restaurants</t>
  </si>
  <si>
    <t>/organization/lunchgate</t>
  </si>
  <si>
    <t>/funding-round/fd72e89f095232e70106318be6f4c7dc</t>
  </si>
  <si>
    <t>/organization/ lunera-lighting</t>
  </si>
  <si>
    <t>/ORGANIZATION/LUNERA-LIGHTING</t>
  </si>
  <si>
    <t>/funding-round/2458b6f8b8fa132e52f33cc58dfb3ee9</t>
  </si>
  <si>
    <t>/Organization/Lunera-Lighting</t>
  </si>
  <si>
    <t>Lunera Lighting</t>
  </si>
  <si>
    <t>http://www.lunera.com</t>
  </si>
  <si>
    <t>Clean Technology|Green Building|Lighting|Semiconductors</t>
  </si>
  <si>
    <t>/organization/lunera-lighting</t>
  </si>
  <si>
    <t>/funding-round/3698fb80c09f8ca93530610ac987c47a</t>
  </si>
  <si>
    <t>/funding-round/52ae6d7128f52d87f93d971f398f3236</t>
  </si>
  <si>
    <t>/funding-round/f1e53b317efad56977471dc5534f2390</t>
  </si>
  <si>
    <t>/organization/ lung-therapeutics</t>
  </si>
  <si>
    <t>/ORGANIZATION/LUNG-THERAPEUTICS</t>
  </si>
  <si>
    <t>/funding-round/0fa1f1c3ddb31235e53c512103a16f55</t>
  </si>
  <si>
    <t>/Organization/Lung-Therapeutics</t>
  </si>
  <si>
    <t>Lung Therapeutics</t>
  </si>
  <si>
    <t>http://www.lungtx.com</t>
  </si>
  <si>
    <t>/organization/lung-therapeutics</t>
  </si>
  <si>
    <t>/funding-round/8cedfda6cdd76001a10fd625c6740c5c</t>
  </si>
  <si>
    <t>/funding-round/d58ab441ad0bca5a03757e3e6c79a633</t>
  </si>
  <si>
    <t>/organization/ lupatech</t>
  </si>
  <si>
    <t>/organization/lupatech</t>
  </si>
  <si>
    <t>/funding-round/0d820d19570ca01c8720125052e3ba78</t>
  </si>
  <si>
    <t>/Organization/Lupatech</t>
  </si>
  <si>
    <t>Lupatech</t>
  </si>
  <si>
    <t>http://www.lupatech.com.br/</t>
  </si>
  <si>
    <t>Energy|Oil &amp; Gas|Sustainability</t>
  </si>
  <si>
    <t>/organization/ luphos-gmbh</t>
  </si>
  <si>
    <t>/ORGANIZATION/LUPHOS-GMBH</t>
  </si>
  <si>
    <t>/funding-round/38eed4050beb4882985e58b7b74d0a27</t>
  </si>
  <si>
    <t>/Organization/Luphos-Gmbh</t>
  </si>
  <si>
    <t>Luphos GmbH</t>
  </si>
  <si>
    <t>http://www.luphos.de/</t>
  </si>
  <si>
    <t>/organization/ lupup</t>
  </si>
  <si>
    <t>/organization/lupup</t>
  </si>
  <si>
    <t>/funding-round/09d129ffe607e0f073c94dedab87382e</t>
  </si>
  <si>
    <t>/Organization/Lupup</t>
  </si>
  <si>
    <t>LupUp</t>
  </si>
  <si>
    <t>http://www.lupup.com</t>
  </si>
  <si>
    <t>Location Based Services|Mobile Advertising|Mobile Payments</t>
  </si>
  <si>
    <t>/organization/ luqa-pharmaceuticals</t>
  </si>
  <si>
    <t>/ORGANIZATION/LUQA-PHARMACEUTICALS</t>
  </si>
  <si>
    <t>/funding-round/75365555f90dd0793ed6a02f5e67ea6b</t>
  </si>
  <si>
    <t>/Organization/Luqa-Pharmaceuticals</t>
  </si>
  <si>
    <t>Luqa Pharmaceuticals</t>
  </si>
  <si>
    <t>http://www.luqapharma.com/</t>
  </si>
  <si>
    <t>Shangai</t>
  </si>
  <si>
    <t>/organization/ luqit</t>
  </si>
  <si>
    <t>/organization/luqit</t>
  </si>
  <si>
    <t>/funding-round/a72f3957d88724a6b984495d4f7238cf</t>
  </si>
  <si>
    <t>/Organization/Luqit</t>
  </si>
  <si>
    <t>Luqit</t>
  </si>
  <si>
    <t>http://www.luqit.com</t>
  </si>
  <si>
    <t>/organization/ lure-media-group</t>
  </si>
  <si>
    <t>/ORGANIZATION/LURE-MEDIA-GROUP</t>
  </si>
  <si>
    <t>/funding-round/9d1a7d4868689415985a68f148c4f7f2</t>
  </si>
  <si>
    <t>/Organization/Lure-Media-Group</t>
  </si>
  <si>
    <t>Lure Media Group</t>
  </si>
  <si>
    <t>http://www.luremediagroup.com</t>
  </si>
  <si>
    <t>/organization/ lurenjia</t>
  </si>
  <si>
    <t>/organization/lurenjia</t>
  </si>
  <si>
    <t>/funding-round/7a7c6b1da4df6df45d9ddd52dd3ee5e0</t>
  </si>
  <si>
    <t>/Organization/Lurenjia</t>
  </si>
  <si>
    <t>LuRenJia</t>
  </si>
  <si>
    <t>/organization/ luristic</t>
  </si>
  <si>
    <t>/ORGANIZATION/LURISTIC</t>
  </si>
  <si>
    <t>/funding-round/bc12577e171c1beca710d822e49413ff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 lurnq</t>
  </si>
  <si>
    <t>/organization/lurnq</t>
  </si>
  <si>
    <t>/funding-round/a6cb0423519a6f0b352f15e0a9753981</t>
  </si>
  <si>
    <t>/Organization/Lurnq</t>
  </si>
  <si>
    <t>LurnQ</t>
  </si>
  <si>
    <t>http://lurnq.com</t>
  </si>
  <si>
    <t>/organization/ lush-technologies</t>
  </si>
  <si>
    <t>/ORGANIZATION/LUSH-TECHNOLOGIES</t>
  </si>
  <si>
    <t>/funding-round/475bf2c096f5774376486a904de30444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 lusine-a-design</t>
  </si>
  <si>
    <t>/organization/lusine-a-design</t>
  </si>
  <si>
    <t>/funding-round/7f5b7c681b5f66732bb568cef12871c9</t>
  </si>
  <si>
    <t>/Organization/Lusine-A-Design</t>
  </si>
  <si>
    <t>L'Usine Ã  Design</t>
  </si>
  <si>
    <t>http://www.usineadesign.com</t>
  </si>
  <si>
    <t>Design|E-Commerce|Furniture</t>
  </si>
  <si>
    <t>/ORGANIZATION/LUSINE-A-DESIGN</t>
  </si>
  <si>
    <t>/funding-round/e12acd845be7d385acf2bd10841d0c94</t>
  </si>
  <si>
    <t>/organization/ lust-have-it</t>
  </si>
  <si>
    <t>/organization/lust-have-it</t>
  </si>
  <si>
    <t>/funding-round/3d91edb51134bdf3083e4ad520be86b8</t>
  </si>
  <si>
    <t>/Organization/Lust-Have-It</t>
  </si>
  <si>
    <t>Lust have it!</t>
  </si>
  <si>
    <t>http://www.lusthaveit.com.au</t>
  </si>
  <si>
    <t>/organization/ lutonix</t>
  </si>
  <si>
    <t>/ORGANIZATION/LUTONIX</t>
  </si>
  <si>
    <t>/funding-round/1d10ae8aec6df8965d32187b22f634ec</t>
  </si>
  <si>
    <t>/Organization/Lutonix</t>
  </si>
  <si>
    <t>Lutonix</t>
  </si>
  <si>
    <t>http://www.lutonix.com</t>
  </si>
  <si>
    <t>/organization/ lutris-technologies</t>
  </si>
  <si>
    <t>/organization/lutris-technologies</t>
  </si>
  <si>
    <t>/funding-round/87bae95a86479f5ea1a86cd8df859e6c</t>
  </si>
  <si>
    <t>/Organization/Lutris-Technologies</t>
  </si>
  <si>
    <t>Lutris Technologies</t>
  </si>
  <si>
    <t>http://www.lutris.com</t>
  </si>
  <si>
    <t>/organization/ lutz-convenience-food</t>
  </si>
  <si>
    <t>/ORGANIZATION/LUTZ-CONVENIENCE-FOOD</t>
  </si>
  <si>
    <t>/funding-round/73dda2c7affec39b349b859c277a4a11</t>
  </si>
  <si>
    <t>/Organization/Lutz-Convenience-Food</t>
  </si>
  <si>
    <t>Lutz Convenience Food</t>
  </si>
  <si>
    <t>http://www.lutz-fleischwaren.de/</t>
  </si>
  <si>
    <t>/organization/ luv-rink</t>
  </si>
  <si>
    <t>/organization/luv-rink</t>
  </si>
  <si>
    <t>/funding-round/3744b500b925aa94f98b1c8f1e4e7a25</t>
  </si>
  <si>
    <t>/Organization/Luv-Rink</t>
  </si>
  <si>
    <t>Luv Rink</t>
  </si>
  <si>
    <t>/organization/ luvhan</t>
  </si>
  <si>
    <t>/ORGANIZATION/LUVHAN</t>
  </si>
  <si>
    <t>/funding-round/87519c0b76e0453617e955a576499bef</t>
  </si>
  <si>
    <t>/Organization/Luvhan</t>
  </si>
  <si>
    <t>LUVHAN</t>
  </si>
  <si>
    <t>http://www.Luvhan.com</t>
  </si>
  <si>
    <t>/organization/ luvo</t>
  </si>
  <si>
    <t>/organization/luvo</t>
  </si>
  <si>
    <t>/funding-round/5abc332efb31958ffedba62411a9e7a4</t>
  </si>
  <si>
    <t>/Organization/Luvo</t>
  </si>
  <si>
    <t>Luvo</t>
  </si>
  <si>
    <t>http://luvoinc.com/</t>
  </si>
  <si>
    <t>Organic Food|Retail|Services</t>
  </si>
  <si>
    <t>/organization/ luvocracy</t>
  </si>
  <si>
    <t>/ORGANIZATION/LUVOCRACY</t>
  </si>
  <si>
    <t>/funding-round/10355876e1996e2d44474893f8121237</t>
  </si>
  <si>
    <t>/Organization/Luvocracy</t>
  </si>
  <si>
    <t>Luvocracy</t>
  </si>
  <si>
    <t>http://www.luvocracy.com</t>
  </si>
  <si>
    <t>/organization/ luvtap</t>
  </si>
  <si>
    <t>/organization/luvtap</t>
  </si>
  <si>
    <t>/funding-round/8992690e6be99b7814743fb182165592</t>
  </si>
  <si>
    <t>/Organization/Luvtap</t>
  </si>
  <si>
    <t>Luvtap</t>
  </si>
  <si>
    <t>http://www.luvtap.com/</t>
  </si>
  <si>
    <t>Business Services|Gift Exchange</t>
  </si>
  <si>
    <t>/ORGANIZATION/LUVTAP</t>
  </si>
  <si>
    <t>/funding-round/bb8cd2231de6487573f3afe8eaf6e1fd</t>
  </si>
  <si>
    <t>/organization/ lux-assure</t>
  </si>
  <si>
    <t>/organization/lux-assure</t>
  </si>
  <si>
    <t>/funding-round/99a5570eee0e7ff91dbb1e228bbcf70f</t>
  </si>
  <si>
    <t>/Organization/Lux-Assure</t>
  </si>
  <si>
    <t>LUX Assure</t>
  </si>
  <si>
    <t>http://luxassure.com</t>
  </si>
  <si>
    <t>/organization/ lux-beauty-club</t>
  </si>
  <si>
    <t>/ORGANIZATION/LUX-BEAUTY-CLUB</t>
  </si>
  <si>
    <t>/funding-round/66e1e4683adef87b7c514efb5f41133c</t>
  </si>
  <si>
    <t>/Organization/Lux-Beauty-Club</t>
  </si>
  <si>
    <t>Lux Beauty Club</t>
  </si>
  <si>
    <t>http://www.luxbeautyclub.com</t>
  </si>
  <si>
    <t>/organization/ lux-bio-group</t>
  </si>
  <si>
    <t>/organization/lux-bio-group</t>
  </si>
  <si>
    <t>/funding-round/4ceaf3be5eab3ca7d03df62d4e70fd18</t>
  </si>
  <si>
    <t>/Organization/Lux-Bio-Group</t>
  </si>
  <si>
    <t>Lux Bio Group</t>
  </si>
  <si>
    <t>http://northshorebio.com</t>
  </si>
  <si>
    <t>/ORGANIZATION/LUX-BIO-GROUP</t>
  </si>
  <si>
    <t>/funding-round/f359b861ac22715aeb960021ae158909</t>
  </si>
  <si>
    <t>/organization/ lux-biosciences</t>
  </si>
  <si>
    <t>/organization/lux-biosciences</t>
  </si>
  <si>
    <t>/funding-round/2c3c6ca96a857004a9e530842200a6af</t>
  </si>
  <si>
    <t>/Organization/Lux-Biosciences</t>
  </si>
  <si>
    <t>Lux Biosciences</t>
  </si>
  <si>
    <t>http://www.luxbio.com</t>
  </si>
  <si>
    <t>/ORGANIZATION/LUX-BIOSCIENCES</t>
  </si>
  <si>
    <t>/funding-round/36ed08324065f273c177739906639b7a</t>
  </si>
  <si>
    <t>/funding-round/7dd6aa96290029de6cbf88b56eac0180</t>
  </si>
  <si>
    <t>/funding-round/80de1a9d0e519b9317c5f023ff9c509d</t>
  </si>
  <si>
    <t>/funding-round/b061fed214abdc4273df9cd1f804427b</t>
  </si>
  <si>
    <t>/funding-round/c7a70427dd7a3f6a9de9dd8fce7ec03d</t>
  </si>
  <si>
    <t>/organization/ luxa</t>
  </si>
  <si>
    <t>/organization/luxa</t>
  </si>
  <si>
    <t>/funding-round/3ff771ca0e19c764afacf634b6426cf2</t>
  </si>
  <si>
    <t>/Organization/Luxa</t>
  </si>
  <si>
    <t>LUXA</t>
  </si>
  <si>
    <t>http://luxa.jp</t>
  </si>
  <si>
    <t>/ORGANIZATION/LUXA</t>
  </si>
  <si>
    <t>/funding-round/fa39850ec2707b3e28a5535d571d416c</t>
  </si>
  <si>
    <t>/organization/ luxalia</t>
  </si>
  <si>
    <t>/organization/luxalia</t>
  </si>
  <si>
    <t>/funding-round/b5fa84c80238862d7f700b7db2e8b094</t>
  </si>
  <si>
    <t>/Organization/Luxalia</t>
  </si>
  <si>
    <t>Luxalia</t>
  </si>
  <si>
    <t>http://www.luxalia.it/</t>
  </si>
  <si>
    <t>/organization/ luxanova</t>
  </si>
  <si>
    <t>/ORGANIZATION/LUXANOVA</t>
  </si>
  <si>
    <t>/funding-round/e169c9592a04ad6018ce19ffc7e0f9c4</t>
  </si>
  <si>
    <t>/Organization/Luxanova</t>
  </si>
  <si>
    <t>Luxanova</t>
  </si>
  <si>
    <t>http://www.luxanova.com</t>
  </si>
  <si>
    <t>Software|Systems</t>
  </si>
  <si>
    <t>/organization/luxanova</t>
  </si>
  <si>
    <t>/funding-round/f695895544f595c0dae6c215089973f7</t>
  </si>
  <si>
    <t>/organization/ luxe-energy</t>
  </si>
  <si>
    <t>/ORGANIZATION/LUXE-ENERGY</t>
  </si>
  <si>
    <t>/funding-round/446ea622c0c49ba7b109c329afe1e836</t>
  </si>
  <si>
    <t>/Organization/Luxe-Energy</t>
  </si>
  <si>
    <t>Luxe Energy</t>
  </si>
  <si>
    <t>/organization/ luxe-hair-exotics</t>
  </si>
  <si>
    <t>/organization/luxe-hair-exotics</t>
  </si>
  <si>
    <t>/funding-round/7141eb8cf884e483b8b464f6dd42ef62</t>
  </si>
  <si>
    <t>/Organization/Luxe-Hair-Exotics</t>
  </si>
  <si>
    <t>Luxe Hair Exotics</t>
  </si>
  <si>
    <t>Buford</t>
  </si>
  <si>
    <t>/organization/ luxe-internacionale</t>
  </si>
  <si>
    <t>/ORGANIZATION/LUXE-INTERNACIONALE</t>
  </si>
  <si>
    <t>/funding-round/9a28800983fd4485b91d0f04f5cb9efd</t>
  </si>
  <si>
    <t>/Organization/Luxe-Internacionale</t>
  </si>
  <si>
    <t>Luxe Internacionale</t>
  </si>
  <si>
    <t>http://luxe.com.pr/</t>
  </si>
  <si>
    <t>/organization/ luxe-nomad</t>
  </si>
  <si>
    <t>/organization/luxe-nomad</t>
  </si>
  <si>
    <t>/funding-round/6d207785ef61e2e55d8f163957aac308</t>
  </si>
  <si>
    <t>/Organization/Luxe-Nomad</t>
  </si>
  <si>
    <t>The Luxe Nomad</t>
  </si>
  <si>
    <t>http://www.theluxenomad.com</t>
  </si>
  <si>
    <t>E-Commerce|Flash Sales|Lifestyle|Online Travel|Travel</t>
  </si>
  <si>
    <t>/ORGANIZATION/LUXE-NOMAD</t>
  </si>
  <si>
    <t>/funding-round/94e014a3d9ea2995b8d3ebdc847f0b2b</t>
  </si>
  <si>
    <t>/organization/ luxe-valet</t>
  </si>
  <si>
    <t>/organization/luxe-valet</t>
  </si>
  <si>
    <t>/funding-round/850aef2686ffd700ad64d3caaae7455c</t>
  </si>
  <si>
    <t>/Organization/Luxe-Valet</t>
  </si>
  <si>
    <t>Luxe</t>
  </si>
  <si>
    <t>http://www.luxe.com/</t>
  </si>
  <si>
    <t>Mobile Devices|Parking|Services|Transportation</t>
  </si>
  <si>
    <t>/ORGANIZATION/LUXE-VALET</t>
  </si>
  <si>
    <t>/funding-round/c8481f0a33ed3d0d36236cd5e27c5de2</t>
  </si>
  <si>
    <t>/organization/ luxendo</t>
  </si>
  <si>
    <t>/organization/luxendo</t>
  </si>
  <si>
    <t>/funding-round/e3a99581ce3616eb44cdf10e0fdec2f7</t>
  </si>
  <si>
    <t>/Organization/Luxendo</t>
  </si>
  <si>
    <t>Luxendo</t>
  </si>
  <si>
    <t>Manufacturing|Startups</t>
  </si>
  <si>
    <t>/organization/ luxera</t>
  </si>
  <si>
    <t>/ORGANIZATION/LUXERA</t>
  </si>
  <si>
    <t>/funding-round/c7969e8f5027e843a858082b7acb5953</t>
  </si>
  <si>
    <t>/Organization/Luxera</t>
  </si>
  <si>
    <t>Luxera</t>
  </si>
  <si>
    <t>http://www.luxera-led.com</t>
  </si>
  <si>
    <t>/organization/ luxexcel-group</t>
  </si>
  <si>
    <t>/organization/luxexcel-group</t>
  </si>
  <si>
    <t>/funding-round/29dc1a2ee0f876eecb3d9c80453931bc</t>
  </si>
  <si>
    <t>/Organization/Luxexcel-Group</t>
  </si>
  <si>
    <t>Luxexcel</t>
  </si>
  <si>
    <t>http://www.luxexcel.com</t>
  </si>
  <si>
    <t>Kruiningen</t>
  </si>
  <si>
    <t>/ORGANIZATION/LUXEXCEL-GROUP</t>
  </si>
  <si>
    <t>/funding-round/5c915d8fda8d31cfa5ccca49fad9c79c</t>
  </si>
  <si>
    <t>/organization/ luxify</t>
  </si>
  <si>
    <t>/organization/luxify</t>
  </si>
  <si>
    <t>/funding-round/a52bdb8a4f9c1e64ba125af4f12169db</t>
  </si>
  <si>
    <t>/Organization/Luxify</t>
  </si>
  <si>
    <t>Luxify</t>
  </si>
  <si>
    <t>https://www.luxify.com/</t>
  </si>
  <si>
    <t>Internet|Marketplaces</t>
  </si>
  <si>
    <t>/organization/ luxim</t>
  </si>
  <si>
    <t>/ORGANIZATION/LUXIM</t>
  </si>
  <si>
    <t>/funding-round/49594b22c9a66c351869f12409643ed4</t>
  </si>
  <si>
    <t>/Organization/Luxim</t>
  </si>
  <si>
    <t>Luxim</t>
  </si>
  <si>
    <t>http://luxim.com</t>
  </si>
  <si>
    <t>/organization/luxim</t>
  </si>
  <si>
    <t>/funding-round/5b4a733b40a41d8125625904a9fa1a6a</t>
  </si>
  <si>
    <t>/funding-round/d0e33b9b663e85a841056920862d1c9c</t>
  </si>
  <si>
    <t>/organization/ luxji</t>
  </si>
  <si>
    <t>/organization/luxji</t>
  </si>
  <si>
    <t>/funding-round/c41ca11f7ee134f521e8f6c6538f9d68</t>
  </si>
  <si>
    <t>/Organization/Luxji</t>
  </si>
  <si>
    <t>Luxji</t>
  </si>
  <si>
    <t>http://www.luxji.com/</t>
  </si>
  <si>
    <t>/organization/ luxodo-com</t>
  </si>
  <si>
    <t>/ORGANIZATION/LUXODO-COM</t>
  </si>
  <si>
    <t>/funding-round/41ba235c04f2f3ec23d24194846536a7</t>
  </si>
  <si>
    <t>/Organization/Luxodo-Com</t>
  </si>
  <si>
    <t>Luxodo</t>
  </si>
  <si>
    <t>http://www.luxodo.com</t>
  </si>
  <si>
    <t>/organization/ luxoft</t>
  </si>
  <si>
    <t>/organization/luxoft</t>
  </si>
  <si>
    <t>/funding-round/29ade23740c843eefe266c03a2e64b24</t>
  </si>
  <si>
    <t>/Organization/Luxoft</t>
  </si>
  <si>
    <t>Luxoft</t>
  </si>
  <si>
    <t>http://www.luxoft.com</t>
  </si>
  <si>
    <t>/ORGANIZATION/LUXOFT</t>
  </si>
  <si>
    <t>/funding-round/bb93b930845d3f2eaa78898808a3be72</t>
  </si>
  <si>
    <t>/organization/ luxola</t>
  </si>
  <si>
    <t>/organization/luxola</t>
  </si>
  <si>
    <t>/funding-round/27bbf862b5c0974d23e47491ec46fb26</t>
  </si>
  <si>
    <t>/Organization/Luxola</t>
  </si>
  <si>
    <t>Luxola</t>
  </si>
  <si>
    <t>http://luxola.com</t>
  </si>
  <si>
    <t>/ORGANIZATION/LUXOLA</t>
  </si>
  <si>
    <t>/funding-round/3f42e8730416010f23917b6434cc2c01</t>
  </si>
  <si>
    <t>/funding-round/7ddfabda7781402f1f1d8993407695ad</t>
  </si>
  <si>
    <t>/funding-round/819d9fead6dcbf104fba95e48013a7e8</t>
  </si>
  <si>
    <t>/funding-round/ee72ddb485b1888ee398d058a9c2eb02</t>
  </si>
  <si>
    <t>/organization/ luxr</t>
  </si>
  <si>
    <t>/ORGANIZATION/LUXR</t>
  </si>
  <si>
    <t>/funding-round/b9e39bb2c8861ef77d29a968b8d2005e</t>
  </si>
  <si>
    <t>/Organization/Luxr</t>
  </si>
  <si>
    <t>Luxr</t>
  </si>
  <si>
    <t>http://www.luxr.co</t>
  </si>
  <si>
    <t>Curated Web|Entrepreneur|Startups</t>
  </si>
  <si>
    <t>/organization/ luxsensor</t>
  </si>
  <si>
    <t>/organization/luxsensor</t>
  </si>
  <si>
    <t>/funding-round/815145c8e94ebc76e088e7d615a2999c</t>
  </si>
  <si>
    <t>/Organization/Luxsensor</t>
  </si>
  <si>
    <t>Luxsensor</t>
  </si>
  <si>
    <t>http://www.luxsensor.com/</t>
  </si>
  <si>
    <t>Real Time|Technology|Wine And Spirits</t>
  </si>
  <si>
    <t>/organization/ luxtech</t>
  </si>
  <si>
    <t>/ORGANIZATION/LUXTECH</t>
  </si>
  <si>
    <t>/funding-round/3fb910dfa642316fe4bfe08cadf8d0c0</t>
  </si>
  <si>
    <t>/Organization/Luxtech</t>
  </si>
  <si>
    <t>Luxtech</t>
  </si>
  <si>
    <t>http://www.luxtechled.com</t>
  </si>
  <si>
    <t>/organization/ luxtera</t>
  </si>
  <si>
    <t>/organization/luxtera</t>
  </si>
  <si>
    <t>/funding-round/2f18850d643a70df4be2542f69b3d86f</t>
  </si>
  <si>
    <t>/Organization/Luxtera</t>
  </si>
  <si>
    <t>Luxtera</t>
  </si>
  <si>
    <t>http://www.luxtera.com</t>
  </si>
  <si>
    <t>/ORGANIZATION/LUXTERA</t>
  </si>
  <si>
    <t>/funding-round/77167942ca6edc750aa140101f2f8325</t>
  </si>
  <si>
    <t>/funding-round/de3bb2998d56015d9054268985e1298b</t>
  </si>
  <si>
    <t>/funding-round/e2d4f64b6ee0df158bbe0ef3ee359c14</t>
  </si>
  <si>
    <t>/organization/ luxticket-sg</t>
  </si>
  <si>
    <t>/organization/luxticket-sg</t>
  </si>
  <si>
    <t>/funding-round/26b078aca1118103526a205e7b0e25d4</t>
  </si>
  <si>
    <t>/Organization/Luxticket-Sg</t>
  </si>
  <si>
    <t>LuxTicket.sg</t>
  </si>
  <si>
    <t>http://www.luxticket.sg</t>
  </si>
  <si>
    <t>/organization/ luxtripper</t>
  </si>
  <si>
    <t>/ORGANIZATION/LUXTRIPPER</t>
  </si>
  <si>
    <t>/funding-round/22944825de854e11a94f15679a119b59</t>
  </si>
  <si>
    <t>/Organization/Luxtripper</t>
  </si>
  <si>
    <t>Luxtripper</t>
  </si>
  <si>
    <t>http://www.luxtripper.co.uk</t>
  </si>
  <si>
    <t>Adventure Travel|Travel|Travel &amp; Tourism</t>
  </si>
  <si>
    <t>/organization/ luxul-technology</t>
  </si>
  <si>
    <t>/organization/luxul-technology</t>
  </si>
  <si>
    <t>/funding-round/1d421605b014d1976bbde78ace148486</t>
  </si>
  <si>
    <t>/Organization/Luxul-Technology</t>
  </si>
  <si>
    <t>Luxul Technology</t>
  </si>
  <si>
    <t>http://www.ez-lux.com</t>
  </si>
  <si>
    <t>/ORGANIZATION/LUXUL-TECHNOLOGY</t>
  </si>
  <si>
    <t>/funding-round/919590e5df6a62b2a307c85b740331ce</t>
  </si>
  <si>
    <t>/organization/ luxul-wireless</t>
  </si>
  <si>
    <t>/organization/luxul-wireless</t>
  </si>
  <si>
    <t>/funding-round/99457b36ccc919b94fe15befb436963d</t>
  </si>
  <si>
    <t>/Organization/Luxul-Wireless</t>
  </si>
  <si>
    <t>Luxul Wireless</t>
  </si>
  <si>
    <t>http://luxul.com</t>
  </si>
  <si>
    <t>/organization/ luxury-fashion-trade</t>
  </si>
  <si>
    <t>/ORGANIZATION/LUXURY-FASHION-TRADE</t>
  </si>
  <si>
    <t>/funding-round/5593348013d9975065cfbe64a2497f69</t>
  </si>
  <si>
    <t>/Organization/Luxury-Fashion-Trade</t>
  </si>
  <si>
    <t>Luxury Fashion Trade</t>
  </si>
  <si>
    <t>http://www.fashionette.de</t>
  </si>
  <si>
    <t>/organization/luxury-fashion-trade</t>
  </si>
  <si>
    <t>/funding-round/6bd0590f03f9c6c03c8cbc5b4582684f</t>
  </si>
  <si>
    <t>/organization/ luxury-garage-sale</t>
  </si>
  <si>
    <t>/ORGANIZATION/LUXURY-GARAGE-SALE</t>
  </si>
  <si>
    <t>/funding-round/f47eadafa22151394a15ab077bddb087</t>
  </si>
  <si>
    <t>/Organization/Luxury-Garage-Sale</t>
  </si>
  <si>
    <t>Luxury Garage Sale</t>
  </si>
  <si>
    <t>http://luxurygaragesale.com/</t>
  </si>
  <si>
    <t>/organization/ luxury-penny-investments</t>
  </si>
  <si>
    <t>/organization/luxury-penny-investments</t>
  </si>
  <si>
    <t>/funding-round/06ca5d2e9b7ee98f4f1f6e639d41dc84</t>
  </si>
  <si>
    <t>/Organization/Luxury-Penny-Investments</t>
  </si>
  <si>
    <t>Luxury Penny Investments</t>
  </si>
  <si>
    <t>/organization/ luxury-properties-interiors</t>
  </si>
  <si>
    <t>/ORGANIZATION/LUXURY-PROPERTIES-INTERIORS</t>
  </si>
  <si>
    <t>/funding-round/7ec4f6f04643c57601583913a11c56b9</t>
  </si>
  <si>
    <t>/Organization/Luxury-Properties-Interiors</t>
  </si>
  <si>
    <t>Luxury Properties &amp; Interiors</t>
  </si>
  <si>
    <t>http://www.luxurypropertiesandinteriors.com</t>
  </si>
  <si>
    <t>/organization/ luxury-quotient-india-private-limited</t>
  </si>
  <si>
    <t>/organization/luxury-quotient-india-private-limited</t>
  </si>
  <si>
    <t>/funding-round/6a35cb6afc1e059b9b7366dfd49e98bf</t>
  </si>
  <si>
    <t>/Organization/Luxury-Quotient-India-Private-Limited</t>
  </si>
  <si>
    <t>Luxury Quotient India Private Limited</t>
  </si>
  <si>
    <t>http://www.luxuryquotient.in</t>
  </si>
  <si>
    <t>/organization/ luxury-retreats</t>
  </si>
  <si>
    <t>/ORGANIZATION/LUXURY-RETREATS</t>
  </si>
  <si>
    <t>/funding-round/32c7b8069ed066dae5c95e4dbefabe99</t>
  </si>
  <si>
    <t>/Organization/Luxury-Retreats</t>
  </si>
  <si>
    <t>Luxury Retreats</t>
  </si>
  <si>
    <t>http://www.luxuryretreats.com</t>
  </si>
  <si>
    <t>Travel|Vacation Rentals</t>
  </si>
  <si>
    <t>/organization/luxury-retreats</t>
  </si>
  <si>
    <t>/funding-round/657a354f63aaa7697ea9b1635e914fca</t>
  </si>
  <si>
    <t>/organization/ luxury-trading-club</t>
  </si>
  <si>
    <t>/ORGANIZATION/LUXURY-TRADING-CLUB</t>
  </si>
  <si>
    <t>/funding-round/c1646b77f99cf522cd9b7bcf30b80882</t>
  </si>
  <si>
    <t>/Organization/Luxury-Trading-Club</t>
  </si>
  <si>
    <t>Luxury Trading Club</t>
  </si>
  <si>
    <t>http://www.luxurytradingclub.com/</t>
  </si>
  <si>
    <t>/organization/ luxury-trading-club-llc</t>
  </si>
  <si>
    <t>/organization/luxury-trading-club-llc</t>
  </si>
  <si>
    <t>/funding-round/91d35c3759b698d0840a0b930b5a56b2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RY-TRADING-CLUB-LLC</t>
  </si>
  <si>
    <t>/funding-round/e0b71269499635183f47a20c45128209</t>
  </si>
  <si>
    <t>/organization/ luxustravel-es</t>
  </si>
  <si>
    <t>/organization/luxustravel-es</t>
  </si>
  <si>
    <t>/funding-round/a09286269b43389bbf048154012941d0</t>
  </si>
  <si>
    <t>/Organization/Luxustravel-Es</t>
  </si>
  <si>
    <t>luxustravel.es</t>
  </si>
  <si>
    <t>http://luxustravel.es</t>
  </si>
  <si>
    <t>Lifestyle|Online Reservations|Travel</t>
  </si>
  <si>
    <t>/organization/ luxvue-technology</t>
  </si>
  <si>
    <t>/ORGANIZATION/LUXVUE-TECHNOLOGY</t>
  </si>
  <si>
    <t>/funding-round/48c47de004b735d0d1af78c48873f5a1</t>
  </si>
  <si>
    <t>/Organization/Luxvue-Technology</t>
  </si>
  <si>
    <t>LuxVue Technology</t>
  </si>
  <si>
    <t>/organization/luxvue-technology</t>
  </si>
  <si>
    <t>/funding-round/7ba188ffd70d8b338632329f189f3fd7</t>
  </si>
  <si>
    <t>/funding-round/bb59d9545a57c669a3f355a32cbb2258</t>
  </si>
  <si>
    <t>/organization/ luzaz</t>
  </si>
  <si>
    <t>/organization/luzaz</t>
  </si>
  <si>
    <t>/funding-round/e1ad22e8423d22fdb7e09529b6f2ab5b</t>
  </si>
  <si>
    <t>/Organization/Luzaz</t>
  </si>
  <si>
    <t>Luzaz</t>
  </si>
  <si>
    <t>http://www.luzaz.com/</t>
  </si>
  <si>
    <t>/organization/ luzern-solutions</t>
  </si>
  <si>
    <t>/ORGANIZATION/LUZERN-SOLUTIONS</t>
  </si>
  <si>
    <t>/funding-round/2bcf1c2c62eef8c8d8a32a4ec0d44943</t>
  </si>
  <si>
    <t>/Organization/Luzern-Solutions</t>
  </si>
  <si>
    <t>Luzern Solutions</t>
  </si>
  <si>
    <t>http://www.LuzernSolutions.com</t>
  </si>
  <si>
    <t>/organization/ lv-sensors</t>
  </si>
  <si>
    <t>/organization/lv-sensors</t>
  </si>
  <si>
    <t>/funding-round/3851403f6bd06e87e2c2cbe37b3b1704</t>
  </si>
  <si>
    <t>/Organization/Lv-Sensors</t>
  </si>
  <si>
    <t>LV Sensors</t>
  </si>
  <si>
    <t>http://www.lvsensors.com</t>
  </si>
  <si>
    <t>/organization/ lvgou-com</t>
  </si>
  <si>
    <t>/ORGANIZATION/LVGOU-COM</t>
  </si>
  <si>
    <t>/funding-round/a6a3223a620e98ad9079e7e366d7d7c7</t>
  </si>
  <si>
    <t>/Organization/Lvgou-Com</t>
  </si>
  <si>
    <t>Lvgou.com</t>
  </si>
  <si>
    <t>http://www.lvgou.com/</t>
  </si>
  <si>
    <t>/organization/ lvl6</t>
  </si>
  <si>
    <t>/organization/lvl6</t>
  </si>
  <si>
    <t>/funding-round/cb2c7e26bde66d882c923daee13e1181</t>
  </si>
  <si>
    <t>/Organization/Lvl6</t>
  </si>
  <si>
    <t>LVL6</t>
  </si>
  <si>
    <t>http://www.lvl6.com</t>
  </si>
  <si>
    <t>/organization/ lvl7-systems</t>
  </si>
  <si>
    <t>/ORGANIZATION/LVL7-SYSTEMS</t>
  </si>
  <si>
    <t>/funding-round/081f49f21f17fe2014b13f40701520c4</t>
  </si>
  <si>
    <t>/Organization/Lvl7-Systems</t>
  </si>
  <si>
    <t>LVL7 Systems</t>
  </si>
  <si>
    <t>/organization/lvl7-systems</t>
  </si>
  <si>
    <t>/funding-round/1780a8507b7093e1284d99c2de8a099f</t>
  </si>
  <si>
    <t>/funding-round/56ab05479da75c93e5d7405cbe1bf422</t>
  </si>
  <si>
    <t>/organization/ lvmae</t>
  </si>
  <si>
    <t>/organization/lvmae</t>
  </si>
  <si>
    <t>/funding-round/3faf50ea3a714767e8385df2cd8e18b5</t>
  </si>
  <si>
    <t>/Organization/Lvmae</t>
  </si>
  <si>
    <t>Lvmae</t>
  </si>
  <si>
    <t>http://www.lvmae.com/</t>
  </si>
  <si>
    <t>/organization/ lvmama</t>
  </si>
  <si>
    <t>/ORGANIZATION/LVMAMA</t>
  </si>
  <si>
    <t>/funding-round/238e082a86d55f30bab65855fe855602</t>
  </si>
  <si>
    <t>/Organization/Lvmama</t>
  </si>
  <si>
    <t>Lvmama</t>
  </si>
  <si>
    <t>http://www.lvmama.com</t>
  </si>
  <si>
    <t>/organization/lvmama</t>
  </si>
  <si>
    <t>/funding-round/79708806319fbb33b8189c2133ea0b25</t>
  </si>
  <si>
    <t>/funding-round/b88f7030649b2b633d8175371bfa2678</t>
  </si>
  <si>
    <t>/funding-round/ca129d3fd334ad217d6393d1227e9b24</t>
  </si>
  <si>
    <t>/funding-round/efe6b6c84dc37a599315edffbfd1fb9c</t>
  </si>
  <si>
    <t>/organization/ lvyouquan</t>
  </si>
  <si>
    <t>/organization/lvyouquan</t>
  </si>
  <si>
    <t>/funding-round/3826e83946154ad56fbb600398507bfb</t>
  </si>
  <si>
    <t>/Organization/Lvyouquan</t>
  </si>
  <si>
    <t>lvyouquan</t>
  </si>
  <si>
    <t>https://translate.google.co.in/translate/?hl=en&amp;sl=zh-CN&amp;u=http://www.lvyouquan.cn/&amp;prev=search</t>
  </si>
  <si>
    <t>/organization/ lx-enterprises</t>
  </si>
  <si>
    <t>/ORGANIZATION/LX-ENTERPRISES</t>
  </si>
  <si>
    <t>/funding-round/81602b621528fbc37ca9ce8930640661</t>
  </si>
  <si>
    <t>/Organization/Lx-Enterprises</t>
  </si>
  <si>
    <t>LX Enterprises</t>
  </si>
  <si>
    <t>http://lxenterprises.com</t>
  </si>
  <si>
    <t>/organization/ lx-ventures</t>
  </si>
  <si>
    <t>/organization/lx-ventures</t>
  </si>
  <si>
    <t>/funding-round/27ee0e8d8dd9589523b945b2c82e3393</t>
  </si>
  <si>
    <t>/Organization/Lx-Ventures</t>
  </si>
  <si>
    <t>LX Ventures</t>
  </si>
  <si>
    <t>http://lxventures.com</t>
  </si>
  <si>
    <t>Incubators|Software</t>
  </si>
  <si>
    <t>/organization/ lxdata</t>
  </si>
  <si>
    <t>/ORGANIZATION/LXDATA</t>
  </si>
  <si>
    <t>/funding-round/34159f1247c94328c0abe85e0ac95f93</t>
  </si>
  <si>
    <t>/Organization/Lxdata</t>
  </si>
  <si>
    <t>LxDATA</t>
  </si>
  <si>
    <t>http://www.lxsix.com</t>
  </si>
  <si>
    <t>Marketplaces|Mechanical Solutions|Sensors</t>
  </si>
  <si>
    <t>/organization/lxdata</t>
  </si>
  <si>
    <t>/funding-round/559cb6194900df16466f2185eae4dedd</t>
  </si>
  <si>
    <t>/funding-round/963dca1f42751a265102f4b06d8a289a</t>
  </si>
  <si>
    <t>/funding-round/b9e51b6008dc86131a47fea8b36db6d8</t>
  </si>
  <si>
    <t>/organization/ lxsn</t>
  </si>
  <si>
    <t>/ORGANIZATION/LXSN</t>
  </si>
  <si>
    <t>/funding-round/475b76c142c0dd42ba75d7353b050a0b</t>
  </si>
  <si>
    <t>/Organization/Lxsn</t>
  </si>
  <si>
    <t>LXSN</t>
  </si>
  <si>
    <t>http://linkscross.com</t>
  </si>
  <si>
    <t>/organization/ ly-com</t>
  </si>
  <si>
    <t>/organization/ly-com</t>
  </si>
  <si>
    <t>/funding-round/14764c1e8d9e2ac48e16cbb599e3c456</t>
  </si>
  <si>
    <t>/Organization/Ly-Com</t>
  </si>
  <si>
    <t>LY.com</t>
  </si>
  <si>
    <t>http://ly.com</t>
  </si>
  <si>
    <t>Hotels|Local Search|Online Reservations|Reviews and Recommendations|Ticketing</t>
  </si>
  <si>
    <t>/organization/ lyatiss</t>
  </si>
  <si>
    <t>/ORGANIZATION/LYATISS</t>
  </si>
  <si>
    <t>/funding-round/52f7c4fc26cc5a58f587c9eceb6ecec0</t>
  </si>
  <si>
    <t>/Organization/Lyatiss</t>
  </si>
  <si>
    <t>Lyatiss</t>
  </si>
  <si>
    <t>http://lyatiss.com</t>
  </si>
  <si>
    <t>/organization/lyatiss</t>
  </si>
  <si>
    <t>/funding-round/deb7552dd51d01677a20769ab7ed9bb6</t>
  </si>
  <si>
    <t>/organization/ lybrate</t>
  </si>
  <si>
    <t>/ORGANIZATION/LYBRATE</t>
  </si>
  <si>
    <t>/funding-round/0a27648e4f725a8553674f46e5e00afa</t>
  </si>
  <si>
    <t>/Organization/Lybrate</t>
  </si>
  <si>
    <t>Lybrate</t>
  </si>
  <si>
    <t>https://www.lybrate.com/</t>
  </si>
  <si>
    <t>/organization/lybrate</t>
  </si>
  <si>
    <t>/funding-round/322f57aa1eaa42ebf778c8684a325099</t>
  </si>
  <si>
    <t>/funding-round/4ef104336df45e95c80caff20538ec84</t>
  </si>
  <si>
    <t>/organization/ lyceem</t>
  </si>
  <si>
    <t>/organization/lyceem</t>
  </si>
  <si>
    <t>/funding-round/cdcf10024a19392b8a2ac9dee415e92a</t>
  </si>
  <si>
    <t>/Organization/Lyceem</t>
  </si>
  <si>
    <t>LYCEEM</t>
  </si>
  <si>
    <t>http://www.lyceem.com/</t>
  </si>
  <si>
    <t>/organization/ lycera</t>
  </si>
  <si>
    <t>/ORGANIZATION/LYCERA</t>
  </si>
  <si>
    <t>/funding-round/54f1a8f274383a7e9f764139b2c70ac5</t>
  </si>
  <si>
    <t>/Organization/Lycera</t>
  </si>
  <si>
    <t>Lycera</t>
  </si>
  <si>
    <t>http://www.lycera.com</t>
  </si>
  <si>
    <t>/organization/lycera</t>
  </si>
  <si>
    <t>/funding-round/69e43fc3e17f670cf96dca428ef079e4</t>
  </si>
  <si>
    <t>/funding-round/8e2e6e62b82c4d2fec21de7f51dbe630</t>
  </si>
  <si>
    <t>/funding-round/ec90f68607bdfcbaf673ae5b06abcd67</t>
  </si>
  <si>
    <t>/organization/ lycium-networks</t>
  </si>
  <si>
    <t>/ORGANIZATION/LYCIUM-NETWORKS</t>
  </si>
  <si>
    <t>/funding-round/0321e49f596a09cfc5935a243608b4c4</t>
  </si>
  <si>
    <t>21-05-2002</t>
  </si>
  <si>
    <t>/Organization/Lycium-Networks</t>
  </si>
  <si>
    <t>Lycium Networks</t>
  </si>
  <si>
    <t>http://www.lyciumnetworks.com</t>
  </si>
  <si>
    <t>Networking|Services|Technology</t>
  </si>
  <si>
    <t>/organization/ lydia</t>
  </si>
  <si>
    <t>/organization/lydia</t>
  </si>
  <si>
    <t>/funding-round/6ed1ea9f1f7af4acdacabcff80831880</t>
  </si>
  <si>
    <t>/Organization/Lydia</t>
  </si>
  <si>
    <t>Lydia</t>
  </si>
  <si>
    <t>https://lydia-app.com</t>
  </si>
  <si>
    <t>Apps|FinTech|Mobile Payments|Software</t>
  </si>
  <si>
    <t>/ORGANIZATION/LYDIA</t>
  </si>
  <si>
    <t>/funding-round/bd1a75391096fcb28133d861f6bde234</t>
  </si>
  <si>
    <t>/organization/ lyfe-kitchen</t>
  </si>
  <si>
    <t>/organization/lyfe-kitchen</t>
  </si>
  <si>
    <t>/funding-round/1446e722613a98f2e91caac0f2ca075e</t>
  </si>
  <si>
    <t>/Organization/Lyfe-Kitchen</t>
  </si>
  <si>
    <t>LYFE Kitchen</t>
  </si>
  <si>
    <t>http://lyfekitchen.com</t>
  </si>
  <si>
    <t>/organization/ lyfeboat</t>
  </si>
  <si>
    <t>/ORGANIZATION/LYFEBOAT</t>
  </si>
  <si>
    <t>/funding-round/05255fbd633211d95d5fd42704203808</t>
  </si>
  <si>
    <t>/Organization/Lyfeboat</t>
  </si>
  <si>
    <t>LYFEBOAT</t>
  </si>
  <si>
    <t>http://www.getlyfeboat.com</t>
  </si>
  <si>
    <t>/organization/ lyfepoints</t>
  </si>
  <si>
    <t>/organization/lyfepoints</t>
  </si>
  <si>
    <t>/funding-round/9a4e9ad1af260f12109671d40ec39d37</t>
  </si>
  <si>
    <t>/Organization/Lyfepoints</t>
  </si>
  <si>
    <t>Lyfepoints</t>
  </si>
  <si>
    <t>http://lyfepoints.billaway.com/neighboroil</t>
  </si>
  <si>
    <t>Clean Energy|Curated Web|Social Media</t>
  </si>
  <si>
    <t>/organization/ lyfesystems</t>
  </si>
  <si>
    <t>/ORGANIZATION/LYFESYSTEMS</t>
  </si>
  <si>
    <t>/funding-round/f8b189e5b7568e6e506bcd3c204ecccc</t>
  </si>
  <si>
    <t>/Organization/Lyfesystems</t>
  </si>
  <si>
    <t>LyfeSystems</t>
  </si>
  <si>
    <t>http://www.lyfesystems.com</t>
  </si>
  <si>
    <t>/organization/ lyft</t>
  </si>
  <si>
    <t>/organization/lyft</t>
  </si>
  <si>
    <t>/funding-round/1b41c14e3c1f2ba148ce0327b24bbf41</t>
  </si>
  <si>
    <t>/Organization/Lyft</t>
  </si>
  <si>
    <t>Lyft</t>
  </si>
  <si>
    <t>http://lyft.com</t>
  </si>
  <si>
    <t>Apps|Collaborative Consumption|College Campuses|Peer-to-Peer|Software|Transportation</t>
  </si>
  <si>
    <t>/ORGANIZATION/LYFT</t>
  </si>
  <si>
    <t>/funding-round/3b6daa9a7bb9d7de2c9189f207680e9d</t>
  </si>
  <si>
    <t>/funding-round/6326f40a1287c7af448f5df7255d29dc</t>
  </si>
  <si>
    <t>/funding-round/76b0484768606a861664bdc8ef3482f6</t>
  </si>
  <si>
    <t>/funding-round/7e99cbb843e472b77a4116647beaab3e</t>
  </si>
  <si>
    <t>/funding-round/8598016b0f2bb4c3d1ea9496ed5eb064</t>
  </si>
  <si>
    <t>/funding-round/a93e086a0460c456f9ba835892a2c3c0</t>
  </si>
  <si>
    <t>/funding-round/f2d390a2dce0709520805da112db212c</t>
  </si>
  <si>
    <t>/organization/ lyks</t>
  </si>
  <si>
    <t>/organization/lyks</t>
  </si>
  <si>
    <t>/funding-round/e86ba3f363da4080024af8d9a1c187db</t>
  </si>
  <si>
    <t>/Organization/Lyks</t>
  </si>
  <si>
    <t>Lyks</t>
  </si>
  <si>
    <t>http://www.lyks.co</t>
  </si>
  <si>
    <t>Analytics|Business Intelligence|Developer APIs|Enterprise Software|Social Media</t>
  </si>
  <si>
    <t>/organization/ lyla-beauty</t>
  </si>
  <si>
    <t>/ORGANIZATION/LYLA-BEAUTY</t>
  </si>
  <si>
    <t>/funding-round/0aee8d5c057bdb87f9445d43d6d4520d</t>
  </si>
  <si>
    <t>/Organization/Lyla-Beauty</t>
  </si>
  <si>
    <t>Lyla Beauty</t>
  </si>
  <si>
    <t>Beauty|Cosmetics|Health and Wellness</t>
  </si>
  <si>
    <t>/organization/ lymbix</t>
  </si>
  <si>
    <t>/organization/lymbix</t>
  </si>
  <si>
    <t>/funding-round/31b3b256033f8eac4904843d2b51b9ab</t>
  </si>
  <si>
    <t>/Organization/Lymbix</t>
  </si>
  <si>
    <t>Lymbix</t>
  </si>
  <si>
    <t>http://www.lymbix.com</t>
  </si>
  <si>
    <t>Analytics|Opinions</t>
  </si>
  <si>
    <t>/ORGANIZATION/LYMBIX</t>
  </si>
  <si>
    <t>/funding-round/4b4308815e2d841855a5d91df465031c</t>
  </si>
  <si>
    <t>/funding-round/8090a5202d8de846dbe6bd840eccb624</t>
  </si>
  <si>
    <t>/funding-round/d75b395b7be5ff040f2c9d75d67c4fdf</t>
  </si>
  <si>
    <t>/funding-round/ef2f59e8273f7e79b15058f29d722d76</t>
  </si>
  <si>
    <t>/organization/ lymphact</t>
  </si>
  <si>
    <t>/ORGANIZATION/LYMPHACT</t>
  </si>
  <si>
    <t>/funding-round/df31382776fb7630b3c7adc076dcbb1f</t>
  </si>
  <si>
    <t>/Organization/Lymphact</t>
  </si>
  <si>
    <t>Lymphact</t>
  </si>
  <si>
    <t>http://www.lymphact.com/</t>
  </si>
  <si>
    <t>/organization/ lymphosign</t>
  </si>
  <si>
    <t>/organization/lymphosign</t>
  </si>
  <si>
    <t>/funding-round/b746c034211751ceda565597c66b37c9</t>
  </si>
  <si>
    <t>/Organization/Lymphosign</t>
  </si>
  <si>
    <t>LymphoSign</t>
  </si>
  <si>
    <t>/organization/ lyncean-technologies</t>
  </si>
  <si>
    <t>/ORGANIZATION/LYNCEAN-TECHNOLOGIES</t>
  </si>
  <si>
    <t>/funding-round/14da14a36d79039053fda9495df670d7</t>
  </si>
  <si>
    <t>/Organization/Lyncean-Technologies</t>
  </si>
  <si>
    <t>Lyncean Technologies</t>
  </si>
  <si>
    <t>http://www.lynceantech.com</t>
  </si>
  <si>
    <t>/organization/lyncean-technologies</t>
  </si>
  <si>
    <t>/funding-round/25778b01661c432a802cff6f63377463</t>
  </si>
  <si>
    <t>/funding-round/b418d53b5d8aef02f3a6d6aa61662a29</t>
  </si>
  <si>
    <t>/funding-round/fa20b9901792d7a08c292796b9cebffd</t>
  </si>
  <si>
    <t>/organization/ lynda-com</t>
  </si>
  <si>
    <t>/ORGANIZATION/LYNDA-COM</t>
  </si>
  <si>
    <t>/funding-round/2b985951238e7a64c6d2cbb790ac5ffe</t>
  </si>
  <si>
    <t>/Organization/Lynda-Com</t>
  </si>
  <si>
    <t>lynda.com</t>
  </si>
  <si>
    <t>http://www.lynda.com</t>
  </si>
  <si>
    <t>/organization/lynda-com</t>
  </si>
  <si>
    <t>/funding-round/8b497edaac45296bfc4e27210bee64ea</t>
  </si>
  <si>
    <t>/organization/ lynk-2</t>
  </si>
  <si>
    <t>/ORGANIZATION/LYNK-2</t>
  </si>
  <si>
    <t>/funding-round/2fa693dc90671855548654b40eb2cc1e</t>
  </si>
  <si>
    <t>/Organization/Lynk-2</t>
  </si>
  <si>
    <t>Lynk</t>
  </si>
  <si>
    <t>http://lynk.cl</t>
  </si>
  <si>
    <t>/organization/ lynoe</t>
  </si>
  <si>
    <t>/organization/lynoe</t>
  </si>
  <si>
    <t>/funding-round/f6d98f3e5cb5ead30804bd96ad30bfc3</t>
  </si>
  <si>
    <t>/Organization/Lynoe</t>
  </si>
  <si>
    <t>Lynoe</t>
  </si>
  <si>
    <t>http://www.lynoe.com</t>
  </si>
  <si>
    <t>/organization/ lynx-compact-excavators</t>
  </si>
  <si>
    <t>/ORGANIZATION/LYNX-COMPACT-EXCAVATORS</t>
  </si>
  <si>
    <t>/funding-round/aadbd25d094631f5d0e2c096199cd07e</t>
  </si>
  <si>
    <t>/Organization/Lynx-Compact-Excavators</t>
  </si>
  <si>
    <t>Lynx Compact Excavators</t>
  </si>
  <si>
    <t>New Laguna</t>
  </si>
  <si>
    <t>/organization/ lynx-design</t>
  </si>
  <si>
    <t>/organization/lynx-design</t>
  </si>
  <si>
    <t>/funding-round/1aeb6f85cffc4595e6a401340cebd075</t>
  </si>
  <si>
    <t>/Organization/Lynx-Design</t>
  </si>
  <si>
    <t>Lift Labs</t>
  </si>
  <si>
    <t>http://liftlabsdesign.com</t>
  </si>
  <si>
    <t>/ORGANIZATION/LYNX-DESIGN</t>
  </si>
  <si>
    <t>/funding-round/894929245aa0553f5004f4d99ff0562a</t>
  </si>
  <si>
    <t>/funding-round/ee4462a07fa93e16c13d7c2dea3d64d6</t>
  </si>
  <si>
    <t>/organization/ lynx-equity</t>
  </si>
  <si>
    <t>/ORGANIZATION/LYNX-EQUITY</t>
  </si>
  <si>
    <t>/funding-round/3ef0f18a651ade92f7d5f3197d51931f</t>
  </si>
  <si>
    <t>/Organization/Lynx-Equity</t>
  </si>
  <si>
    <t>Lynx Equity</t>
  </si>
  <si>
    <t>http://www.lynxequity.com</t>
  </si>
  <si>
    <t>/organization/ lynx-laboratories</t>
  </si>
  <si>
    <t>/organization/lynx-laboratories</t>
  </si>
  <si>
    <t>/funding-round/2c546590e114ed520e332322f0dc52d7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 lynx-network-group</t>
  </si>
  <si>
    <t>/ORGANIZATION/LYNX-NETWORK-GROUP</t>
  </si>
  <si>
    <t>/funding-round/56cd9cbe63952e219ff729548011a846</t>
  </si>
  <si>
    <t>/Organization/Lynx-Network-Group</t>
  </si>
  <si>
    <t>LYNX Network Group</t>
  </si>
  <si>
    <t>http://www.lynxnetworkgroup.com</t>
  </si>
  <si>
    <t>/organization/lynx-network-group</t>
  </si>
  <si>
    <t>/funding-round/6d23277f45b26882dda11cace7ee19ee</t>
  </si>
  <si>
    <t>/funding-round/899606e225cfbbf393fed53937174d6e</t>
  </si>
  <si>
    <t>/organization/ lynx-sportswear</t>
  </si>
  <si>
    <t>/organization/lynx-sportswear</t>
  </si>
  <si>
    <t>/funding-round/09c61ab0cbbe9b0678261a0e0f7b9658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 lynxfit-for-google-glass</t>
  </si>
  <si>
    <t>/ORGANIZATION/LYNXFIT-FOR-GOOGLE-GLASS</t>
  </si>
  <si>
    <t>/funding-round/8029f415d84a733b2d3f80e5f62f7ec0</t>
  </si>
  <si>
    <t>/Organization/Lynxfit-For-Google-Glass</t>
  </si>
  <si>
    <t>LynxFit</t>
  </si>
  <si>
    <t>http://www.lynxfit.com</t>
  </si>
  <si>
    <t>Fitness|Health and Wellness|Wearables</t>
  </si>
  <si>
    <t>/organization/lynxfit-for-google-glass</t>
  </si>
  <si>
    <t>/funding-round/88a6fba415b542ed774fd0b6052cd4f1</t>
  </si>
  <si>
    <t>/funding-round/d812deb14832765df588ad26e2f7bb36</t>
  </si>
  <si>
    <t>/funding-round/f98feede6ca4420429f89649cdbc863e</t>
  </si>
  <si>
    <t>/organization/ lynxguard</t>
  </si>
  <si>
    <t>/ORGANIZATION/LYNXGUARD</t>
  </si>
  <si>
    <t>/funding-round/813e99aac6e904d3b875e30d3d4871b2</t>
  </si>
  <si>
    <t>/Organization/Lynxguard</t>
  </si>
  <si>
    <t>Lynxguard</t>
  </si>
  <si>
    <t>http://lynxguard.com/</t>
  </si>
  <si>
    <t>/organization/ lynxit-solutions</t>
  </si>
  <si>
    <t>/organization/lynxit-solutions</t>
  </si>
  <si>
    <t>/funding-round/132ba1657eed0e8b54fd01cbde474998</t>
  </si>
  <si>
    <t>/Organization/Lynxit-Solutions</t>
  </si>
  <si>
    <t>LynxIT Solutions</t>
  </si>
  <si>
    <t>http://lynxitsolutions.com</t>
  </si>
  <si>
    <t>/ORGANIZATION/LYNXIT-SOLUTIONS</t>
  </si>
  <si>
    <t>/funding-round/b0ef6ad4da8a1fdc8d2f4495f47f6a50</t>
  </si>
  <si>
    <t>/organization/ lynxx-innovations</t>
  </si>
  <si>
    <t>/organization/lynxx-innovations</t>
  </si>
  <si>
    <t>/funding-round/cd8ac522a981b0a4eaf9982275cfecc1</t>
  </si>
  <si>
    <t>/Organization/Lynxx-Innovations</t>
  </si>
  <si>
    <t>Lynxx Innovations</t>
  </si>
  <si>
    <t>http://lynxx.biz</t>
  </si>
  <si>
    <t>/organization/ lyon-college</t>
  </si>
  <si>
    <t>/ORGANIZATION/LYON-COLLEGE</t>
  </si>
  <si>
    <t>/funding-round/04bb10fcc91832e4040b48fbf3f4b69b</t>
  </si>
  <si>
    <t>/Organization/Lyon-College</t>
  </si>
  <si>
    <t>Lyon College</t>
  </si>
  <si>
    <t>http://www.lyon.edu/</t>
  </si>
  <si>
    <t>Batesville</t>
  </si>
  <si>
    <t>1872-01-01</t>
  </si>
  <si>
    <t>/organization/lyon-college</t>
  </si>
  <si>
    <t>/funding-round/42dee6ad7a823bec42e124babe705570</t>
  </si>
  <si>
    <t>/organization/ lypro-biosciences</t>
  </si>
  <si>
    <t>/ORGANIZATION/LYPRO-BIOSCIENCES</t>
  </si>
  <si>
    <t>/funding-round/ea77ce134ab2de870586d8f7bfc3941b</t>
  </si>
  <si>
    <t>/Organization/Lypro-Biosciences</t>
  </si>
  <si>
    <t>Lypro Biosciences</t>
  </si>
  <si>
    <t>http://lyprobio.com</t>
  </si>
  <si>
    <t>/organization/ lyra-health</t>
  </si>
  <si>
    <t>/organization/lyra-health</t>
  </si>
  <si>
    <t>/funding-round/0304e274905ca9d89708944a3f6c56d8</t>
  </si>
  <si>
    <t>/Organization/Lyra-Health</t>
  </si>
  <si>
    <t>Lyra Health</t>
  </si>
  <si>
    <t>http://www.lyrahealth.com</t>
  </si>
  <si>
    <t>/ORGANIZATION/LYRA-HEALTH</t>
  </si>
  <si>
    <t>/funding-round/21f708b98b3691eb46fbd21aa6f6d2b3</t>
  </si>
  <si>
    <t>/organization/ lyric-pharmaceuticals</t>
  </si>
  <si>
    <t>/organization/lyric-pharmaceuticals</t>
  </si>
  <si>
    <t>/funding-round/9d3534beb715f6ac510fccb3cd9d16b9</t>
  </si>
  <si>
    <t>/Organization/Lyric-Pharmaceuticals</t>
  </si>
  <si>
    <t>Lyric Pharmaceuticals</t>
  </si>
  <si>
    <t>/organization/ lyrically-speakin-cafe-lounge</t>
  </si>
  <si>
    <t>/ORGANIZATION/LYRICALLY-SPEAKIN-CAFE-LOUNGE</t>
  </si>
  <si>
    <t>/funding-round/4e9e394b816062b26790e7fbed244b35</t>
  </si>
  <si>
    <t>/Organization/Lyrically-Speakin-Cafe-Lounge</t>
  </si>
  <si>
    <t>Lyrically Speakin Cafe &amp; Lounge</t>
  </si>
  <si>
    <t>Killeen</t>
  </si>
  <si>
    <t>/organization/ lyricfind</t>
  </si>
  <si>
    <t>/organization/lyricfind</t>
  </si>
  <si>
    <t>/funding-round/5188c5ed6f5589704ce7f49cc029201d</t>
  </si>
  <si>
    <t>/Organization/Lyricfind</t>
  </si>
  <si>
    <t>LyricFind</t>
  </si>
  <si>
    <t>http://www.lyricfind.com</t>
  </si>
  <si>
    <t>Content|Games|Licensing|Music</t>
  </si>
  <si>
    <t>/organization/ lysac-technologies</t>
  </si>
  <si>
    <t>/ORGANIZATION/LYSAC-TECHNOLOGIES</t>
  </si>
  <si>
    <t>/funding-round/77e6f36569d599f5257a91151826ab22</t>
  </si>
  <si>
    <t>/Organization/Lysac-Technologies</t>
  </si>
  <si>
    <t>Lysac Technologies</t>
  </si>
  <si>
    <t>http://www.lysac.com</t>
  </si>
  <si>
    <t>Boucherville</t>
  </si>
  <si>
    <t>/organization/ lysanda</t>
  </si>
  <si>
    <t>/organization/lysanda</t>
  </si>
  <si>
    <t>/funding-round/77f90c9bf21087297bb5f50c391f5564</t>
  </si>
  <si>
    <t>/Organization/Lysanda</t>
  </si>
  <si>
    <t>Lysanda</t>
  </si>
  <si>
    <t>http://www.lysanda.com</t>
  </si>
  <si>
    <t>/ORGANIZATION/LYSANDA</t>
  </si>
  <si>
    <t>/funding-round/972ed19e1761967646964fcba49d6292</t>
  </si>
  <si>
    <t>/organization/ lysogene</t>
  </si>
  <si>
    <t>/organization/lysogene</t>
  </si>
  <si>
    <t>/funding-round/515b2f9ba05e5449323babeaf357f429</t>
  </si>
  <si>
    <t>/Organization/Lysogene</t>
  </si>
  <si>
    <t>LYSOGENE</t>
  </si>
  <si>
    <t>http://lysogene.com/en</t>
  </si>
  <si>
    <t>/organization/ lysosomal-therapeutics</t>
  </si>
  <si>
    <t>/ORGANIZATION/LYSOSOMAL-THERAPEUTICS</t>
  </si>
  <si>
    <t>/funding-round/81c0f49786e27a2a20c09e8c56be5344</t>
  </si>
  <si>
    <t>/Organization/Lysosomal-Therapeutics</t>
  </si>
  <si>
    <t>Lysosomal Therapeutics</t>
  </si>
  <si>
    <t>http://lysosomaltx.com</t>
  </si>
  <si>
    <t>/organization/lysosomal-therapeutics</t>
  </si>
  <si>
    <t>/funding-round/e93b238dd60b64e485d252de87f7a275</t>
  </si>
  <si>
    <t>/organization/ lyst</t>
  </si>
  <si>
    <t>/ORGANIZATION/LYST</t>
  </si>
  <si>
    <t>/funding-round/238744109fca9bc27d3e23513d988894</t>
  </si>
  <si>
    <t>/Organization/Lyst</t>
  </si>
  <si>
    <t>Lyst</t>
  </si>
  <si>
    <t>http://www.lyst.com</t>
  </si>
  <si>
    <t>E-Commerce|Fashion|Technology</t>
  </si>
  <si>
    <t>/organization/lyst</t>
  </si>
  <si>
    <t>/funding-round/7ab82f4eb47ed6c1667de1bc323c77fc</t>
  </si>
  <si>
    <t>/funding-round/b9f2a019b5387860074e0fecab3f827c</t>
  </si>
  <si>
    <t>/funding-round/f9afb43462dffb6c9c13edbc13c303d1</t>
  </si>
  <si>
    <t>/organization/ lystable</t>
  </si>
  <si>
    <t>/ORGANIZATION/LYSTABLE</t>
  </si>
  <si>
    <t>/funding-round/43f3bdc181ad97964ffe49a31d40b66a</t>
  </si>
  <si>
    <t>/Organization/Lystable</t>
  </si>
  <si>
    <t>Lystable</t>
  </si>
  <si>
    <t>http://www.lystable.com</t>
  </si>
  <si>
    <t>/organization/lystable</t>
  </si>
  <si>
    <t>/funding-round/8b8a70a51b2970dcc0aabfa19ab6e1d1</t>
  </si>
  <si>
    <t>/funding-round/e880c1d06241b92bc91844b8883e0747</t>
  </si>
  <si>
    <t>/organization/ lyteshot</t>
  </si>
  <si>
    <t>/organization/lyteshot</t>
  </si>
  <si>
    <t>/funding-round/74af1a9c031e3b8fe10a73422e768652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/organization/ lytespark</t>
  </si>
  <si>
    <t>/ORGANIZATION/LYTESPARK</t>
  </si>
  <si>
    <t>/funding-round/ff215067093256034c2a6172c3a43ee9</t>
  </si>
  <si>
    <t>/Organization/Lytespark</t>
  </si>
  <si>
    <t>Lytespark</t>
  </si>
  <si>
    <t>https://www.lytespark.com/</t>
  </si>
  <si>
    <t>B2B|Events|Video</t>
  </si>
  <si>
    <t>/organization/ lytics</t>
  </si>
  <si>
    <t>/organization/lytics</t>
  </si>
  <si>
    <t>/funding-round/3137be6a4b79e9bcd8b2ca4b293b6a4c</t>
  </si>
  <si>
    <t>/Organization/Lytics</t>
  </si>
  <si>
    <t>Lytics</t>
  </si>
  <si>
    <t>http://www.getlytics.com</t>
  </si>
  <si>
    <t>Analytics|Data Integration|Internet Marketing|Predictive Analytics|Software</t>
  </si>
  <si>
    <t>/ORGANIZATION/LYTICS</t>
  </si>
  <si>
    <t>/funding-round/c6adaab92256f405d5ee53cb5305a566</t>
  </si>
  <si>
    <t>/funding-round/c96bf449df60e3f674f1d3a0baad5d0b</t>
  </si>
  <si>
    <t>/funding-round/f0d538f2ed40528d3eee00f711cbe2ba</t>
  </si>
  <si>
    <t>/organization/ lytix-biopharma</t>
  </si>
  <si>
    <t>/organization/lytix-biopharma</t>
  </si>
  <si>
    <t>/funding-round/b43d0ff94dfe802af5af624126048df0</t>
  </si>
  <si>
    <t>/Organization/Lytix-Biopharma</t>
  </si>
  <si>
    <t>Lytix Biopharma</t>
  </si>
  <si>
    <t>http://www.lytixbiopharma.com</t>
  </si>
  <si>
    <t>/organization/ lytmus</t>
  </si>
  <si>
    <t>/ORGANIZATION/LYTMUS</t>
  </si>
  <si>
    <t>/funding-round/f4fafa3a4a7f0a744d4294771c357f51</t>
  </si>
  <si>
    <t>/Organization/Lytmus</t>
  </si>
  <si>
    <t>Lytmus</t>
  </si>
  <si>
    <t>https://www.lytmus.com</t>
  </si>
  <si>
    <t>Employment|Human Resources|Software</t>
  </si>
  <si>
    <t>/organization/ lytro</t>
  </si>
  <si>
    <t>/organization/lytro</t>
  </si>
  <si>
    <t>/funding-round/2032b56afea085cf07a02f843885cf3c</t>
  </si>
  <si>
    <t>23-08-2008</t>
  </si>
  <si>
    <t>/Organization/Lytro</t>
  </si>
  <si>
    <t>Lytro</t>
  </si>
  <si>
    <t>http://www.lytro.com</t>
  </si>
  <si>
    <t>Hardware|Hardware + Software|Photography|Software</t>
  </si>
  <si>
    <t>/ORGANIZATION/LYTRO</t>
  </si>
  <si>
    <t>/funding-round/a878d4522513f9b12d0b2336562b7904</t>
  </si>
  <si>
    <t>/funding-round/a8963e2aa5859f35e2f535cc84810e01</t>
  </si>
  <si>
    <t>/funding-round/abf7fbada078f74b3d7997ae2e22402f</t>
  </si>
  <si>
    <t>/funding-round/d6901bebb711d61f00cfd70ec54d16df</t>
  </si>
  <si>
    <t>/organization/ lytx-inc</t>
  </si>
  <si>
    <t>/ORGANIZATION/LYTX-INC</t>
  </si>
  <si>
    <t>/funding-round/35eaa9ad92dbe31ebfc802f4a29f864f</t>
  </si>
  <si>
    <t>/Organization/Lytx-Inc</t>
  </si>
  <si>
    <t>Lytx, Inc.</t>
  </si>
  <si>
    <t>http://www.lytx.com</t>
  </si>
  <si>
    <t>/organization/lytx-inc</t>
  </si>
  <si>
    <t>/funding-round/3de5cfc8f43c780f692f49c14a80dbf1</t>
  </si>
  <si>
    <t>/funding-round/7ab0a8c331d2bcdad0138e58b20a9869</t>
  </si>
  <si>
    <t>/funding-round/7d30b3720e725ecda0af0bcca4bcc748</t>
  </si>
  <si>
    <t>/funding-round/c0c28c1b8b782ce6e9b21df3900094db</t>
  </si>
  <si>
    <t>/organization/ lyxia-corporation</t>
  </si>
  <si>
    <t>/organization/lyxia-corporation</t>
  </si>
  <si>
    <t>/funding-round/611cfc3b1e9aa096aec0eb1af979c086</t>
  </si>
  <si>
    <t>/Organization/Lyxia-Corporation</t>
  </si>
  <si>
    <t>Lyxia</t>
  </si>
  <si>
    <t>http://www.lyxia.com</t>
  </si>
  <si>
    <t>Biotechnology|Renewable Energies</t>
  </si>
  <si>
    <t>/ORGANIZATION/LYXIA-CORPORATION</t>
  </si>
  <si>
    <t>/funding-round/f4e9ccdb26cbef77365cd4c1b64f37b2</t>
  </si>
  <si>
    <t>/organization/ lyyn</t>
  </si>
  <si>
    <t>/organization/lyyn</t>
  </si>
  <si>
    <t>/funding-round/d6deac2f87c7b3141cfe19163da0b1e7</t>
  </si>
  <si>
    <t>/Organization/Lyyn</t>
  </si>
  <si>
    <t>LYYN</t>
  </si>
  <si>
    <t>http://www.lyyn.com</t>
  </si>
  <si>
    <t>/organization/ lyzer-diagnostics</t>
  </si>
  <si>
    <t>/ORGANIZATION/LYZER-DIAGNOSTICS</t>
  </si>
  <si>
    <t>/funding-round/f146a4733d3d200969524d435509ba67</t>
  </si>
  <si>
    <t>/Organization/Lyzer-Diagnostics</t>
  </si>
  <si>
    <t>LYZER DIAGNOSTICS</t>
  </si>
  <si>
    <t>http://eveiamedical.com</t>
  </si>
  <si>
    <t>/organization/ m</t>
  </si>
  <si>
    <t>/organization/m</t>
  </si>
  <si>
    <t>/funding-round/c38786709c8375177bfa856a6f350702</t>
  </si>
  <si>
    <t>/Organization/M</t>
  </si>
  <si>
    <t>Myfacepage</t>
  </si>
  <si>
    <t>http://myfacepage.com</t>
  </si>
  <si>
    <t>/organization/ m-a-com</t>
  </si>
  <si>
    <t>/ORGANIZATION/M-A-COM</t>
  </si>
  <si>
    <t>/funding-round/d57a0cdff8b6a61ace42239e7b776c64</t>
  </si>
  <si>
    <t>/Organization/M-A-Com</t>
  </si>
  <si>
    <t>M/A-COM</t>
  </si>
  <si>
    <t>http://www.macomtech.com</t>
  </si>
  <si>
    <t>/organization/ m-a-com-technology-solutions</t>
  </si>
  <si>
    <t>/organization/m-a-com-technology-solutions</t>
  </si>
  <si>
    <t>/funding-round/a2dcf80290edf8e8f2520870dbd4ac5e</t>
  </si>
  <si>
    <t>/Organization/M-A-Com-Technology-Solutions</t>
  </si>
  <si>
    <t>M/A-COM Technology Solutions</t>
  </si>
  <si>
    <t>Mobile|Semiconductors</t>
  </si>
  <si>
    <t>/organization/ m-a-transportation-services</t>
  </si>
  <si>
    <t>/ORGANIZATION/M-A-TRANSPORTATION-SERVICES</t>
  </si>
  <si>
    <t>/funding-round/972091ce250091e412a79cf014324537</t>
  </si>
  <si>
    <t>/Organization/M-A-Transportation-Services</t>
  </si>
  <si>
    <t>M.A. Transportation Services</t>
  </si>
  <si>
    <t>/organization/ m-audio</t>
  </si>
  <si>
    <t>/organization/m-audio</t>
  </si>
  <si>
    <t>/funding-round/6b8a779051961c82fbcd7239eecbd601</t>
  </si>
  <si>
    <t>/Organization/M-Audio</t>
  </si>
  <si>
    <t>M-Audio</t>
  </si>
  <si>
    <t>http://www.m-audio.com</t>
  </si>
  <si>
    <t>Creative|Music Services|Service Providers</t>
  </si>
  <si>
    <t>/organization/ m-brain</t>
  </si>
  <si>
    <t>/ORGANIZATION/M-BRAIN</t>
  </si>
  <si>
    <t>/funding-round/9a3207b562c44d1c7f01d89b30d145ca</t>
  </si>
  <si>
    <t>/Organization/M-Brain</t>
  </si>
  <si>
    <t>M-Brain</t>
  </si>
  <si>
    <t>http://www.m-brain.com/</t>
  </si>
  <si>
    <t>B2B|Consulting|Information Services|Social Media Monitoring</t>
  </si>
  <si>
    <t>/organization/ m-care-technology</t>
  </si>
  <si>
    <t>/organization/m-care-technology</t>
  </si>
  <si>
    <t>/funding-round/1e4ec0ae494b91434d713fcc9518f15e</t>
  </si>
  <si>
    <t>/Organization/M-Care-Technology</t>
  </si>
  <si>
    <t>m-Care Technology</t>
  </si>
  <si>
    <t>http://www.m-caretech.com/</t>
  </si>
  <si>
    <t>/organization/ m-change</t>
  </si>
  <si>
    <t>/ORGANIZATION/M-CHANGE</t>
  </si>
  <si>
    <t>/funding-round/e961e6b36f484c4db9fcdbd7d519d585</t>
  </si>
  <si>
    <t>/Organization/M-Change</t>
  </si>
  <si>
    <t>M-Changa</t>
  </si>
  <si>
    <t>http://changa.co.ke/</t>
  </si>
  <si>
    <t>/organization/ m-cubed-technologies</t>
  </si>
  <si>
    <t>/organization/m-cubed-technologies</t>
  </si>
  <si>
    <t>/funding-round/02eb5adb7c5c6a527033bb71805ffecd</t>
  </si>
  <si>
    <t>/Organization/M-Cubed-Technologies</t>
  </si>
  <si>
    <t>M Cubed Technologies</t>
  </si>
  <si>
    <t>http://mmmt.com</t>
  </si>
  <si>
    <t>/ORGANIZATION/M-CUBED-TECHNOLOGIES</t>
  </si>
  <si>
    <t>/funding-round/8dbbc8d84ce51c102853c1628dd941ef</t>
  </si>
  <si>
    <t>/organization/ m-d-antiques-consignment</t>
  </si>
  <si>
    <t>/organization/m-d-antiques-consignment</t>
  </si>
  <si>
    <t>/funding-round/4f7778dc80db7d4e403db28b7dd1018f</t>
  </si>
  <si>
    <t>/Organization/M-D-Antiques-Consignment</t>
  </si>
  <si>
    <t>M&amp;D ANTIQUES &amp; CONSIGNMENT</t>
  </si>
  <si>
    <t>/organization/ m-daq</t>
  </si>
  <si>
    <t>/ORGANIZATION/M-DAQ</t>
  </si>
  <si>
    <t>/funding-round/9c6f57ec142236f32d6760d6d644245e</t>
  </si>
  <si>
    <t>/Organization/M-Daq</t>
  </si>
  <si>
    <t>M-DAQ</t>
  </si>
  <si>
    <t>http://www.m-daq.com</t>
  </si>
  <si>
    <t>/organization/ m-decins-sans-fronti-res</t>
  </si>
  <si>
    <t>/organization/m-decins-sans-fronti-res</t>
  </si>
  <si>
    <t>/funding-round/049273e848aa36ff507f14d3cc5413e9</t>
  </si>
  <si>
    <t>/Organization/M-Decins-Sans-Fronti-Res</t>
  </si>
  <si>
    <t>MÃ©decins Sans FrontiÃ¨res</t>
  </si>
  <si>
    <t>http://www.doctorswithoutborders.org/</t>
  </si>
  <si>
    <t>/organization/ m-disc</t>
  </si>
  <si>
    <t>/ORGANIZATION/M-DISC</t>
  </si>
  <si>
    <t>/funding-round/3345801017c14da71de13cc73bfdc745</t>
  </si>
  <si>
    <t>/Organization/M-Disc</t>
  </si>
  <si>
    <t>M-DISC</t>
  </si>
  <si>
    <t>http://mdisc.com</t>
  </si>
  <si>
    <t>/organization/ m-dot</t>
  </si>
  <si>
    <t>/organization/m-dot</t>
  </si>
  <si>
    <t>/funding-round/20ed88394de862e43b3627344c6a1538</t>
  </si>
  <si>
    <t>/Organization/M-Dot</t>
  </si>
  <si>
    <t>M.dot</t>
  </si>
  <si>
    <t>http://mdotapp.com</t>
  </si>
  <si>
    <t>/ORGANIZATION/M-DOT</t>
  </si>
  <si>
    <t>/funding-round/a73cb5a33ed1c6d76f96a49e57d3159f</t>
  </si>
  <si>
    <t>/organization/ m-factor</t>
  </si>
  <si>
    <t>/organization/m-factor</t>
  </si>
  <si>
    <t>/funding-round/2033c00279fe07a5277eb6a74d6bd89f</t>
  </si>
  <si>
    <t>/Organization/M-Factor</t>
  </si>
  <si>
    <t>M-Factor</t>
  </si>
  <si>
    <t>http://www.m-factor.com</t>
  </si>
  <si>
    <t>/ORGANIZATION/M-FACTOR</t>
  </si>
  <si>
    <t>/funding-round/496386539b725cdfbc3e0da5446411fa</t>
  </si>
  <si>
    <t>/funding-round/c34a932dfe9f7d6679ccc730db49abb8</t>
  </si>
  <si>
    <t>/organization/ m-farm</t>
  </si>
  <si>
    <t>/ORGANIZATION/M-FARM</t>
  </si>
  <si>
    <t>/funding-round/35f2d3b8f1ddb634ad26d5ae21f525ff</t>
  </si>
  <si>
    <t>/Organization/M-Farm</t>
  </si>
  <si>
    <t>M-Farm</t>
  </si>
  <si>
    <t>http://mfarm.co.ke</t>
  </si>
  <si>
    <t>Agriculture|Information Technology|Social Entrepreneurship|Software|Telecommunications</t>
  </si>
  <si>
    <t>/organization/ m-files</t>
  </si>
  <si>
    <t>/organization/m-files</t>
  </si>
  <si>
    <t>/funding-round/36c0a198658521385070b1c199c7c9e0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 m-gemi</t>
  </si>
  <si>
    <t>/ORGANIZATION/M-GEMI</t>
  </si>
  <si>
    <t>/funding-round/343c3b6db821d75914005b634be64ca2</t>
  </si>
  <si>
    <t>/Organization/M-Gemi</t>
  </si>
  <si>
    <t>M.Gemi</t>
  </si>
  <si>
    <t>http://www.mgemi.com</t>
  </si>
  <si>
    <t>/organization/m-gemi</t>
  </si>
  <si>
    <t>/funding-round/da50ac5786ff0d541832ac2a9b37e75f</t>
  </si>
  <si>
    <t>/organization/ m-kopa</t>
  </si>
  <si>
    <t>/ORGANIZATION/M-KOPA</t>
  </si>
  <si>
    <t>/funding-round/1ab7d8b9188862a98f2858a425399bf2</t>
  </si>
  <si>
    <t>/Organization/M-Kopa</t>
  </si>
  <si>
    <t>M-KOPA</t>
  </si>
  <si>
    <t>http://m-kopa.com</t>
  </si>
  <si>
    <t>Environmental Innovation|Mobile|Renewable Energies</t>
  </si>
  <si>
    <t>/organization/m-kopa</t>
  </si>
  <si>
    <t>/funding-round/2b61f86a03e79280c594c9bbc14516c9</t>
  </si>
  <si>
    <t>/funding-round/ee7d8065215a2bc20f14573309c48fe2</t>
  </si>
  <si>
    <t>/organization/ m-labs</t>
  </si>
  <si>
    <t>/organization/m-labs</t>
  </si>
  <si>
    <t>/funding-round/ff578cbb90887d55d275fae099e16766</t>
  </si>
  <si>
    <t>/Organization/M-Labs</t>
  </si>
  <si>
    <t>MdotLabs</t>
  </si>
  <si>
    <t>http://www.mdotlabs.com</t>
  </si>
  <si>
    <t>/organization/ m-lite-solution</t>
  </si>
  <si>
    <t>/ORGANIZATION/M-LITE-SOLUTION</t>
  </si>
  <si>
    <t>/funding-round/c3f9873ab801bfcb6b454c4d22deab02</t>
  </si>
  <si>
    <t>/Organization/M-Lite-Solution</t>
  </si>
  <si>
    <t>M Lite Solution</t>
  </si>
  <si>
    <t>http://www.m-lites.com</t>
  </si>
  <si>
    <t>Wauconda</t>
  </si>
  <si>
    <t>/organization/ m-m-lafleur</t>
  </si>
  <si>
    <t>/organization/m-m-lafleur</t>
  </si>
  <si>
    <t>/funding-round/e062dc5508404aace7a0fdaa340c531a</t>
  </si>
  <si>
    <t>/Organization/M-M-Lafleur</t>
  </si>
  <si>
    <t>MM.LaFleur</t>
  </si>
  <si>
    <t>http://mmlafleur.com</t>
  </si>
  <si>
    <t>/organization/ m-metrics</t>
  </si>
  <si>
    <t>/ORGANIZATION/M-METRICS</t>
  </si>
  <si>
    <t>/funding-round/2c171464ce37bc7776291469f777fe37</t>
  </si>
  <si>
    <t>16-10-2005</t>
  </si>
  <si>
    <t>/Organization/M-Metrics</t>
  </si>
  <si>
    <t>M:Metrics</t>
  </si>
  <si>
    <t>http://www.mmetrics.com</t>
  </si>
  <si>
    <t>Demographies|Mobile|Test and Measurement</t>
  </si>
  <si>
    <t>/organization/m-metrics</t>
  </si>
  <si>
    <t>/funding-round/df699911c2ad129de63b10c80328499a</t>
  </si>
  <si>
    <t>/organization/ m-path</t>
  </si>
  <si>
    <t>/ORGANIZATION/M-PATH</t>
  </si>
  <si>
    <t>/funding-round/d0aa4dd0b106efe8e4c9f074fad24ff0</t>
  </si>
  <si>
    <t>/Organization/M-Path</t>
  </si>
  <si>
    <t>mPath</t>
  </si>
  <si>
    <t>http://mpath.com</t>
  </si>
  <si>
    <t>/organization/ m-qube</t>
  </si>
  <si>
    <t>/organization/m-qube</t>
  </si>
  <si>
    <t>/funding-round/c515a99611461e06b73267f5ce6a3e88</t>
  </si>
  <si>
    <t>/Organization/M-Qube</t>
  </si>
  <si>
    <t>m-Qube</t>
  </si>
  <si>
    <t>/organization/ m-setek</t>
  </si>
  <si>
    <t>/ORGANIZATION/M-SETEK</t>
  </si>
  <si>
    <t>/funding-round/d9e2cc27463bbe1063caab52033a9698</t>
  </si>
  <si>
    <t>/Organization/M-Setek</t>
  </si>
  <si>
    <t>M.Setek</t>
  </si>
  <si>
    <t>http://www.msetek.com/en/index.html</t>
  </si>
  <si>
    <t>Design|Innovation Engineering|Manufacturing|Semiconductors|Solar</t>
  </si>
  <si>
    <t>/organization/ m-six</t>
  </si>
  <si>
    <t>/organization/m-six</t>
  </si>
  <si>
    <t>/funding-round/168bc14b2406e4d791a2d922906710f3</t>
  </si>
  <si>
    <t>/Organization/M-Six</t>
  </si>
  <si>
    <t>M-SIX</t>
  </si>
  <si>
    <t>http://www.m-six.com</t>
  </si>
  <si>
    <t>/ORGANIZATION/M-SIX</t>
  </si>
  <si>
    <t>/funding-round/6f6c54a15291e40d4a576ed57cfa0f93</t>
  </si>
  <si>
    <t>/organization/ m-solution</t>
  </si>
  <si>
    <t>/organization/m-solution</t>
  </si>
  <si>
    <t>/funding-round/405df406aabd69e7f2d2ec0bebc45765</t>
  </si>
  <si>
    <t>/Organization/M-Solution</t>
  </si>
  <si>
    <t>M_SOLUTION</t>
  </si>
  <si>
    <t>http://www.adcolumbi.no</t>
  </si>
  <si>
    <t>/organization/ m-spatial</t>
  </si>
  <si>
    <t>/ORGANIZATION/M-SPATIAL</t>
  </si>
  <si>
    <t>/funding-round/62317fc142161ac08eb90e155857b85b</t>
  </si>
  <si>
    <t>/Organization/M-Spatial</t>
  </si>
  <si>
    <t>m-spatial</t>
  </si>
  <si>
    <t>/organization/m-spatial</t>
  </si>
  <si>
    <t>/funding-round/ada4637d588714e83b857a135135349e</t>
  </si>
  <si>
    <t>/organization/ m-squared-films-inc</t>
  </si>
  <si>
    <t>/ORGANIZATION/M-SQUARED-FILMS-INC</t>
  </si>
  <si>
    <t>/funding-round/9dd2ac596b6bdb38628b995beeaf76dd</t>
  </si>
  <si>
    <t>/Organization/M-Squared-Films-Inc</t>
  </si>
  <si>
    <t>M Squared Films</t>
  </si>
  <si>
    <t>Film|Film Production|Media</t>
  </si>
  <si>
    <t>/organization/ m-squared-lasers</t>
  </si>
  <si>
    <t>/organization/m-squared-lasers</t>
  </si>
  <si>
    <t>/funding-round/80082dffb5ad16f9307395aedb6f0a77</t>
  </si>
  <si>
    <t>/Organization/M-Squared-Lasers</t>
  </si>
  <si>
    <t>M Squared Lasers</t>
  </si>
  <si>
    <t>http://www.m2lasers.com</t>
  </si>
  <si>
    <t>/organization/ m-steves-usa</t>
  </si>
  <si>
    <t>/ORGANIZATION/M-STEVES-USA</t>
  </si>
  <si>
    <t>/funding-round/90523f00b6d1ab248fb12c66a8213fec</t>
  </si>
  <si>
    <t>/Organization/M-Steves-Usa</t>
  </si>
  <si>
    <t>M. STEVES USA</t>
  </si>
  <si>
    <t>http://msteves.com/</t>
  </si>
  <si>
    <t>Cosmetics|Direct Sales</t>
  </si>
  <si>
    <t>/organization/ m-stream</t>
  </si>
  <si>
    <t>/organization/m-stream</t>
  </si>
  <si>
    <t>/funding-round/fc5906e8aaf16185834b13c41146f837</t>
  </si>
  <si>
    <t>/Organization/M-Stream</t>
  </si>
  <si>
    <t>M-Stream</t>
  </si>
  <si>
    <t>/organization/ m-t-medical-training-academy</t>
  </si>
  <si>
    <t>/ORGANIZATION/M-T-MEDICAL-TRAINING-ACADEMY</t>
  </si>
  <si>
    <t>/funding-round/c14dd213a5e6c0a1bdbcc8b60827a69c</t>
  </si>
  <si>
    <t>/Organization/M-T-Medical-Training-Academy</t>
  </si>
  <si>
    <t>M.T. Medical Training Academy</t>
  </si>
  <si>
    <t>/organization/ m-taxi</t>
  </si>
  <si>
    <t>/organization/m-taxi</t>
  </si>
  <si>
    <t>/funding-round/dcd17685927133c65ea1f6f0bb7a1502</t>
  </si>
  <si>
    <t>/Organization/M-Taxi</t>
  </si>
  <si>
    <t>M-Taxi</t>
  </si>
  <si>
    <t>http://m-taxi.in/</t>
  </si>
  <si>
    <t>/organization/ m-via</t>
  </si>
  <si>
    <t>/ORGANIZATION/M-VIA</t>
  </si>
  <si>
    <t>/funding-round/40ff6739eeb268a651a4de8f4bb98ead</t>
  </si>
  <si>
    <t>/Organization/M-Via</t>
  </si>
  <si>
    <t>Boom Financial</t>
  </si>
  <si>
    <t>http://useboom.com</t>
  </si>
  <si>
    <t>/organization/m-via</t>
  </si>
  <si>
    <t>/funding-round/52a406783edf3df3f5325ec58baf613a</t>
  </si>
  <si>
    <t>/funding-round/62bcc5d2d30bf6d146e60dcd1f22c124</t>
  </si>
  <si>
    <t>/funding-round/63f0986f5fd90a99b45d29fbbb92a1ef</t>
  </si>
  <si>
    <t>/funding-round/7d02f677ef32a116a8c5c06750bf14e1</t>
  </si>
  <si>
    <t>/funding-round/8f594f5f5fc828fc896e322c1bb71615</t>
  </si>
  <si>
    <t>/organization/ m0um0u</t>
  </si>
  <si>
    <t>/ORGANIZATION/M0UM0U</t>
  </si>
  <si>
    <t>/funding-round/a6b8088141a28f1408d04740dff9c8b4</t>
  </si>
  <si>
    <t>/Organization/M0Um0U</t>
  </si>
  <si>
    <t>m0um0u</t>
  </si>
  <si>
    <t>http://moumou.im/</t>
  </si>
  <si>
    <t>/organization/ m0ve-mobile-application</t>
  </si>
  <si>
    <t>/organization/m0ve-mobile-application</t>
  </si>
  <si>
    <t>/funding-round/6b436383dc8c7dff269ea576ca582398</t>
  </si>
  <si>
    <t>/Organization/M0Ve-Mobile-Application</t>
  </si>
  <si>
    <t>M0VE Mobile Application</t>
  </si>
  <si>
    <t>http://www.them0ve.com</t>
  </si>
  <si>
    <t>Entertainment|Events|Mobile</t>
  </si>
  <si>
    <t>/organization/ m2-connections</t>
  </si>
  <si>
    <t>/ORGANIZATION/M2-CONNECTIONS</t>
  </si>
  <si>
    <t>/funding-round/3a6d6137efb2d0a2626ab18ee1272aa1</t>
  </si>
  <si>
    <t>/Organization/M2-Connections</t>
  </si>
  <si>
    <t>M2 Connections</t>
  </si>
  <si>
    <t>http://m2connections.com</t>
  </si>
  <si>
    <t>/organization/ m2-digital</t>
  </si>
  <si>
    <t>/organization/m2-digital</t>
  </si>
  <si>
    <t>/funding-round/d4b35ec77f54df476474f32efa1aeae8</t>
  </si>
  <si>
    <t>/Organization/M2-Digital</t>
  </si>
  <si>
    <t>M2 Digital Limited</t>
  </si>
  <si>
    <t>http://www.m2.uk.com</t>
  </si>
  <si>
    <t>/organization/ m2e-power</t>
  </si>
  <si>
    <t>/ORGANIZATION/M2E-POWER</t>
  </si>
  <si>
    <t>/funding-round/6c47e850243681db984e37609562b02a</t>
  </si>
  <si>
    <t>/Organization/M2E-Power</t>
  </si>
  <si>
    <t>M2E Power</t>
  </si>
  <si>
    <t>http://www.m2epower.com/</t>
  </si>
  <si>
    <t>/organization/ m2fx</t>
  </si>
  <si>
    <t>/organization/m2fx</t>
  </si>
  <si>
    <t>/funding-round/ba2363fb5f0803eec0081db8f8271c05</t>
  </si>
  <si>
    <t>/Organization/M2Fx</t>
  </si>
  <si>
    <t>m2fx</t>
  </si>
  <si>
    <t>http://www.m2fx.com</t>
  </si>
  <si>
    <t>/organization/ m2g</t>
  </si>
  <si>
    <t>/ORGANIZATION/M2G</t>
  </si>
  <si>
    <t>/funding-round/0c090ccd5ddd0597301168f44c451d12</t>
  </si>
  <si>
    <t>/Organization/M2G</t>
  </si>
  <si>
    <t>M2G</t>
  </si>
  <si>
    <t>http://m2grx.com</t>
  </si>
  <si>
    <t>/organization/ m2m-solution</t>
  </si>
  <si>
    <t>/organization/m2m-solution</t>
  </si>
  <si>
    <t>/funding-round/73d13048e05e4583fc2f63e58b08debc</t>
  </si>
  <si>
    <t>/Organization/M2M-Solution</t>
  </si>
  <si>
    <t>M2M Solution</t>
  </si>
  <si>
    <t>http://www.m2msolution.com</t>
  </si>
  <si>
    <t>/organization/ m2m-strategies</t>
  </si>
  <si>
    <t>/ORGANIZATION/M2M-STRATEGIES</t>
  </si>
  <si>
    <t>/funding-round/c644caaf22981ab668873f6f9fe2944e</t>
  </si>
  <si>
    <t>/Organization/M2M-Strategies</t>
  </si>
  <si>
    <t>m2M Strategies</t>
  </si>
  <si>
    <t>http://m2mstrategies.com/</t>
  </si>
  <si>
    <t>/organization/ m2p-labs</t>
  </si>
  <si>
    <t>/organization/m2p-labs</t>
  </si>
  <si>
    <t>/funding-round/65bfedfd124f20ce02eda6dc458127df</t>
  </si>
  <si>
    <t>/Organization/M2P-Labs</t>
  </si>
  <si>
    <t>m2p-labs</t>
  </si>
  <si>
    <t>http://www.m2p-labs.com</t>
  </si>
  <si>
    <t>/ORGANIZATION/M2P-LABS</t>
  </si>
  <si>
    <t>/funding-round/6911815c367f59dfb7249a15e7561bf1</t>
  </si>
  <si>
    <t>/funding-round/d286c90d4aed6a3746a7acc6455ace76</t>
  </si>
  <si>
    <t>/organization/ m2tech</t>
  </si>
  <si>
    <t>/ORGANIZATION/M2TECH</t>
  </si>
  <si>
    <t>/funding-round/feb145bd592d82a6a44a53c37bbf6ff1</t>
  </si>
  <si>
    <t>/Organization/M2Tech</t>
  </si>
  <si>
    <t>M2TECH</t>
  </si>
  <si>
    <t>http://www.m2tech.biz</t>
  </si>
  <si>
    <t>/organization/ m2z-networks</t>
  </si>
  <si>
    <t>/organization/m2z-networks</t>
  </si>
  <si>
    <t>/funding-round/25534b4c7a6519f92a413f3731fde815</t>
  </si>
  <si>
    <t>/Organization/M2Z-Networks</t>
  </si>
  <si>
    <t>M2Z Networks</t>
  </si>
  <si>
    <t>http://www.m2znetworks.com</t>
  </si>
  <si>
    <t>/organization/ m3-biotechnology</t>
  </si>
  <si>
    <t>/ORGANIZATION/M3-BIOTECHNOLOGY</t>
  </si>
  <si>
    <t>/funding-round/f14171d9ce44e5d8b6de5f37a99d34d5</t>
  </si>
  <si>
    <t>/Organization/M3-Biotechnology</t>
  </si>
  <si>
    <t>M3 Biotechnology</t>
  </si>
  <si>
    <t>http://m3bio.com</t>
  </si>
  <si>
    <t>/organization/ m3-energias-renovaveis</t>
  </si>
  <si>
    <t>/organization/m3-energias-renovaveis</t>
  </si>
  <si>
    <t>/funding-round/91dcdf239e6cf9d5049800429161d0ad</t>
  </si>
  <si>
    <t>/Organization/M3-Energias-Renovaveis</t>
  </si>
  <si>
    <t>M3 Energias Renovaveis</t>
  </si>
  <si>
    <t>/organization/ m3-technology-group</t>
  </si>
  <si>
    <t>/ORGANIZATION/M3-TECHNOLOGY-GROUP</t>
  </si>
  <si>
    <t>/funding-round/4f1522488c5de87c48adfbcffaa1560e</t>
  </si>
  <si>
    <t>/Organization/M3-Technology-Group</t>
  </si>
  <si>
    <t>M3 Technology Group</t>
  </si>
  <si>
    <t>http://www.m3tg.com</t>
  </si>
  <si>
    <t>/organization/ m360lohas-outdoors</t>
  </si>
  <si>
    <t>/organization/m360lohas-outdoors</t>
  </si>
  <si>
    <t>/funding-round/a202d888ed1019073c7fcf39da54ac7c</t>
  </si>
  <si>
    <t>/Organization/M360Lohas-Outdoors</t>
  </si>
  <si>
    <t>M360LOHAS outdoors</t>
  </si>
  <si>
    <t>http://www.m360.com.cn/</t>
  </si>
  <si>
    <t>/organization/ m3x-media</t>
  </si>
  <si>
    <t>/ORGANIZATION/M3X-MEDIA</t>
  </si>
  <si>
    <t>/funding-round/61af7b1872cebbaeae938768bd7e2524</t>
  </si>
  <si>
    <t>/Organization/M3X-Media</t>
  </si>
  <si>
    <t>M3X Media</t>
  </si>
  <si>
    <t>http://www.mthreex.com</t>
  </si>
  <si>
    <t>Games|Media|Music|Video</t>
  </si>
  <si>
    <t>/organization/ m4jam</t>
  </si>
  <si>
    <t>/organization/m4jam</t>
  </si>
  <si>
    <t>/funding-round/42ccc3666d278940def491db6925f608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 m5-labs</t>
  </si>
  <si>
    <t>/ORGANIZATION/M5-LABS</t>
  </si>
  <si>
    <t>/funding-round/15e62443170b72b682a169f0711ae77c</t>
  </si>
  <si>
    <t>/Organization/M5-Labs</t>
  </si>
  <si>
    <t>Listn</t>
  </si>
  <si>
    <t>http://listn.co</t>
  </si>
  <si>
    <t>File Sharing|Media|Mobile|Music|Social Media</t>
  </si>
  <si>
    <t>/organization/ m5-networks</t>
  </si>
  <si>
    <t>/organization/m5-networks</t>
  </si>
  <si>
    <t>/funding-round/656ea1d3616b04f9bb1160c18dd90005</t>
  </si>
  <si>
    <t>/Organization/M5-Networks</t>
  </si>
  <si>
    <t>M5 Networks</t>
  </si>
  <si>
    <t>http://www.m5.net</t>
  </si>
  <si>
    <t>Contact Centers|Customer Service|Public Relations|VoIP</t>
  </si>
  <si>
    <t>/ORGANIZATION/M5-NETWORKS</t>
  </si>
  <si>
    <t>/funding-round/d523930c5473ca2164700a994cefa3d9</t>
  </si>
  <si>
    <t>/organization/ m7-networks</t>
  </si>
  <si>
    <t>/organization/m7-networks</t>
  </si>
  <si>
    <t>/funding-round/ce73ada4dbe00f25908b18d5f65caa51</t>
  </si>
  <si>
    <t>/Organization/M7-Networks</t>
  </si>
  <si>
    <t>M7 Networks</t>
  </si>
  <si>
    <t>http://www.m7networks.com/</t>
  </si>
  <si>
    <t>Mobile|SaaS|Services</t>
  </si>
  <si>
    <t>/organization/ m8-media-llc</t>
  </si>
  <si>
    <t>/ORGANIZATION/M8-MEDIA-LLC</t>
  </si>
  <si>
    <t>/funding-round/9b46b9db63f64e5312ba4a86fda74c20</t>
  </si>
  <si>
    <t>/Organization/M8-Media-Llc</t>
  </si>
  <si>
    <t>M8 Media &amp; Tech LLC.</t>
  </si>
  <si>
    <t>http://www.m8mediallc.com</t>
  </si>
  <si>
    <t>Audio|Media|Video</t>
  </si>
  <si>
    <t>/organization/m8-media-llc</t>
  </si>
  <si>
    <t>/funding-round/f60c3c7ddb2392d3cd76926fbe506f0e</t>
  </si>
  <si>
    <t>/organization/ m86-security</t>
  </si>
  <si>
    <t>/ORGANIZATION/M86-SECURITY</t>
  </si>
  <si>
    <t>/funding-round/1f1b4dca785681741f9769f92ee37592</t>
  </si>
  <si>
    <t>/Organization/M86-Security</t>
  </si>
  <si>
    <t>M86 Security</t>
  </si>
  <si>
    <t>http://www.m86security.com</t>
  </si>
  <si>
    <t>/organization/m86-security</t>
  </si>
  <si>
    <t>/funding-round/2d0c0e52c1fe2c84907ad33e9a6461ef</t>
  </si>
  <si>
    <t>/funding-round/5b6dd78a997ddd04193c352adccd5b68</t>
  </si>
  <si>
    <t>/funding-round/709fbacc307a703aad360528ec510aa6</t>
  </si>
  <si>
    <t>/funding-round/7924369794458cdf83efdac666cd017e</t>
  </si>
  <si>
    <t>/organization/ m87</t>
  </si>
  <si>
    <t>/organization/m87</t>
  </si>
  <si>
    <t>/funding-round/269557252678e814a469c9b4ce196309</t>
  </si>
  <si>
    <t>/Organization/M87</t>
  </si>
  <si>
    <t>M87</t>
  </si>
  <si>
    <t>http://www.m-87.com</t>
  </si>
  <si>
    <t>/ORGANIZATION/M87</t>
  </si>
  <si>
    <t>/funding-round/a89f67c5311ea101ec50452377fda523</t>
  </si>
  <si>
    <t>/funding-round/adc046bb8d297209616c68287cc31e79</t>
  </si>
  <si>
    <t>/funding-round/c81d7d2f90fe259c6db27b982d82b5fe</t>
  </si>
  <si>
    <t>/organization/ m9-defense</t>
  </si>
  <si>
    <t>/organization/m9-defense</t>
  </si>
  <si>
    <t>/funding-round/26111f8a4c0c0e9a1def4c8bd46e5a08</t>
  </si>
  <si>
    <t>/Organization/M9-Defense</t>
  </si>
  <si>
    <t>M9 Defense</t>
  </si>
  <si>
    <t>http://m9defense.com</t>
  </si>
  <si>
    <t>/ORGANIZATION/M9-DEFENSE</t>
  </si>
  <si>
    <t>/funding-round/38f0b6a8314bad3e2c0f505866f518dd</t>
  </si>
  <si>
    <t>/funding-round/d064ab4a2a94c90a88398922977049c8</t>
  </si>
  <si>
    <t>/funding-round/dda4ef61140219b4b6d919b1cee24154</t>
  </si>
  <si>
    <t>/organization/ ma-maria</t>
  </si>
  <si>
    <t>/organization/ma-maria</t>
  </si>
  <si>
    <t>/funding-round/42ea557309cb4264b618f6fecec835e6</t>
  </si>
  <si>
    <t>/Organization/Ma-Maria</t>
  </si>
  <si>
    <t>Ma-Maria</t>
  </si>
  <si>
    <t>/ORGANIZATION/MA-MARIA</t>
  </si>
  <si>
    <t>/funding-round/5409d91a0905d36bba9ff5338f1d4e80</t>
  </si>
  <si>
    <t>/organization/ ma-papeterie</t>
  </si>
  <si>
    <t>/organization/ma-papeterie</t>
  </si>
  <si>
    <t>/funding-round/31d154b52b5a316bed4ca8f7ef68809c</t>
  </si>
  <si>
    <t>/Organization/Ma-Papeterie</t>
  </si>
  <si>
    <t>Ma-papeterie</t>
  </si>
  <si>
    <t>/organization/ mã©dica-santa-carmen-2</t>
  </si>
  <si>
    <t>/ORGANIZATION/MÃ©DICA-SANTA-CARMEN-2</t>
  </si>
  <si>
    <t>/funding-round/bd94fb319f6ec0e2021dcc5bfad03479</t>
  </si>
  <si>
    <t>/Organization/Mã©Dica-Santa-Carmen-2</t>
  </si>
  <si>
    <t>MÃ©dica Santa Carmen</t>
  </si>
  <si>
    <t>http://www.medicasantacarmen.com</t>
  </si>
  <si>
    <t>/organization/ maadly</t>
  </si>
  <si>
    <t>/ORGANIZATION/MAADLY</t>
  </si>
  <si>
    <t>/funding-round/c8ecef84fb55bb61a72c51767baa51c4</t>
  </si>
  <si>
    <t>/Organization/Maadly</t>
  </si>
  <si>
    <t>Maadly</t>
  </si>
  <si>
    <t>http://maadly.com</t>
  </si>
  <si>
    <t>Internet|Networking|Social Media</t>
  </si>
  <si>
    <t>/organization/ maaguzi</t>
  </si>
  <si>
    <t>/organization/maaguzi</t>
  </si>
  <si>
    <t>/funding-round/86e41e8c1774460a70be7840542c0e5a</t>
  </si>
  <si>
    <t>/Organization/Maaguzi</t>
  </si>
  <si>
    <t>Maaguzi</t>
  </si>
  <si>
    <t>http://www.maaguzi.com</t>
  </si>
  <si>
    <t>/organization/ maaish-inc</t>
  </si>
  <si>
    <t>/ORGANIZATION/MAAISH-INC</t>
  </si>
  <si>
    <t>/funding-round/c5cadc86061ed582e9ca7082ca7e321a</t>
  </si>
  <si>
    <t>/Organization/Maaish-Inc</t>
  </si>
  <si>
    <t>Maaish Inc</t>
  </si>
  <si>
    <t>https://drive.google.com/file/d/0B1Nzn7sbX92fNFVWLVFYUURiLWs/view/?usp=sharing</t>
  </si>
  <si>
    <t>/organization/ maal-gaadi</t>
  </si>
  <si>
    <t>/organization/maal-gaadi</t>
  </si>
  <si>
    <t>/funding-round/e088b61f86513b300bcb6af4e9d0bb99</t>
  </si>
  <si>
    <t>/Organization/Maal-Gaadi</t>
  </si>
  <si>
    <t>Maal-Gaadi</t>
  </si>
  <si>
    <t>http://maalgaadi.net</t>
  </si>
  <si>
    <t>/organization/ maana</t>
  </si>
  <si>
    <t>/ORGANIZATION/MAANA</t>
  </si>
  <si>
    <t>/funding-round/1f7394ae94a6f25f0fa6721bff671114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ana</t>
  </si>
  <si>
    <t>/funding-round/97e8115c004427ff6b85f0a6f92c451d</t>
  </si>
  <si>
    <t>/funding-round/fc470604107499d00d8ba1ae454dcb54</t>
  </si>
  <si>
    <t>/organization/ maana-mobile</t>
  </si>
  <si>
    <t>/organization/maana-mobile</t>
  </si>
  <si>
    <t>/funding-round/7bf9745f7b8e3d4376d74c304b730d08</t>
  </si>
  <si>
    <t>/Organization/Maana-Mobile</t>
  </si>
  <si>
    <t>Maana Mobile</t>
  </si>
  <si>
    <t>http://www.maanamobile.com/</t>
  </si>
  <si>
    <t>Financial Services|Mobile|Social Entrepreneurship</t>
  </si>
  <si>
    <t>/organization/ maaxi</t>
  </si>
  <si>
    <t>/ORGANIZATION/MAAXI</t>
  </si>
  <si>
    <t>/funding-round/f17712f8b11704f063afe280cf7eb51f</t>
  </si>
  <si>
    <t>/Organization/Maaxi</t>
  </si>
  <si>
    <t>Maaxi</t>
  </si>
  <si>
    <t>http://www.maaxiapp.com</t>
  </si>
  <si>
    <t>/organization/ maaya</t>
  </si>
  <si>
    <t>/organization/maaya</t>
  </si>
  <si>
    <t>/funding-round/a1f282f32ff059fccf5fd7fbea292912</t>
  </si>
  <si>
    <t>/Organization/Maaya</t>
  </si>
  <si>
    <t>Maaya</t>
  </si>
  <si>
    <t>http://www.maaya.com</t>
  </si>
  <si>
    <t>E-Commerce|Services|Technology</t>
  </si>
  <si>
    <t>/organization/ mabaya</t>
  </si>
  <si>
    <t>/ORGANIZATION/MABAYA</t>
  </si>
  <si>
    <t>/funding-round/fda6189e51b7da8ffa71924d120eb8d1</t>
  </si>
  <si>
    <t>/Organization/Mabaya</t>
  </si>
  <si>
    <t>Mabaya</t>
  </si>
  <si>
    <t>http://www.mabaya.com</t>
  </si>
  <si>
    <t>Big Data|E-Commerce|Marketing Automation|Monetization|Retail|Software</t>
  </si>
  <si>
    <t>/organization/ mablyte</t>
  </si>
  <si>
    <t>/organization/mablyte</t>
  </si>
  <si>
    <t>/funding-round/86bf09171428e0cb1d6f84af641bc294</t>
  </si>
  <si>
    <t>/Organization/Mablyte</t>
  </si>
  <si>
    <t>MabLyte</t>
  </si>
  <si>
    <t>http://www.mablyte.com</t>
  </si>
  <si>
    <t>/organization/ maboo</t>
  </si>
  <si>
    <t>/ORGANIZATION/MABOO</t>
  </si>
  <si>
    <t>/funding-round/98de32b8b351144bd574a24c91a42a75</t>
  </si>
  <si>
    <t>/Organization/Maboo</t>
  </si>
  <si>
    <t>Maboo</t>
  </si>
  <si>
    <t>http://www.maboo.com.hk</t>
  </si>
  <si>
    <t>/organization/ mabspace-biosciences-co</t>
  </si>
  <si>
    <t>/organization/mabspace-biosciences-co</t>
  </si>
  <si>
    <t>/funding-round/b2639ba9e80334fc1650f71851fde4c3</t>
  </si>
  <si>
    <t>/Organization/Mabspace-Biosciences-Co</t>
  </si>
  <si>
    <t>MabSpace Biosciences Co.</t>
  </si>
  <si>
    <t>http://www.mabspacebio.com/</t>
  </si>
  <si>
    <t>/organization/ mabvax-therapeutics</t>
  </si>
  <si>
    <t>/ORGANIZATION/MABVAX-THERAPEUTICS</t>
  </si>
  <si>
    <t>/funding-round/0b8306d2fe0dd33baf384e8ce1ade378</t>
  </si>
  <si>
    <t>/Organization/Mabvax-Therapeutics</t>
  </si>
  <si>
    <t>MabVax Therapeutics</t>
  </si>
  <si>
    <t>http://www.mabvax.com</t>
  </si>
  <si>
    <t>/organization/mabvax-therapeutics</t>
  </si>
  <si>
    <t>/funding-round/50ef5b82a9057791e41281c7416f4d36</t>
  </si>
  <si>
    <t>/funding-round/c8814914da1f3ec54475ebc4647264d1</t>
  </si>
  <si>
    <t>/funding-round/de57c03e6f92a5e764ba158f5383423e</t>
  </si>
  <si>
    <t>/funding-round/e0ac32637194d6dd3605fec13d2c7282</t>
  </si>
  <si>
    <t>/funding-round/e575e9ff47446c1f4a445002ae93115c</t>
  </si>
  <si>
    <t>/organization/ macat</t>
  </si>
  <si>
    <t>/ORGANIZATION/MACAT</t>
  </si>
  <si>
    <t>/funding-round/4043c64a6f212e602ee8e3472d814d34</t>
  </si>
  <si>
    <t>/Organization/Macat</t>
  </si>
  <si>
    <t>Macat</t>
  </si>
  <si>
    <t>https://www.macat.com/</t>
  </si>
  <si>
    <t>/organization/ macaw</t>
  </si>
  <si>
    <t>/organization/macaw</t>
  </si>
  <si>
    <t>/funding-round/76757703e349112274bc0845b1c4b07a</t>
  </si>
  <si>
    <t>/Organization/Macaw</t>
  </si>
  <si>
    <t>Macaw</t>
  </si>
  <si>
    <t>http://macaw.co</t>
  </si>
  <si>
    <t>Design|Software|Web Design|Web Development</t>
  </si>
  <si>
    <t>/organization/ mace-security-international</t>
  </si>
  <si>
    <t>/ORGANIZATION/MACE-SECURITY-INTERNATIONAL</t>
  </si>
  <si>
    <t>/funding-round/d2a491bc1f782d6cb636838cc883e1b9</t>
  </si>
  <si>
    <t>/Organization/Mace-Security-International</t>
  </si>
  <si>
    <t>Mace Security International</t>
  </si>
  <si>
    <t>http://mace.com</t>
  </si>
  <si>
    <t>Online Shopping|Security|Specialty Retail</t>
  </si>
  <si>
    <t>/organization/ macellum</t>
  </si>
  <si>
    <t>/organization/macellum</t>
  </si>
  <si>
    <t>/funding-round/cd63777acff13936062657c3484db4f6</t>
  </si>
  <si>
    <t>/Organization/Macellum</t>
  </si>
  <si>
    <t>Macellum</t>
  </si>
  <si>
    <t>http://macellum.dk/en/landingpage/</t>
  </si>
  <si>
    <t>Analytics|Big Data|Information Technology</t>
  </si>
  <si>
    <t>/organization/ mach-1-development</t>
  </si>
  <si>
    <t>/ORGANIZATION/MACH-1-DEVELOPMENT</t>
  </si>
  <si>
    <t>/funding-round/6957314640b6b0c817602a877aee431a</t>
  </si>
  <si>
    <t>/Organization/Mach-1-Development</t>
  </si>
  <si>
    <t>Mach 1 Development</t>
  </si>
  <si>
    <t>http://www.mach1development.com</t>
  </si>
  <si>
    <t>/organization/mach-1-development</t>
  </si>
  <si>
    <t>/funding-round/e279793807c683de0d404c60de886ab8</t>
  </si>
  <si>
    <t>/organization/ mach-3d</t>
  </si>
  <si>
    <t>/ORGANIZATION/MACH-3D</t>
  </si>
  <si>
    <t>/funding-round/37a28957488d79027e3d3b3998eccfd9</t>
  </si>
  <si>
    <t>/Organization/Mach-3D</t>
  </si>
  <si>
    <t>MoodMe</t>
  </si>
  <si>
    <t>http://www.mood-me.com</t>
  </si>
  <si>
    <t>/organization/mach-3d</t>
  </si>
  <si>
    <t>/funding-round/44650acd00843d072a7da81388e29bfa</t>
  </si>
  <si>
    <t>/funding-round/a8ecb5d860208444bfc55360a6bb51cf</t>
  </si>
  <si>
    <t>/funding-round/aeef79963e700e175816ae2a2c8b8b86</t>
  </si>
  <si>
    <t>/funding-round/ba1a0420a5a7110aaa80c21deaa95ded</t>
  </si>
  <si>
    <t>/organization/ mach-fuels</t>
  </si>
  <si>
    <t>/organization/mach-fuels</t>
  </si>
  <si>
    <t>/funding-round/89f57ddb8f3bf952e1020b42cd9f9560</t>
  </si>
  <si>
    <t>/Organization/Mach-Fuels</t>
  </si>
  <si>
    <t>Mach Fuels</t>
  </si>
  <si>
    <t>http://www.machfuels.com/</t>
  </si>
  <si>
    <t>/organization/ macheen</t>
  </si>
  <si>
    <t>/ORGANIZATION/MACHEEN</t>
  </si>
  <si>
    <t>/funding-round/00a53537312ddfd274a3eb22b5d03629</t>
  </si>
  <si>
    <t>/Organization/Macheen</t>
  </si>
  <si>
    <t>Macheen</t>
  </si>
  <si>
    <t>http://macheen.com</t>
  </si>
  <si>
    <t>Enterprise Software|Internet|Software</t>
  </si>
  <si>
    <t>/organization/macheen</t>
  </si>
  <si>
    <t>/funding-round/3aa4de2726fc2fe55be6333985bed096</t>
  </si>
  <si>
    <t>/funding-round/6c5ac5fc8dfec0bfe17fb51ed0a21ad6</t>
  </si>
  <si>
    <t>/funding-round/7d7ead93ded7d687e77d86553a9d42c9</t>
  </si>
  <si>
    <t>/funding-round/ca42449bf984af890b3641e55ed58f37</t>
  </si>
  <si>
    <t>/organization/ machina</t>
  </si>
  <si>
    <t>/organization/machina</t>
  </si>
  <si>
    <t>/funding-round/63e979ca68bf7ab9ddd5f3c262da7d10</t>
  </si>
  <si>
    <t>/Organization/Machina</t>
  </si>
  <si>
    <t>Machina</t>
  </si>
  <si>
    <t>http://www.machina.cc</t>
  </si>
  <si>
    <t>Design|Fashion|Technology|Wearables</t>
  </si>
  <si>
    <t>Moctezuma</t>
  </si>
  <si>
    <t>/ORGANIZATION/MACHINA</t>
  </si>
  <si>
    <t>/funding-round/e8d1fcb5d943f09b4aab153fc2b47632</t>
  </si>
  <si>
    <t>/organization/ machina-pro</t>
  </si>
  <si>
    <t>/organization/machina-pro</t>
  </si>
  <si>
    <t>/funding-round/44dc4c5f02904f6a3abce1fa9d51d1ac</t>
  </si>
  <si>
    <t>/Organization/Machina-Pro</t>
  </si>
  <si>
    <t>Machina.Pro</t>
  </si>
  <si>
    <t>http://www.machina.pro</t>
  </si>
  <si>
    <t>Audio|Design|Manufacturing|Music|Technology</t>
  </si>
  <si>
    <t>/organization/ machine-perception-technologies</t>
  </si>
  <si>
    <t>/ORGANIZATION/MACHINE-PERCEPTION-TECHNOLOGIES</t>
  </si>
  <si>
    <t>/funding-round/ce595561e424961a76a39c7dab9c7f48</t>
  </si>
  <si>
    <t>/Organization/Machine-Perception-Technologies</t>
  </si>
  <si>
    <t>Machine Perception Technologies</t>
  </si>
  <si>
    <t>http://mpt4u.com</t>
  </si>
  <si>
    <t>/organization/ machine-safety-manangement</t>
  </si>
  <si>
    <t>/organization/machine-safety-manangement</t>
  </si>
  <si>
    <t>/funding-round/3922d22dbeab638ea406c9f9f8c4fc51</t>
  </si>
  <si>
    <t>/Organization/Machine-Safety-Manangement</t>
  </si>
  <si>
    <t>Machine Safety Manangement</t>
  </si>
  <si>
    <t>http://machinesafetymanagement.com</t>
  </si>
  <si>
    <t>Design|Service Providers</t>
  </si>
  <si>
    <t>/organization/ machine-talker</t>
  </si>
  <si>
    <t>/ORGANIZATION/MACHINE-TALKER</t>
  </si>
  <si>
    <t>/funding-round/448301a159544ccc07fff364b6c80d6d</t>
  </si>
  <si>
    <t>/Organization/Machine-Talker</t>
  </si>
  <si>
    <t>Machine Talker</t>
  </si>
  <si>
    <t>http://www.machinetalker.com</t>
  </si>
  <si>
    <t>/organization/ machine-voice-communication-gmbh</t>
  </si>
  <si>
    <t>/organization/machine-voice-communication-gmbh</t>
  </si>
  <si>
    <t>/funding-round/3d38d1ac0e1d0353ccd5b3ee741c528a</t>
  </si>
  <si>
    <t>/Organization/Machine-Voice-Communication-Gmbh</t>
  </si>
  <si>
    <t>Machine &amp; Voice Communication GmbH</t>
  </si>
  <si>
    <t>http://www.mavoco.com</t>
  </si>
  <si>
    <t>Eisenstadt</t>
  </si>
  <si>
    <t>/organization/ machine-zone</t>
  </si>
  <si>
    <t>/ORGANIZATION/MACHINE-ZONE</t>
  </si>
  <si>
    <t>/funding-round/270c20f7f71cb025cc0654607ed975cc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-zone</t>
  </si>
  <si>
    <t>/funding-round/5d10d393fbcd5f9ee60a9f5207f35316</t>
  </si>
  <si>
    <t>/funding-round/bc23d2addeb9c7b72475152e092d25ff</t>
  </si>
  <si>
    <t>/funding-round/e358ddd7e122a8aa202c7943143c88c3</t>
  </si>
  <si>
    <t>/organization/ machinemetrics</t>
  </si>
  <si>
    <t>/ORGANIZATION/MACHINEMETRICS</t>
  </si>
  <si>
    <t>/funding-round/deda98fec76f7202ab71eb8ed7842e9a</t>
  </si>
  <si>
    <t>/Organization/Machinemetrics</t>
  </si>
  <si>
    <t>MachineMetrics</t>
  </si>
  <si>
    <t>http://www.machinemetrics.com/</t>
  </si>
  <si>
    <t>/organization/ machineparty</t>
  </si>
  <si>
    <t>/organization/machineparty</t>
  </si>
  <si>
    <t>/funding-round/bbc4e17398e077442e81e6395798860b</t>
  </si>
  <si>
    <t>/Organization/Machineparty</t>
  </si>
  <si>
    <t>Machineparty</t>
  </si>
  <si>
    <t>http://machineparty.com/</t>
  </si>
  <si>
    <t>Finance Technology|Innovation Engineering|Internet of Things</t>
  </si>
  <si>
    <t>/organization/ machinerylink</t>
  </si>
  <si>
    <t>/ORGANIZATION/MACHINERYLINK</t>
  </si>
  <si>
    <t>/funding-round/38966a1f93d69f99e793c93b16e5e63e</t>
  </si>
  <si>
    <t>/Organization/Machinerylink</t>
  </si>
  <si>
    <t>MachineryLink</t>
  </si>
  <si>
    <t>https://www.machinerylink.com/</t>
  </si>
  <si>
    <t>/organization/ machineshop-inc</t>
  </si>
  <si>
    <t>/organization/machineshop-inc</t>
  </si>
  <si>
    <t>/funding-round/0f8be2c2257158ef34855d8ec6f11509</t>
  </si>
  <si>
    <t>/Organization/Machineshop-Inc</t>
  </si>
  <si>
    <t>MachineShop, Inc</t>
  </si>
  <si>
    <t>http://www.machineshop.io</t>
  </si>
  <si>
    <t>Developer APIs|Enterprises|Internet|Internet of Things</t>
  </si>
  <si>
    <t>/organization/ machinify</t>
  </si>
  <si>
    <t>/ORGANIZATION/MACHINIFY</t>
  </si>
  <si>
    <t>/funding-round/e6b96c03544d42c8b7d7805c9c6a1b5d</t>
  </si>
  <si>
    <t>/Organization/Machinify</t>
  </si>
  <si>
    <t>Machinify</t>
  </si>
  <si>
    <t>Business Analytics|Business Intelligence|Machine Learning|Mobile Analytics|Predictive Analytics</t>
  </si>
  <si>
    <t>/organization/ machinima</t>
  </si>
  <si>
    <t>/organization/machinima</t>
  </si>
  <si>
    <t>/funding-round/1e94f78717bfd57567ff1ffcca579d1b</t>
  </si>
  <si>
    <t>/Organization/Machinima</t>
  </si>
  <si>
    <t>Machinima</t>
  </si>
  <si>
    <t>http://www.machinima.com</t>
  </si>
  <si>
    <t>/ORGANIZATION/MACHINIMA</t>
  </si>
  <si>
    <t>/funding-round/2607494b8caa33ed402ebce78b009060</t>
  </si>
  <si>
    <t>/funding-round/53fabdc4dd841ab83f38e72ae75a2cea</t>
  </si>
  <si>
    <t>/funding-round/809984e3a89d630fcd5627fe50fd336d</t>
  </si>
  <si>
    <t>/funding-round/86cf3865fde0697ef335219e235f5d3b</t>
  </si>
  <si>
    <t>/funding-round/9665869df5c23c88f11523a972324a02</t>
  </si>
  <si>
    <t>/funding-round/d0d98143af5ae7b02e078558491ae642</t>
  </si>
  <si>
    <t>/organization/ machinio</t>
  </si>
  <si>
    <t>/ORGANIZATION/MACHINIO</t>
  </si>
  <si>
    <t>/funding-round/067b2beb715d2e32a737ea67843a7f51</t>
  </si>
  <si>
    <t>/Organization/Machinio</t>
  </si>
  <si>
    <t>Machinio</t>
  </si>
  <si>
    <t>http://www.machinio.com</t>
  </si>
  <si>
    <t>Agriculture|B2B|Construction|E-Commerce</t>
  </si>
  <si>
    <t>/organization/machinio</t>
  </si>
  <si>
    <t>/funding-round/b2c7ba4f3836f869ec01fdffda24d555</t>
  </si>
  <si>
    <t>/organization/ machool-technologies-ltd</t>
  </si>
  <si>
    <t>/ORGANIZATION/MACHOOL-TECHNOLOGIES-LTD</t>
  </si>
  <si>
    <t>/funding-round/3175cac258059f3acee82ad385bdae6c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hool-technologies-ltd</t>
  </si>
  <si>
    <t>/funding-round/78bd09701193b304a0968f821f94d047</t>
  </si>
  <si>
    <t>/funding-round/9fff0c1e78f0423398766eafdbd99ca5</t>
  </si>
  <si>
    <t>/organization/ mack-weldon</t>
  </si>
  <si>
    <t>/organization/mack-weldon</t>
  </si>
  <si>
    <t>/funding-round/25b0d2dde6ea2d11d29a038ed9e914e5</t>
  </si>
  <si>
    <t>/Organization/Mack-Weldon</t>
  </si>
  <si>
    <t>Mack Weldon</t>
  </si>
  <si>
    <t>http://www.mackweldon.com</t>
  </si>
  <si>
    <t>Consumer Internet|E-Commerce|Fashion</t>
  </si>
  <si>
    <t>/ORGANIZATION/MACK-WELDON</t>
  </si>
  <si>
    <t>/funding-round/875497d3b153a085b50b6d0ae075f388</t>
  </si>
  <si>
    <t>/organization/ maclear</t>
  </si>
  <si>
    <t>/organization/maclear</t>
  </si>
  <si>
    <t>/funding-round/3a4dd4b15a2844cfca6931da8df52dee</t>
  </si>
  <si>
    <t>/Organization/Maclear</t>
  </si>
  <si>
    <t>Maclear</t>
  </si>
  <si>
    <t>http://www.maclear-grc.com</t>
  </si>
  <si>
    <t>/organization/ macoscope</t>
  </si>
  <si>
    <t>/ORGANIZATION/MACOSCOPE</t>
  </si>
  <si>
    <t>/funding-round/e3db6867feb017cf32f2ae8b70dfe7af</t>
  </si>
  <si>
    <t>/Organization/Macoscope</t>
  </si>
  <si>
    <t>Macoscope</t>
  </si>
  <si>
    <t>http://macoscope.com</t>
  </si>
  <si>
    <t>/organization/ macquarie-group</t>
  </si>
  <si>
    <t>/organization/macquarie-group</t>
  </si>
  <si>
    <t>/funding-round/bfb6f57d8c33133343851a3f63804489</t>
  </si>
  <si>
    <t>/Organization/Macquarie-Group</t>
  </si>
  <si>
    <t>Macquarie Group</t>
  </si>
  <si>
    <t>http://macquarie.cn</t>
  </si>
  <si>
    <t>/organization/ macrocosm</t>
  </si>
  <si>
    <t>/ORGANIZATION/MACROCOSM</t>
  </si>
  <si>
    <t>/funding-round/479aff74754988f8a4503e5cf261eeb8</t>
  </si>
  <si>
    <t>/Organization/Macrocosm</t>
  </si>
  <si>
    <t>Macrocosm</t>
  </si>
  <si>
    <t>/organization/ macrocure</t>
  </si>
  <si>
    <t>/organization/macrocure</t>
  </si>
  <si>
    <t>/funding-round/14d3a68c310510179eecc15837737733</t>
  </si>
  <si>
    <t>/Organization/Macrocure</t>
  </si>
  <si>
    <t>MacroCure</t>
  </si>
  <si>
    <t>http://www.macrocure.com</t>
  </si>
  <si>
    <t>/ORGANIZATION/MACROCURE</t>
  </si>
  <si>
    <t>/funding-round/45cd4ee5870144245b820f61fc8b77ed</t>
  </si>
  <si>
    <t>/organization/ macrofab</t>
  </si>
  <si>
    <t>/organization/macrofab</t>
  </si>
  <si>
    <t>/funding-round/30f9d3a10c436b6af4c1bd35e910be02</t>
  </si>
  <si>
    <t>/Organization/Macrofab</t>
  </si>
  <si>
    <t>MacroFab</t>
  </si>
  <si>
    <t>http://macrofab.net</t>
  </si>
  <si>
    <t>Hardware|Internet of Things|Manufacturing|SaaS</t>
  </si>
  <si>
    <t>/ORGANIZATION/MACROFAB</t>
  </si>
  <si>
    <t>/funding-round/37344e8ac2271a882a05ce54c59a8f12</t>
  </si>
  <si>
    <t>/funding-round/c4b007f6831424dcd9a1304a66e57f8f</t>
  </si>
  <si>
    <t>/organization/ macrogenics</t>
  </si>
  <si>
    <t>/ORGANIZATION/MACROGENICS</t>
  </si>
  <si>
    <t>/funding-round/4d8291b5167980165a161cdb13afff8f</t>
  </si>
  <si>
    <t>/Organization/Macrogenics</t>
  </si>
  <si>
    <t>MacroGenics</t>
  </si>
  <si>
    <t>http://www.macrogenics.com</t>
  </si>
  <si>
    <t>/organization/macrogenics</t>
  </si>
  <si>
    <t>/funding-round/edd35619c274b259d7adc98bea0fe741</t>
  </si>
  <si>
    <t>/organization/ macrolide-pharmaceuticals</t>
  </si>
  <si>
    <t>/ORGANIZATION/MACROLIDE-PHARMACEUTICALS</t>
  </si>
  <si>
    <t>/funding-round/11c6eb7b3f674f3db000bab6bdb97641</t>
  </si>
  <si>
    <t>/Organization/Macrolide-Pharmaceuticals</t>
  </si>
  <si>
    <t>Macrolide Pharmaceuticals</t>
  </si>
  <si>
    <t>http://macrolidepharma.com</t>
  </si>
  <si>
    <t>/organization/ macromeasures</t>
  </si>
  <si>
    <t>/organization/macromeasures</t>
  </si>
  <si>
    <t>/funding-round/2461d053a09654e33e969a1395a06cd9</t>
  </si>
  <si>
    <t>/Organization/Macromeasures</t>
  </si>
  <si>
    <t>Macromeasures</t>
  </si>
  <si>
    <t>http://macromeasures.com</t>
  </si>
  <si>
    <t>Advertising Platforms|Analytics|Mobile Advertising|Social Media</t>
  </si>
  <si>
    <t>/organization/ macromedia</t>
  </si>
  <si>
    <t>/ORGANIZATION/MACROMEDIA</t>
  </si>
  <si>
    <t>/funding-round/a1e804a9baf8a910cc960d968e5ffc3f</t>
  </si>
  <si>
    <t>/Organization/Macromedia</t>
  </si>
  <si>
    <t>Macromedia</t>
  </si>
  <si>
    <t>http://www.adobe.com</t>
  </si>
  <si>
    <t>/organization/ macromill</t>
  </si>
  <si>
    <t>/organization/macromill</t>
  </si>
  <si>
    <t>/funding-round/79c7f6b0449998c100414dde7aefb287</t>
  </si>
  <si>
    <t>/Organization/Macromill</t>
  </si>
  <si>
    <t>Macromill</t>
  </si>
  <si>
    <t>http://macromill.com</t>
  </si>
  <si>
    <t>/organization/ macropod</t>
  </si>
  <si>
    <t>/ORGANIZATION/MACROPOD</t>
  </si>
  <si>
    <t>/funding-round/098e01182d070dea6aa1154386f1fa7b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pod</t>
  </si>
  <si>
    <t>/funding-round/bb6e816c491bf32c93acb19c5ed1f134</t>
  </si>
  <si>
    <t>/organization/ macrosolve</t>
  </si>
  <si>
    <t>/ORGANIZATION/MACROSOLVE</t>
  </si>
  <si>
    <t>/funding-round/374ea56a33e9c9bcef83e0614f79ed16</t>
  </si>
  <si>
    <t>/Organization/Macrosolve</t>
  </si>
  <si>
    <t>MacroSolve</t>
  </si>
  <si>
    <t>http://macrosolve.com</t>
  </si>
  <si>
    <t>Entrepreneur|Intellectual Property|Mobile</t>
  </si>
  <si>
    <t>/organization/macrosolve</t>
  </si>
  <si>
    <t>/funding-round/4ee5a4d9e9158fe2fbc0405673011595</t>
  </si>
  <si>
    <t>/funding-round/c03285fda0d9247c95a1bfe7f33d0344</t>
  </si>
  <si>
    <t>/funding-round/eb858dbd5483e48bc769247ce5d6f5ab</t>
  </si>
  <si>
    <t>/organization/ macrotek</t>
  </si>
  <si>
    <t>/ORGANIZATION/MACROTEK</t>
  </si>
  <si>
    <t>/funding-round/dce2620a34d623bf9c3e1d01e1dbae53</t>
  </si>
  <si>
    <t>/Organization/Macrotek</t>
  </si>
  <si>
    <t>Macrotek</t>
  </si>
  <si>
    <t>http://macrotek.com</t>
  </si>
  <si>
    <t>/organization/ macrotherapy</t>
  </si>
  <si>
    <t>/organization/macrotherapy</t>
  </si>
  <si>
    <t>/funding-round/ff9f19ea4403512529bc00df9bfb834e</t>
  </si>
  <si>
    <t>/Organization/Macrotherapy</t>
  </si>
  <si>
    <t>Macrotherapy</t>
  </si>
  <si>
    <t>http://macrotherapy.com/</t>
  </si>
  <si>
    <t>/organization/ macrovue</t>
  </si>
  <si>
    <t>/ORGANIZATION/MACROVUE</t>
  </si>
  <si>
    <t>/funding-round/bc118d05d9749982a091bd1cdf3d19c9</t>
  </si>
  <si>
    <t>/Organization/Macrovue</t>
  </si>
  <si>
    <t>Macrovue</t>
  </si>
  <si>
    <t>http://macrovue.com.au</t>
  </si>
  <si>
    <t>Accounting|Analytics|Finance|Health and Wellness|Small and Medium Businesses</t>
  </si>
  <si>
    <t>/organization/ macstadium</t>
  </si>
  <si>
    <t>/organization/macstadium</t>
  </si>
  <si>
    <t>/funding-round/86f827d2e8ebb8d42bc9ad340d76c4a3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 macton-corporation</t>
  </si>
  <si>
    <t>/ORGANIZATION/MACTON-CORPORATION</t>
  </si>
  <si>
    <t>/funding-round/550f09f75eb108e88058fbc3862a0111</t>
  </si>
  <si>
    <t>/Organization/Macton-Corporation</t>
  </si>
  <si>
    <t>Macton Corporation</t>
  </si>
  <si>
    <t>http://macton.com</t>
  </si>
  <si>
    <t>Heavy Industry|Manufacturing|Smart Building</t>
  </si>
  <si>
    <t>/organization/ macuclear</t>
  </si>
  <si>
    <t>/organization/macuclear</t>
  </si>
  <si>
    <t>/funding-round/8ba6d39eac1a4786cba5750b12768d71</t>
  </si>
  <si>
    <t>/Organization/Macuclear</t>
  </si>
  <si>
    <t>MacuCLEAR</t>
  </si>
  <si>
    <t>http://www.macuclear.com</t>
  </si>
  <si>
    <t>/organization/ maculogix</t>
  </si>
  <si>
    <t>/ORGANIZATION/MACULOGIX</t>
  </si>
  <si>
    <t>/funding-round/a65c58fdf2e3dd0630e0e84d34497a22</t>
  </si>
  <si>
    <t>/Organization/Maculogix</t>
  </si>
  <si>
    <t>MacuLogix</t>
  </si>
  <si>
    <t>http://maculogix.com</t>
  </si>
  <si>
    <t>Hummelstown</t>
  </si>
  <si>
    <t>/organization/maculogix</t>
  </si>
  <si>
    <t>/funding-round/bd4a54843635db2484002c105665a1cc</t>
  </si>
  <si>
    <t>/funding-round/e16e4593d1fef31a7031678f41b9088c</t>
  </si>
  <si>
    <t>/funding-round/f7f5b93e80766e303d19a7d2ad865484</t>
  </si>
  <si>
    <t>/organization/ mad-croc</t>
  </si>
  <si>
    <t>/ORGANIZATION/MAD-CROC</t>
  </si>
  <si>
    <t>/funding-round/5a384e689ffb4013132c9ff8212d7339</t>
  </si>
  <si>
    <t>/Organization/Mad-Croc</t>
  </si>
  <si>
    <t>Mad Croc</t>
  </si>
  <si>
    <t>http://www.madcroc.com/</t>
  </si>
  <si>
    <t>Consumer Goods|Energy|Fitness</t>
  </si>
  <si>
    <t>/organization/mad-croc</t>
  </si>
  <si>
    <t>/funding-round/b5c47ac6a51b19f6faaef2512b043c61</t>
  </si>
  <si>
    <t>/organization/ mad-incubator</t>
  </si>
  <si>
    <t>/ORGANIZATION/MAD-INCUBATOR</t>
  </si>
  <si>
    <t>/funding-round/1bbce5a928c2b1e62b0fee0774f5c035</t>
  </si>
  <si>
    <t>/Organization/Mad-Incubator</t>
  </si>
  <si>
    <t>MAD Incubator</t>
  </si>
  <si>
    <t>http://www.incubator.com.my</t>
  </si>
  <si>
    <t>/organization/ mad-mimi</t>
  </si>
  <si>
    <t>/organization/mad-mimi</t>
  </si>
  <si>
    <t>/funding-round/e0a1c545c39540a2871eee95ef8e977a</t>
  </si>
  <si>
    <t>/Organization/Mad-Mimi</t>
  </si>
  <si>
    <t>Mad Mimi</t>
  </si>
  <si>
    <t>http://madmimi.com</t>
  </si>
  <si>
    <t>Curated Web|Email Newsletters</t>
  </si>
  <si>
    <t>/organization/ mad-paws</t>
  </si>
  <si>
    <t>/ORGANIZATION/MAD-PAWS</t>
  </si>
  <si>
    <t>/funding-round/0c52d13439f38915d2c49208d87bc3b7</t>
  </si>
  <si>
    <t>/Organization/Mad-Paws</t>
  </si>
  <si>
    <t>Mad Paws</t>
  </si>
  <si>
    <t>https://www.madpaws.com.au/</t>
  </si>
  <si>
    <t>/organization/ mad-street-den</t>
  </si>
  <si>
    <t>/organization/mad-street-den</t>
  </si>
  <si>
    <t>/funding-round/40125a414bbca4f57e0b117809305253</t>
  </si>
  <si>
    <t>/Organization/Mad-Street-Den</t>
  </si>
  <si>
    <t>Mad Street Den</t>
  </si>
  <si>
    <t>http://www.madstreetden.com/</t>
  </si>
  <si>
    <t>Artificial Intelligence|Computer Vision|Software</t>
  </si>
  <si>
    <t>/organization/ madada</t>
  </si>
  <si>
    <t>/ORGANIZATION/MADADA</t>
  </si>
  <si>
    <t>/funding-round/31421e283892c7153eaf69b109808a0a</t>
  </si>
  <si>
    <t>/Organization/Madada</t>
  </si>
  <si>
    <t>Madada</t>
  </si>
  <si>
    <t>/organization/ madai</t>
  </si>
  <si>
    <t>/organization/madai</t>
  </si>
  <si>
    <t>/funding-round/d5b71cecb8eb2df8664986aaf39d4166</t>
  </si>
  <si>
    <t>/Organization/Madai</t>
  </si>
  <si>
    <t>madai</t>
  </si>
  <si>
    <t>http://madai.co.UK</t>
  </si>
  <si>
    <t>Advertising Platforms|E-Commerce</t>
  </si>
  <si>
    <t>/organization/ madbid-com</t>
  </si>
  <si>
    <t>/ORGANIZATION/MADBID-COM</t>
  </si>
  <si>
    <t>/funding-round/3861d7031e3b4966f9f684ae4038e6bf</t>
  </si>
  <si>
    <t>/Organization/Madbid-Com</t>
  </si>
  <si>
    <t>MadBid.com</t>
  </si>
  <si>
    <t>http://www.madbid.com</t>
  </si>
  <si>
    <t>/organization/ made-com</t>
  </si>
  <si>
    <t>/organization/made-com</t>
  </si>
  <si>
    <t>/funding-round/350da83566d70fe8bc21e4c07f758b63</t>
  </si>
  <si>
    <t>/Organization/Made-Com</t>
  </si>
  <si>
    <t>made.com</t>
  </si>
  <si>
    <t>http://www.made.com</t>
  </si>
  <si>
    <t>/ORGANIZATION/MADE-COM</t>
  </si>
  <si>
    <t>/funding-round/4feba183c3b8e806ec45680ef350d763</t>
  </si>
  <si>
    <t>/funding-round/98acc25e0e6252085130e2f715201cad</t>
  </si>
  <si>
    <t>/funding-round/f0619e8a1e56052fade585763d608871</t>
  </si>
  <si>
    <t>/organization/ made-in-w</t>
  </si>
  <si>
    <t>/organization/made-in-w</t>
  </si>
  <si>
    <t>/funding-round/f5bddbc361166f549e86de54bf0b89e4</t>
  </si>
  <si>
    <t>/Organization/Made-In-W</t>
  </si>
  <si>
    <t>MADE IN W</t>
  </si>
  <si>
    <t>https://www.madeinw.com/</t>
  </si>
  <si>
    <t>/organization/ made-in-w-inc</t>
  </si>
  <si>
    <t>/ORGANIZATION/MADE-IN-W-INC</t>
  </si>
  <si>
    <t>/funding-round/293a5091e35fbd9d13904e2b9646a773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n-w-inc</t>
  </si>
  <si>
    <t>/funding-round/a425e7af2979a953999392f293c9edaa</t>
  </si>
  <si>
    <t>/organization/ made-it</t>
  </si>
  <si>
    <t>/ORGANIZATION/MADE-IT</t>
  </si>
  <si>
    <t>/funding-round/bd4062155531bb7b6307f59291babbe5</t>
  </si>
  <si>
    <t>/Organization/Made-It</t>
  </si>
  <si>
    <t>Made.it</t>
  </si>
  <si>
    <t>http://www.made.it</t>
  </si>
  <si>
    <t>Apps|Development Platforms|Productivity Software</t>
  </si>
  <si>
    <t>/organization/ made-to-fit-me</t>
  </si>
  <si>
    <t>/organization/made-to-fit-me</t>
  </si>
  <si>
    <t>/funding-round/b2b224c3db1d776f775df4f82dae2ec9</t>
  </si>
  <si>
    <t>/Organization/Made-To-Fit-Me</t>
  </si>
  <si>
    <t>Made To Fit Me</t>
  </si>
  <si>
    <t>http://www.madetofitme.co.uk</t>
  </si>
  <si>
    <t>/organization/ made2manage-systems</t>
  </si>
  <si>
    <t>/ORGANIZATION/MADE2MANAGE-SYSTEMS</t>
  </si>
  <si>
    <t>/funding-round/b3f89b9caf5ae3ac388ed1b919342e02</t>
  </si>
  <si>
    <t>/Organization/Made2Manage-Systems</t>
  </si>
  <si>
    <t>Aptean</t>
  </si>
  <si>
    <t>http://www.aptean.com/en/Solutions/By-Product-Name-AZ/Made2Manage-ERP</t>
  </si>
  <si>
    <t>/organization/ madebymedics</t>
  </si>
  <si>
    <t>/organization/madebymedics</t>
  </si>
  <si>
    <t>/funding-round/76c76a0891b118d8e039807d2bee532c</t>
  </si>
  <si>
    <t>/Organization/Madebymedics</t>
  </si>
  <si>
    <t>MadebyMedics</t>
  </si>
  <si>
    <t>http://www.madebymedics.com</t>
  </si>
  <si>
    <t>/organization/ madeclose</t>
  </si>
  <si>
    <t>/ORGANIZATION/MADECLOSE</t>
  </si>
  <si>
    <t>/funding-round/3d9431ed347b240c5936107f6b74fc43</t>
  </si>
  <si>
    <t>/Organization/Madeclose</t>
  </si>
  <si>
    <t>MadeClose</t>
  </si>
  <si>
    <t>http://www.madeclose.com</t>
  </si>
  <si>
    <t>Curated Web|E-Commerce|Local</t>
  </si>
  <si>
    <t>/organization/madeclose</t>
  </si>
  <si>
    <t>/funding-round/6dd18f76000fe2ea642ce09500317e74</t>
  </si>
  <si>
    <t>/organization/ madefire</t>
  </si>
  <si>
    <t>/ORGANIZATION/MADEFIRE</t>
  </si>
  <si>
    <t>/funding-round/432eb301b474b45a50489477b2f399bb</t>
  </si>
  <si>
    <t>/Organization/Madefire</t>
  </si>
  <si>
    <t>Madefire</t>
  </si>
  <si>
    <t>http://madefire.com</t>
  </si>
  <si>
    <t>/organization/madefire</t>
  </si>
  <si>
    <t>/funding-round/7fc37ed9ce7f0c71cd113edd4f892df7</t>
  </si>
  <si>
    <t>/funding-round/b39b471e1df5d441ff7161e9ac9e323d</t>
  </si>
  <si>
    <t>/organization/ madeira-therapeutics</t>
  </si>
  <si>
    <t>/organization/madeira-therapeutics</t>
  </si>
  <si>
    <t>/funding-round/5ced86689e29f675043d5377319a9c4b</t>
  </si>
  <si>
    <t>/Organization/Madeira-Therapeutics</t>
  </si>
  <si>
    <t>Madeira Therapeutics</t>
  </si>
  <si>
    <t>http://www.madeiratherapeutics.com</t>
  </si>
  <si>
    <t>/organization/ madeiramadeira</t>
  </si>
  <si>
    <t>/ORGANIZATION/MADEIRAMADEIRA</t>
  </si>
  <si>
    <t>/funding-round/6cdf7e671e72cdea2604d210206386fe</t>
  </si>
  <si>
    <t>/Organization/Madeiramadeira</t>
  </si>
  <si>
    <t>MadeiraMadeira</t>
  </si>
  <si>
    <t>http://www.madeiramadeira.com.br</t>
  </si>
  <si>
    <t>ParanÃ¡</t>
  </si>
  <si>
    <t>/organization/madeiramadeira</t>
  </si>
  <si>
    <t>/funding-round/9558b05020026c8ba2c8174460b7be9a</t>
  </si>
  <si>
    <t>/organization/ madeleine-market</t>
  </si>
  <si>
    <t>/ORGANIZATION/MADELEINE-MARKET</t>
  </si>
  <si>
    <t>/funding-round/e6c363b20287923084ebaeca2cabfe2e</t>
  </si>
  <si>
    <t>/Organization/Madeleine-Market</t>
  </si>
  <si>
    <t>Madeleine Market</t>
  </si>
  <si>
    <t>http://www.madeleinemarket.com</t>
  </si>
  <si>
    <t>E-Commerce|Groceries</t>
  </si>
  <si>
    <t>/organization/ madeo-technologies-inc-</t>
  </si>
  <si>
    <t>/organization/madeo-technologies-inc-</t>
  </si>
  <si>
    <t>/funding-round/db9faec180416fac4d7f56147ac52505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 madesolid</t>
  </si>
  <si>
    <t>/ORGANIZATION/MADESOLID</t>
  </si>
  <si>
    <t>/funding-round/0e891226266d74285ead703f48c9f515</t>
  </si>
  <si>
    <t>/Organization/Madesolid</t>
  </si>
  <si>
    <t>MadeSolid</t>
  </si>
  <si>
    <t>http://madesolid.com</t>
  </si>
  <si>
    <t>3D Printing|Manufacturing|Material Science</t>
  </si>
  <si>
    <t>/organization/madesolid</t>
  </si>
  <si>
    <t>/funding-round/ea8547267d83f677e92e799120dceda1</t>
  </si>
  <si>
    <t>/organization/ madetoorder-com</t>
  </si>
  <si>
    <t>/ORGANIZATION/MADETOORDER-COM</t>
  </si>
  <si>
    <t>/funding-round/4785295e9c19f9b3aabbdb52cf5a85c9</t>
  </si>
  <si>
    <t>/Organization/Madetoorder-Com</t>
  </si>
  <si>
    <t>MadeToOrder.com</t>
  </si>
  <si>
    <t>http://www.madetoorder.com/</t>
  </si>
  <si>
    <t>/organization/ madeup</t>
  </si>
  <si>
    <t>/organization/madeup</t>
  </si>
  <si>
    <t>/funding-round/38dbe99e5d18948e73f1dc9b35e58065</t>
  </si>
  <si>
    <t>/Organization/Madeup</t>
  </si>
  <si>
    <t>MadeUp</t>
  </si>
  <si>
    <t>http://www.made-up.it</t>
  </si>
  <si>
    <t>Analytics|E-Commerce|Fashion|Mobile Commerce|NFC|Predictive Analytics|SaaS</t>
  </si>
  <si>
    <t>/organization/ madhouse-media</t>
  </si>
  <si>
    <t>/ORGANIZATION/MADHOUSE-MEDIA</t>
  </si>
  <si>
    <t>/funding-round/11251916cae2c670c433fa25f553181a</t>
  </si>
  <si>
    <t>/Organization/Madhouse-Media</t>
  </si>
  <si>
    <t>Madhouse Media</t>
  </si>
  <si>
    <t>http://www.madhouse.cn/cn/index.php/?sid=</t>
  </si>
  <si>
    <t>/organization/madhouse-media</t>
  </si>
  <si>
    <t>/funding-round/99abd8d59e0995ebe176f22b9283a3b1</t>
  </si>
  <si>
    <t>/funding-round/9de4abd9d73247a6218c431802299d32</t>
  </si>
  <si>
    <t>/funding-round/b0c0d34e5c8f517126369b29a64eea67</t>
  </si>
  <si>
    <t>/funding-round/fbdadaa330f397d4fca139fb68692132</t>
  </si>
  <si>
    <t>/organization/ madison-area-technical-college</t>
  </si>
  <si>
    <t>/organization/madison-area-technical-college</t>
  </si>
  <si>
    <t>/funding-round/9252231b154d3a04350902e79eebea72</t>
  </si>
  <si>
    <t>/Organization/Madison-Area-Technical-College</t>
  </si>
  <si>
    <t>Madison Area Technical College</t>
  </si>
  <si>
    <t>http://madisoncollege.edu/</t>
  </si>
  <si>
    <t>/organization/ madison-logic</t>
  </si>
  <si>
    <t>/ORGANIZATION/MADISON-LOGIC</t>
  </si>
  <si>
    <t>/funding-round/692e46706b3f5cca3f53183c475e525b</t>
  </si>
  <si>
    <t>/Organization/Madison-Logic</t>
  </si>
  <si>
    <t>Madison Logic</t>
  </si>
  <si>
    <t>http://www.madisonlogic.com</t>
  </si>
  <si>
    <t>/organization/ madison-reed-inc</t>
  </si>
  <si>
    <t>/organization/madison-reed-inc</t>
  </si>
  <si>
    <t>/funding-round/074b096e5dd574955a0c7cbf4c1dd09e</t>
  </si>
  <si>
    <t>/Organization/Madison-Reed-Inc</t>
  </si>
  <si>
    <t>Madison Reed, Inc.</t>
  </si>
  <si>
    <t>http://www.madison-reed.com</t>
  </si>
  <si>
    <t>Beauty|Health and Wellness</t>
  </si>
  <si>
    <t>/ORGANIZATION/MADISON-REED-INC</t>
  </si>
  <si>
    <t>/funding-round/0e5043052d918b166b6e51708fe56190</t>
  </si>
  <si>
    <t>/funding-round/4ad191398634d3b9d8d2f4bf1c0944b1</t>
  </si>
  <si>
    <t>/organization/ madison-vaccines</t>
  </si>
  <si>
    <t>/ORGANIZATION/MADISON-VACCINES</t>
  </si>
  <si>
    <t>/funding-round/413da5d9d56ecc9f269623834767d9f1</t>
  </si>
  <si>
    <t>/Organization/Madison-Vaccines</t>
  </si>
  <si>
    <t>Madison Vaccines</t>
  </si>
  <si>
    <t>http://madisonvaccinesinc.com</t>
  </si>
  <si>
    <t>/organization/ madkast</t>
  </si>
  <si>
    <t>/organization/madkast</t>
  </si>
  <si>
    <t>/funding-round/ca5e5535897eac6458b961fc9cbb6f77</t>
  </si>
  <si>
    <t>/Organization/Madkast</t>
  </si>
  <si>
    <t>madKast</t>
  </si>
  <si>
    <t>http://www.madkast.com</t>
  </si>
  <si>
    <t>Curated Web|Finance|FinTech|Web Tools</t>
  </si>
  <si>
    <t>/ORGANIZATION/MADKAST</t>
  </si>
  <si>
    <t>/funding-round/e57f786f5c97f120bfa587ae6502d8de</t>
  </si>
  <si>
    <t>/organization/ madkudu</t>
  </si>
  <si>
    <t>/organization/madkudu</t>
  </si>
  <si>
    <t>/funding-round/9096ce59a13ba4eb9f56c7cb4b295880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KUDU</t>
  </si>
  <si>
    <t>/funding-round/d82bc457ec42236a464302c6d2c0a9f7</t>
  </si>
  <si>
    <t>/organization/ madmagz</t>
  </si>
  <si>
    <t>/organization/madmagz</t>
  </si>
  <si>
    <t>/funding-round/1779c8ec1bdf4c153262cc7e0f879853</t>
  </si>
  <si>
    <t>14-02-2010</t>
  </si>
  <si>
    <t>/Organization/Madmagz</t>
  </si>
  <si>
    <t>Madmagz</t>
  </si>
  <si>
    <t>http://www.madmagz.com</t>
  </si>
  <si>
    <t>Digital Media|Internet|News|Printing|SaaS|Software</t>
  </si>
  <si>
    <t>/ORGANIZATION/MADMAGZ</t>
  </si>
  <si>
    <t>/funding-round/1f6058e37327b8c94b02e93619b53522</t>
  </si>
  <si>
    <t>/funding-round/d138ce85b1c53e6243fa30fd312279a4</t>
  </si>
  <si>
    <t>/organization/ madnet</t>
  </si>
  <si>
    <t>/ORGANIZATION/MADNET</t>
  </si>
  <si>
    <t>/funding-round/9586bd4a1dc1014671cd70a0d056ced1</t>
  </si>
  <si>
    <t>/Organization/Madnet</t>
  </si>
  <si>
    <t>Madnet</t>
  </si>
  <si>
    <t>http://madnet.ru/en/company/</t>
  </si>
  <si>
    <t>Advertising Platforms|Mobile Advertising</t>
  </si>
  <si>
    <t>/organization/ madrat-games</t>
  </si>
  <si>
    <t>/organization/madrat-games</t>
  </si>
  <si>
    <t>/funding-round/2f6b8774f3a72af5682984148fa43ecc</t>
  </si>
  <si>
    <t>/Organization/Madrat-Games</t>
  </si>
  <si>
    <t>MadRat Games</t>
  </si>
  <si>
    <t>http://www.madratgames.com</t>
  </si>
  <si>
    <t>/ORGANIZATION/MADRAT-GAMES</t>
  </si>
  <si>
    <t>/funding-round/3561af4508c5b25a36938dd87033717b</t>
  </si>
  <si>
    <t>/funding-round/4871960ec87abe355f237417deb069fb</t>
  </si>
  <si>
    <t>/organization/ madrone</t>
  </si>
  <si>
    <t>/ORGANIZATION/MADRONE</t>
  </si>
  <si>
    <t>/funding-round/d442265fb403dacf0eeb0d277db23170</t>
  </si>
  <si>
    <t>/Organization/Madrone</t>
  </si>
  <si>
    <t>Madrone</t>
  </si>
  <si>
    <t>http://madroneco.com/</t>
  </si>
  <si>
    <t>/organization/ madronish-therapeutics</t>
  </si>
  <si>
    <t>/organization/madronish-therapeutics</t>
  </si>
  <si>
    <t>/funding-round/c6ba6248adcc4c51e2ebcde920c66a6f</t>
  </si>
  <si>
    <t>/Organization/Madronish-Therapeutics</t>
  </si>
  <si>
    <t>Madronish Therapeutics</t>
  </si>
  <si>
    <t>/organization/ mads</t>
  </si>
  <si>
    <t>/ORGANIZATION/MADS</t>
  </si>
  <si>
    <t>/funding-round/4ba533dd2abb91e5405f93aedd4c3631</t>
  </si>
  <si>
    <t>/Organization/Mads</t>
  </si>
  <si>
    <t>MADS</t>
  </si>
  <si>
    <t>http://www.mads.com</t>
  </si>
  <si>
    <t>Ad Targeting|Advertising|Location Based Services|Mobile|Tablets|Television</t>
  </si>
  <si>
    <t>/organization/mads</t>
  </si>
  <si>
    <t>/funding-round/a6db7c3d5a45dc5b9c77b66dc62ef366</t>
  </si>
  <si>
    <t>/funding-round/ed3fcaa642ff92e8c8784050843c796d</t>
  </si>
  <si>
    <t>/organization/ madvenue</t>
  </si>
  <si>
    <t>/organization/madvenue</t>
  </si>
  <si>
    <t>/funding-round/3ca34ee810c30a0cbe322dd57fc6aa25</t>
  </si>
  <si>
    <t>/Organization/Madvenue</t>
  </si>
  <si>
    <t>Madvenue</t>
  </si>
  <si>
    <t>http://www.madvenue.com</t>
  </si>
  <si>
    <t>Curated Web|Design|Freelancers|Marketplaces|Web Design</t>
  </si>
  <si>
    <t>/organization/ madvertise</t>
  </si>
  <si>
    <t>/ORGANIZATION/MADVERTISE</t>
  </si>
  <si>
    <t>/funding-round/073ac267f12356580d1ee7177a136755</t>
  </si>
  <si>
    <t>/Organization/Madvertise</t>
  </si>
  <si>
    <t>Madvertise</t>
  </si>
  <si>
    <t>http://www.madvertise.com</t>
  </si>
  <si>
    <t>/organization/madvertise</t>
  </si>
  <si>
    <t>/funding-round/461dc61f5612322c3ae73fb067d6de3f</t>
  </si>
  <si>
    <t>/funding-round/6812eacdbface4837593d3a64f41b39f</t>
  </si>
  <si>
    <t>/funding-round/9c673d4575a3608a8dbc1633f1c49c0d</t>
  </si>
  <si>
    <t>/organization/ madwire-media</t>
  </si>
  <si>
    <t>/ORGANIZATION/MADWIRE-MEDIA</t>
  </si>
  <si>
    <t>/funding-round/98cb379583a2d462e6a4ef430013d0fa</t>
  </si>
  <si>
    <t>/Organization/Madwire-Media</t>
  </si>
  <si>
    <t>Madwire</t>
  </si>
  <si>
    <t>http://www.madwire.com</t>
  </si>
  <si>
    <t>Advertising|Enterprise Software|Internet Marketing</t>
  </si>
  <si>
    <t>/organization/madwire-media</t>
  </si>
  <si>
    <t>/funding-round/aac6cd235f251f9d07dcaa0371009be2</t>
  </si>
  <si>
    <t>/funding-round/bf5b5f340281a5e402906204f608cd94</t>
  </si>
  <si>
    <t>/organization/ maeglin-software</t>
  </si>
  <si>
    <t>/organization/maeglin-software</t>
  </si>
  <si>
    <t>/funding-round/e54f0299a51ae46e4f9f7285c719747a</t>
  </si>
  <si>
    <t>/Organization/Maeglin-Software</t>
  </si>
  <si>
    <t>Maeglin Software</t>
  </si>
  <si>
    <t>http://www.maeglin.com</t>
  </si>
  <si>
    <t>/organization/ maestrano</t>
  </si>
  <si>
    <t>/ORGANIZATION/MAESTRANO</t>
  </si>
  <si>
    <t>/funding-round/6738d22b188ebe32422865b4044a69cd</t>
  </si>
  <si>
    <t>/Organization/Maestrano</t>
  </si>
  <si>
    <t>Maestrano</t>
  </si>
  <si>
    <t>http://maestrano.com</t>
  </si>
  <si>
    <t>Apps|B2B|Cloud Computing|Enterprises|Enterprise Software|Marketplaces</t>
  </si>
  <si>
    <t>/organization/maestrano</t>
  </si>
  <si>
    <t>/funding-round/8be38c533adf6be00fa9953e79bbaf71</t>
  </si>
  <si>
    <t>/funding-round/a26c8956a70c70e746d5f769be11ac14</t>
  </si>
  <si>
    <t>/funding-round/e8d480c79c541b017158cb399e6c6936</t>
  </si>
  <si>
    <t>/organization/ maestro</t>
  </si>
  <si>
    <t>/ORGANIZATION/MAESTRO</t>
  </si>
  <si>
    <t>/funding-round/887ad2860d55bd7dde8cdf02646637b3</t>
  </si>
  <si>
    <t>/Organization/Maestro</t>
  </si>
  <si>
    <t>Maestro</t>
  </si>
  <si>
    <t>http://www.maestro.fm</t>
  </si>
  <si>
    <t>Artists Globally|Ediscovery|Meeting Software|Music|Social Media|Video</t>
  </si>
  <si>
    <t>/organization/maestro</t>
  </si>
  <si>
    <t>/funding-round/a18015a0cf46e1aa63580d4203e78f89</t>
  </si>
  <si>
    <t>/organization/ maestro-healthcare-technology</t>
  </si>
  <si>
    <t>/ORGANIZATION/MAESTRO-HEALTHCARE-TECHNOLOGY</t>
  </si>
  <si>
    <t>/funding-round/ef19de5fedfaa28131279021cfbfaa2d</t>
  </si>
  <si>
    <t>/Organization/Maestro-Healthcare-Technology</t>
  </si>
  <si>
    <t>Maestro Health</t>
  </si>
  <si>
    <t>http://www.maestrohealth.com/</t>
  </si>
  <si>
    <t>/organization/ maestro-market</t>
  </si>
  <si>
    <t>/organization/maestro-market</t>
  </si>
  <si>
    <t>/funding-round/138341d41dd0220e3e89c409ce8e59a0</t>
  </si>
  <si>
    <t>/Organization/Maestro-Market</t>
  </si>
  <si>
    <t>Maestro Market</t>
  </si>
  <si>
    <t>http://maestromarket.com</t>
  </si>
  <si>
    <t>Collaborative Consumption|Marketplaces|Transaction Processing</t>
  </si>
  <si>
    <t>/organization/ maestrodev</t>
  </si>
  <si>
    <t>/ORGANIZATION/MAESTRODEV</t>
  </si>
  <si>
    <t>/funding-round/fd1c817290763b483120bbd83001ba12</t>
  </si>
  <si>
    <t>/Organization/Maestrodev</t>
  </si>
  <si>
    <t>MaestroDev</t>
  </si>
  <si>
    <t>http://www.maestrodev.com</t>
  </si>
  <si>
    <t>/organization/ mafengwo</t>
  </si>
  <si>
    <t>/organization/mafengwo</t>
  </si>
  <si>
    <t>/funding-round/0376f7a6d9b59609ea47020eabd27876</t>
  </si>
  <si>
    <t>/Organization/Mafengwo</t>
  </si>
  <si>
    <t>Mafengwo</t>
  </si>
  <si>
    <t>http://www.mafengwo.cn</t>
  </si>
  <si>
    <t>/ORGANIZATION/MAFENGWO</t>
  </si>
  <si>
    <t>/funding-round/3957900c64af5e7051d6915862dc80af</t>
  </si>
  <si>
    <t>/funding-round/557da90587a934105eb621aa3caebd65</t>
  </si>
  <si>
    <t>/funding-round/5d7e7b78c22567f530bf55a835415864</t>
  </si>
  <si>
    <t>/organization/ mafringue-com</t>
  </si>
  <si>
    <t>/organization/mafringue-com</t>
  </si>
  <si>
    <t>/funding-round/64e577123a345d5381edcf3d06b7ef5c</t>
  </si>
  <si>
    <t>/Organization/Mafringue-Com</t>
  </si>
  <si>
    <t>mafringue.com</t>
  </si>
  <si>
    <t>http://www.mafringue.com</t>
  </si>
  <si>
    <t>/organization/ mag</t>
  </si>
  <si>
    <t>/ORGANIZATION/MAG</t>
  </si>
  <si>
    <t>/funding-round/76eea368ef7ee44f98d36913c50ce01b</t>
  </si>
  <si>
    <t>/Organization/Mag</t>
  </si>
  <si>
    <t>Mag+</t>
  </si>
  <si>
    <t>http://www.magplus.com</t>
  </si>
  <si>
    <t>/organization/ mag-interactive</t>
  </si>
  <si>
    <t>/organization/mag-interactive</t>
  </si>
  <si>
    <t>/funding-round/f33ed0e159a43c35104194e2f5d80154</t>
  </si>
  <si>
    <t>/Organization/Mag-Interactive</t>
  </si>
  <si>
    <t>MAG Interactive</t>
  </si>
  <si>
    <t>http://maginteractive.se</t>
  </si>
  <si>
    <t>/organization/ maganda-pure-minerals</t>
  </si>
  <si>
    <t>/ORGANIZATION/MAGANDA-PURE-MINERALS</t>
  </si>
  <si>
    <t>/funding-round/54f6449caf0a4de24020daf2bc338c64</t>
  </si>
  <si>
    <t>/Organization/Maganda-Pure-Minerals</t>
  </si>
  <si>
    <t>Maganda Pure Minerals</t>
  </si>
  <si>
    <t>Coushatta</t>
  </si>
  <si>
    <t>/organization/ magazine-luiza-2</t>
  </si>
  <si>
    <t>/organization/magazine-luiza-2</t>
  </si>
  <si>
    <t>/funding-round/9d6fee8eab34494c1711bf4fc8380693</t>
  </si>
  <si>
    <t>/Organization/Magazine-Luiza-2</t>
  </si>
  <si>
    <t>Magazine Luiza</t>
  </si>
  <si>
    <t>http://www.magazineluiza.com.br</t>
  </si>
  <si>
    <t>Online Shopping|Retail|Shopping</t>
  </si>
  <si>
    <t>/organization/ magazine-radar</t>
  </si>
  <si>
    <t>/ORGANIZATION/MAGAZINE-RADAR</t>
  </si>
  <si>
    <t>/funding-round/3d07808779ae2048dc0194b664ab1566</t>
  </si>
  <si>
    <t>/Organization/Magazine-Radar</t>
  </si>
  <si>
    <t>Media Radar</t>
  </si>
  <si>
    <t>http://www.mediaradar.com</t>
  </si>
  <si>
    <t>Advertising|Internet|Market Research|Real Time</t>
  </si>
  <si>
    <t>/organization/ magazinga</t>
  </si>
  <si>
    <t>/organization/magazinga</t>
  </si>
  <si>
    <t>/funding-round/c14305e64245ae564fbf2a81b7b8f038</t>
  </si>
  <si>
    <t>/Organization/Magazinga</t>
  </si>
  <si>
    <t>Magazinga</t>
  </si>
  <si>
    <t>http://magazinga.com/en</t>
  </si>
  <si>
    <t>E-Commerce|Marketplaces|Social Commerce</t>
  </si>
  <si>
    <t>/organization/ magazino</t>
  </si>
  <si>
    <t>/ORGANIZATION/MAGAZINO</t>
  </si>
  <si>
    <t>/funding-round/6f54226a7e74cf446243d82068384034</t>
  </si>
  <si>
    <t>/Organization/Magazino</t>
  </si>
  <si>
    <t>Magazino</t>
  </si>
  <si>
    <t>http://www.magazino.eu/</t>
  </si>
  <si>
    <t>Manufacturing|Storage|Utilities</t>
  </si>
  <si>
    <t>/organization/ magellan-bioscience-group</t>
  </si>
  <si>
    <t>/organization/magellan-bioscience-group</t>
  </si>
  <si>
    <t>/funding-round/14568cf6a51d02e6f319c56743183da8</t>
  </si>
  <si>
    <t>/Organization/Magellan-Bioscience-Group</t>
  </si>
  <si>
    <t>Magellan Bioscience Group</t>
  </si>
  <si>
    <t>http://magellanbioscience.com</t>
  </si>
  <si>
    <t>/organization/ magellan-diagnostics</t>
  </si>
  <si>
    <t>/ORGANIZATION/MAGELLAN-DIAGNOSTICS</t>
  </si>
  <si>
    <t>/funding-round/47d0b71b4d1443bf594664b351818f4e</t>
  </si>
  <si>
    <t>/Organization/Magellan-Diagnostics</t>
  </si>
  <si>
    <t>Magellan Diagnostics</t>
  </si>
  <si>
    <t>http://www.magellanbio.com/</t>
  </si>
  <si>
    <t>/organization/ magellan-global-health</t>
  </si>
  <si>
    <t>/organization/magellan-global-health</t>
  </si>
  <si>
    <t>/funding-round/8d355731040f0e962bf2703ad4b21651</t>
  </si>
  <si>
    <t>/Organization/Magellan-Global-Health</t>
  </si>
  <si>
    <t>Magellan Global Health</t>
  </si>
  <si>
    <t>http://magellanglobalhealth.com</t>
  </si>
  <si>
    <t>/organization/ magellan-spine-technologies</t>
  </si>
  <si>
    <t>/ORGANIZATION/MAGELLAN-SPINE-TECHNOLOGIES</t>
  </si>
  <si>
    <t>/funding-round/d02001e50cb5cf30137313bc7ba957f7</t>
  </si>
  <si>
    <t>/Organization/Magellan-Spine-Technologies</t>
  </si>
  <si>
    <t>Magellan Spine Technologies</t>
  </si>
  <si>
    <t>/organization/ magellan-systems-japan-inc</t>
  </si>
  <si>
    <t>/organization/magellan-systems-japan-inc</t>
  </si>
  <si>
    <t>/funding-round/e5d4beb61591cb4c3933d317419d3a4e</t>
  </si>
  <si>
    <t>/Organization/Magellan-Systems-Japan-Inc</t>
  </si>
  <si>
    <t>Magellan Systems Japan, Inc.</t>
  </si>
  <si>
    <t>http://www.magellan.jp/index.html</t>
  </si>
  <si>
    <t>Gps|Software|Technology</t>
  </si>
  <si>
    <t>/organization/ magency-digital</t>
  </si>
  <si>
    <t>/ORGANIZATION/MAGENCY-DIGITAL</t>
  </si>
  <si>
    <t>/funding-round/3e153b88c3c1b2d5e75498e2c9be4e1e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magency-digital</t>
  </si>
  <si>
    <t>/funding-round/e7ed8aa04a82739acccabaca8fb500f8</t>
  </si>
  <si>
    <t>/funding-round/f167afbabe54b9ef13e654722ad82d1b</t>
  </si>
  <si>
    <t>/funding-round/f9fd89fc1283d0b97e737d6f7626ac04</t>
  </si>
  <si>
    <t>/organization/ magenta-computacion</t>
  </si>
  <si>
    <t>/ORGANIZATION/MAGENTA-COMPUTACION</t>
  </si>
  <si>
    <t>/funding-round/07c80d3778feade04ed80e33f86dde3e</t>
  </si>
  <si>
    <t>/Organization/Magenta-Computacion</t>
  </si>
  <si>
    <t>Magenta ComputacÃƒÂ­on</t>
  </si>
  <si>
    <t>http://www.magenta.cl</t>
  </si>
  <si>
    <t>/organization/ magenta-medical</t>
  </si>
  <si>
    <t>/organization/magenta-medical</t>
  </si>
  <si>
    <t>/funding-round/06f8bc8b62ee219a999d80d46a119c49</t>
  </si>
  <si>
    <t>/Organization/Magenta-Medical</t>
  </si>
  <si>
    <t>Magenta Medical</t>
  </si>
  <si>
    <t>http://magenta-medical.com/</t>
  </si>
  <si>
    <t>/organization/ magento</t>
  </si>
  <si>
    <t>/ORGANIZATION/MAGENTO</t>
  </si>
  <si>
    <t>/funding-round/5c1920c574b5328f603208d107077097</t>
  </si>
  <si>
    <t>/Organization/Magento</t>
  </si>
  <si>
    <t>Magento</t>
  </si>
  <si>
    <t>http://magento.com/</t>
  </si>
  <si>
    <t>Databases|E-Commerce|Open Source</t>
  </si>
  <si>
    <t>/organization/ magforce</t>
  </si>
  <si>
    <t>/organization/magforce</t>
  </si>
  <si>
    <t>/funding-round/38b407eaecebf71b587beaeefd304254</t>
  </si>
  <si>
    <t>/Organization/Magforce</t>
  </si>
  <si>
    <t>MagForce</t>
  </si>
  <si>
    <t>http://www.magforce.de/</t>
  </si>
  <si>
    <t>/organization/ magi-metrics</t>
  </si>
  <si>
    <t>/ORGANIZATION/MAGI-METRICS</t>
  </si>
  <si>
    <t>/funding-round/3d71eb6e1b326344d28152ca29b9eef5</t>
  </si>
  <si>
    <t>/Organization/Magi-Metrics</t>
  </si>
  <si>
    <t>Magi Metrics</t>
  </si>
  <si>
    <t>http://www.magimetrics.com</t>
  </si>
  <si>
    <t>/organization/ magic</t>
  </si>
  <si>
    <t>/organization/magic</t>
  </si>
  <si>
    <t>/funding-round/11f307c09b519b7cb7827db5055b5405</t>
  </si>
  <si>
    <t>/Organization/Magic</t>
  </si>
  <si>
    <t>Magic</t>
  </si>
  <si>
    <t>http://getmagicnow.com/</t>
  </si>
  <si>
    <t>Apps|Delivery|Service Providers</t>
  </si>
  <si>
    <t>/organization/ magic-add-ltd</t>
  </si>
  <si>
    <t>/ORGANIZATION/MAGIC-ADD-LTD</t>
  </si>
  <si>
    <t>/funding-round/a10f4d64bd82c0e238ad5c02bd5ef5c5</t>
  </si>
  <si>
    <t>/Organization/Magic-Add-Ltd</t>
  </si>
  <si>
    <t>Magic Add Ltd</t>
  </si>
  <si>
    <t>http://www.magicadd.com</t>
  </si>
  <si>
    <t>Content|Digital Media|Services</t>
  </si>
  <si>
    <t>/organization/ magic-bus-2</t>
  </si>
  <si>
    <t>/organization/magic-bus-2</t>
  </si>
  <si>
    <t>/funding-round/cbe41cc0f45efd692d37c78f95225b69</t>
  </si>
  <si>
    <t>/Organization/Magic-Bus-2</t>
  </si>
  <si>
    <t>Magic Bus</t>
  </si>
  <si>
    <t>/organization/ magic-fire-mobile</t>
  </si>
  <si>
    <t>/ORGANIZATION/MAGIC-FIRE-MOBILE</t>
  </si>
  <si>
    <t>/funding-round/03b0832462f0d99019f4ae68d652d736</t>
  </si>
  <si>
    <t>/Organization/Magic-Fire-Mobile</t>
  </si>
  <si>
    <t>Magic Fire Mobile</t>
  </si>
  <si>
    <t>/organization/ magic-foto</t>
  </si>
  <si>
    <t>/organization/magic-foto</t>
  </si>
  <si>
    <t>/funding-round/8603f6b491c7a310b5044cf233fc6b22</t>
  </si>
  <si>
    <t>/Organization/Magic-Foto</t>
  </si>
  <si>
    <t>Magic Foto</t>
  </si>
  <si>
    <t>http://www.magicfotoshop.com</t>
  </si>
  <si>
    <t>Photo Sharing|Social Network Media|Video</t>
  </si>
  <si>
    <t>/ORGANIZATION/MAGIC-FOTO</t>
  </si>
  <si>
    <t>/funding-round/e7872a43263d9fdf490536d8625f7808</t>
  </si>
  <si>
    <t>/organization/ magic-leap</t>
  </si>
  <si>
    <t>/organization/magic-leap</t>
  </si>
  <si>
    <t>/funding-round/5aa6d03eddafd1e9f9ac9ca6693b0f65</t>
  </si>
  <si>
    <t>/Organization/Magic-Leap</t>
  </si>
  <si>
    <t>Magic Leap</t>
  </si>
  <si>
    <t>http://magicleap.com</t>
  </si>
  <si>
    <t>Augmented Reality|Hardware + Software|Technology|Video|Wearables</t>
  </si>
  <si>
    <t>/ORGANIZATION/MAGIC-LEAP</t>
  </si>
  <si>
    <t>/funding-round/ce4cab59f5f544aaf0c85b7defc44c0e</t>
  </si>
  <si>
    <t>/organization/ magic-pony-technology</t>
  </si>
  <si>
    <t>/organization/magic-pony-technology</t>
  </si>
  <si>
    <t>/funding-round/300ca907eed5f177ebf8240a7fa70382</t>
  </si>
  <si>
    <t>/Organization/Magic-Pony-Technology</t>
  </si>
  <si>
    <t>Magic Pony Technology</t>
  </si>
  <si>
    <t>http://www.magicpony.technology/</t>
  </si>
  <si>
    <t>Telecommunications|Video Streaming</t>
  </si>
  <si>
    <t>/organization/ magic-rock</t>
  </si>
  <si>
    <t>/ORGANIZATION/MAGIC-ROCK</t>
  </si>
  <si>
    <t>/funding-round/073f7a8099ae8120d8ab3fb12c3daa0c</t>
  </si>
  <si>
    <t>/Organization/Magic-Rock</t>
  </si>
  <si>
    <t>Magic Rock Entertainment</t>
  </si>
  <si>
    <t>http://www.magicrock.com</t>
  </si>
  <si>
    <t>Entertainment|Film|Music|Sales and Marketing|Software</t>
  </si>
  <si>
    <t>/organization/ magic-software-enterprises</t>
  </si>
  <si>
    <t>/organization/magic-software-enterprises</t>
  </si>
  <si>
    <t>/funding-round/c4094106cf796c00fc5c2842037383ac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 magic-tech-network</t>
  </si>
  <si>
    <t>/ORGANIZATION/MAGIC-TECH-NETWORK</t>
  </si>
  <si>
    <t>/funding-round/dd89b7f2ef3bb2c8648862460a8495bb</t>
  </si>
  <si>
    <t>/Organization/Magic-Tech-Network</t>
  </si>
  <si>
    <t>Magic Tech Network</t>
  </si>
  <si>
    <t>/organization/ magic-wheels</t>
  </si>
  <si>
    <t>/organization/magic-wheels</t>
  </si>
  <si>
    <t>/funding-round/3e813d1ae81522ac6872e7af9a67c2d5</t>
  </si>
  <si>
    <t>/Organization/Magic-Wheels</t>
  </si>
  <si>
    <t>Magic Wheels</t>
  </si>
  <si>
    <t>http://magicwheels.com</t>
  </si>
  <si>
    <t>/organization/ magic4</t>
  </si>
  <si>
    <t>/ORGANIZATION/MAGIC4</t>
  </si>
  <si>
    <t>/funding-round/99ea22adbd9ac2396c2417bcd8c64241</t>
  </si>
  <si>
    <t>/Organization/Magic4</t>
  </si>
  <si>
    <t>Magic4</t>
  </si>
  <si>
    <t>http://www.magic4.com</t>
  </si>
  <si>
    <t>/organization/ magicalia</t>
  </si>
  <si>
    <t>/organization/magicalia</t>
  </si>
  <si>
    <t>/funding-round/40076dcf4d0b297234806e793fc506b6</t>
  </si>
  <si>
    <t>/Organization/Magicalia</t>
  </si>
  <si>
    <t>Magicalia</t>
  </si>
  <si>
    <t>Internet|Media|Publishing</t>
  </si>
  <si>
    <t>/organization/ magicalis</t>
  </si>
  <si>
    <t>/ORGANIZATION/MAGICALIS</t>
  </si>
  <si>
    <t>/funding-round/00dd3a51589632fb1efdea68343ed327</t>
  </si>
  <si>
    <t>/Organization/Magicalis</t>
  </si>
  <si>
    <t>Magicalis</t>
  </si>
  <si>
    <t>http://www.magicalis.com/</t>
  </si>
  <si>
    <t>/organization/ magicblox</t>
  </si>
  <si>
    <t>/organization/magicblox</t>
  </si>
  <si>
    <t>/funding-round/34c583def253603cd1b6ee13b291e092</t>
  </si>
  <si>
    <t>/Organization/Magicblox</t>
  </si>
  <si>
    <t>Magicblox</t>
  </si>
  <si>
    <t>http://magicblox.com</t>
  </si>
  <si>
    <t>Education|Games|Internet|Kids|Mobile</t>
  </si>
  <si>
    <t>/organization/ magiccube-inc</t>
  </si>
  <si>
    <t>/ORGANIZATION/MAGICCUBE-INC</t>
  </si>
  <si>
    <t>/funding-round/db0f16838b05da6092bc5b26219a0083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 magicevent-3</t>
  </si>
  <si>
    <t>/organization/magicevent-3</t>
  </si>
  <si>
    <t>/funding-round/570cfdb9e13cad856dd862df35d1e43a</t>
  </si>
  <si>
    <t>/Organization/Magicevent-3</t>
  </si>
  <si>
    <t>MagicEvent</t>
  </si>
  <si>
    <t>http://magicevent.com</t>
  </si>
  <si>
    <t>Grasse</t>
  </si>
  <si>
    <t>/ORGANIZATION/MAGICEVENT-3</t>
  </si>
  <si>
    <t>/funding-round/cdad66f6cb1dd3d9269f90682f8f7624</t>
  </si>
  <si>
    <t>/funding-round/fce6a7359fce32a5f01de09ba89bd187</t>
  </si>
  <si>
    <t>/organization/ magick-nu</t>
  </si>
  <si>
    <t>/ORGANIZATION/MAGICK-NU</t>
  </si>
  <si>
    <t>/funding-round/298e105ff3c99850418a7439ea0a9115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k-nu</t>
  </si>
  <si>
    <t>/funding-round/9c93147d521b9bb9380a111239f2f729</t>
  </si>
  <si>
    <t>/funding-round/cdcedabd6887b1d2fed8054f6b053662</t>
  </si>
  <si>
    <t>/organization/ magicrooms-solutions-india-p-ltd</t>
  </si>
  <si>
    <t>/organization/magicrooms-solutions-india-p-ltd</t>
  </si>
  <si>
    <t>/funding-round/8f2f847097c2f9c0a666ff87cd9e36af</t>
  </si>
  <si>
    <t>/Organization/Magicrooms-Solutions-India-P-Ltd</t>
  </si>
  <si>
    <t>MagicRooms Solutions India (P)Ltd.</t>
  </si>
  <si>
    <t>http://www.magicrooms.in</t>
  </si>
  <si>
    <t>/organization/ magicstick</t>
  </si>
  <si>
    <t>/ORGANIZATION/MAGICSTICK</t>
  </si>
  <si>
    <t>/funding-round/904573e1cd854d5352bd08cd236da13f</t>
  </si>
  <si>
    <t>/Organization/Magicstick</t>
  </si>
  <si>
    <t>MagicStick</t>
  </si>
  <si>
    <t>http://www.magicstick.net</t>
  </si>
  <si>
    <t>/organization/ magictab</t>
  </si>
  <si>
    <t>/organization/magictab</t>
  </si>
  <si>
    <t>/funding-round/a29151df3589713da17969811e44a9e3</t>
  </si>
  <si>
    <t>/Organization/Magictab</t>
  </si>
  <si>
    <t>Magictab</t>
  </si>
  <si>
    <t>http://www.magictab.co.uk</t>
  </si>
  <si>
    <t>/organization/ magikflix</t>
  </si>
  <si>
    <t>/ORGANIZATION/MAGIKFLIX</t>
  </si>
  <si>
    <t>/funding-round/739454173d2b478ede5eb4a9bd4086ae</t>
  </si>
  <si>
    <t>/Organization/Magikflix</t>
  </si>
  <si>
    <t>Magicflix</t>
  </si>
  <si>
    <t>http://www.magicflix.com</t>
  </si>
  <si>
    <t>Android|Apps|iOS|Kids|Mobile|Video</t>
  </si>
  <si>
    <t>/organization/magikflix</t>
  </si>
  <si>
    <t>/funding-round/a005862ced40b1f1df76e868adc9c587</t>
  </si>
  <si>
    <t>/organization/ magin</t>
  </si>
  <si>
    <t>/ORGANIZATION/MAGIN</t>
  </si>
  <si>
    <t>/funding-round/326bd0da03e937fda5e348d719359c21</t>
  </si>
  <si>
    <t>/Organization/Magin</t>
  </si>
  <si>
    <t>Magin</t>
  </si>
  <si>
    <t>http://www.getmagin.com/magin</t>
  </si>
  <si>
    <t>/organization/magin</t>
  </si>
  <si>
    <t>/funding-round/590877d9b51d23579a02db0951be7850</t>
  </si>
  <si>
    <t>/funding-round/74d209e1ba9a853a39aae947e4c8f432</t>
  </si>
  <si>
    <t>/funding-round/a72bf2c01df98af66e68abf9a0c76f8e</t>
  </si>
  <si>
    <t>/organization/ maginatics</t>
  </si>
  <si>
    <t>/ORGANIZATION/MAGINATICS</t>
  </si>
  <si>
    <t>/funding-round/4beb6652d19c83becf9b246561c09520</t>
  </si>
  <si>
    <t>/Organization/Maginatics</t>
  </si>
  <si>
    <t>Maginatics</t>
  </si>
  <si>
    <t>http://maginatics.com</t>
  </si>
  <si>
    <t>Enterprises|Software|Software Compliance</t>
  </si>
  <si>
    <t>/organization/maginatics</t>
  </si>
  <si>
    <t>/funding-round/be516ffb8a32692b3a88dd61c974abf5</t>
  </si>
  <si>
    <t>/organization/ magine</t>
  </si>
  <si>
    <t>/ORGANIZATION/MAGINE</t>
  </si>
  <si>
    <t>/funding-round/7310607c93d46ee0efce7fa845d9d05d</t>
  </si>
  <si>
    <t>/Organization/Magine</t>
  </si>
  <si>
    <t>Magine</t>
  </si>
  <si>
    <t>http://www.magine.com</t>
  </si>
  <si>
    <t>/organization/magine</t>
  </si>
  <si>
    <t>/funding-round/920cf525813314b20c063a20e0901e37</t>
  </si>
  <si>
    <t>/funding-round/e040b545af8e10b9c6135f2610b5430b</t>
  </si>
  <si>
    <t>/organization/ magink-display-technologies</t>
  </si>
  <si>
    <t>/organization/magink-display-technologies</t>
  </si>
  <si>
    <t>/funding-round/92f6b7fe032b891325c89fcc1bf1ccd1</t>
  </si>
  <si>
    <t>/Organization/Magink-Display-Technologies</t>
  </si>
  <si>
    <t>Magink display technologies</t>
  </si>
  <si>
    <t>http://www.magink.com</t>
  </si>
  <si>
    <t>/ORGANIZATION/MAGINK-DISPLAY-TECHNOLOGIES</t>
  </si>
  <si>
    <t>/funding-round/b3533f22bded40f3250ea7f305284517</t>
  </si>
  <si>
    <t>/organization/ magiq</t>
  </si>
  <si>
    <t>/organization/magiq</t>
  </si>
  <si>
    <t>/funding-round/d7ed3fd3170a24831c065e1fe00608a9</t>
  </si>
  <si>
    <t>/Organization/Magiq</t>
  </si>
  <si>
    <t>Magiq</t>
  </si>
  <si>
    <t>http://www.magiq.com</t>
  </si>
  <si>
    <t>/organization/ magisto</t>
  </si>
  <si>
    <t>/ORGANIZATION/MAGISTO</t>
  </si>
  <si>
    <t>/funding-round/23bcbf185663d0fc12c7f247c72e3646</t>
  </si>
  <si>
    <t>/Organization/Magisto</t>
  </si>
  <si>
    <t>Magisto</t>
  </si>
  <si>
    <t>http://www.magisto.com</t>
  </si>
  <si>
    <t>Android|Apps|Curated Web|iOS|iPhone|Video|Video Editing</t>
  </si>
  <si>
    <t>/organization/magisto</t>
  </si>
  <si>
    <t>/funding-round/2bd83ecb1d1fa7fca5921fc7b68a8be9</t>
  </si>
  <si>
    <t>/funding-round/4611bd586e42b3ed01c2b128c2e781fd</t>
  </si>
  <si>
    <t>/funding-round/841a617ce55c1578d4492ed6171546fa</t>
  </si>
  <si>
    <t>/organization/ magix</t>
  </si>
  <si>
    <t>/ORGANIZATION/MAGIX</t>
  </si>
  <si>
    <t>/funding-round/1e0017b48780d4d70065fff348f2be8c</t>
  </si>
  <si>
    <t>/Organization/Magix</t>
  </si>
  <si>
    <t>Magix</t>
  </si>
  <si>
    <t>http://www.magix.com/us</t>
  </si>
  <si>
    <t>/organization/ magma-flooring</t>
  </si>
  <si>
    <t>/organization/magma-flooring</t>
  </si>
  <si>
    <t>/funding-round/5562c9bc5d83c660f7717c24b8fff3d3</t>
  </si>
  <si>
    <t>/Organization/Magma-Flooring</t>
  </si>
  <si>
    <t>Magma Flooring</t>
  </si>
  <si>
    <t>http://magmaflooring.com</t>
  </si>
  <si>
    <t>/organization/ magma-global</t>
  </si>
  <si>
    <t>/ORGANIZATION/MAGMA-GLOBAL</t>
  </si>
  <si>
    <t>/funding-round/e2426ce451f3b1eeefd31c304eaf1bd0</t>
  </si>
  <si>
    <t>/Organization/Magma-Global</t>
  </si>
  <si>
    <t>Magma Global</t>
  </si>
  <si>
    <t>http://www.magmaglobal.com</t>
  </si>
  <si>
    <t>/organization/ magma-hq</t>
  </si>
  <si>
    <t>/organization/magma-hq</t>
  </si>
  <si>
    <t>/funding-round/4d77fb2374bc97236089675ae51b4ffe</t>
  </si>
  <si>
    <t>/Organization/Magma-Hq</t>
  </si>
  <si>
    <t>Magma HQ</t>
  </si>
  <si>
    <t>http://www.magmahq.com</t>
  </si>
  <si>
    <t>News|Publishing|Software</t>
  </si>
  <si>
    <t>/ORGANIZATION/MAGMA-HQ</t>
  </si>
  <si>
    <t>/funding-round/d633b96cc696b674620557617b30924f</t>
  </si>
  <si>
    <t>/organization/ magme</t>
  </si>
  <si>
    <t>/organization/magme</t>
  </si>
  <si>
    <t>/funding-round/9f3ce2f401297f79dad5e9686ecd2cbb</t>
  </si>
  <si>
    <t>/Organization/Magme</t>
  </si>
  <si>
    <t>MagMe</t>
  </si>
  <si>
    <t>http://www.magme.com</t>
  </si>
  <si>
    <t>/organization/ magna-2</t>
  </si>
  <si>
    <t>/ORGANIZATION/MAGNA-2</t>
  </si>
  <si>
    <t>/funding-round/b6950e7f88a280a753ed92d810165b80</t>
  </si>
  <si>
    <t>/Organization/Magna-2</t>
  </si>
  <si>
    <t>Magna</t>
  </si>
  <si>
    <t>http://www.themagnalife.com</t>
  </si>
  <si>
    <t>/organization/ magna-energy</t>
  </si>
  <si>
    <t>/organization/magna-energy</t>
  </si>
  <si>
    <t>/funding-round/025da1eb2666931ccf79c046e92ddf9b</t>
  </si>
  <si>
    <t>/Organization/Magna-Energy</t>
  </si>
  <si>
    <t>Magna Energy</t>
  </si>
  <si>
    <t>http://magnaenergy.co.uk</t>
  </si>
  <si>
    <t>Energy|Oil and Gas|Services</t>
  </si>
  <si>
    <t>/organization/ magna-pharmaceuticals</t>
  </si>
  <si>
    <t>/ORGANIZATION/MAGNA-PHARMACEUTICALS</t>
  </si>
  <si>
    <t>/funding-round/a0e0a582c5c328fe122dca9465ee86c3</t>
  </si>
  <si>
    <t>/Organization/Magna-Pharmaceuticals</t>
  </si>
  <si>
    <t>Magna Pharmaceuticals</t>
  </si>
  <si>
    <t>http://magna4u.com</t>
  </si>
  <si>
    <t>/organization/ magnachip-semiconductor</t>
  </si>
  <si>
    <t>/organization/magnachip-semiconductor</t>
  </si>
  <si>
    <t>/funding-round/5a75608e5ef57a2478d4c845614c6b93</t>
  </si>
  <si>
    <t>/Organization/Magnachip-Semiconductor</t>
  </si>
  <si>
    <t>MagnaChip Semiconductor</t>
  </si>
  <si>
    <t>http://www.magnachip.com/eng/index.html</t>
  </si>
  <si>
    <t>/organization/ magnamedics</t>
  </si>
  <si>
    <t>/ORGANIZATION/MAGNAMEDICS</t>
  </si>
  <si>
    <t>/funding-round/3ba6c341aa41ff3f10ae454800867451</t>
  </si>
  <si>
    <t>/Organization/Magnamedics</t>
  </si>
  <si>
    <t>MagnaMedics</t>
  </si>
  <si>
    <t>http://www.magnamedics.com/</t>
  </si>
  <si>
    <t>/organization/ magnasense</t>
  </si>
  <si>
    <t>/organization/magnasense</t>
  </si>
  <si>
    <t>/funding-round/02f0b3519cdee2ce9270637ab26a3a41</t>
  </si>
  <si>
    <t>/Organization/Magnasense</t>
  </si>
  <si>
    <t>Magnasense</t>
  </si>
  <si>
    <t>http://magnasense.com</t>
  </si>
  <si>
    <t>/organization/ magneceutical-health</t>
  </si>
  <si>
    <t>/ORGANIZATION/MAGNECEUTICAL-HEALTH</t>
  </si>
  <si>
    <t>/funding-round/dbc920d0c787f05f22e5e2cf04ad7e71</t>
  </si>
  <si>
    <t>/Organization/Magneceutical-Health</t>
  </si>
  <si>
    <t>Magneceutical Health</t>
  </si>
  <si>
    <t>http://www.magneceutical.com/</t>
  </si>
  <si>
    <t>/organization/magneceutical-health</t>
  </si>
  <si>
    <t>/funding-round/e839c1687a5a357bc011fcc2b8a5bea7</t>
  </si>
  <si>
    <t>/organization/ magnegas-corporation</t>
  </si>
  <si>
    <t>/ORGANIZATION/MAGNEGAS-CORPORATION</t>
  </si>
  <si>
    <t>/funding-round/5013b4860e3c2214ddaceb51ef55f1fe</t>
  </si>
  <si>
    <t>/Organization/Magnegas-Corporation</t>
  </si>
  <si>
    <t>MagneGas Corporation</t>
  </si>
  <si>
    <t>http://www.magnegas.com</t>
  </si>
  <si>
    <t>Tarpon Springs</t>
  </si>
  <si>
    <t>/organization/ magnet</t>
  </si>
  <si>
    <t>/organization/magnet</t>
  </si>
  <si>
    <t>/funding-round/78a73ed77e6ad65c28e995cf3eda2971</t>
  </si>
  <si>
    <t>/Organization/Magnet</t>
  </si>
  <si>
    <t>Magnet</t>
  </si>
  <si>
    <t>http://www.getmagnet.com</t>
  </si>
  <si>
    <t>Events|Startups|Technology</t>
  </si>
  <si>
    <t>/organization/ magnet-360</t>
  </si>
  <si>
    <t>/ORGANIZATION/MAGNET-360</t>
  </si>
  <si>
    <t>/funding-round/a86e4d9218a80bbf4ea69804fca28ea6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360</t>
  </si>
  <si>
    <t>/funding-round/e760c46d71fca6cfc7f3219669390bba</t>
  </si>
  <si>
    <t>/organization/ magnet-systems</t>
  </si>
  <si>
    <t>/ORGANIZATION/MAGNET-SYSTEMS</t>
  </si>
  <si>
    <t>/funding-round/665102bd7a4c14973261229bbb78a615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systems</t>
  </si>
  <si>
    <t>/funding-round/fd606f2e53e359d69fbd95fd4c5c2c40</t>
  </si>
  <si>
    <t>/organization/ magnet-tech-ç£çÿ³ç§‘æš€</t>
  </si>
  <si>
    <t>/ORGANIZATION/MAGNET-TECH-Ç£ÇŸ³Ç§‘ÆŠ€</t>
  </si>
  <si>
    <t>/funding-round/8fc91fbb32bc95e97f151dd0cb4166bf</t>
  </si>
  <si>
    <t>/Organization/Magnet-Tech-Ç£Çÿ³Ç§‘Æš€</t>
  </si>
  <si>
    <t>Magnet Tech ç£çŸ³ç§‘æŠ€</t>
  </si>
  <si>
    <t>http://www.buga.cn</t>
  </si>
  <si>
    <t>Communications Hardware|Families|Hardware + Software</t>
  </si>
  <si>
    <t>/organization/magnet-tech-ç£çÿ³ç§‘æš€</t>
  </si>
  <si>
    <t>/funding-round/be2fb8789ec4e1902c2a7e1f7313ad3d</t>
  </si>
  <si>
    <t>/organization/ magnet-technologies</t>
  </si>
  <si>
    <t>/ORGANIZATION/MAGNET-TECHNOLOGIES</t>
  </si>
  <si>
    <t>/funding-round/5cea35a3bff8fdcb3d3589a3b02cfdfd</t>
  </si>
  <si>
    <t>/Organization/Magnet-Technologies</t>
  </si>
  <si>
    <t>Magnet Technologies</t>
  </si>
  <si>
    <t>http://locationmagnet.com</t>
  </si>
  <si>
    <t>/organization/ magnetecs</t>
  </si>
  <si>
    <t>/organization/magnetecs</t>
  </si>
  <si>
    <t>/funding-round/2ef4ba531f71939609c896e212c94d45</t>
  </si>
  <si>
    <t>/Organization/Magnetecs</t>
  </si>
  <si>
    <t>Magnetecs</t>
  </si>
  <si>
    <t>http://www.magnetecs.com</t>
  </si>
  <si>
    <t>/ORGANIZATION/MAGNETECS</t>
  </si>
  <si>
    <t>/funding-round/610cc725ee65ef5b35484e312c14cb81</t>
  </si>
  <si>
    <t>/funding-round/8c3b466040b4c451c81c9842facaddd9</t>
  </si>
  <si>
    <t>/funding-round/d45c585fac9dded46c88def4942f887a</t>
  </si>
  <si>
    <t>/funding-round/ed2164d83bedea6b166ffb90ecdc1f2d</t>
  </si>
  <si>
    <t>/funding-round/f31819c45381d3872fbc5de6d9af190a</t>
  </si>
  <si>
    <t>/organization/ magnetic</t>
  </si>
  <si>
    <t>/organization/magnetic</t>
  </si>
  <si>
    <t>/funding-round/68b858cbac8d5519edef01f3879611cf</t>
  </si>
  <si>
    <t>/Organization/Magnetic</t>
  </si>
  <si>
    <t>Magnetic</t>
  </si>
  <si>
    <t>http://www.magnetic.com</t>
  </si>
  <si>
    <t>/ORGANIZATION/MAGNETIC</t>
  </si>
  <si>
    <t>/funding-round/7f1608c6172ac2a7f70dd7b5d165f659</t>
  </si>
  <si>
    <t>/funding-round/e093229504f09b9668103f5760752891</t>
  </si>
  <si>
    <t>/funding-round/edd81b9a3e7d22643345a986023ec86c</t>
  </si>
  <si>
    <t>/organization/ magnetic-io</t>
  </si>
  <si>
    <t>/organization/magnetic-io</t>
  </si>
  <si>
    <t>/funding-round/1f3c685615d8f255c2a8c9c5c5acfb51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IO</t>
  </si>
  <si>
    <t>/funding-round/b00dac266507b2a8daf74dfd773e6de6</t>
  </si>
  <si>
    <t>/funding-round/d7bce10ef2429793cb68d40cb1186f52</t>
  </si>
  <si>
    <t>/organization/ magnetic-software</t>
  </si>
  <si>
    <t>/ORGANIZATION/MAGNETIC-SOFTWARE</t>
  </si>
  <si>
    <t>/funding-round/1d097661c3ee5a71cb48c0b8da4dd682</t>
  </si>
  <si>
    <t>/Organization/Magnetic-Software</t>
  </si>
  <si>
    <t>Magnetic Software</t>
  </si>
  <si>
    <t>http://www.magnetichq.com</t>
  </si>
  <si>
    <t>CRM|Project Management|SaaS|Software</t>
  </si>
  <si>
    <t>/organization/magnetic-software</t>
  </si>
  <si>
    <t>/funding-round/fbf0a77b3cbe8f795ca1ccc91d2eb777</t>
  </si>
  <si>
    <t>/organization/ magnetis</t>
  </si>
  <si>
    <t>/ORGANIZATION/MAGNETIS</t>
  </si>
  <si>
    <t>/funding-round/f3fa1b235fad8259785e1c429d4aaf56</t>
  </si>
  <si>
    <t>/Organization/Magnetis</t>
  </si>
  <si>
    <t>Magnetis</t>
  </si>
  <si>
    <t>https://www.magnetis.com.br/</t>
  </si>
  <si>
    <t>Advice|FinTech|Investment Management</t>
  </si>
  <si>
    <t>/organization/ magneto-inertial-fusion-technologies</t>
  </si>
  <si>
    <t>/organization/magneto-inertial-fusion-technologies</t>
  </si>
  <si>
    <t>/funding-round/577fb0165ca9495276ee72de038fee30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 magnetu</t>
  </si>
  <si>
    <t>/ORGANIZATION/MAGNETU</t>
  </si>
  <si>
    <t>/funding-round/33784af4a1c1091174788e3a22bff416</t>
  </si>
  <si>
    <t>/Organization/Magnetu</t>
  </si>
  <si>
    <t>magnetU</t>
  </si>
  <si>
    <t>http://www.magnetU.com</t>
  </si>
  <si>
    <t>File Sharing|Gadget|Mobile|Social Media</t>
  </si>
  <si>
    <t>/organization/magnetu</t>
  </si>
  <si>
    <t>/funding-round/456d13ac111bed5bc63cd0476ffd6fc5</t>
  </si>
  <si>
    <t>/organization/ magnifinance</t>
  </si>
  <si>
    <t>/ORGANIZATION/MAGNIFINANCE</t>
  </si>
  <si>
    <t>/funding-round/324df12f2b13ccba65952db15bc5bc70</t>
  </si>
  <si>
    <t>/Organization/Magnifinance</t>
  </si>
  <si>
    <t>MagniFinance</t>
  </si>
  <si>
    <t>http://www.magnifinance.com</t>
  </si>
  <si>
    <t>/organization/ magnify</t>
  </si>
  <si>
    <t>/organization/magnify</t>
  </si>
  <si>
    <t>/funding-round/26e23cbffeaf6b868fb0e7c31dd708ae</t>
  </si>
  <si>
    <t>/Organization/Magnify</t>
  </si>
  <si>
    <t>Waywire Networks</t>
  </si>
  <si>
    <t>http://enterprise.waywire.com</t>
  </si>
  <si>
    <t>/ORGANIZATION/MAGNIFY</t>
  </si>
  <si>
    <t>/funding-round/3495dce330594686846db159e9a2c0c0</t>
  </si>
  <si>
    <t>/funding-round/362c0151e5440be2a1f84f7541688468</t>
  </si>
  <si>
    <t>/funding-round/7f02d7bf8e0bbf6cdc76cb53729eef87</t>
  </si>
  <si>
    <t>/funding-round/86d20f9eed587ed318c874fb65d4aa2a</t>
  </si>
  <si>
    <t>/funding-round/992860f64067c8bd3a0264b33fff7038</t>
  </si>
  <si>
    <t>/funding-round/df2c6c395e951bf584dd241785b9664e</t>
  </si>
  <si>
    <t>/funding-round/df35a6308671d64f27a8d1d2ee4b8f96</t>
  </si>
  <si>
    <t>/organization/ magnify360</t>
  </si>
  <si>
    <t>/organization/magnify360</t>
  </si>
  <si>
    <t>/funding-round/7d52bacba1f74d65cd9db0f5deaee626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 magnisense</t>
  </si>
  <si>
    <t>/ORGANIZATION/MAGNISENSE</t>
  </si>
  <si>
    <t>/funding-round/a4f4f267774d4448ed5339e69d889d4a</t>
  </si>
  <si>
    <t>/Organization/Magnisense</t>
  </si>
  <si>
    <t>Magnisense</t>
  </si>
  <si>
    <t>http://www.magnisense.com/</t>
  </si>
  <si>
    <t>/organization/ magnises</t>
  </si>
  <si>
    <t>/organization/magnises</t>
  </si>
  <si>
    <t>/funding-round/1b5ab2cd2451aca17ec79674225b8d84</t>
  </si>
  <si>
    <t>/Organization/Magnises</t>
  </si>
  <si>
    <t>Magnises</t>
  </si>
  <si>
    <t>https://www.magnises.com/</t>
  </si>
  <si>
    <t>/organization/ magnitude-software</t>
  </si>
  <si>
    <t>/ORGANIZATION/MAGNITUDE-SOFTWARE</t>
  </si>
  <si>
    <t>/funding-round/c0b51f5acae2731820b3a0f7620e1906</t>
  </si>
  <si>
    <t>/Organization/Magnitude-Software</t>
  </si>
  <si>
    <t>Magnitude Software</t>
  </si>
  <si>
    <t>http://magnitudesoftware.com/</t>
  </si>
  <si>
    <t>/organization/ magnolia-broadband</t>
  </si>
  <si>
    <t>/organization/magnolia-broadband</t>
  </si>
  <si>
    <t>/funding-round/31ae586c81d9241916d26b782b0cc540</t>
  </si>
  <si>
    <t>/Organization/Magnolia-Broadband</t>
  </si>
  <si>
    <t>Magnolia Broadband</t>
  </si>
  <si>
    <t>http://www.magnoliabroadband.com</t>
  </si>
  <si>
    <t>/ORGANIZATION/MAGNOLIA-BROADBAND</t>
  </si>
  <si>
    <t>/funding-round/50209f2193cfa83a0a3e89b4a424a50a</t>
  </si>
  <si>
    <t>/funding-round/6ae40f08e2bfcfa12c40950659ca4c01</t>
  </si>
  <si>
    <t>/funding-round/82e88e17cfc03e95fd76f8036f56765c</t>
  </si>
  <si>
    <t>/organization/ magnolia-fashion</t>
  </si>
  <si>
    <t>/organization/magnolia-fashion</t>
  </si>
  <si>
    <t>/funding-round/650fc5e67173143aa6096a11c7904a40</t>
  </si>
  <si>
    <t>/Organization/Magnolia-Fashion</t>
  </si>
  <si>
    <t>Magnoliamoda.com</t>
  </si>
  <si>
    <t>http://www.magnoliamoda.com</t>
  </si>
  <si>
    <t>E-Commerce|Fashion|Flash Sales</t>
  </si>
  <si>
    <t>/organization/ magnolia-medical-technologies</t>
  </si>
  <si>
    <t>/ORGANIZATION/MAGNOLIA-MEDICAL-TECHNOLOGIES</t>
  </si>
  <si>
    <t>/funding-round/10bb2b42ab9219f9b3fd14752761cb66</t>
  </si>
  <si>
    <t>/Organization/Magnolia-Medical-Technologies</t>
  </si>
  <si>
    <t>Magnolia Medical Technologies</t>
  </si>
  <si>
    <t>http://magnolia-medical.com</t>
  </si>
  <si>
    <t>/organization/magnolia-medical-technologies</t>
  </si>
  <si>
    <t>/funding-round/676e01101b12c45df65f44c27ebd86d2</t>
  </si>
  <si>
    <t>/funding-round/af3bafe6fab365e8569367bddb9d64cb</t>
  </si>
  <si>
    <t>/organization/ magnolia-solar</t>
  </si>
  <si>
    <t>/organization/magnolia-solar</t>
  </si>
  <si>
    <t>/funding-round/a4a44cf440af303aac968b1d5a4b0515</t>
  </si>
  <si>
    <t>/Organization/Magnolia-Solar</t>
  </si>
  <si>
    <t>Magnolia Solar</t>
  </si>
  <si>
    <t>http://www.magnoliasolar.com</t>
  </si>
  <si>
    <t>/organization/ magnomatics</t>
  </si>
  <si>
    <t>/ORGANIZATION/MAGNOMATICS</t>
  </si>
  <si>
    <t>/funding-round/560234e824455359b0ebb76ea7bfd895</t>
  </si>
  <si>
    <t>/Organization/Magnomatics</t>
  </si>
  <si>
    <t>Magnomatics</t>
  </si>
  <si>
    <t>http://www.magnomatics.com</t>
  </si>
  <si>
    <t>/organization/magnomatics</t>
  </si>
  <si>
    <t>/funding-round/6fb061b3c38b10ffb7e9ebeb1a5ac02b</t>
  </si>
  <si>
    <t>/organization/ magnomics</t>
  </si>
  <si>
    <t>/ORGANIZATION/MAGNOMICS</t>
  </si>
  <si>
    <t>/funding-round/01527739113b8459effc182326420573</t>
  </si>
  <si>
    <t>/Organization/Magnomics</t>
  </si>
  <si>
    <t>Magnomics</t>
  </si>
  <si>
    <t>http://www.magnomics.pt/</t>
  </si>
  <si>
    <t>/organization/ magnum-hunter-resources</t>
  </si>
  <si>
    <t>/organization/magnum-hunter-resources</t>
  </si>
  <si>
    <t>/funding-round/914f364544181d2f8b014746bb616c6e</t>
  </si>
  <si>
    <t>/Organization/Magnum-Hunter-Resources</t>
  </si>
  <si>
    <t>Magnum Hunter Resources</t>
  </si>
  <si>
    <t>http://www.magnumhunterresources.com</t>
  </si>
  <si>
    <t>/organization/ magnum-semiconductor</t>
  </si>
  <si>
    <t>/ORGANIZATION/MAGNUM-SEMICONDUCTOR</t>
  </si>
  <si>
    <t>/funding-round/7fa84bc7e2b3a3032f3f279a1f9a619c</t>
  </si>
  <si>
    <t>/Organization/Magnum-Semiconductor</t>
  </si>
  <si>
    <t>Magnum Semiconductor</t>
  </si>
  <si>
    <t>http://magnumsemi.com</t>
  </si>
  <si>
    <t>/organization/magnum-semiconductor</t>
  </si>
  <si>
    <t>/funding-round/910a81fdcf106d319e8a564a47fd5d33</t>
  </si>
  <si>
    <t>/funding-round/aa034f4c7ada646ab61e5472656a84e7</t>
  </si>
  <si>
    <t>/funding-round/c74c62dd92011e4b333914e0ced7c5cf</t>
  </si>
  <si>
    <t>/organization/ magnus-health-portal</t>
  </si>
  <si>
    <t>/ORGANIZATION/MAGNUS-HEALTH-PORTAL</t>
  </si>
  <si>
    <t>/funding-round/3c1f91a69080a1f519509adf293fe00b</t>
  </si>
  <si>
    <t>/Organization/Magnus-Health-Portal</t>
  </si>
  <si>
    <t>Magnus Health</t>
  </si>
  <si>
    <t>http://www.magnushealth.com</t>
  </si>
  <si>
    <t>/organization/magnus-health-portal</t>
  </si>
  <si>
    <t>/funding-round/c816df5c56f072b7141b886882a11523</t>
  </si>
  <si>
    <t>/organization/ magnus-innovation</t>
  </si>
  <si>
    <t>/ORGANIZATION/MAGNUS-INNOVATION</t>
  </si>
  <si>
    <t>/funding-round/5280fdf76a59fa2d06252d51213b62a3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innovation</t>
  </si>
  <si>
    <t>/funding-round/668755d6bde5fd1e2e57247ccfe00761</t>
  </si>
  <si>
    <t>/funding-round/73349054a6a804e9269c7b7b55a31a17</t>
  </si>
  <si>
    <t>/funding-round/8920e7063b9963af9df228b358c33634</t>
  </si>
  <si>
    <t>/funding-round/b9dd7f488e1aae504d544bb21913f7f2</t>
  </si>
  <si>
    <t>/organization/ magnus-life-science</t>
  </si>
  <si>
    <t>/organization/magnus-life-science</t>
  </si>
  <si>
    <t>/funding-round/9ee8132ec8f3bec9448b390418ffc761</t>
  </si>
  <si>
    <t>/Organization/Magnus-Life-Science</t>
  </si>
  <si>
    <t>Magnus Life Science</t>
  </si>
  <si>
    <t>http://www.magnuslifescience.co.uk</t>
  </si>
  <si>
    <t>/organization/ magoosh</t>
  </si>
  <si>
    <t>/ORGANIZATION/MAGOOSH</t>
  </si>
  <si>
    <t>/funding-round/70b8f0932df3521cf63fde1cea85f34a</t>
  </si>
  <si>
    <t>/Organization/Magoosh</t>
  </si>
  <si>
    <t>Magoosh</t>
  </si>
  <si>
    <t>http://www.magoosh.com</t>
  </si>
  <si>
    <t>Certification Test|Curated Web|Education|Testing</t>
  </si>
  <si>
    <t>/organization/ magor-communications</t>
  </si>
  <si>
    <t>/organization/magor-communications</t>
  </si>
  <si>
    <t>/funding-round/2c8ffc7fb9ef9ed22fbb79e6b2410c19</t>
  </si>
  <si>
    <t>/Organization/Magor-Communications</t>
  </si>
  <si>
    <t>Magor Communications</t>
  </si>
  <si>
    <t>http://www.magorcorp.com</t>
  </si>
  <si>
    <t>/ORGANIZATION/MAGOR-COMMUNICATIONS</t>
  </si>
  <si>
    <t>/funding-round/4f132f032420c82ec58c4143b7cf9901</t>
  </si>
  <si>
    <t>/funding-round/6683fd1441fb6b30b19e8491e19ac3c5</t>
  </si>
  <si>
    <t>/funding-round/974863c8b281648bfd7fee54fde99117</t>
  </si>
  <si>
    <t>/organization/ magpie-friends</t>
  </si>
  <si>
    <t>/organization/magpie-friends</t>
  </si>
  <si>
    <t>/funding-round/ac17061b3e8d9c65a4a2c784a1276c35</t>
  </si>
  <si>
    <t>/Organization/Magpie-Friends</t>
  </si>
  <si>
    <t>Magpie</t>
  </si>
  <si>
    <t>http://be-a-magpie.com</t>
  </si>
  <si>
    <t>/organization/ magpower</t>
  </si>
  <si>
    <t>/ORGANIZATION/MAGPOWER</t>
  </si>
  <si>
    <t>/funding-round/28c99cf499cb141a2d2c8fbf2170298d</t>
  </si>
  <si>
    <t>/Organization/Magpower</t>
  </si>
  <si>
    <t>Magpower</t>
  </si>
  <si>
    <t>http://www.magpower.pt</t>
  </si>
  <si>
    <t>/organization/ magtag</t>
  </si>
  <si>
    <t>/organization/magtag</t>
  </si>
  <si>
    <t>/funding-round/93836929c7480edaaa982f6e1a25f65a</t>
  </si>
  <si>
    <t>/Organization/Magtag</t>
  </si>
  <si>
    <t>MagTag</t>
  </si>
  <si>
    <t>http://magtag.me</t>
  </si>
  <si>
    <t>/organization/ magton</t>
  </si>
  <si>
    <t>/ORGANIZATION/MAGTON</t>
  </si>
  <si>
    <t>/funding-round/381ffc2955b41a95422f095bd8583b4d</t>
  </si>
  <si>
    <t>/Organization/Magton</t>
  </si>
  <si>
    <t>Magton</t>
  </si>
  <si>
    <t>Johnson City</t>
  </si>
  <si>
    <t>/organization/ maguru-dk</t>
  </si>
  <si>
    <t>/organization/maguru-dk</t>
  </si>
  <si>
    <t>/funding-round/0507a3039a54a21f046bac558fea238f</t>
  </si>
  <si>
    <t>/Organization/Maguru-Dk</t>
  </si>
  <si>
    <t>Maguru.dk</t>
  </si>
  <si>
    <t>http://maguru.dk</t>
  </si>
  <si>
    <t>Internet|SaaS|Services</t>
  </si>
  <si>
    <t>/ORGANIZATION/MAGURU-DK</t>
  </si>
  <si>
    <t>/funding-round/36695a0a92cf8bd226d18b2eb6072a1c</t>
  </si>
  <si>
    <t>/organization/ magzter</t>
  </si>
  <si>
    <t>/organization/magzter</t>
  </si>
  <si>
    <t>/funding-round/4d0d598e31517fb9cca4a4b576f22840</t>
  </si>
  <si>
    <t>/Organization/Magzter</t>
  </si>
  <si>
    <t>Magzter</t>
  </si>
  <si>
    <t>http://www.magzter.com</t>
  </si>
  <si>
    <t>/ORGANIZATION/MAGZTER</t>
  </si>
  <si>
    <t>/funding-round/e576d3d78978da73b77df29bf935ba12</t>
  </si>
  <si>
    <t>/organization/ mahalo</t>
  </si>
  <si>
    <t>/organization/mahalo</t>
  </si>
  <si>
    <t>/funding-round/7c693e701471bfd4cc0dd98947b735f9</t>
  </si>
  <si>
    <t>/Organization/Mahalo</t>
  </si>
  <si>
    <t>Mahalo</t>
  </si>
  <si>
    <t>http://mahalo.com</t>
  </si>
  <si>
    <t>/ORGANIZATION/MAHALO</t>
  </si>
  <si>
    <t>/funding-round/905c0c2fa61ff62c2e9109bf8262d77e</t>
  </si>
  <si>
    <t>/organization/ maharana-infrastructure-and-professional-services-private-limited-mips</t>
  </si>
  <si>
    <t>/organization/maharana-infrastructure-and-professional-services-private-limited-mips</t>
  </si>
  <si>
    <t>/funding-round/4c0e9e04c0550c98aaa65469bbdc6e24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ARANA-INFRASTRUCTURE-AND-PROFESSIONAL-SERVICES-PRIVATE-LIMITED-MIPS</t>
  </si>
  <si>
    <t>/funding-round/6ed1243491118b85cc90c43031600820</t>
  </si>
  <si>
    <t>/funding-round/8c95c5daa4e2db57c33ae1df1116637f</t>
  </si>
  <si>
    <t>/organization/ mahi-networks</t>
  </si>
  <si>
    <t>/ORGANIZATION/MAHI-NETWORKS</t>
  </si>
  <si>
    <t>/funding-round/a7ed2eec33986d723217df8901e34f8a</t>
  </si>
  <si>
    <t>/Organization/Mahi-Networks</t>
  </si>
  <si>
    <t>Mahi Networks</t>
  </si>
  <si>
    <t>Startups|Telecommunications|Venture Capital</t>
  </si>
  <si>
    <t>/organization/ mahindra-first-choice</t>
  </si>
  <si>
    <t>/organization/mahindra-first-choice</t>
  </si>
  <si>
    <t>/funding-round/fd1878def2e38049665344ee9f2b22eb</t>
  </si>
  <si>
    <t>/Organization/Mahindra-First-Choice</t>
  </si>
  <si>
    <t>Mahindra First Choice</t>
  </si>
  <si>
    <t>http://mahindrafirstchoice.com/</t>
  </si>
  <si>
    <t>Cars|Retail|Services</t>
  </si>
  <si>
    <t>/organization/ mahindrareva</t>
  </si>
  <si>
    <t>/ORGANIZATION/MAHINDRAREVA</t>
  </si>
  <si>
    <t>/funding-round/2df12b305077eed90a0d41364a5bf91c</t>
  </si>
  <si>
    <t>/Organization/Mahindrareva</t>
  </si>
  <si>
    <t>Mahindra REVA</t>
  </si>
  <si>
    <t>http://www.mahindrareva.com</t>
  </si>
  <si>
    <t>/organization/mahindrareva</t>
  </si>
  <si>
    <t>/funding-round/4d672036e4f4fb2bbe2e3111a7a93034</t>
  </si>
  <si>
    <t>/funding-round/bd24077994330a25b12d838226b4ffbf</t>
  </si>
  <si>
    <t>/organization/ mahoot-games</t>
  </si>
  <si>
    <t>/organization/mahoot-games</t>
  </si>
  <si>
    <t>/funding-round/2090f58b24cff211ffb309f09aa32f5d</t>
  </si>
  <si>
    <t>/Organization/Mahoot-Games</t>
  </si>
  <si>
    <t>Mahoot Games</t>
  </si>
  <si>
    <t>http://www.mahoot.com</t>
  </si>
  <si>
    <t>E-Commerce|Social Games</t>
  </si>
  <si>
    <t>/ORGANIZATION/MAHOOT-GAMES</t>
  </si>
  <si>
    <t>/funding-round/6c972dc3ca64423ed258df0aa8edc05f</t>
  </si>
  <si>
    <t>/organization/ mahydy</t>
  </si>
  <si>
    <t>/organization/mahydy</t>
  </si>
  <si>
    <t>/funding-round/e6c738a00cb353c039c53a57a3ceab2f</t>
  </si>
  <si>
    <t>/Organization/Mahydy</t>
  </si>
  <si>
    <t>Mahydy</t>
  </si>
  <si>
    <t>http://mahydy.com/</t>
  </si>
  <si>
    <t>Energy Efficiency|Environmental Innovation|Green</t>
  </si>
  <si>
    <t>/organization/ maichang</t>
  </si>
  <si>
    <t>/ORGANIZATION/MAICHANG</t>
  </si>
  <si>
    <t>/funding-round/3229473a786e33358e312b7fe3173fc4</t>
  </si>
  <si>
    <t>/Organization/Maichang</t>
  </si>
  <si>
    <t>Maichang</t>
  </si>
  <si>
    <t>http://mchang.cn</t>
  </si>
  <si>
    <t>/organization/ maicoin</t>
  </si>
  <si>
    <t>/organization/maicoin</t>
  </si>
  <si>
    <t>/funding-round/eac2e8b5458aa7fca472ebbb4b482b85</t>
  </si>
  <si>
    <t>/Organization/Maicoin</t>
  </si>
  <si>
    <t>Maicoin</t>
  </si>
  <si>
    <t>https://www.maicoin.com/</t>
  </si>
  <si>
    <t>/organization/ maid-sailors</t>
  </si>
  <si>
    <t>/ORGANIZATION/MAID-SAILORS</t>
  </si>
  <si>
    <t>/funding-round/8963d4cf3adaa3181fca0138f655b7c6</t>
  </si>
  <si>
    <t>/Organization/Maid-Sailors</t>
  </si>
  <si>
    <t>Maid Sailors</t>
  </si>
  <si>
    <t>https://maidsailors.com/</t>
  </si>
  <si>
    <t>Hospitality|Services</t>
  </si>
  <si>
    <t>/organization/ maideasy</t>
  </si>
  <si>
    <t>/organization/maideasy</t>
  </si>
  <si>
    <t>/funding-round/ee412e8eeed93f45d8897ea12946a3e8</t>
  </si>
  <si>
    <t>/Organization/Maideasy</t>
  </si>
  <si>
    <t>Maideasy</t>
  </si>
  <si>
    <t>http://maideasy.my/</t>
  </si>
  <si>
    <t>/organization/ maiden-media-group</t>
  </si>
  <si>
    <t>/ORGANIZATION/MAIDEN-MEDIA-GROUP</t>
  </si>
  <si>
    <t>/funding-round/aa512e2ac22ecf9f4e88f907314483b8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 maidgency</t>
  </si>
  <si>
    <t>/organization/maidgency</t>
  </si>
  <si>
    <t>/funding-round/6d0cb05167e389366153a4e772cce593</t>
  </si>
  <si>
    <t>/Organization/Maidgency</t>
  </si>
  <si>
    <t>Maidgency</t>
  </si>
  <si>
    <t>http://www.maidgency.com</t>
  </si>
  <si>
    <t>Home &amp; Garden|Marketplaces|Online Scheduling|Service Providers</t>
  </si>
  <si>
    <t>/ORGANIZATION/MAIDGENCY</t>
  </si>
  <si>
    <t>/funding-round/f1372b52c8d8a4ef60c2af758e181a51</t>
  </si>
  <si>
    <t>/organization/ maidou-international</t>
  </si>
  <si>
    <t>/organization/maidou-international</t>
  </si>
  <si>
    <t>/funding-round/d2f02416e6371e4f8520873b32a99e23</t>
  </si>
  <si>
    <t>/Organization/Maidou-International</t>
  </si>
  <si>
    <t>Maidou International</t>
  </si>
  <si>
    <t>/organization/ maidsafe</t>
  </si>
  <si>
    <t>/ORGANIZATION/MAIDSAFE</t>
  </si>
  <si>
    <t>/funding-round/722a2708bcf4e08c07e9ad383dbb22ee</t>
  </si>
  <si>
    <t>/Organization/Maidsafe</t>
  </si>
  <si>
    <t>MaidSafe</t>
  </si>
  <si>
    <t>http://maidsafe.net</t>
  </si>
  <si>
    <t>W4</t>
  </si>
  <si>
    <t>Troon</t>
  </si>
  <si>
    <t>/organization/ maieutic-enterprises-incorporated</t>
  </si>
  <si>
    <t>/organization/maieutic-enterprises-incorporated</t>
  </si>
  <si>
    <t>/funding-round/7278c88b63f494982c25e7514badaf12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EUTIC-ENTERPRISES-INCORPORATED</t>
  </si>
  <si>
    <t>/funding-round/da646622340a4165cc1b2eff043e802d</t>
  </si>
  <si>
    <t>/organization/ mail-com-media-corporation</t>
  </si>
  <si>
    <t>/organization/mail-com-media-corporation</t>
  </si>
  <si>
    <t>/funding-round/d189c636af9bb97d6f9036ee1d998f53</t>
  </si>
  <si>
    <t>/Organization/Mail-Com-Media-Corporation</t>
  </si>
  <si>
    <t>Mail.com Media Corporation</t>
  </si>
  <si>
    <t>http://corp.mail.com</t>
  </si>
  <si>
    <t>Curated Web|Email|Media</t>
  </si>
  <si>
    <t>/organization/ mail-ru</t>
  </si>
  <si>
    <t>/ORGANIZATION/MAIL-RU</t>
  </si>
  <si>
    <t>/funding-round/6f1c52a2d11c548a0ce64bac77ebc6fa</t>
  </si>
  <si>
    <t>/Organization/Mail-Ru</t>
  </si>
  <si>
    <t>Mail.Ru Group</t>
  </si>
  <si>
    <t>http://www.mail.ru</t>
  </si>
  <si>
    <t>/organization/ mailana</t>
  </si>
  <si>
    <t>/organization/mailana</t>
  </si>
  <si>
    <t>/funding-round/3836e6c3a4829bd0d33f6050b648c9b8</t>
  </si>
  <si>
    <t>/Organization/Mailana</t>
  </si>
  <si>
    <t>Mailana</t>
  </si>
  <si>
    <t>http://www.mailana.com</t>
  </si>
  <si>
    <t>/organization/ mailbox</t>
  </si>
  <si>
    <t>/ORGANIZATION/MAILBOX</t>
  </si>
  <si>
    <t>/funding-round/baf6903aa4e2273f82e68c4245d3b53b</t>
  </si>
  <si>
    <t>/Organization/Mailbox</t>
  </si>
  <si>
    <t>Mailbox</t>
  </si>
  <si>
    <t>http://mailboxapp.com</t>
  </si>
  <si>
    <t>Email|iPhone|Messaging|Productivity Software|Task Management</t>
  </si>
  <si>
    <t>/organization/ mailcloud</t>
  </si>
  <si>
    <t>/organization/mailcloud</t>
  </si>
  <si>
    <t>/funding-round/17c7f5b6eec262aacdc3254ee0918a98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LOUD</t>
  </si>
  <si>
    <t>/funding-round/7f953d1d60906d2257c62b53d60455c1</t>
  </si>
  <si>
    <t>/organization/ mailcoding-s-r-l</t>
  </si>
  <si>
    <t>/organization/mailcoding-s-r-l</t>
  </si>
  <si>
    <t>/funding-round/c9ed26e227e66f37486b5e63ad217e39</t>
  </si>
  <si>
    <t>/Organization/Mailcoding-S-R-L</t>
  </si>
  <si>
    <t>Mailcoding s.r.l.</t>
  </si>
  <si>
    <t>http://www.mailcoding.com</t>
  </si>
  <si>
    <t>/organization/ mailexpress</t>
  </si>
  <si>
    <t>/ORGANIZATION/MAILEXPRESS</t>
  </si>
  <si>
    <t>/funding-round/053aae29b3446ce87d38502829f85e32</t>
  </si>
  <si>
    <t>/Organization/Mailexpress</t>
  </si>
  <si>
    <t>MailExpress</t>
  </si>
  <si>
    <t>http://mailexpressinc.com/</t>
  </si>
  <si>
    <t>/organization/ mailfrontier</t>
  </si>
  <si>
    <t>/organization/mailfrontier</t>
  </si>
  <si>
    <t>/funding-round/64202f9c8ab15447b51997ed6959223e</t>
  </si>
  <si>
    <t>/Organization/Mailfrontier</t>
  </si>
  <si>
    <t>MailFrontier</t>
  </si>
  <si>
    <t>http://www.mailfrontier.com</t>
  </si>
  <si>
    <t>/ORGANIZATION/MAILFRONTIER</t>
  </si>
  <si>
    <t>/funding-round/8d7e67d2841efe3650231669390e045e</t>
  </si>
  <si>
    <t>/organization/ mailgun</t>
  </si>
  <si>
    <t>/organization/mailgun</t>
  </si>
  <si>
    <t>/funding-round/2f445b585097b9697dc81ff373af4dac</t>
  </si>
  <si>
    <t>/Organization/Mailgun</t>
  </si>
  <si>
    <t>Mailgun</t>
  </si>
  <si>
    <t>http://www.mailgun.net</t>
  </si>
  <si>
    <t>Email|Messaging|Services</t>
  </si>
  <si>
    <t>/ORGANIZATION/MAILGUN</t>
  </si>
  <si>
    <t>/funding-round/4e3fafc70fa09b12f1140562efe30000</t>
  </si>
  <si>
    <t>/organization/ mailinblack</t>
  </si>
  <si>
    <t>/organization/mailinblack</t>
  </si>
  <si>
    <t>/funding-round/829807d3e7652ffb04d1ed30d2f69c34</t>
  </si>
  <si>
    <t>/Organization/Mailinblack</t>
  </si>
  <si>
    <t>MailInBlack</t>
  </si>
  <si>
    <t>http://mailinblack.com</t>
  </si>
  <si>
    <t>/organization/ mailinside</t>
  </si>
  <si>
    <t>/ORGANIZATION/MAILINSIDE</t>
  </si>
  <si>
    <t>/funding-round/17b28f5693578f33154d03f620d1d6fd</t>
  </si>
  <si>
    <t>/Organization/Mailinside</t>
  </si>
  <si>
    <t>Mail'Inside</t>
  </si>
  <si>
    <t>/organization/ mailjet</t>
  </si>
  <si>
    <t>/organization/mailjet</t>
  </si>
  <si>
    <t>/funding-round/1895b2728e03c235654c761aa45a1897</t>
  </si>
  <si>
    <t>/Organization/Mailjet</t>
  </si>
  <si>
    <t>Mailjet</t>
  </si>
  <si>
    <t>https://www.mailjet.com</t>
  </si>
  <si>
    <t>B2B|Developer APIs|Enterprise Software</t>
  </si>
  <si>
    <t>/ORGANIZATION/MAILJET</t>
  </si>
  <si>
    <t>/funding-round/27c359ccb7c154bb7dcb7a544b146822</t>
  </si>
  <si>
    <t>/funding-round/6c311a12d9a420598dda58df2681f95c</t>
  </si>
  <si>
    <t>/funding-round/7a1c3bd02a4fdde847deec1864c58ed2</t>
  </si>
  <si>
    <t>/funding-round/af9c27c0629e4c5e35ddb149f1bc3438</t>
  </si>
  <si>
    <t>/organization/ maillift</t>
  </si>
  <si>
    <t>/ORGANIZATION/MAILLIFT</t>
  </si>
  <si>
    <t>/funding-round/397583fd439b526438dbf930578dc489</t>
  </si>
  <si>
    <t>/Organization/Maillift</t>
  </si>
  <si>
    <t>MailLift</t>
  </si>
  <si>
    <t>http://MailLift.com</t>
  </si>
  <si>
    <t>Marketing Automation|Postal and Courier Services|SaaS|Software</t>
  </si>
  <si>
    <t>/organization/maillift</t>
  </si>
  <si>
    <t>/funding-round/741a72fc9d55c221b53fafdb4ba428d7</t>
  </si>
  <si>
    <t>/funding-round/9bdb2e1a885faad0bdc667fb8c2d2e28</t>
  </si>
  <si>
    <t>/funding-round/a865c20c3353d5e93e9e1b2bc23ee327</t>
  </si>
  <si>
    <t>/organization/ mailmag</t>
  </si>
  <si>
    <t>/ORGANIZATION/MAILMAG</t>
  </si>
  <si>
    <t>/funding-round/7e0616c7ed99d6babd4b07324206eb96</t>
  </si>
  <si>
    <t>/Organization/Mailmag</t>
  </si>
  <si>
    <t>MailMag</t>
  </si>
  <si>
    <t>http://www.mailmag.com/</t>
  </si>
  <si>
    <t>Galata</t>
  </si>
  <si>
    <t>/organization/ mailmeshirts</t>
  </si>
  <si>
    <t>/organization/mailmeshirts</t>
  </si>
  <si>
    <t>/funding-round/e6e2dde6380330ffa561246221a000be</t>
  </si>
  <si>
    <t>/Organization/Mailmeshirts</t>
  </si>
  <si>
    <t>MailMeNetwork</t>
  </si>
  <si>
    <t>http://www.mailmeshirts.com</t>
  </si>
  <si>
    <t>/organization/ mailpile</t>
  </si>
  <si>
    <t>/ORGANIZATION/MAILPILE</t>
  </si>
  <si>
    <t>/funding-round/7da1b41afe249f0fae6419cda82eb4ab</t>
  </si>
  <si>
    <t>/Organization/Mailpile</t>
  </si>
  <si>
    <t>Mailpile</t>
  </si>
  <si>
    <t>http://www.mailpile.is</t>
  </si>
  <si>
    <t>/organization/ mailpix</t>
  </si>
  <si>
    <t>/organization/mailpix</t>
  </si>
  <si>
    <t>/funding-round/85c1e645d1da8eba9be4ee2a1682d3d4</t>
  </si>
  <si>
    <t>/Organization/Mailpix</t>
  </si>
  <si>
    <t>MailPix</t>
  </si>
  <si>
    <t>http://www.mailpix.com</t>
  </si>
  <si>
    <t>Mobile Commerce|Photography|Printing|Social Commerce</t>
  </si>
  <si>
    <t>/organization/ mailsuite</t>
  </si>
  <si>
    <t>/ORGANIZATION/MAILSUITE</t>
  </si>
  <si>
    <t>/funding-round/d11388288fb7c47dd7beee7d953afa3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 mailtime</t>
  </si>
  <si>
    <t>/organization/mailtime</t>
  </si>
  <si>
    <t>/funding-round/4be6373e97f22266c7fc561491e41edf</t>
  </si>
  <si>
    <t>/Organization/Mailtime</t>
  </si>
  <si>
    <t>MailTime</t>
  </si>
  <si>
    <t>http://mailtime.com</t>
  </si>
  <si>
    <t>/ORGANIZATION/MAILTIME</t>
  </si>
  <si>
    <t>/funding-round/74a86dd2b02b3a43c160d898e65b58af</t>
  </si>
  <si>
    <t>/funding-round/a7224e6829a857ab90636d6e0de12a11</t>
  </si>
  <si>
    <t>/funding-round/d902cc3a7f2d3659960ebbfd472e2d69</t>
  </si>
  <si>
    <t>/organization/ mailtrack</t>
  </si>
  <si>
    <t>/organization/mailtrack</t>
  </si>
  <si>
    <t>/funding-round/72b2685714926ef86da38179c98184fa</t>
  </si>
  <si>
    <t>/Organization/Mailtrack</t>
  </si>
  <si>
    <t>MailTrack</t>
  </si>
  <si>
    <t>http://www.mailtrack.io</t>
  </si>
  <si>
    <t>/organization/ mailwriter</t>
  </si>
  <si>
    <t>/ORGANIZATION/MAILWRITER</t>
  </si>
  <si>
    <t>/funding-round/12d72eb8d8058a71d5548788a10265fc</t>
  </si>
  <si>
    <t>/Organization/Mailwriter</t>
  </si>
  <si>
    <t>MailWriter</t>
  </si>
  <si>
    <t>http://www.mailwriter.com</t>
  </si>
  <si>
    <t>/organization/ maily-2</t>
  </si>
  <si>
    <t>/organization/maily-2</t>
  </si>
  <si>
    <t>/funding-round/a352ed2e534b270e59d53a57b18ca172</t>
  </si>
  <si>
    <t>/Organization/Maily-2</t>
  </si>
  <si>
    <t>Maily</t>
  </si>
  <si>
    <t>http://www.maily.com</t>
  </si>
  <si>
    <t>Email|Kids</t>
  </si>
  <si>
    <t>/organization/ maimai</t>
  </si>
  <si>
    <t>/ORGANIZATION/MAIMAI</t>
  </si>
  <si>
    <t>/funding-round/a0e7e7bdb94b42ccf532d85a56522011</t>
  </si>
  <si>
    <t>/Organization/Maimai</t>
  </si>
  <si>
    <t>Maimai</t>
  </si>
  <si>
    <t>http://maimai.cn/</t>
  </si>
  <si>
    <t>Apps|Chat|Enterprises</t>
  </si>
  <si>
    <t>/organization/ main-one-cable-company-nigeria</t>
  </si>
  <si>
    <t>/organization/main-one-cable-company-nigeria</t>
  </si>
  <si>
    <t>/funding-round/6a5a8ce312c4bca5776ea7b87abccb2c</t>
  </si>
  <si>
    <t>/Organization/Main-One-Cable-Company-Nigeria</t>
  </si>
  <si>
    <t>MainOne</t>
  </si>
  <si>
    <t>http://www.mainonecable.com</t>
  </si>
  <si>
    <t>/organization/ main-pulze</t>
  </si>
  <si>
    <t>/ORGANIZATION/MAIN-PULZE</t>
  </si>
  <si>
    <t>/funding-round/74a0ae4094a6c5cf5aaa8a63d40e251d</t>
  </si>
  <si>
    <t>/Organization/Main-Pulze</t>
  </si>
  <si>
    <t>Main Pulze</t>
  </si>
  <si>
    <t>/organization/ main-street-genome</t>
  </si>
  <si>
    <t>/organization/main-street-genome</t>
  </si>
  <si>
    <t>/funding-round/6452423b1884dcc6e9e0270d35e8144c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 main-street-hub</t>
  </si>
  <si>
    <t>/ORGANIZATION/MAIN-STREET-HUB</t>
  </si>
  <si>
    <t>/funding-round/681d4c698b3dd2f7321b9ebe762213c3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hub</t>
  </si>
  <si>
    <t>/funding-round/6be3d39be0b7b63077835e592b05af35</t>
  </si>
  <si>
    <t>/funding-round/9992f133226d6ab24ad2e9776bddd851</t>
  </si>
  <si>
    <t>/funding-round/c0a4bcff709875b9a2abed10fb05a324</t>
  </si>
  <si>
    <t>/funding-round/d580b587a66500afe06b95dd0093e5b9</t>
  </si>
  <si>
    <t>/funding-round/d6aeab6ae8075420f7efb3cbe7f2b6f5</t>
  </si>
  <si>
    <t>/organization/ main-street-stark</t>
  </si>
  <si>
    <t>/ORGANIZATION/MAIN-STREET-STARK</t>
  </si>
  <si>
    <t>/funding-round/7c591f450652fa5fb335925d84b938f8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 maine</t>
  </si>
  <si>
    <t>/organization/maine</t>
  </si>
  <si>
    <t>/funding-round/08532a5f9516b8c5d6d8b326af367ae0</t>
  </si>
  <si>
    <t>/Organization/Maine</t>
  </si>
  <si>
    <t>http://themainemag.com/</t>
  </si>
  <si>
    <t>Digital Media|Photography|Photo Sharing</t>
  </si>
  <si>
    <t>/organization/ maine-maritime-academy-2</t>
  </si>
  <si>
    <t>/ORGANIZATION/MAINE-MARITIME-ACADEMY-2</t>
  </si>
  <si>
    <t>/funding-round/2675b9bc18fa719505eca76138921346</t>
  </si>
  <si>
    <t>/Organization/Maine-Maritime-Academy-2</t>
  </si>
  <si>
    <t>Maine Maritime Academy</t>
  </si>
  <si>
    <t>http://mainemaritime.edu</t>
  </si>
  <si>
    <t>Castine</t>
  </si>
  <si>
    <t>21-03-1941</t>
  </si>
  <si>
    <t>/organization/maine-maritime-academy-2</t>
  </si>
  <si>
    <t>/funding-round/9dc03de24fc908f5451082dde0a218c9</t>
  </si>
  <si>
    <t>/organization/ mainframe2</t>
  </si>
  <si>
    <t>/ORGANIZATION/MAINFRAME2</t>
  </si>
  <si>
    <t>/funding-round/237642431287eb32ed90184ab9106068</t>
  </si>
  <si>
    <t>/Organization/Mainframe2</t>
  </si>
  <si>
    <t>http://fra.me</t>
  </si>
  <si>
    <t>Cloud Computing|Virtualization</t>
  </si>
  <si>
    <t>/organization/mainframe2</t>
  </si>
  <si>
    <t>/funding-round/9c00a8eaec862b502cdd006f11a90aa3</t>
  </si>
  <si>
    <t>/funding-round/ff4cc70e8a4bf010a305f64d58e05527</t>
  </si>
  <si>
    <t>/organization/ mainkeys-inc</t>
  </si>
  <si>
    <t>/organization/mainkeys-inc</t>
  </si>
  <si>
    <t>/funding-round/0b5238b6491f69e2060ad681415f1602</t>
  </si>
  <si>
    <t>/Organization/Mainkeys-Inc</t>
  </si>
  <si>
    <t>Mainkeys Inc</t>
  </si>
  <si>
    <t>http://mainkeys.com</t>
  </si>
  <si>
    <t>Analytics|SEO</t>
  </si>
  <si>
    <t>/organization/ mainlaws-ltd-</t>
  </si>
  <si>
    <t>/ORGANIZATION/MAINLAWS-LTD-</t>
  </si>
  <si>
    <t>/funding-round/d6a192c536aaeec9ead24c03b677dae2</t>
  </si>
  <si>
    <t>/Organization/Mainlaws-Ltd-</t>
  </si>
  <si>
    <t>MainLaws</t>
  </si>
  <si>
    <t>http://mainlaws.com</t>
  </si>
  <si>
    <t>/organization/ mainline-net-holdings</t>
  </si>
  <si>
    <t>/organization/mainline-net-holdings</t>
  </si>
  <si>
    <t>/funding-round/e0780e9fcd4a841a0918c4f711fcc735</t>
  </si>
  <si>
    <t>/Organization/Mainline-Net-Holdings</t>
  </si>
  <si>
    <t>Mainline Net Holdings</t>
  </si>
  <si>
    <t>http://www.extremetcp.com</t>
  </si>
  <si>
    <t>Networking|Web Development|Web Hosting</t>
  </si>
  <si>
    <t>/organization/ mainspree</t>
  </si>
  <si>
    <t>/ORGANIZATION/MAINSPREE</t>
  </si>
  <si>
    <t>/funding-round/f86c916d343b1cf1ab51e09a96ad83c8</t>
  </si>
  <si>
    <t>/Organization/Mainspree</t>
  </si>
  <si>
    <t>Mainspree</t>
  </si>
  <si>
    <t>http://mainspree.com</t>
  </si>
  <si>
    <t>/organization/ mainstay-medical</t>
  </si>
  <si>
    <t>/organization/mainstay-medical</t>
  </si>
  <si>
    <t>/funding-round/566ae0883acf5bf08edc7d0c90b5950e</t>
  </si>
  <si>
    <t>/Organization/Mainstay-Medical</t>
  </si>
  <si>
    <t>Mainstay Medical</t>
  </si>
  <si>
    <t>http://www.mainstay-medical.com</t>
  </si>
  <si>
    <t>Swords</t>
  </si>
  <si>
    <t>/ORGANIZATION/MAINSTAY-MEDICAL</t>
  </si>
  <si>
    <t>/funding-round/fa500f6f4ff75d5d7933786576b62c2c</t>
  </si>
  <si>
    <t>/organization/ mainstream-data</t>
  </si>
  <si>
    <t>/organization/mainstream-data</t>
  </si>
  <si>
    <t>/funding-round/39459a350b4ee6293824d886eccc1f8e</t>
  </si>
  <si>
    <t>/Organization/Mainstream-Data</t>
  </si>
  <si>
    <t>Mainstream Data</t>
  </si>
  <si>
    <t>http://mainstreamdata.com</t>
  </si>
  <si>
    <t>/organization/ mainstream-energy</t>
  </si>
  <si>
    <t>/ORGANIZATION/MAINSTREAM-ENERGY</t>
  </si>
  <si>
    <t>/funding-round/a254e6b990f7dfc186991892efec9d1a</t>
  </si>
  <si>
    <t>/Organization/Mainstream-Energy</t>
  </si>
  <si>
    <t>Mainstream Energy</t>
  </si>
  <si>
    <t>http://www.mainstreamenergy.com</t>
  </si>
  <si>
    <t>17-11-1997</t>
  </si>
  <si>
    <t>/organization/ mainstream-renewable-power</t>
  </si>
  <si>
    <t>/organization/mainstream-renewable-power</t>
  </si>
  <si>
    <t>/funding-round/2b1d81c1d3ea83b2e87b0cc9176e4e4b</t>
  </si>
  <si>
    <t>/Organization/Mainstream-Renewable-Power</t>
  </si>
  <si>
    <t>Mainstream Renewable Power</t>
  </si>
  <si>
    <t>http://www.mainstreamrp.com</t>
  </si>
  <si>
    <t>/ORGANIZATION/MAINSTREAM-RENEWABLE-POWER</t>
  </si>
  <si>
    <t>/funding-round/7854a60d3b7fa91c94d36bdd92d1a903</t>
  </si>
  <si>
    <t>/organization/ mainstreet-2</t>
  </si>
  <si>
    <t>/organization/mainstreet-2</t>
  </si>
  <si>
    <t>/funding-round/cc4ec199edeace62e6b5e9b4c48cc6ba</t>
  </si>
  <si>
    <t>/Organization/Mainstreet-2</t>
  </si>
  <si>
    <t>MainStreet Bank</t>
  </si>
  <si>
    <t>http://www.mstreetbank.com/</t>
  </si>
  <si>
    <t>/organization/ mainstreet-connect</t>
  </si>
  <si>
    <t>/ORGANIZATION/MAINSTREET-CONNECT</t>
  </si>
  <si>
    <t>/funding-round/02c631619853be17f52ee14e23cab4bb</t>
  </si>
  <si>
    <t>/Organization/Mainstreet-Connect</t>
  </si>
  <si>
    <t>The Daily Voice</t>
  </si>
  <si>
    <t>http://www.dailyvoice.com</t>
  </si>
  <si>
    <t>/organization/mainstreet-connect</t>
  </si>
  <si>
    <t>/funding-round/882e1b3b778dcabbfaf42e5fae797e38</t>
  </si>
  <si>
    <t>/organization/ maintag</t>
  </si>
  <si>
    <t>/ORGANIZATION/MAINTAG</t>
  </si>
  <si>
    <t>/funding-round/f3c364038237e34fa7ee24af80028cf4</t>
  </si>
  <si>
    <t>/Organization/Maintag</t>
  </si>
  <si>
    <t>MAINtag</t>
  </si>
  <si>
    <t>http://www.maintag.com</t>
  </si>
  <si>
    <t>Aerospace|Software</t>
  </si>
  <si>
    <t>/organization/ maintenance-assistant</t>
  </si>
  <si>
    <t>/organization/maintenance-assistant</t>
  </si>
  <si>
    <t>/funding-round/6a11025b087112b265ac40aa8bdf0ed8</t>
  </si>
  <si>
    <t>/Organization/Maintenance-Assistant</t>
  </si>
  <si>
    <t>Maintenance Assistant</t>
  </si>
  <si>
    <t>http://www.maintenanceassistant.com</t>
  </si>
  <si>
    <t>/organization/ maintenancenet</t>
  </si>
  <si>
    <t>/ORGANIZATION/MAINTENANCENET</t>
  </si>
  <si>
    <t>/funding-round/004545b3cc2b4b95fce500de856e6860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 maintenel-automation</t>
  </si>
  <si>
    <t>/organization/maintenel-automation</t>
  </si>
  <si>
    <t>/funding-round/4f062c596d6cd208b42d4b55ff04898c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NTENEL-AUTOMATION</t>
  </si>
  <si>
    <t>/funding-round/5c3c93ee377ecbf55d0f17aaa622da7c</t>
  </si>
  <si>
    <t>/organization/ maipu-communication</t>
  </si>
  <si>
    <t>/organization/maipu-communication</t>
  </si>
  <si>
    <t>/funding-round/4f9d48b4b75678503019ea594a4ae8e4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 maistorplus</t>
  </si>
  <si>
    <t>/ORGANIZATION/MAISTORPLUS</t>
  </si>
  <si>
    <t>/funding-round/71586d6593b6ea3e0f3c24de9ea8e208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storplus</t>
  </si>
  <si>
    <t>/funding-round/84852b951953051e4df38ee69743736b</t>
  </si>
  <si>
    <t>/funding-round/e84b591f78f02645f3b6a33836e30c9d</t>
  </si>
  <si>
    <t>/organization/ maiyas-beverages-and-foods</t>
  </si>
  <si>
    <t>/organization/maiyas-beverages-and-foods</t>
  </si>
  <si>
    <t>/funding-round/50be62dcd0337527f12e46cb62e345d8</t>
  </si>
  <si>
    <t>/Organization/Maiyas-Beverages-And-Foods</t>
  </si>
  <si>
    <t>Maiyas Beverages And Foods</t>
  </si>
  <si>
    <t>http://www.maiyas.in/</t>
  </si>
  <si>
    <t>/organization/ maiyet</t>
  </si>
  <si>
    <t>/ORGANIZATION/MAIYET</t>
  </si>
  <si>
    <t>/funding-round/3197df87ba1b78d95c666bac3a9e8da8</t>
  </si>
  <si>
    <t>/Organization/Maiyet</t>
  </si>
  <si>
    <t>Maiyet</t>
  </si>
  <si>
    <t>http://maiyet.com</t>
  </si>
  <si>
    <t>/organization/maiyet</t>
  </si>
  <si>
    <t>/funding-round/5244fe92adb3c3c49087f7affb8ed767</t>
  </si>
  <si>
    <t>/organization/ maizhuo</t>
  </si>
  <si>
    <t>/ORGANIZATION/MAIZHUO</t>
  </si>
  <si>
    <t>/funding-round/cf5be1a2b44b5a5620b793c5fd9995db</t>
  </si>
  <si>
    <t>/Organization/Maizhuo</t>
  </si>
  <si>
    <t>Maizhuo</t>
  </si>
  <si>
    <t>http://www.maizuo.com</t>
  </si>
  <si>
    <t>/organization/ maj-io</t>
  </si>
  <si>
    <t>/organization/maj-io</t>
  </si>
  <si>
    <t>/funding-round/3a9a55e6e3156aea7589db97df92987e</t>
  </si>
  <si>
    <t>/Organization/Maj-Io</t>
  </si>
  <si>
    <t>Maj.io</t>
  </si>
  <si>
    <t>http://maj.io</t>
  </si>
  <si>
    <t>/ORGANIZATION/MAJ-IO</t>
  </si>
  <si>
    <t>/funding-round/4985d4477cd3922e16b6db2def746dfc</t>
  </si>
  <si>
    <t>/funding-round/556a096ca5b4d040863972971824f780</t>
  </si>
  <si>
    <t>/funding-round/887ead7d7d4573278bd2d22509ecf5e3</t>
  </si>
  <si>
    <t>/funding-round/c576e137c8cf2f5b0d09ac9fb83b60d8</t>
  </si>
  <si>
    <t>/organization/ majeska-associates</t>
  </si>
  <si>
    <t>/ORGANIZATION/MAJESKA-ASSOCIATES</t>
  </si>
  <si>
    <t>/funding-round/72ac09939b50a3c9b085be19ee353e96</t>
  </si>
  <si>
    <t>/Organization/Majeska-Associates</t>
  </si>
  <si>
    <t>Majeska &amp; Associates</t>
  </si>
  <si>
    <t>http://www.majeskareport.com</t>
  </si>
  <si>
    <t>/organization/ majitek</t>
  </si>
  <si>
    <t>/organization/majitek</t>
  </si>
  <si>
    <t>/funding-round/4149cfdaec40d08ebfd37fc198235dc6</t>
  </si>
  <si>
    <t>/Organization/Majitek</t>
  </si>
  <si>
    <t>Majitek</t>
  </si>
  <si>
    <t>http://www.majitek.com</t>
  </si>
  <si>
    <t>/organization/ major-aide</t>
  </si>
  <si>
    <t>/ORGANIZATION/MAJOR-AIDE</t>
  </si>
  <si>
    <t>/funding-round/5d38fa561b06eb6f8de7529ae877ce53</t>
  </si>
  <si>
    <t>/Organization/Major-Aide</t>
  </si>
  <si>
    <t>Major Aide</t>
  </si>
  <si>
    <t>http://majoraide.com</t>
  </si>
  <si>
    <t>Colleges|Education|ICT|Universities</t>
  </si>
  <si>
    <t>/organization/major-aide</t>
  </si>
  <si>
    <t>/funding-round/df830f5b7447676756264107b6cf5f19</t>
  </si>
  <si>
    <t>/organization/ major-league-fantasy</t>
  </si>
  <si>
    <t>/ORGANIZATION/MAJOR-LEAGUE-FANTASY</t>
  </si>
  <si>
    <t>/funding-round/39ac0d8d9b4fee3089ad727d20dcceaa</t>
  </si>
  <si>
    <t>/Organization/Major-League-Fantasy</t>
  </si>
  <si>
    <t>Major League Fantasy</t>
  </si>
  <si>
    <t>http://playmlf.com</t>
  </si>
  <si>
    <t>/organization/ major-league-gaming</t>
  </si>
  <si>
    <t>/organization/major-league-gaming</t>
  </si>
  <si>
    <t>/funding-round/3b0412c89c83aedd02a18e7d04186f73</t>
  </si>
  <si>
    <t>/Organization/Major-League-Gaming</t>
  </si>
  <si>
    <t>Major League Gaming</t>
  </si>
  <si>
    <t>http://www.mlg.tv</t>
  </si>
  <si>
    <t>/ORGANIZATION/MAJOR-LEAGUE-GAMING</t>
  </si>
  <si>
    <t>/funding-round/4a4eaabf9d90160e735c6ccfdf20baa5</t>
  </si>
  <si>
    <t>/funding-round/691215de74fbfcdbf56498dba4343dc8</t>
  </si>
  <si>
    <t>/funding-round/6b58f5f4718d2dd36a384bb52e9c469c</t>
  </si>
  <si>
    <t>/funding-round/80b3881763ff985e23ab1bb2ee9b7374</t>
  </si>
  <si>
    <t>/funding-round/a0ca1174caee55320a071d837ca46907</t>
  </si>
  <si>
    <t>/organization/ majorweb-llc</t>
  </si>
  <si>
    <t>/organization/majorweb-llc</t>
  </si>
  <si>
    <t>/funding-round/db81c93cc3aac78f2bcbca4de55fde82</t>
  </si>
  <si>
    <t>/Organization/Majorweb-Llc</t>
  </si>
  <si>
    <t>MajorWeb, LLC</t>
  </si>
  <si>
    <t>http://www.majorwebllc.com</t>
  </si>
  <si>
    <t>Information Technology|Software|University Students</t>
  </si>
  <si>
    <t>/organization/ makad-energy</t>
  </si>
  <si>
    <t>/ORGANIZATION/MAKAD-ENERGY</t>
  </si>
  <si>
    <t>/funding-round/cc37af061eda9fb1f5298d942bcb6a10</t>
  </si>
  <si>
    <t>/Organization/Makad-Energy</t>
  </si>
  <si>
    <t>Makad Energy</t>
  </si>
  <si>
    <t>http://makadenergy.com</t>
  </si>
  <si>
    <t>/organization/ makana-solutions</t>
  </si>
  <si>
    <t>/organization/makana-solutions</t>
  </si>
  <si>
    <t>/funding-round/393d825ea3a8c8da1a69db8ab09712c8</t>
  </si>
  <si>
    <t>/Organization/Makana-Solutions</t>
  </si>
  <si>
    <t>Makana Solutions</t>
  </si>
  <si>
    <t>http://www.makanasolutions.com</t>
  </si>
  <si>
    <t>/organization/ makani-power</t>
  </si>
  <si>
    <t>/ORGANIZATION/MAKANI-POWER</t>
  </si>
  <si>
    <t>/funding-round/f514787fb9289640f57b2332bf5c6780</t>
  </si>
  <si>
    <t>/Organization/Makani-Power</t>
  </si>
  <si>
    <t>Makani Power</t>
  </si>
  <si>
    <t>http://www.makanipower.com</t>
  </si>
  <si>
    <t>/organization/ makara</t>
  </si>
  <si>
    <t>/organization/makara</t>
  </si>
  <si>
    <t>/funding-round/c193884081c787fd22e282e17b7ce020</t>
  </si>
  <si>
    <t>/Organization/Makara</t>
  </si>
  <si>
    <t>Makara</t>
  </si>
  <si>
    <t>Cloud Computing|PaaS|Software</t>
  </si>
  <si>
    <t>/organization/ make-it-work</t>
  </si>
  <si>
    <t>/ORGANIZATION/MAKE-IT-WORK</t>
  </si>
  <si>
    <t>/funding-round/ea1fbd5c350c14dd563ac1f44ba3b224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 make-meaning</t>
  </si>
  <si>
    <t>/organization/make-meaning</t>
  </si>
  <si>
    <t>/funding-round/0156c24b830fb283621d66788f6ef9dc</t>
  </si>
  <si>
    <t>/Organization/Make-Meaning</t>
  </si>
  <si>
    <t>Make Meaning</t>
  </si>
  <si>
    <t>http://makemeaning.com</t>
  </si>
  <si>
    <t>/ORGANIZATION/MAKE-MEANING</t>
  </si>
  <si>
    <t>/funding-round/a98ad04a82fc0544ffa9fb92ef583741</t>
  </si>
  <si>
    <t>/organization/ make-music-tv</t>
  </si>
  <si>
    <t>/organization/make-music-tv</t>
  </si>
  <si>
    <t>/funding-round/935854ae0050aafd1ea756f51cd72ef7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 make-my-plate</t>
  </si>
  <si>
    <t>/ORGANIZATION/MAKE-MY-PLATE</t>
  </si>
  <si>
    <t>/funding-round/33855c1ebf26b83f47b68dfff7bc05e4</t>
  </si>
  <si>
    <t>/Organization/Make-My-Plate</t>
  </si>
  <si>
    <t>Make My plate</t>
  </si>
  <si>
    <t>http://www.makemyplate.co</t>
  </si>
  <si>
    <t>Consumers|Health and Wellness|Lifestyle|Nutrition</t>
  </si>
  <si>
    <t>/organization/make-my-plate</t>
  </si>
  <si>
    <t>/funding-round/773f0bfa65de092b8a9e3bac83951192</t>
  </si>
  <si>
    <t>/funding-round/8aee8bf7941ad553523d4c2ba46ea56a</t>
  </si>
  <si>
    <t>/organization/ make-my-quince</t>
  </si>
  <si>
    <t>/organization/make-my-quince</t>
  </si>
  <si>
    <t>/funding-round/76ce60b016c791ca560d88755dbc337f</t>
  </si>
  <si>
    <t>/Organization/Make-My-Quince</t>
  </si>
  <si>
    <t>Make My Quince</t>
  </si>
  <si>
    <t>http://www.makemyquince.com/</t>
  </si>
  <si>
    <t>/organization/ make-tv</t>
  </si>
  <si>
    <t>/ORGANIZATION/MAKE-TV</t>
  </si>
  <si>
    <t>/funding-round/33affea285791e5bc85969540e2b078c</t>
  </si>
  <si>
    <t>/Organization/Make-Tv</t>
  </si>
  <si>
    <t>make.tv</t>
  </si>
  <si>
    <t>http://make.tv/en</t>
  </si>
  <si>
    <t>Broadcasting|Cloud Computing|SaaS|Software|Video Streaming</t>
  </si>
  <si>
    <t>/organization/ make-works</t>
  </si>
  <si>
    <t>/organization/make-works</t>
  </si>
  <si>
    <t>/funding-round/ee822f70985ecdf934ef3bed4c2c80af</t>
  </si>
  <si>
    <t>/Organization/Make-Works</t>
  </si>
  <si>
    <t>Make Works</t>
  </si>
  <si>
    <t>http://makeworks.co.uk/</t>
  </si>
  <si>
    <t>/organization/ make-yes-happen</t>
  </si>
  <si>
    <t>/ORGANIZATION/MAKE-YES-HAPPEN</t>
  </si>
  <si>
    <t>/funding-round/6fc3d82b6e221df246185d1ffcf239d5</t>
  </si>
  <si>
    <t>/Organization/Make-Yes-Happen</t>
  </si>
  <si>
    <t>Make YES! Happen</t>
  </si>
  <si>
    <t>http://www.makeyeshappen.com</t>
  </si>
  <si>
    <t>Lakeland</t>
  </si>
  <si>
    <t>/organization/ makeaffinity</t>
  </si>
  <si>
    <t>/organization/makeaffinity</t>
  </si>
  <si>
    <t>/funding-round/8bf18ea3027c7cdb9b24bd08a11f363d</t>
  </si>
  <si>
    <t>/Organization/Makeaffinity</t>
  </si>
  <si>
    <t>MakeAffinity</t>
  </si>
  <si>
    <t>http://corp.makeaffinity.com/</t>
  </si>
  <si>
    <t>/organization/ makeblock</t>
  </si>
  <si>
    <t>/ORGANIZATION/MAKEBLOCK</t>
  </si>
  <si>
    <t>/funding-round/2cfe031f2e51940c1e438835ee881501</t>
  </si>
  <si>
    <t>/Organization/Makeblock</t>
  </si>
  <si>
    <t>Makeblock</t>
  </si>
  <si>
    <t>http://www.makeblock.cc</t>
  </si>
  <si>
    <t>Innovation Engineering|Robotics|Universities</t>
  </si>
  <si>
    <t>/organization/makeblock</t>
  </si>
  <si>
    <t>/funding-round/97ec7ef218cd3e894109415606db40f2</t>
  </si>
  <si>
    <t>/funding-round/b8c24919a0cc50a3d1618b01ad4dced1</t>
  </si>
  <si>
    <t>/organization/ makeena</t>
  </si>
  <si>
    <t>/organization/makeena</t>
  </si>
  <si>
    <t>/funding-round/a049aaa7b8f04c014649c2bd863f8cfd</t>
  </si>
  <si>
    <t>/Organization/Makeena</t>
  </si>
  <si>
    <t>makeena</t>
  </si>
  <si>
    <t>http://makeena.com</t>
  </si>
  <si>
    <t>Apps|E-Commerce|Incentives|Internet|Mobile</t>
  </si>
  <si>
    <t>/ORGANIZATION/MAKEENA</t>
  </si>
  <si>
    <t>/funding-round/a167e22b1d93fab20b32e0c98fb8218c</t>
  </si>
  <si>
    <t>/funding-round/cdeeac2bb5c47c0913e73a2bd9c9655b</t>
  </si>
  <si>
    <t>/organization/ makegameswithus</t>
  </si>
  <si>
    <t>/ORGANIZATION/MAKEGAMESWITHUS</t>
  </si>
  <si>
    <t>/funding-round/ad97d9a86f92b0838128d734b4fd8e4f</t>
  </si>
  <si>
    <t>/Organization/Makegameswithus</t>
  </si>
  <si>
    <t>MakeSchool</t>
  </si>
  <si>
    <t>http://www.makeschool.com</t>
  </si>
  <si>
    <t>Apps|Design|Games|iOS|Publishing</t>
  </si>
  <si>
    <t>/organization/ makeleaps</t>
  </si>
  <si>
    <t>/organization/makeleaps</t>
  </si>
  <si>
    <t>/funding-round/5b9a522a86d4bd3cf9e278ac6e2a0a21</t>
  </si>
  <si>
    <t>/Organization/Makeleaps</t>
  </si>
  <si>
    <t>MakeLeaps</t>
  </si>
  <si>
    <t>http://www.makeleaps.jp/</t>
  </si>
  <si>
    <t>/ORGANIZATION/MAKELEAPS</t>
  </si>
  <si>
    <t>/funding-round/615e54a971113973c17c9b3782339bdb</t>
  </si>
  <si>
    <t>/organization/ makelight-interactive</t>
  </si>
  <si>
    <t>/organization/makelight-interactive</t>
  </si>
  <si>
    <t>/funding-round/372112a68b7f092e462da958a25b4f67</t>
  </si>
  <si>
    <t>/Organization/Makelight-Interactive</t>
  </si>
  <si>
    <t>Makelight Interactive</t>
  </si>
  <si>
    <t>http://www.makelightinteractive.com/</t>
  </si>
  <si>
    <t>/ORGANIZATION/MAKELIGHT-INTERACTIVE</t>
  </si>
  <si>
    <t>/funding-round/6fa198ed758f9e3da27f6e7f1f66338e</t>
  </si>
  <si>
    <t>/funding-round/bc7678c6c93bbdfb035156b8bab08a09</t>
  </si>
  <si>
    <t>/organization/ makemereach</t>
  </si>
  <si>
    <t>/ORGANIZATION/MAKEMEREACH</t>
  </si>
  <si>
    <t>/funding-round/95876eced47bad2030e645c0e87ff1cc</t>
  </si>
  <si>
    <t>/Organization/Makemereach</t>
  </si>
  <si>
    <t>MakeMeReach</t>
  </si>
  <si>
    <t>http://makemereach.com</t>
  </si>
  <si>
    <t>/organization/ makemoji</t>
  </si>
  <si>
    <t>/organization/makemoji</t>
  </si>
  <si>
    <t>/funding-round/9bc03b33c14fd4dbbe5b43f79cab418d</t>
  </si>
  <si>
    <t>/Organization/Makemoji</t>
  </si>
  <si>
    <t>Makemoji</t>
  </si>
  <si>
    <t>http://www.makemoji.com</t>
  </si>
  <si>
    <t>Advertising|Design|Internet|Social Media</t>
  </si>
  <si>
    <t>/organization/ makemusic-inc</t>
  </si>
  <si>
    <t>/ORGANIZATION/MAKEMUSIC-INC</t>
  </si>
  <si>
    <t>/funding-round/efae1488857ac4d8c8154bf5976d0ea9</t>
  </si>
  <si>
    <t>/Organization/Makemusic-Inc</t>
  </si>
  <si>
    <t>MakeMusic, Inc.</t>
  </si>
  <si>
    <t>http://www.makemusic.com/</t>
  </si>
  <si>
    <t>Entertainment|Music|Technology</t>
  </si>
  <si>
    <t>/organization/ makemyreturns-com</t>
  </si>
  <si>
    <t>/organization/makemyreturns-com</t>
  </si>
  <si>
    <t>/funding-round/74e4233f209a4643a1441938b4a9aac2</t>
  </si>
  <si>
    <t>/Organization/Makemyreturns-Com</t>
  </si>
  <si>
    <t>makemyreturns.com</t>
  </si>
  <si>
    <t>http://www.makemyreturns.com</t>
  </si>
  <si>
    <t>Finance|Taxis</t>
  </si>
  <si>
    <t>/organization/ makemytrip-com</t>
  </si>
  <si>
    <t>/ORGANIZATION/MAKEMYTRIP-COM</t>
  </si>
  <si>
    <t>/funding-round/166d99cdc07eaac55d15b24d197e3fff</t>
  </si>
  <si>
    <t>/Organization/Makemytrip-Com</t>
  </si>
  <si>
    <t>MakeMyTrip.com</t>
  </si>
  <si>
    <t>http://makemytrip.com</t>
  </si>
  <si>
    <t>/organization/makemytrip-com</t>
  </si>
  <si>
    <t>/funding-round/6bc57a33607a3317b89a4c97011cbfff</t>
  </si>
  <si>
    <t>/organization/ makeomnia-limited</t>
  </si>
  <si>
    <t>/ORGANIZATION/MAKEOMNIA-LIMITED</t>
  </si>
  <si>
    <t>/funding-round/1564e75f1afe8a1c52951c77555952dd</t>
  </si>
  <si>
    <t>/Organization/Makeomnia-Limited</t>
  </si>
  <si>
    <t>Makeomnia Limited</t>
  </si>
  <si>
    <t>/organization/ makeoversolutions</t>
  </si>
  <si>
    <t>/organization/makeoversolutions</t>
  </si>
  <si>
    <t>/funding-round/5a1d9554bfc81f222a3bb8dfc886824d</t>
  </si>
  <si>
    <t>/Organization/Makeoversolutions</t>
  </si>
  <si>
    <t>Makeover Solutions</t>
  </si>
  <si>
    <t>http://www.makeoversolutions.com</t>
  </si>
  <si>
    <t>/ORGANIZATION/MAKEOVERSOLUTIONS</t>
  </si>
  <si>
    <t>/funding-round/5aa5bcc0761ebd4a8d7404f3d69bdfb1</t>
  </si>
  <si>
    <t>/funding-round/b604faf1225cd2113de7d91469938f67</t>
  </si>
  <si>
    <t>/funding-round/bebaa651fbfa0b0151351e8a58f1a6f1</t>
  </si>
  <si>
    <t>/organization/ makepolo-com</t>
  </si>
  <si>
    <t>/organization/makepolo-com</t>
  </si>
  <si>
    <t>/funding-round/2f7ce34e87d74b336181427fafe69d10</t>
  </si>
  <si>
    <t>/Organization/Makepolo-Com</t>
  </si>
  <si>
    <t>Makepolo.com</t>
  </si>
  <si>
    <t>http://china.makepolo.com/</t>
  </si>
  <si>
    <t>/organization/ maker-media</t>
  </si>
  <si>
    <t>/ORGANIZATION/MAKER-MEDIA</t>
  </si>
  <si>
    <t>/funding-round/8891e274756e23dfff23a9224df79b06</t>
  </si>
  <si>
    <t>/Organization/Maker-Media</t>
  </si>
  <si>
    <t>Maker Media</t>
  </si>
  <si>
    <t>http://makermedia.com</t>
  </si>
  <si>
    <t>DIY|E-Commerce|Events|Media</t>
  </si>
  <si>
    <t>/organization/maker-media</t>
  </si>
  <si>
    <t>/funding-round/ec3aa0941b42de2f4eaf6ca1373aa979</t>
  </si>
  <si>
    <t>/organization/ maker-studios</t>
  </si>
  <si>
    <t>/ORGANIZATION/MAKER-STUDIOS</t>
  </si>
  <si>
    <t>/funding-round/648940e048bd11878d74a42c9d954672</t>
  </si>
  <si>
    <t>/Organization/Maker-Studios</t>
  </si>
  <si>
    <t>Maker Studios</t>
  </si>
  <si>
    <t>http://makerstudios.com</t>
  </si>
  <si>
    <t>/organization/maker-studios</t>
  </si>
  <si>
    <t>/funding-round/a014a0aa0706acd6551a2c3ba734c191</t>
  </si>
  <si>
    <t>/funding-round/a84d3c43eb7a8d9c8786bd581cc9c23c</t>
  </si>
  <si>
    <t>/funding-round/b97e69a8264beb2d1e3ec534b641d75a</t>
  </si>
  <si>
    <t>/organization/ makerarm</t>
  </si>
  <si>
    <t>/ORGANIZATION/MAKERARM</t>
  </si>
  <si>
    <t>/funding-round/b91c4180fdba337d351f06024a03f7c8</t>
  </si>
  <si>
    <t>/Organization/Makerarm</t>
  </si>
  <si>
    <t>Makerarm</t>
  </si>
  <si>
    <t>http://makerarm.com</t>
  </si>
  <si>
    <t>/organization/ makerbot</t>
  </si>
  <si>
    <t>/organization/makerbot</t>
  </si>
  <si>
    <t>/funding-round/2fa513d4d241e8bca411874db7a2ecd3</t>
  </si>
  <si>
    <t>/Organization/Makerbot</t>
  </si>
  <si>
    <t>MakerBot</t>
  </si>
  <si>
    <t>http://makerbot.com</t>
  </si>
  <si>
    <t>DIY|Hardware + Software</t>
  </si>
  <si>
    <t>/ORGANIZATION/MAKERBOT</t>
  </si>
  <si>
    <t>/funding-round/9202db1da02df1899e8a29d097c1c80e</t>
  </si>
  <si>
    <t>/organization/ makercloud</t>
  </si>
  <si>
    <t>/organization/makercloud</t>
  </si>
  <si>
    <t>/funding-round/59b16aae9d301468d185574bc8d74b92</t>
  </si>
  <si>
    <t>/Organization/Makercloud</t>
  </si>
  <si>
    <t>Maker Cloud</t>
  </si>
  <si>
    <t>http://makercloud.io/</t>
  </si>
  <si>
    <t>Manufacturing|Marketplaces</t>
  </si>
  <si>
    <t>/organization/ makercraft</t>
  </si>
  <si>
    <t>/ORGANIZATION/MAKERCRAFT</t>
  </si>
  <si>
    <t>/funding-round/06552dd902c112bdc1e81850033304da</t>
  </si>
  <si>
    <t>/Organization/Makercraft</t>
  </si>
  <si>
    <t>MakerCraft</t>
  </si>
  <si>
    <t>http://makercraft.com</t>
  </si>
  <si>
    <t>Apps|Design|Jewelry</t>
  </si>
  <si>
    <t>/organization/ makerist</t>
  </si>
  <si>
    <t>/organization/makerist</t>
  </si>
  <si>
    <t>/funding-round/ab2b715bee40286a27d442e0f6a51ff6</t>
  </si>
  <si>
    <t>/Organization/Makerist</t>
  </si>
  <si>
    <t>makerist</t>
  </si>
  <si>
    <t>http://makerist.de</t>
  </si>
  <si>
    <t>/organization/ makers-academy</t>
  </si>
  <si>
    <t>/ORGANIZATION/MAKERS-ACADEMY</t>
  </si>
  <si>
    <t>/funding-round/03f8ca983a41dab9f794e56bbf9466c5</t>
  </si>
  <si>
    <t>/Organization/Makers-Academy</t>
  </si>
  <si>
    <t>Makers Academy</t>
  </si>
  <si>
    <t>http://www.makersacademy.com</t>
  </si>
  <si>
    <t>EdTech|Education|Web Development</t>
  </si>
  <si>
    <t>/organization/ makers-alley</t>
  </si>
  <si>
    <t>/organization/makers-alley</t>
  </si>
  <si>
    <t>/funding-round/d6f8762b09deab4c3e2319461f92ce53</t>
  </si>
  <si>
    <t>/Organization/Makers-Alley</t>
  </si>
  <si>
    <t>Makers Alley</t>
  </si>
  <si>
    <t>Consumers|Design|Designers|Furniture</t>
  </si>
  <si>
    <t>/organization/ makers-row</t>
  </si>
  <si>
    <t>/ORGANIZATION/MAKERS-ROW</t>
  </si>
  <si>
    <t>/funding-round/03bf3018e8d81689be8c5323fd84641e</t>
  </si>
  <si>
    <t>/Organization/Makers-Row</t>
  </si>
  <si>
    <t>Maker's Row</t>
  </si>
  <si>
    <t>http://makersrow.com</t>
  </si>
  <si>
    <t>Manufacturing|Marketplaces|Software</t>
  </si>
  <si>
    <t>/organization/makers-row</t>
  </si>
  <si>
    <t>/funding-round/ed78e68f0d51a326b340fcf924ea3b1a</t>
  </si>
  <si>
    <t>/organization/ makerskit</t>
  </si>
  <si>
    <t>/ORGANIZATION/MAKERSKIT</t>
  </si>
  <si>
    <t>/funding-round/915696be129c413f10e655370caf287c</t>
  </si>
  <si>
    <t>/Organization/Makerskit</t>
  </si>
  <si>
    <t>MakersKit</t>
  </si>
  <si>
    <t>http://makerskit.com/</t>
  </si>
  <si>
    <t>Digital Media|DIY|E-Commerce|Lifestyle|Retail|Wholesale</t>
  </si>
  <si>
    <t>/organization/ makersqr</t>
  </si>
  <si>
    <t>/organization/makersqr</t>
  </si>
  <si>
    <t>/funding-round/ba35f3a4b9bf29299db09dfd9614c8d1</t>
  </si>
  <si>
    <t>/Organization/Makersqr</t>
  </si>
  <si>
    <t>makerSQR</t>
  </si>
  <si>
    <t>http://makersqr.com</t>
  </si>
  <si>
    <t>Collaboration|Curated Web</t>
  </si>
  <si>
    <t>/organization/ makerstv</t>
  </si>
  <si>
    <t>/ORGANIZATION/MAKERSTV</t>
  </si>
  <si>
    <t>/funding-round/66413ccde26963397b4428f651bb59dc</t>
  </si>
  <si>
    <t>/Organization/Makerstv</t>
  </si>
  <si>
    <t>MakersTV</t>
  </si>
  <si>
    <t>http://www.makerstv.net</t>
  </si>
  <si>
    <t>/organization/ makesmith-accessible-technology</t>
  </si>
  <si>
    <t>/organization/makesmith-accessible-technology</t>
  </si>
  <si>
    <t>/funding-round/254f7944b644a7aa708abeb0cbf07777</t>
  </si>
  <si>
    <t>/Organization/Makesmith-Accessible-Technology</t>
  </si>
  <si>
    <t>Makesmith Accessible Technology</t>
  </si>
  <si>
    <t>http://makesmithcnc.com</t>
  </si>
  <si>
    <t>3D|Consumer Electronics|DIY</t>
  </si>
  <si>
    <t>/organization/ makespace</t>
  </si>
  <si>
    <t>/ORGANIZATION/MAKESPACE</t>
  </si>
  <si>
    <t>/funding-round/4889579f2c7b944bb285d313de578036</t>
  </si>
  <si>
    <t>/Organization/Makespace</t>
  </si>
  <si>
    <t>MakeSpace</t>
  </si>
  <si>
    <t>https://www.makespace.com/</t>
  </si>
  <si>
    <t>Commercial Real Estate|E-Commerce|Storage|Subscription Businesses</t>
  </si>
  <si>
    <t>/organization/makespace</t>
  </si>
  <si>
    <t>/funding-round/9abb3d9143d0eaa26836743f2c8e865a</t>
  </si>
  <si>
    <t>/organization/ maketime-io</t>
  </si>
  <si>
    <t>/ORGANIZATION/MAKETIME-IO</t>
  </si>
  <si>
    <t>/funding-round/7a84e45ddcd47f9ddad6913c2fb9fd37</t>
  </si>
  <si>
    <t>/Organization/Maketime-Io</t>
  </si>
  <si>
    <t>MakeTime</t>
  </si>
  <si>
    <t>http://maketime.io</t>
  </si>
  <si>
    <t>E-Commerce|Manufacturing|Marketplaces</t>
  </si>
  <si>
    <t>/organization/maketime-io</t>
  </si>
  <si>
    <t>/funding-round/bdaa9f5b956b6fb53dd3a6a00fab5527</t>
  </si>
  <si>
    <t>/organization/ makeup-love-cosmetics</t>
  </si>
  <si>
    <t>/ORGANIZATION/MAKEUP-LOVE-COSMETICS</t>
  </si>
  <si>
    <t>/funding-round/444317931f83f32a19482027d4146958</t>
  </si>
  <si>
    <t>/Organization/Makeup-Love-Cosmetics</t>
  </si>
  <si>
    <t>Makeup Love Cosmetics</t>
  </si>
  <si>
    <t>http://www.MakeupLoveCosmetics.com</t>
  </si>
  <si>
    <t>/organization/ makeus</t>
  </si>
  <si>
    <t>/organization/makeus</t>
  </si>
  <si>
    <t>/funding-round/662cf9b612957d7f110e292abcc2f108</t>
  </si>
  <si>
    <t>/Organization/Makeus</t>
  </si>
  <si>
    <t>MAKEUS</t>
  </si>
  <si>
    <t>http://makeus.com/</t>
  </si>
  <si>
    <t>Advertising|Advertising Platforms|Services</t>
  </si>
  <si>
    <t>/organization/ makeway-wellness</t>
  </si>
  <si>
    <t>/ORGANIZATION/MAKEWAY-WELLNESS</t>
  </si>
  <si>
    <t>/funding-round/b145c176d6a9200cede863a6fbf88c13</t>
  </si>
  <si>
    <t>/Organization/Makeway-Wellness</t>
  </si>
  <si>
    <t>MakeWay Wellness</t>
  </si>
  <si>
    <t>http://www.makewaywellness.com/</t>
  </si>
  <si>
    <t>Health and Wellness|Internet Marketing</t>
  </si>
  <si>
    <t>/organization/ makexyz</t>
  </si>
  <si>
    <t>/organization/makexyz</t>
  </si>
  <si>
    <t>/funding-round/e6eb7b05f6ecc8fabf549e8e593632c2</t>
  </si>
  <si>
    <t>/Organization/Makexyz</t>
  </si>
  <si>
    <t>makexyz</t>
  </si>
  <si>
    <t>http://www.makexyz.com</t>
  </si>
  <si>
    <t>Curated Web|Manufacturing|Marketplaces|Peer-to-Peer</t>
  </si>
  <si>
    <t>/organization/ makielab</t>
  </si>
  <si>
    <t>/ORGANIZATION/MAKIELAB</t>
  </si>
  <si>
    <t>/funding-round/3fdc3420e5bc6ac9a7bc33636a27c84e</t>
  </si>
  <si>
    <t>/Organization/Makielab</t>
  </si>
  <si>
    <t>MakieLab</t>
  </si>
  <si>
    <t>http://www.mymakie.com</t>
  </si>
  <si>
    <t>3D Printing|Consumer Goods|Mobile Games|Toys</t>
  </si>
  <si>
    <t>/organization/makielab</t>
  </si>
  <si>
    <t>/funding-round/4b091d5067b24125cfec7146980980f8</t>
  </si>
  <si>
    <t>/funding-round/7dd7f621beb5687916c868aa0ba5a892</t>
  </si>
  <si>
    <t>/funding-round/bda52b8a00c7525c861b2ccb8c24654f</t>
  </si>
  <si>
    <t>/organization/ makinnovations</t>
  </si>
  <si>
    <t>/ORGANIZATION/MAKINNOVATIONS</t>
  </si>
  <si>
    <t>/funding-round/613a10aff6a25518ef25ca65f5497633</t>
  </si>
  <si>
    <t>/Organization/Makinnovations</t>
  </si>
  <si>
    <t>MakInnovations</t>
  </si>
  <si>
    <t>http://makinnovations.com</t>
  </si>
  <si>
    <t>Ruidoso Downs</t>
  </si>
  <si>
    <t>/organization/ mako-surgical</t>
  </si>
  <si>
    <t>/organization/mako-surgical</t>
  </si>
  <si>
    <t>/funding-round/5275adeeb9a75fbda63296c2b961a734</t>
  </si>
  <si>
    <t>/Organization/Mako-Surgical</t>
  </si>
  <si>
    <t>MAKO Surgical</t>
  </si>
  <si>
    <t>http://www.makosurgical.com</t>
  </si>
  <si>
    <t>/ORGANIZATION/MAKO-SURGICAL</t>
  </si>
  <si>
    <t>/funding-round/96416bc032b1c3f6d15c17628303e01b</t>
  </si>
  <si>
    <t>/funding-round/b95a629f877043361c15edcb53ba083e</t>
  </si>
  <si>
    <t>/organization/ makoo</t>
  </si>
  <si>
    <t>/ORGANIZATION/MAKOO</t>
  </si>
  <si>
    <t>/funding-round/3448aa815f2c901347199fa7a2c36921</t>
  </si>
  <si>
    <t>/Organization/Makoo</t>
  </si>
  <si>
    <t>Makoo</t>
  </si>
  <si>
    <t>http://www.makoojewels.com</t>
  </si>
  <si>
    <t>3D|Audio|E-Commerce|Fashion|Jewelry|Printing</t>
  </si>
  <si>
    <t>/organization/ makoondi</t>
  </si>
  <si>
    <t>/organization/makoondi</t>
  </si>
  <si>
    <t>/funding-round/1f13dad84662081b15ea2ffeb5b093ce</t>
  </si>
  <si>
    <t>/Organization/Makoondi</t>
  </si>
  <si>
    <t>Makoondi</t>
  </si>
  <si>
    <t>http://es.makoondi.com</t>
  </si>
  <si>
    <t>/organization/ makr</t>
  </si>
  <si>
    <t>/ORGANIZATION/MAKR</t>
  </si>
  <si>
    <t>/funding-round/c632ce787772bd62bc56c8fa99ccffaa</t>
  </si>
  <si>
    <t>/Organization/Makr</t>
  </si>
  <si>
    <t>makr</t>
  </si>
  <si>
    <t>http://makrplace.com</t>
  </si>
  <si>
    <t>/organization/ makstr</t>
  </si>
  <si>
    <t>/organization/makstr</t>
  </si>
  <si>
    <t>/funding-round/b342e28977bd56b2e6ff7e811b4b08e1</t>
  </si>
  <si>
    <t>/Organization/Makstr</t>
  </si>
  <si>
    <t>Makstr</t>
  </si>
  <si>
    <t>/organization/ maktoob</t>
  </si>
  <si>
    <t>/ORGANIZATION/MAKTOOB</t>
  </si>
  <si>
    <t>/funding-round/da1838e27312a5b2e9eee8806e6c4a93</t>
  </si>
  <si>
    <t>/Organization/Maktoob</t>
  </si>
  <si>
    <t>Maktoob</t>
  </si>
  <si>
    <t>http://www.maktoob.com</t>
  </si>
  <si>
    <t>/organization/ makucell</t>
  </si>
  <si>
    <t>/organization/makucell</t>
  </si>
  <si>
    <t>/funding-round/72dcc41544eeb538a6204d05877b59fb</t>
  </si>
  <si>
    <t>/Organization/Makucell</t>
  </si>
  <si>
    <t>MakuCell</t>
  </si>
  <si>
    <t>http://www.makucellinc.com</t>
  </si>
  <si>
    <t>/organization/ malang-studio</t>
  </si>
  <si>
    <t>/ORGANIZATION/MALANG-STUDIO</t>
  </si>
  <si>
    <t>/funding-round/0e71f494689903983554ffa942de5708</t>
  </si>
  <si>
    <t>/Organization/Malang-Studio</t>
  </si>
  <si>
    <t>Malang Studio</t>
  </si>
  <si>
    <t>http://www.malangstudio.com</t>
  </si>
  <si>
    <t>Lifestyle|Mobile|Mobile Games</t>
  </si>
  <si>
    <t>/organization/malang-studio</t>
  </si>
  <si>
    <t>/funding-round/cdab431655bfbfbd97c328ac4de24250</t>
  </si>
  <si>
    <t>/organization/ malauzai-software</t>
  </si>
  <si>
    <t>/ORGANIZATION/MALAUZAI-SOFTWARE</t>
  </si>
  <si>
    <t>/funding-round/5caa58a577075c93925a6ae082530da0</t>
  </si>
  <si>
    <t>/Organization/Malauzai-Software</t>
  </si>
  <si>
    <t>Malauzai Software</t>
  </si>
  <si>
    <t>http://www.malauzai.com</t>
  </si>
  <si>
    <t>/organization/malauzai-software</t>
  </si>
  <si>
    <t>/funding-round/89a37fa7abf0649d999f9fdd467aa767</t>
  </si>
  <si>
    <t>/funding-round/b94c19988d5955ad67facabb2b035edf</t>
  </si>
  <si>
    <t>/funding-round/d62cf973d17d79c7c4f1504f7072cd47</t>
  </si>
  <si>
    <t>/funding-round/ec94251810d86d6089cc49670bf41598</t>
  </si>
  <si>
    <t>/organization/ malcovery-security</t>
  </si>
  <si>
    <t>/organization/malcovery-security</t>
  </si>
  <si>
    <t>/funding-round/498abef2ee40be9760fb2b4557bb818c</t>
  </si>
  <si>
    <t>/Organization/Malcovery-Security</t>
  </si>
  <si>
    <t>Malcovery Security</t>
  </si>
  <si>
    <t>http://www.malcovery.com</t>
  </si>
  <si>
    <t>Bethel Park</t>
  </si>
  <si>
    <t>/ORGANIZATION/MALCOVERY-SECURITY</t>
  </si>
  <si>
    <t>/funding-round/852e958eb2b668350bcf0a1bf4d40fe6</t>
  </si>
  <si>
    <t>/organization/ malesbanget</t>
  </si>
  <si>
    <t>/organization/malesbanget</t>
  </si>
  <si>
    <t>/funding-round/1d0a47285ff84a05ea6f8d65b0999eec</t>
  </si>
  <si>
    <t>/Organization/Malesbanget</t>
  </si>
  <si>
    <t>Malesbanget</t>
  </si>
  <si>
    <t>http://malesbanget.com/</t>
  </si>
  <si>
    <t>/ORGANIZATION/MALESBANGET</t>
  </si>
  <si>
    <t>/funding-round/6c2a33b837f470ab320532a4ed164ecf</t>
  </si>
  <si>
    <t>/organization/ malhar</t>
  </si>
  <si>
    <t>/organization/malhar</t>
  </si>
  <si>
    <t>/funding-round/63967a1ae71250efbfcf8b463e0c0453</t>
  </si>
  <si>
    <t>/Organization/Malhar</t>
  </si>
  <si>
    <t>Malhar</t>
  </si>
  <si>
    <t>http://malhar-inc.com</t>
  </si>
  <si>
    <t>/ORGANIZATION/MALHAR</t>
  </si>
  <si>
    <t>/funding-round/ac3c7a8af4934cb9d346868377298f1a</t>
  </si>
  <si>
    <t>/organization/ malibuiq</t>
  </si>
  <si>
    <t>/organization/malibuiq</t>
  </si>
  <si>
    <t>/funding-round/8afaa16f6c36d1219d6171731b929592</t>
  </si>
  <si>
    <t>/Organization/Malibuiq</t>
  </si>
  <si>
    <t>MalibuIQ</t>
  </si>
  <si>
    <t>http://www.malibuiq.com</t>
  </si>
  <si>
    <t>Automotive|Clean Energy|Defense|Electronics|Life Sciences</t>
  </si>
  <si>
    <t>/organization/ mall</t>
  </si>
  <si>
    <t>/ORGANIZATION/MALL</t>
  </si>
  <si>
    <t>/funding-round/b02b985324fcfaa4f81dffdcb7ae699c</t>
  </si>
  <si>
    <t>/Organization/Mall</t>
  </si>
  <si>
    <t>Mall</t>
  </si>
  <si>
    <t>http://www.mallwireless.com/mall/</t>
  </si>
  <si>
    <t>Advertising|Digital Media|E-Commerce|Online Shopping</t>
  </si>
  <si>
    <t>/organization/ mall-media</t>
  </si>
  <si>
    <t>/organization/mall-media</t>
  </si>
  <si>
    <t>/funding-round/2798fc4c460fc2a15080a272c5844967</t>
  </si>
  <si>
    <t>/Organization/Mall-Media</t>
  </si>
  <si>
    <t>Mall Media</t>
  </si>
  <si>
    <t>http://www.mallmediainc.com/</t>
  </si>
  <si>
    <t>Advertising|Retail Technology|Sales and Marketing</t>
  </si>
  <si>
    <t>/ORGANIZATION/MALL-MEDIA</t>
  </si>
  <si>
    <t>/funding-round/e05915aa63431a9f9b6f6c111a696081</t>
  </si>
  <si>
    <t>/organization/ mall-networks</t>
  </si>
  <si>
    <t>/organization/mall-networks</t>
  </si>
  <si>
    <t>/funding-round/0fdd3b8cbcc0b1dfee70518b9ae87dbe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NETWORKS</t>
  </si>
  <si>
    <t>/funding-round/62e6444b69d5b9c02be13f6d1a6b8e3f</t>
  </si>
  <si>
    <t>/funding-round/74cf19b636c37c9e81ab1c705fa2d29e</t>
  </si>
  <si>
    <t>/funding-round/ad0ea2a4287b03832217763a7376b106</t>
  </si>
  <si>
    <t>/funding-round/b090b563292c5c223bfb3a1c634d1a51</t>
  </si>
  <si>
    <t>/funding-round/b36ab7ca49f8d8b149f537556633603a</t>
  </si>
  <si>
    <t>/funding-round/bbb434cb95f2887932cd5a7a22b01543</t>
  </si>
  <si>
    <t>/funding-round/be216940839038d9fe4e01b090fc79df</t>
  </si>
  <si>
    <t>/funding-round/e35ed121352e76410564b4ec0f8840ec</t>
  </si>
  <si>
    <t>/organization/ mall-street</t>
  </si>
  <si>
    <t>/ORGANIZATION/MALL-STREET</t>
  </si>
  <si>
    <t>/funding-round/31038c4bb0acb2ac9f96fd853647f91e</t>
  </si>
  <si>
    <t>/Organization/Mall-Street</t>
  </si>
  <si>
    <t>Mall Street</t>
  </si>
  <si>
    <t>http://mallstreet.ru</t>
  </si>
  <si>
    <t>Consumer Goods|E-Commerce|Kids|Online Shopping</t>
  </si>
  <si>
    <t>/organization/mall-street</t>
  </si>
  <si>
    <t>/funding-round/b282b768f954e85d7e3954adc8659a99</t>
  </si>
  <si>
    <t>/organization/ mallforafrica</t>
  </si>
  <si>
    <t>/ORGANIZATION/MALLFORAFRICA</t>
  </si>
  <si>
    <t>/funding-round/8836601230ef7f2b23226df7056df502</t>
  </si>
  <si>
    <t>/Organization/Mallforafrica</t>
  </si>
  <si>
    <t>MallforAfrica</t>
  </si>
  <si>
    <t>http://www.mallforafrica.com/</t>
  </si>
  <si>
    <t>Kano</t>
  </si>
  <si>
    <t>/organization/ mallinda</t>
  </si>
  <si>
    <t>/organization/mallinda</t>
  </si>
  <si>
    <t>/funding-round/2303e1c4557b27c94ea62b310d3f187a</t>
  </si>
  <si>
    <t>/Organization/Mallinda</t>
  </si>
  <si>
    <t>Mallinda LLC</t>
  </si>
  <si>
    <t>http://www.mallinda.com</t>
  </si>
  <si>
    <t>/ORGANIZATION/MALLINDA</t>
  </si>
  <si>
    <t>/funding-round/381f7d45f86fac4c51e638e8802ae54d</t>
  </si>
  <si>
    <t>/funding-round/878a2bfa7a64786625442eab85f6aa9a</t>
  </si>
  <si>
    <t>/funding-round/d9efc1757320645ee55f0641066cb741</t>
  </si>
  <si>
    <t>/organization/ mallory-community-health-center</t>
  </si>
  <si>
    <t>/organization/mallory-community-health-center</t>
  </si>
  <si>
    <t>/funding-round/e0a25a0912466492c7832c86af2914c1</t>
  </si>
  <si>
    <t>/Organization/Mallory-Community-Health-Center</t>
  </si>
  <si>
    <t>Mallory Community Health Center</t>
  </si>
  <si>
    <t>http://mallorychc.org</t>
  </si>
  <si>
    <t>/organization/ malls-com</t>
  </si>
  <si>
    <t>/ORGANIZATION/MALLS-COM</t>
  </si>
  <si>
    <t>/funding-round/a13a0540dde4899796e2849df5a246dd</t>
  </si>
  <si>
    <t>/Organization/Malls-Com</t>
  </si>
  <si>
    <t>Malls.Com</t>
  </si>
  <si>
    <t>http://www.malls.com</t>
  </si>
  <si>
    <t>Commercial Real Estate|E-Commerce|Franchises|Retail</t>
  </si>
  <si>
    <t>/organization/ malltip</t>
  </si>
  <si>
    <t>/organization/malltip</t>
  </si>
  <si>
    <t>/funding-round/b2d1d367e81088160c9c67a9c112dc99</t>
  </si>
  <si>
    <t>/Organization/Malltip</t>
  </si>
  <si>
    <t>Malltip</t>
  </si>
  <si>
    <t>https://www.malltip.com</t>
  </si>
  <si>
    <t>Analytics|Mobile Shopping|Retail|Sales and Marketing</t>
  </si>
  <si>
    <t>/organization/ mallwalk</t>
  </si>
  <si>
    <t>/ORGANIZATION/MALLWALK</t>
  </si>
  <si>
    <t>/funding-round/a5ed327377e274bf5f83b4ba69912c30</t>
  </si>
  <si>
    <t>/Organization/Mallwalk</t>
  </si>
  <si>
    <t>MallWalk</t>
  </si>
  <si>
    <t>/organization/ mallzee-com</t>
  </si>
  <si>
    <t>/organization/mallzee-com</t>
  </si>
  <si>
    <t>/funding-round/08a641d0a7b1f7b78d9a5ae471747e55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LZEE-COM</t>
  </si>
  <si>
    <t>/funding-round/0ca45cbcd13e0be22f5a57412cc2da78</t>
  </si>
  <si>
    <t>/funding-round/c97556d56015057927c679a3082aff0e</t>
  </si>
  <si>
    <t>/funding-round/f34916b8478feac54d838c19b1d653ce</t>
  </si>
  <si>
    <t>/organization/ malo-clinic</t>
  </si>
  <si>
    <t>/organization/malo-clinic</t>
  </si>
  <si>
    <t>/funding-round/6b25423638005127fcd609f5818ef65d</t>
  </si>
  <si>
    <t>/Organization/Malo-Clinic</t>
  </si>
  <si>
    <t>MalÃ³ Clinic</t>
  </si>
  <si>
    <t>http://www.maloclinics.com</t>
  </si>
  <si>
    <t>/organization/ maltem-consulting</t>
  </si>
  <si>
    <t>/ORGANIZATION/MALTEM-CONSULTING</t>
  </si>
  <si>
    <t>/funding-round/73121955b736908a67de05a889ca0c59</t>
  </si>
  <si>
    <t>/Organization/Maltem-Consulting</t>
  </si>
  <si>
    <t>Maltem Consulting</t>
  </si>
  <si>
    <t>http://www.maltem.com</t>
  </si>
  <si>
    <t>/organization/ maluuba</t>
  </si>
  <si>
    <t>/organization/maluuba</t>
  </si>
  <si>
    <t>/funding-round/6ca66b13e7e707a456b0a67ed96f7f44</t>
  </si>
  <si>
    <t>/Organization/Maluuba</t>
  </si>
  <si>
    <t>Maluuba</t>
  </si>
  <si>
    <t>http://www.maluuba.com</t>
  </si>
  <si>
    <t>/organization/ malwa-international</t>
  </si>
  <si>
    <t>/ORGANIZATION/MALWA-INTERNATIONAL</t>
  </si>
  <si>
    <t>/funding-round/e179b7012e5f37a8a0134dd299d2ed02</t>
  </si>
  <si>
    <t>/Organization/Malwa-International</t>
  </si>
  <si>
    <t>Malwa International</t>
  </si>
  <si>
    <t>http://www.malwa.se</t>
  </si>
  <si>
    <t>Hyssna</t>
  </si>
  <si>
    <t>/organization/ malwarebytes</t>
  </si>
  <si>
    <t>/organization/malwarebytes</t>
  </si>
  <si>
    <t>/funding-round/5a35c8aaeafbcdb41a7b467fbe69624b</t>
  </si>
  <si>
    <t>/Organization/Malwarebytes</t>
  </si>
  <si>
    <t>Malwarebytes</t>
  </si>
  <si>
    <t>http://www.malwarebytes.org</t>
  </si>
  <si>
    <t>/organization/ mama</t>
  </si>
  <si>
    <t>/ORGANIZATION/MAMA</t>
  </si>
  <si>
    <t>/funding-round/7eff93a6ee3e9aabc8606acbdd9e4024</t>
  </si>
  <si>
    <t>/Organization/Mama</t>
  </si>
  <si>
    <t>Mama</t>
  </si>
  <si>
    <t>http://www.mama.cn</t>
  </si>
  <si>
    <t>/organization/ mamabear-app</t>
  </si>
  <si>
    <t>/organization/mamabear-app</t>
  </si>
  <si>
    <t>/funding-round/a0d8e64d113e881dcd5426d3481fda14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BEAR-APP</t>
  </si>
  <si>
    <t>/funding-round/ffa5bf81c123fcee4808befb26a81c06</t>
  </si>
  <si>
    <t>/organization/ mamagoto</t>
  </si>
  <si>
    <t>/organization/mamagoto</t>
  </si>
  <si>
    <t>/funding-round/8ff82f28edb491f7af606a20ef390af2</t>
  </si>
  <si>
    <t>/Organization/Mamagoto</t>
  </si>
  <si>
    <t>Mamagoto</t>
  </si>
  <si>
    <t>http://www.mamagoto.in/</t>
  </si>
  <si>
    <t>/organization/ mamaherb</t>
  </si>
  <si>
    <t>/ORGANIZATION/MAMAHERB</t>
  </si>
  <si>
    <t>/funding-round/23a535ccf101d17c708d34fea3a6fe1c</t>
  </si>
  <si>
    <t>/Organization/Mamaherb</t>
  </si>
  <si>
    <t>Mamaherb</t>
  </si>
  <si>
    <t>http://www.mamaherb.com</t>
  </si>
  <si>
    <t>Curated Web|Health and Wellness|Internet|Manufacturing|Natural Resources</t>
  </si>
  <si>
    <t>/organization/ mamamedia-com</t>
  </si>
  <si>
    <t>/organization/mamamedia-com</t>
  </si>
  <si>
    <t>/funding-round/0f1cbdaf5b6ab8c8c09e0756cf18099c</t>
  </si>
  <si>
    <t>13-05-1999</t>
  </si>
  <si>
    <t>/Organization/Mamamedia-Com</t>
  </si>
  <si>
    <t>MaMaMedia.com</t>
  </si>
  <si>
    <t>Consulting|Education|Kids</t>
  </si>
  <si>
    <t>/organization/ mamapedia</t>
  </si>
  <si>
    <t>/ORGANIZATION/MAMAPEDIA</t>
  </si>
  <si>
    <t>/funding-round/8d4c1b287f61bc92509b553c346e6884</t>
  </si>
  <si>
    <t>/Organization/Mamapedia</t>
  </si>
  <si>
    <t>Mamapedia</t>
  </si>
  <si>
    <t>http://www.mamapedia.com</t>
  </si>
  <si>
    <t>/organization/ mamas-direct-inc</t>
  </si>
  <si>
    <t>/organization/mamas-direct-inc</t>
  </si>
  <si>
    <t>/funding-round/5f0cb224e351a30f17be296eae01d521</t>
  </si>
  <si>
    <t>/Organization/Mamas-Direct-Inc</t>
  </si>
  <si>
    <t>Mama's Direct Inc.</t>
  </si>
  <si>
    <t>http://www.mamasdirect.com</t>
  </si>
  <si>
    <t>/organization/ mamaya</t>
  </si>
  <si>
    <t>/ORGANIZATION/MAMAYA</t>
  </si>
  <si>
    <t>/funding-round/ab7878e89cdd56401640e47616eaa51c</t>
  </si>
  <si>
    <t>/Organization/Mamaya</t>
  </si>
  <si>
    <t>Mamaya</t>
  </si>
  <si>
    <t>http://www.gomamaya.com</t>
  </si>
  <si>
    <t>E-Commerce|Social Media Advertising</t>
  </si>
  <si>
    <t>/organization/ mamba</t>
  </si>
  <si>
    <t>/organization/mamba</t>
  </si>
  <si>
    <t>/funding-round/517f1662dbe531ddceeacef4aff5e480</t>
  </si>
  <si>
    <t>/Organization/Mamba</t>
  </si>
  <si>
    <t>Mamba</t>
  </si>
  <si>
    <t>http://mamba.ru</t>
  </si>
  <si>
    <t>/organization/ mambu</t>
  </si>
  <si>
    <t>/ORGANIZATION/MAMBU</t>
  </si>
  <si>
    <t>/funding-round/672416032717d14907fecfd60b33340c</t>
  </si>
  <si>
    <t>/Organization/Mambu</t>
  </si>
  <si>
    <t>Mambu</t>
  </si>
  <si>
    <t>http://www.mambu.com</t>
  </si>
  <si>
    <t>Accounting|Banking|Cloud Computing|Internet|SaaS|Software|Technology</t>
  </si>
  <si>
    <t>/organization/mambu</t>
  </si>
  <si>
    <t>/funding-round/df8d6da1fc39b6fc7d608bb2b4fa8ce7</t>
  </si>
  <si>
    <t>/organization/ mamina-shkola</t>
  </si>
  <si>
    <t>/ORGANIZATION/MAMINA-SHKOLA</t>
  </si>
  <si>
    <t>/funding-round/bfce9be6a5330cb0ddcab4bbc575018c</t>
  </si>
  <si>
    <t>/Organization/Mamina-Shkola</t>
  </si>
  <si>
    <t>Mamina Shkola</t>
  </si>
  <si>
    <t>http://mamina-shkola.ru</t>
  </si>
  <si>
    <t>Education|Edutainment|Training</t>
  </si>
  <si>
    <t>/organization/ mammoth</t>
  </si>
  <si>
    <t>/organization/mammoth</t>
  </si>
  <si>
    <t>/funding-round/e1a80d94126e9cfd22087ee97025b138</t>
  </si>
  <si>
    <t>/Organization/Mammoth</t>
  </si>
  <si>
    <t>Mammoth</t>
  </si>
  <si>
    <t>https://mammothhq.com</t>
  </si>
  <si>
    <t>Collaboration|Curated Web|File Sharing|Internet|Messaging|Productivity Software</t>
  </si>
  <si>
    <t>/organization/ mammoth-hunters</t>
  </si>
  <si>
    <t>/ORGANIZATION/MAMMOTH-HUNTERS</t>
  </si>
  <si>
    <t>/funding-round/c7c6ea8bba13df103133b381720c9dd1</t>
  </si>
  <si>
    <t>/Organization/Mammoth-Hunters</t>
  </si>
  <si>
    <t>Mammoth Hunters</t>
  </si>
  <si>
    <t>http://mhunters.com</t>
  </si>
  <si>
    <t>/organization/ mammothdb</t>
  </si>
  <si>
    <t>/organization/mammothdb</t>
  </si>
  <si>
    <t>/funding-round/b33c8d7048292df7cf259d323e0cc28e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 mammotome</t>
  </si>
  <si>
    <t>/ORGANIZATION/MAMMOTOME</t>
  </si>
  <si>
    <t>/funding-round/c2a1619fd752599162fe5d11e0b6040f</t>
  </si>
  <si>
    <t>/Organization/Mammotome</t>
  </si>
  <si>
    <t>Mammotome</t>
  </si>
  <si>
    <t>http://mammotome.com</t>
  </si>
  <si>
    <t>/organization/ man-cave-giant</t>
  </si>
  <si>
    <t>/organization/man-cave-giant</t>
  </si>
  <si>
    <t>/funding-round/1798baa3b464fda5c51b23e85d6f59e3</t>
  </si>
  <si>
    <t>/Organization/Man-Cave-Giant</t>
  </si>
  <si>
    <t>Man Cave Giant</t>
  </si>
  <si>
    <t>http://www.mancavegiant.com/</t>
  </si>
  <si>
    <t>/organization/ man-crates</t>
  </si>
  <si>
    <t>/ORGANIZATION/MAN-CRATES</t>
  </si>
  <si>
    <t>/funding-round/96c289e043d685e61296827e0a42429c</t>
  </si>
  <si>
    <t>/Organization/Man-Crates</t>
  </si>
  <si>
    <t>Man Crates</t>
  </si>
  <si>
    <t>http://www.mancrates.com/</t>
  </si>
  <si>
    <t>/organization/ mana-bo</t>
  </si>
  <si>
    <t>/organization/mana-bo</t>
  </si>
  <si>
    <t>/funding-round/3803ee6ddc8f17e3136d52588bf786f2</t>
  </si>
  <si>
    <t>/Organization/Mana-Bo</t>
  </si>
  <si>
    <t>mana.bo Inc.</t>
  </si>
  <si>
    <t>https://mana.bo/corp/</t>
  </si>
  <si>
    <t>/ORGANIZATION/MANA-BO</t>
  </si>
  <si>
    <t>/funding-round/42fee5daff6fecddb79e76518920e697</t>
  </si>
  <si>
    <t>/organization/ manads-llc</t>
  </si>
  <si>
    <t>/organization/manads-llc</t>
  </si>
  <si>
    <t>/funding-round/57d5b176f0633a84299e6bdcbe761353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DS-LLC</t>
  </si>
  <si>
    <t>/funding-round/a876b91b23643847e157d94e31a7299a</t>
  </si>
  <si>
    <t>/organization/ manage-your-trip-ltd</t>
  </si>
  <si>
    <t>/organization/manage-your-trip-ltd</t>
  </si>
  <si>
    <t>/funding-round/896f065a01c74a5cffef2f897a2144a0</t>
  </si>
  <si>
    <t>/Organization/Manage-Your-Trip-Ltd</t>
  </si>
  <si>
    <t>Manage Your Trip Ltd</t>
  </si>
  <si>
    <t>http://www.manageyourtrip.com</t>
  </si>
  <si>
    <t>Software|Technology|Tourism</t>
  </si>
  <si>
    <t>/ORGANIZATION/MANAGE-YOUR-TRIP-LTD</t>
  </si>
  <si>
    <t>/funding-round/c65a9601c566633d3975a8d6209fda32</t>
  </si>
  <si>
    <t>/funding-round/d1173d2a396299aa5925cb6c137e9d37</t>
  </si>
  <si>
    <t>/funding-round/f03977b7a8bf60810fec7b70a40e98c1</t>
  </si>
  <si>
    <t>/organization/ managed-by-q</t>
  </si>
  <si>
    <t>/organization/managed-by-q</t>
  </si>
  <si>
    <t>/funding-round/7a4df08a94399d2970d5f0dfd7a6cd96</t>
  </si>
  <si>
    <t>/Organization/Managed-By-Q</t>
  </si>
  <si>
    <t>Managed by Q</t>
  </si>
  <si>
    <t>http://www.managedbyq.com</t>
  </si>
  <si>
    <t>Bridging Online and Offline|Commercial Real Estate</t>
  </si>
  <si>
    <t>/ORGANIZATION/MANAGED-BY-Q</t>
  </si>
  <si>
    <t>/funding-round/ef06eac815e6ff53ff33f9fe27778060</t>
  </si>
  <si>
    <t>/funding-round/f661465be5b7d576edaf0538bc3de36c</t>
  </si>
  <si>
    <t>/organization/ managed-methods</t>
  </si>
  <si>
    <t>/ORGANIZATION/MANAGED-METHODS</t>
  </si>
  <si>
    <t>/funding-round/0e6af974fd162a4e6ad86dc3705acacc</t>
  </si>
  <si>
    <t>/Organization/Managed-Methods</t>
  </si>
  <si>
    <t>ManagedMethods</t>
  </si>
  <si>
    <t>http://managedmethods.com</t>
  </si>
  <si>
    <t>Cloud Security|Software</t>
  </si>
  <si>
    <t>/organization/managed-methods</t>
  </si>
  <si>
    <t>/funding-round/268a008708fcbb5316ee9092ca7c8cbb</t>
  </si>
  <si>
    <t>/funding-round/50a0ab584c8dba703fb99585b573afeb</t>
  </si>
  <si>
    <t>/organization/ managed-objects</t>
  </si>
  <si>
    <t>/organization/managed-objects</t>
  </si>
  <si>
    <t>/funding-round/22838912486e9f554dc12ded27f374be</t>
  </si>
  <si>
    <t>/Organization/Managed-Objects</t>
  </si>
  <si>
    <t>Managed Objects</t>
  </si>
  <si>
    <t>/ORGANIZATION/MANAGED-OBJECTS</t>
  </si>
  <si>
    <t>/funding-round/3c34d6058244ee4c64e195e47ec3b1dc</t>
  </si>
  <si>
    <t>/organization/ managed-systems</t>
  </si>
  <si>
    <t>/organization/managed-systems</t>
  </si>
  <si>
    <t>/funding-round/386615d90b081907fe7ba4e7fbd5ec57</t>
  </si>
  <si>
    <t>/Organization/Managed-Systems</t>
  </si>
  <si>
    <t>Managed Systems</t>
  </si>
  <si>
    <t>/organization/ manageiq</t>
  </si>
  <si>
    <t>/ORGANIZATION/MANAGEIQ</t>
  </si>
  <si>
    <t>/funding-round/802b75ef723a5a81eaa47bacba27d711</t>
  </si>
  <si>
    <t>/Organization/Manageiq</t>
  </si>
  <si>
    <t>ManageIQ</t>
  </si>
  <si>
    <t>http://www.manageiq.com</t>
  </si>
  <si>
    <t>Mahwah</t>
  </si>
  <si>
    <t>/organization/manageiq</t>
  </si>
  <si>
    <t>/funding-round/86e6c90496d817d3f2ab78c3b635dc84</t>
  </si>
  <si>
    <t>/funding-round/c71ab4ff5f7b552f79453411a2d0dce9</t>
  </si>
  <si>
    <t>/organization/ management-health-solutions</t>
  </si>
  <si>
    <t>/organization/management-health-solutions</t>
  </si>
  <si>
    <t>/funding-round/718556480a481f99ed5900d4ff049798</t>
  </si>
  <si>
    <t>/Organization/Management-Health-Solutions</t>
  </si>
  <si>
    <t>Management Health Solutions</t>
  </si>
  <si>
    <t>http://www.mhsinc.com</t>
  </si>
  <si>
    <t>/organization/ managemyspa</t>
  </si>
  <si>
    <t>/ORGANIZATION/MANAGEMYSPA</t>
  </si>
  <si>
    <t>/funding-round/fba33d9961ba2fa9e6fe0c3e64eaea2e</t>
  </si>
  <si>
    <t>/Organization/Managemyspa</t>
  </si>
  <si>
    <t>Zenoti</t>
  </si>
  <si>
    <t>http://www.zenoti.com</t>
  </si>
  <si>
    <t>Enterprise Software|Mobile|SaaS|Software</t>
  </si>
  <si>
    <t>/organization/ managercomplete</t>
  </si>
  <si>
    <t>/organization/managercomplete</t>
  </si>
  <si>
    <t>/funding-round/648066a86e1edc42fdb9fb9c3a2170ed</t>
  </si>
  <si>
    <t>/Organization/Managercomplete</t>
  </si>
  <si>
    <t>ManagerComplete</t>
  </si>
  <si>
    <t>http://www.managercomplete.com</t>
  </si>
  <si>
    <t>Cloud Computing|Franchises|Mobile|SaaS</t>
  </si>
  <si>
    <t>/organization/ managesocial</t>
  </si>
  <si>
    <t>/ORGANIZATION/MANAGESOCIAL</t>
  </si>
  <si>
    <t>/funding-round/a78d2478c4b0b94658d9bc7efa724e6d</t>
  </si>
  <si>
    <t>/Organization/Managesocial</t>
  </si>
  <si>
    <t>ManageSocial</t>
  </si>
  <si>
    <t>/organization/ managestar</t>
  </si>
  <si>
    <t>/organization/managestar</t>
  </si>
  <si>
    <t>/funding-round/b1796b8d9d6caf01377748f4a71c2e07</t>
  </si>
  <si>
    <t>/Organization/Managestar</t>
  </si>
  <si>
    <t>ManageStar</t>
  </si>
  <si>
    <t>http://managestar.com</t>
  </si>
  <si>
    <t>/ORGANIZATION/MANAGESTAR</t>
  </si>
  <si>
    <t>/funding-round/e2b9c9d33767b565133ff55474fafb35</t>
  </si>
  <si>
    <t>/organization/ managinglife</t>
  </si>
  <si>
    <t>/organization/managinglife</t>
  </si>
  <si>
    <t>/funding-round/159500941c9500a078325819c370dd6a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GINGLIFE</t>
  </si>
  <si>
    <t>/funding-round/28852011ed1cd00676745595dd71bf6a</t>
  </si>
  <si>
    <t>/funding-round/c25cd16a93f3ec03fe5cdb3ef1b047cd</t>
  </si>
  <si>
    <t>/organization/ manalto</t>
  </si>
  <si>
    <t>/ORGANIZATION/MANALTO</t>
  </si>
  <si>
    <t>/funding-round/479f3fb7c5d5777fdba5f16ce7bd3bb0</t>
  </si>
  <si>
    <t>/Organization/Manalto</t>
  </si>
  <si>
    <t>Manalto</t>
  </si>
  <si>
    <t>http://www.manalto.com</t>
  </si>
  <si>
    <t>/organization/ manas-informatics</t>
  </si>
  <si>
    <t>/organization/manas-informatics</t>
  </si>
  <si>
    <t>/funding-round/719e50301803d3918ffa558fc877e41c</t>
  </si>
  <si>
    <t>/Organization/Manas-Informatics</t>
  </si>
  <si>
    <t>Manas Informatic</t>
  </si>
  <si>
    <t>http://www.topnews.in</t>
  </si>
  <si>
    <t>/organization/ manatron</t>
  </si>
  <si>
    <t>/ORGANIZATION/MANATRON</t>
  </si>
  <si>
    <t>/funding-round/1c729aae88e823f8e0f1255b207b915f</t>
  </si>
  <si>
    <t>/Organization/Manatron</t>
  </si>
  <si>
    <t>Manatron</t>
  </si>
  <si>
    <t>http://www.manatron.com</t>
  </si>
  <si>
    <t>/organization/ manctl</t>
  </si>
  <si>
    <t>/organization/manctl</t>
  </si>
  <si>
    <t>/funding-round/ea586e2617a3eb314014f5e1637c832e</t>
  </si>
  <si>
    <t>/Organization/Manctl</t>
  </si>
  <si>
    <t>ManCTL</t>
  </si>
  <si>
    <t>http://skanect.manctl.com</t>
  </si>
  <si>
    <t>/organization/ mandae</t>
  </si>
  <si>
    <t>/ORGANIZATION/MANDAE</t>
  </si>
  <si>
    <t>/funding-round/92989ddeb63067d6c5974cf08ce41d7b</t>
  </si>
  <si>
    <t>/Organization/Mandae</t>
  </si>
  <si>
    <t>MandaÃª</t>
  </si>
  <si>
    <t>http://www.mandae.com.br</t>
  </si>
  <si>
    <t>Delivery|Location Based Services|Shipping</t>
  </si>
  <si>
    <t>/organization/mandae</t>
  </si>
  <si>
    <t>/funding-round/92c2e617a3733bdde82a8b359539613f</t>
  </si>
  <si>
    <t>/organization/ mandae-technologies</t>
  </si>
  <si>
    <t>/ORGANIZATION/MANDAE-TECHNOLOGIES</t>
  </si>
  <si>
    <t>/funding-round/996d795bb1cb7b6e823d674ea02f9f52</t>
  </si>
  <si>
    <t>/Organization/Mandae-Technologies</t>
  </si>
  <si>
    <t>Mandae Technologies</t>
  </si>
  <si>
    <t>/organization/ mandalay-sports-media-msm</t>
  </si>
  <si>
    <t>/organization/mandalay-sports-media-msm</t>
  </si>
  <si>
    <t>/funding-round/064edfa04123d25eb404cca6bd91f433</t>
  </si>
  <si>
    <t>/Organization/Mandalay-Sports-Media-Msm</t>
  </si>
  <si>
    <t>Mandalay Sports Media (MSM)</t>
  </si>
  <si>
    <t>http://mandalaysportsmedia.com</t>
  </si>
  <si>
    <t>/organization/ mandata-management-data-services</t>
  </si>
  <si>
    <t>/ORGANIZATION/MANDATA-MANAGEMENT-DATA-SERVICES</t>
  </si>
  <si>
    <t>/funding-round/bc75a78e65ab41f874149155b1c144f8</t>
  </si>
  <si>
    <t>/Organization/Mandata-Management-Data-Services</t>
  </si>
  <si>
    <t>Mandata (Management &amp; Data Services)</t>
  </si>
  <si>
    <t>http://mandata.co.uk</t>
  </si>
  <si>
    <t>/organization/ mandelbrot-project-2</t>
  </si>
  <si>
    <t>/organization/mandelbrot-project-2</t>
  </si>
  <si>
    <t>/funding-round/357a2a97563e3a2e18b6697241535670</t>
  </si>
  <si>
    <t>/Organization/Mandelbrot-Project-2</t>
  </si>
  <si>
    <t>Mandelbrot Project</t>
  </si>
  <si>
    <t>/organization/ mandiant</t>
  </si>
  <si>
    <t>/ORGANIZATION/MANDIANT</t>
  </si>
  <si>
    <t>/funding-round/1d444767faf79496d59e4474d683b778</t>
  </si>
  <si>
    <t>/Organization/Mandiant</t>
  </si>
  <si>
    <t>Mandiant</t>
  </si>
  <si>
    <t>http://www.mandiant.com</t>
  </si>
  <si>
    <t>/organization/ mandic</t>
  </si>
  <si>
    <t>/organization/mandic</t>
  </si>
  <si>
    <t>/funding-round/70ed6f2f240030b00533bf6720ce9072</t>
  </si>
  <si>
    <t>/Organization/Mandic</t>
  </si>
  <si>
    <t>Mandic</t>
  </si>
  <si>
    <t>http://www.mandic.com.br/</t>
  </si>
  <si>
    <t>/ORGANIZATION/MANDIC</t>
  </si>
  <si>
    <t>/funding-round/ea6968d826471874fa5bc03b2197ca01</t>
  </si>
  <si>
    <t>/organization/ mandoe-media</t>
  </si>
  <si>
    <t>/organization/mandoe-media</t>
  </si>
  <si>
    <t>/funding-round/68b81754da36761430959acb0bc552d0</t>
  </si>
  <si>
    <t>/Organization/Mandoe-Media</t>
  </si>
  <si>
    <t>Mandoe Media</t>
  </si>
  <si>
    <t>http://www.mandoemedia.com</t>
  </si>
  <si>
    <t>/organization/ mandoyo</t>
  </si>
  <si>
    <t>/ORGANIZATION/MANDOYO</t>
  </si>
  <si>
    <t>/funding-round/36eb00b4e60c50d20d95767581b89cc6</t>
  </si>
  <si>
    <t>/Organization/Mandoyo</t>
  </si>
  <si>
    <t>Mandoyo</t>
  </si>
  <si>
    <t>http://www.mandoyo.com</t>
  </si>
  <si>
    <t>E-Commerce|Marketplaces|Professional Services|Small and Medium Businesses</t>
  </si>
  <si>
    <t>/organization/mandoyo</t>
  </si>
  <si>
    <t>/funding-round/d09bf25d3525578b1dfb01b54812717b</t>
  </si>
  <si>
    <t>/organization/ mandy-pandy</t>
  </si>
  <si>
    <t>/ORGANIZATION/MANDY-PANDY</t>
  </si>
  <si>
    <t>/funding-round/6009c7ac4b19921c93abbd607fbda233</t>
  </si>
  <si>
    <t>/Organization/Mandy-Pandy</t>
  </si>
  <si>
    <t>Mandy &amp; Pandy</t>
  </si>
  <si>
    <t>http://www.mandyandpandy.com</t>
  </si>
  <si>
    <t>/organization/ manestreem</t>
  </si>
  <si>
    <t>/organization/manestreem</t>
  </si>
  <si>
    <t>/funding-round/445e7e24bedf2c6fd9babc3727ca5b5e</t>
  </si>
  <si>
    <t>/Organization/Manestreem</t>
  </si>
  <si>
    <t>ManeStreem</t>
  </si>
  <si>
    <t>http://www.manestreem.com</t>
  </si>
  <si>
    <t>/organization/ manetch</t>
  </si>
  <si>
    <t>/ORGANIZATION/MANETCH</t>
  </si>
  <si>
    <t>/funding-round/308b6ff00dce8b8835bea87694f25846</t>
  </si>
  <si>
    <t>/Organization/Manetch</t>
  </si>
  <si>
    <t>manetch</t>
  </si>
  <si>
    <t>http://www.manetch.com</t>
  </si>
  <si>
    <t>/organization/manetch</t>
  </si>
  <si>
    <t>/funding-round/61ec0b1fc4f45e7601ca5dcdc9cd2f60</t>
  </si>
  <si>
    <t>/organization/ manflu</t>
  </si>
  <si>
    <t>/ORGANIZATION/MANFLU</t>
  </si>
  <si>
    <t>/funding-round/fa90664525c2f66b7be9b4e68efa5714</t>
  </si>
  <si>
    <t>/Organization/Manflu</t>
  </si>
  <si>
    <t>Manflu</t>
  </si>
  <si>
    <t>http://www.manflu.com</t>
  </si>
  <si>
    <t>/organization/ manga-corta</t>
  </si>
  <si>
    <t>/organization/manga-corta</t>
  </si>
  <si>
    <t>/funding-round/1b24977f19a44f75b2a58e5958b8e2c0</t>
  </si>
  <si>
    <t>/Organization/Manga-Corta</t>
  </si>
  <si>
    <t>Manga Corta</t>
  </si>
  <si>
    <t>http://mangacorta.cl</t>
  </si>
  <si>
    <t>/ORGANIZATION/MANGA-CORTA</t>
  </si>
  <si>
    <t>/funding-round/7572495ebe66372345af8d8e2bca3918</t>
  </si>
  <si>
    <t>/organization/ mangamagazine-net</t>
  </si>
  <si>
    <t>/organization/mangamagazine-net</t>
  </si>
  <si>
    <t>/funding-round/76b6a32d163d184489c6634962d8eb71</t>
  </si>
  <si>
    <t>/Organization/Mangamagazine-Net</t>
  </si>
  <si>
    <t>Inkblazers</t>
  </si>
  <si>
    <t>http://www.inkblazers.com</t>
  </si>
  <si>
    <t>Comics|Content|Crowdsourcing|Curated Web|Publishing</t>
  </si>
  <si>
    <t>/organization/ mangatar</t>
  </si>
  <si>
    <t>/ORGANIZATION/MANGATAR</t>
  </si>
  <si>
    <t>/funding-round/1d5b1af20a044bfdd0aa57c417e1a28a</t>
  </si>
  <si>
    <t>/Organization/Mangatar</t>
  </si>
  <si>
    <t>Mangatar</t>
  </si>
  <si>
    <t>http://www.mangatar.net</t>
  </si>
  <si>
    <t>Games|Mobile|Social Games|Social Media</t>
  </si>
  <si>
    <t>Salerno</t>
  </si>
  <si>
    <t>/organization/mangatar</t>
  </si>
  <si>
    <t>/funding-round/4837ad76f90f31e7af3c64495be9cbbb</t>
  </si>
  <si>
    <t>/organization/ mangia</t>
  </si>
  <si>
    <t>/ORGANIZATION/MANGIA</t>
  </si>
  <si>
    <t>/funding-round/017289bb5bd57d832cceb7095794f1b5</t>
  </si>
  <si>
    <t>/Organization/Mangia</t>
  </si>
  <si>
    <t>Mangia</t>
  </si>
  <si>
    <t>http://www.mangia.com</t>
  </si>
  <si>
    <t>/organization/mangia</t>
  </si>
  <si>
    <t>/funding-round/e14847a0d38bdf02d907283f381ab5a9</t>
  </si>
  <si>
    <t>/organization/ mango</t>
  </si>
  <si>
    <t>/ORGANIZATION/MANGO</t>
  </si>
  <si>
    <t>/funding-round/269ec94b17843f36cb84068ea37f30b0</t>
  </si>
  <si>
    <t>/Organization/Mango</t>
  </si>
  <si>
    <t>Mango</t>
  </si>
  <si>
    <t>http://getmango.com</t>
  </si>
  <si>
    <t>Credit Cards|Internet|Mobile|Payments|Software</t>
  </si>
  <si>
    <t>/organization/ mango-bay-vacation-rentals</t>
  </si>
  <si>
    <t>/organization/mango-bay-vacation-rentals</t>
  </si>
  <si>
    <t>/funding-round/2f15d948cdd987d41fb87ea0d3e61fee</t>
  </si>
  <si>
    <t>/Organization/Mango-Bay-Vacation-Rentals</t>
  </si>
  <si>
    <t>Mango Bay Vacation Rentals</t>
  </si>
  <si>
    <t>http://www.mangobayvacation.com/</t>
  </si>
  <si>
    <t>/organization/ mango-bcn</t>
  </si>
  <si>
    <t>/ORGANIZATION/MANGO-BCN</t>
  </si>
  <si>
    <t>/funding-round/a642b96ef3ba9e42ae3f9ca1993e1c9b</t>
  </si>
  <si>
    <t>/Organization/Mango-Bcn</t>
  </si>
  <si>
    <t>MANGO BCN</t>
  </si>
  <si>
    <t>http://www.mango.com</t>
  </si>
  <si>
    <t>/organization/ mango-dsp</t>
  </si>
  <si>
    <t>/organization/mango-dsp</t>
  </si>
  <si>
    <t>/funding-round/499db10aa9f7cf10334682b9e8a94db4</t>
  </si>
  <si>
    <t>/Organization/Mango-Dsp</t>
  </si>
  <si>
    <t>Mango DSP</t>
  </si>
  <si>
    <t>http://www.mangodsp.com</t>
  </si>
  <si>
    <t>/ORGANIZATION/MANGO-DSP</t>
  </si>
  <si>
    <t>/funding-round/e74405d379bd13f331e4dcdb61f819cb</t>
  </si>
  <si>
    <t>/funding-round/fc813f129d51f382df9d09cb68e8b9af</t>
  </si>
  <si>
    <t>/organization/ mango-electronics-design</t>
  </si>
  <si>
    <t>/ORGANIZATION/MANGO-ELECTRONICS-DESIGN</t>
  </si>
  <si>
    <t>/funding-round/a98a7684763805348883593ddd69b34a</t>
  </si>
  <si>
    <t>/Organization/Mango-Electronics-Design</t>
  </si>
  <si>
    <t>Mango Electronics Design</t>
  </si>
  <si>
    <t>/organization/ mango-games</t>
  </si>
  <si>
    <t>/organization/mango-games</t>
  </si>
  <si>
    <t>/funding-round/0e27d8acecd798c522709306710fd743</t>
  </si>
  <si>
    <t>/Organization/Mango-Games</t>
  </si>
  <si>
    <t>Mango Games</t>
  </si>
  <si>
    <t>http://www.mangogames.com</t>
  </si>
  <si>
    <t>/organization/ mango-health</t>
  </si>
  <si>
    <t>/ORGANIZATION/MANGO-HEALTH</t>
  </si>
  <si>
    <t>/funding-round/008f8357ffa95039a4bbff28c433c9d6</t>
  </si>
  <si>
    <t>/Organization/Mango-Health</t>
  </si>
  <si>
    <t>Mango Health</t>
  </si>
  <si>
    <t>http://www.mangohealth.com</t>
  </si>
  <si>
    <t>Games|Health and Wellness|Mobile</t>
  </si>
  <si>
    <t>/organization/mango-health</t>
  </si>
  <si>
    <t>/funding-round/6a86664b905411c8478c7a4fdcebbc38</t>
  </si>
  <si>
    <t>/funding-round/cf939eb140bbaed7a30140ffdef9d1d2</t>
  </si>
  <si>
    <t>/organization/ mango-mate</t>
  </si>
  <si>
    <t>/organization/mango-mate</t>
  </si>
  <si>
    <t>/funding-round/cf5db55d2536271a729cb35bc3938065</t>
  </si>
  <si>
    <t>/Organization/Mango-Mate</t>
  </si>
  <si>
    <t>Mango-Mate</t>
  </si>
  <si>
    <t>http://www.mate.co.il</t>
  </si>
  <si>
    <t>/organization/ mango-reservations</t>
  </si>
  <si>
    <t>/ORGANIZATION/MANGO-RESERVATIONS</t>
  </si>
  <si>
    <t>/funding-round/ad89123fa71fa56d76a7dfbedda5c2f2</t>
  </si>
  <si>
    <t>/Organization/Mango-Reservations</t>
  </si>
  <si>
    <t>Mango Reservations</t>
  </si>
  <si>
    <t>http://www.mangoreservations.com</t>
  </si>
  <si>
    <t>/organization/ mango-telecom</t>
  </si>
  <si>
    <t>/organization/mango-telecom</t>
  </si>
  <si>
    <t>/funding-round/de95ef5c713855339315116b2042a8f2</t>
  </si>
  <si>
    <t>/Organization/Mango-Telecom</t>
  </si>
  <si>
    <t>Mango Telecom</t>
  </si>
  <si>
    <t>http://mango.ru</t>
  </si>
  <si>
    <t>/organization/ mangocoinz</t>
  </si>
  <si>
    <t>/ORGANIZATION/MANGOCOINZ</t>
  </si>
  <si>
    <t>/funding-round/11078062e7ea9ef0a8809ff5e3132dc8</t>
  </si>
  <si>
    <t>/Organization/Mangocoinz</t>
  </si>
  <si>
    <t>MangoCoinz</t>
  </si>
  <si>
    <t>http://www.mangocoinz.com</t>
  </si>
  <si>
    <t>/organization/ mangofizz-jobs</t>
  </si>
  <si>
    <t>/organization/mangofizz-jobs</t>
  </si>
  <si>
    <t>/funding-round/b227fa03938ecf6442a935fde85e4a30</t>
  </si>
  <si>
    <t>/Organization/Mangofizz-Jobs</t>
  </si>
  <si>
    <t>mangofizz jobs</t>
  </si>
  <si>
    <t>Artificial Intelligence|Career Management|Curated Web|Employment|Recruiting</t>
  </si>
  <si>
    <t>/organization/ mangoplate</t>
  </si>
  <si>
    <t>/ORGANIZATION/MANGOPLATE</t>
  </si>
  <si>
    <t>/funding-round/2430df0bead227cc07c45c7bc52dc04b</t>
  </si>
  <si>
    <t>/Organization/Mangoplate</t>
  </si>
  <si>
    <t>MangoPlate</t>
  </si>
  <si>
    <t>http://www.mangoplate.com/</t>
  </si>
  <si>
    <t>/organization/mangoplate</t>
  </si>
  <si>
    <t>/funding-round/4ed9b4b4a3c11af9221dd43a9a2796a6</t>
  </si>
  <si>
    <t>/funding-round/fd5251edf59d9b23d017305aca5b0c43</t>
  </si>
  <si>
    <t>/organization/ mangrkart</t>
  </si>
  <si>
    <t>/organization/mangrkart</t>
  </si>
  <si>
    <t>/funding-round/7f3d873d5b62f1166277fd9badba7b4b</t>
  </si>
  <si>
    <t>/Organization/Mangrkart</t>
  </si>
  <si>
    <t>MK Payment Solutions</t>
  </si>
  <si>
    <t>http://www.mkpayment.com</t>
  </si>
  <si>
    <t>E-Commerce|FinTech|Payments</t>
  </si>
  <si>
    <t>/organization/ mangrove</t>
  </si>
  <si>
    <t>/ORGANIZATION/MANGROVE</t>
  </si>
  <si>
    <t>/funding-round/64d6cf5c7f354763c0be2a8990d71fbb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 mangrove-systems</t>
  </si>
  <si>
    <t>/organization/mangrove-systems</t>
  </si>
  <si>
    <t>/funding-round/18e40b220de641f054eeea3611c679a6</t>
  </si>
  <si>
    <t>/Organization/Mangrove-Systems</t>
  </si>
  <si>
    <t>Mangrove Systems</t>
  </si>
  <si>
    <t>http://mangrovesystems.com/</t>
  </si>
  <si>
    <t>/ORGANIZATION/MANGROVE-SYSTEMS</t>
  </si>
  <si>
    <t>/funding-round/1d1d5258387ca5268712c87e67a6f18a</t>
  </si>
  <si>
    <t>/organization/ mangstor</t>
  </si>
  <si>
    <t>/organization/mangstor</t>
  </si>
  <si>
    <t>/funding-round/7772947260a750c5ab5b9af840d882df</t>
  </si>
  <si>
    <t>/Organization/Mangstor</t>
  </si>
  <si>
    <t>Mangstor</t>
  </si>
  <si>
    <t>http://mangstor.com</t>
  </si>
  <si>
    <t>/ORGANIZATION/MANGSTOR</t>
  </si>
  <si>
    <t>/funding-round/fa1c4cc52325cbe07d7d2db79f23df51</t>
  </si>
  <si>
    <t>/organization/ manhattan-labs</t>
  </si>
  <si>
    <t>/organization/manhattan-labs</t>
  </si>
  <si>
    <t>/funding-round/1490fc2dd021abb7814b9f8d1abb4253</t>
  </si>
  <si>
    <t>/Organization/Manhattan-Labs</t>
  </si>
  <si>
    <t>Manhattan Labs</t>
  </si>
  <si>
    <t>http://www.manhattanlabs.com</t>
  </si>
  <si>
    <t>/organization/ manhattan-pharmaceuticals</t>
  </si>
  <si>
    <t>/ORGANIZATION/MANHATTAN-PHARMACEUTICALS</t>
  </si>
  <si>
    <t>/funding-round/63b5960f4d0aaf3e65fceecfeee85f4d</t>
  </si>
  <si>
    <t>/Organization/Manhattan-Pharmaceuticals</t>
  </si>
  <si>
    <t>Manhattan Pharmaceuticals</t>
  </si>
  <si>
    <t>http://manhattanpharma.com</t>
  </si>
  <si>
    <t>/organization/ manhattan-scientifics</t>
  </si>
  <si>
    <t>/organization/manhattan-scientifics</t>
  </si>
  <si>
    <t>/funding-round/742456b6c951b4841d7f4fbabf2f43ae</t>
  </si>
  <si>
    <t>/Organization/Manhattan-Scientifics</t>
  </si>
  <si>
    <t>Manhattan Scientifics</t>
  </si>
  <si>
    <t>http://mhtx.com</t>
  </si>
  <si>
    <t>/ORGANIZATION/MANHATTAN-SCIENTIFICS</t>
  </si>
  <si>
    <t>/funding-round/d76c7fdcf01702541773c77f60004298</t>
  </si>
  <si>
    <t>/organization/ maniatv</t>
  </si>
  <si>
    <t>/organization/maniatv</t>
  </si>
  <si>
    <t>/funding-round/38c9ff9d13a0ecbafdc44caf55a3b5b0</t>
  </si>
  <si>
    <t>/Organization/Maniatv</t>
  </si>
  <si>
    <t>maniaTV</t>
  </si>
  <si>
    <t>http://www.maniatv.com</t>
  </si>
  <si>
    <t>Entertainment|Games|Media|Video|Video Streaming</t>
  </si>
  <si>
    <t>/ORGANIZATION/MANIATV</t>
  </si>
  <si>
    <t>/funding-round/3c338734d34c842e3c3e7069eeaa79b0</t>
  </si>
  <si>
    <t>/funding-round/86c4a74892535c809f572acd39d54f94</t>
  </si>
  <si>
    <t>/funding-round/cb5cf1aec6e5853a63d716b021f6429a</t>
  </si>
  <si>
    <t>/organization/ manicube</t>
  </si>
  <si>
    <t>/organization/manicube</t>
  </si>
  <si>
    <t>/funding-round/d68a0ac6dc864a924fe12e8fcfcf8c23</t>
  </si>
  <si>
    <t>/Organization/Manicube</t>
  </si>
  <si>
    <t>Manicube</t>
  </si>
  <si>
    <t>http://manicube.com</t>
  </si>
  <si>
    <t>/organization/ manifact</t>
  </si>
  <si>
    <t>/ORGANIZATION/MANIFACT</t>
  </si>
  <si>
    <t>/funding-round/1c7eb546a265dc8f4b409d592fa2e91e</t>
  </si>
  <si>
    <t>/Organization/Manifact</t>
  </si>
  <si>
    <t>Manifact</t>
  </si>
  <si>
    <t>http://www.manifact.com</t>
  </si>
  <si>
    <t>/organization/ manifatto-ltd</t>
  </si>
  <si>
    <t>/organization/manifatto-ltd</t>
  </si>
  <si>
    <t>/funding-round/c38800ef898093f6f020bb25329df963</t>
  </si>
  <si>
    <t>/Organization/Manifatto-Ltd</t>
  </si>
  <si>
    <t>Manifatto</t>
  </si>
  <si>
    <t>http://manifatto.com</t>
  </si>
  <si>
    <t>/organization/ manifest</t>
  </si>
  <si>
    <t>/ORGANIZATION/MANIFEST</t>
  </si>
  <si>
    <t>/funding-round/752fe163ff3d9e314054c918e33e4a39</t>
  </si>
  <si>
    <t>/Organization/Manifest</t>
  </si>
  <si>
    <t>Manifest</t>
  </si>
  <si>
    <t>http://manifest.mn</t>
  </si>
  <si>
    <t>Moscow Mills</t>
  </si>
  <si>
    <t>/organization/ manifest-digital</t>
  </si>
  <si>
    <t>/organization/manifest-digital</t>
  </si>
  <si>
    <t>/funding-round/2414ccb7c2dca5700cd226975874828c</t>
  </si>
  <si>
    <t>/Organization/Manifest-Digital</t>
  </si>
  <si>
    <t>Manifest Digital</t>
  </si>
  <si>
    <t>http://www.manifestdigital.com</t>
  </si>
  <si>
    <t>/ORGANIZATION/MANIFEST-DIGITAL</t>
  </si>
  <si>
    <t>/funding-round/bc558d6b0d71849cc278bc753e7f2b43</t>
  </si>
  <si>
    <t>/organization/ manifestinc</t>
  </si>
  <si>
    <t>/organization/manifestinc</t>
  </si>
  <si>
    <t>/funding-round/3e36c0f8d1c472a4acd3f884a0db8dd7</t>
  </si>
  <si>
    <t>/Organization/Manifestinc</t>
  </si>
  <si>
    <t>http://www.manifestcommerce.com</t>
  </si>
  <si>
    <t>Advertising|E-Commerce|Facebook Applications|Personalization|Product Search|Social Media</t>
  </si>
  <si>
    <t>/ORGANIZATION/MANIFESTINC</t>
  </si>
  <si>
    <t>/funding-round/4759c3206ed45ba996c088c2078dfd45</t>
  </si>
  <si>
    <t>/funding-round/4ba840873e5fd4f567d6b1bcc5c60ed5</t>
  </si>
  <si>
    <t>/funding-round/aa2b32c3ca0959ca0e24d3fa18dbd37d</t>
  </si>
  <si>
    <t>/organization/ maninnovation</t>
  </si>
  <si>
    <t>/organization/maninnovation</t>
  </si>
  <si>
    <t>/funding-round/7ed272a4f2d9fb584a392c2fdddda264</t>
  </si>
  <si>
    <t>/Organization/Maninnovation</t>
  </si>
  <si>
    <t>Maninnovation</t>
  </si>
  <si>
    <t>http://www.biztech.maninnovation.com/</t>
  </si>
  <si>
    <t>SaaS|Software|Startups</t>
  </si>
  <si>
    <t>/organization/ manipal-acunova</t>
  </si>
  <si>
    <t>/ORGANIZATION/MANIPAL-ACUNOVA</t>
  </si>
  <si>
    <t>/funding-round/f211338cb69c9508794097ed365896b4</t>
  </si>
  <si>
    <t>/Organization/Manipal-Acunova</t>
  </si>
  <si>
    <t>Manipal Acunova</t>
  </si>
  <si>
    <t>http://www.acunovalife.com</t>
  </si>
  <si>
    <t>/organization/ manitex-international</t>
  </si>
  <si>
    <t>/organization/manitex-international</t>
  </si>
  <si>
    <t>/funding-round/1dd7cdee23234f062aa36175b7f01451</t>
  </si>
  <si>
    <t>/Organization/Manitex-International</t>
  </si>
  <si>
    <t>Manitex International</t>
  </si>
  <si>
    <t>http://www.manitexinternational.com/indexm.aspx</t>
  </si>
  <si>
    <t>Bridgeview</t>
  </si>
  <si>
    <t>/organization/ manjrasoft</t>
  </si>
  <si>
    <t>/ORGANIZATION/MANJRASOFT</t>
  </si>
  <si>
    <t>/funding-round/1551cc911ebb8fdba9a16d969a06fcc0</t>
  </si>
  <si>
    <t>/Organization/Manjrasoft</t>
  </si>
  <si>
    <t>Manjrasoft</t>
  </si>
  <si>
    <t>http://www.manjrasoft.com</t>
  </si>
  <si>
    <t>/organization/ manna-ministries</t>
  </si>
  <si>
    <t>/organization/manna-ministries</t>
  </si>
  <si>
    <t>/funding-round/a5d69fd9c11c565a6d20c3c89a2ecc93</t>
  </si>
  <si>
    <t>/Organization/Manna-Ministries</t>
  </si>
  <si>
    <t>Manna Ministries</t>
  </si>
  <si>
    <t>http://mannaministry.net</t>
  </si>
  <si>
    <t>Picayune</t>
  </si>
  <si>
    <t>/organization/ mannkind-corporation</t>
  </si>
  <si>
    <t>/ORGANIZATION/MANNKIND-CORPORATION</t>
  </si>
  <si>
    <t>/funding-round/c10cd6e5fcf9827d88d93c1e6f327efc</t>
  </si>
  <si>
    <t>/Organization/Mannkind-Corporation</t>
  </si>
  <si>
    <t>MannKind Corporation</t>
  </si>
  <si>
    <t>http://mannkindcorp.com</t>
  </si>
  <si>
    <t>/organization/mannkind-corporation</t>
  </si>
  <si>
    <t>/funding-round/f099fa25a2ec4b30a01b6706377c42b7</t>
  </si>
  <si>
    <t>/organization/ manodaktaras-lt</t>
  </si>
  <si>
    <t>/ORGANIZATION/MANODAKTARAS-LT</t>
  </si>
  <si>
    <t>/funding-round/63c9dcc064c9577e0e4eef92d8ecde61</t>
  </si>
  <si>
    <t>/Organization/Manodaktaras-Lt</t>
  </si>
  <si>
    <t>Manodaktaras.lt</t>
  </si>
  <si>
    <t>http://www.manodaktaras.lt/</t>
  </si>
  <si>
    <t>/organization/ manomasa</t>
  </si>
  <si>
    <t>/organization/manomasa</t>
  </si>
  <si>
    <t>/funding-round/4767749c436bb85eba85eff3de80ad77</t>
  </si>
  <si>
    <t>/Organization/Manomasa</t>
  </si>
  <si>
    <t>Manomasa</t>
  </si>
  <si>
    <t>http://manomasa.co.uk</t>
  </si>
  <si>
    <t>/organization/ manpacks</t>
  </si>
  <si>
    <t>/ORGANIZATION/MANPACKS</t>
  </si>
  <si>
    <t>/funding-round/4babddaf4f89ad40ac72fb4ee212fef1</t>
  </si>
  <si>
    <t>/Organization/Manpacks</t>
  </si>
  <si>
    <t>Manpacks</t>
  </si>
  <si>
    <t>http://manpacks.com</t>
  </si>
  <si>
    <t>E-Commerce|Retail|Subscription Businesses</t>
  </si>
  <si>
    <t>/organization/ manta</t>
  </si>
  <si>
    <t>/organization/manta</t>
  </si>
  <si>
    <t>/funding-round/41bac5df5dd6af6c46e0cda36b4320e0</t>
  </si>
  <si>
    <t>/Organization/Manta</t>
  </si>
  <si>
    <t>Manta</t>
  </si>
  <si>
    <t>http://www.manta.com</t>
  </si>
  <si>
    <t>Curated Web|Professional Networking|Software</t>
  </si>
  <si>
    <t>/ORGANIZATION/MANTA</t>
  </si>
  <si>
    <t>/funding-round/5948ebc415ef47ce3e1f185bfc66b5fd</t>
  </si>
  <si>
    <t>/funding-round/d5485ede1698ec40c734551da5bd7abb</t>
  </si>
  <si>
    <t>/organization/ manta-instruments</t>
  </si>
  <si>
    <t>/ORGANIZATION/MANTA-INSTRUMENTS</t>
  </si>
  <si>
    <t>/funding-round/0c5d6155b51e9aa4cddf5ba7fc2b8ae0</t>
  </si>
  <si>
    <t>/Organization/Manta-Instruments</t>
  </si>
  <si>
    <t>Manta Instruments</t>
  </si>
  <si>
    <t>http://www.mantainc.com/</t>
  </si>
  <si>
    <t>Nanotechnology|Technology|Test and Measurement</t>
  </si>
  <si>
    <t>/organization/ manta-tools</t>
  </si>
  <si>
    <t>/organization/manta-tools</t>
  </si>
  <si>
    <t>/funding-round/eece86c7846c1981d6c2829c645516f6</t>
  </si>
  <si>
    <t>/Organization/Manta-Tools</t>
  </si>
  <si>
    <t>Manta Tools</t>
  </si>
  <si>
    <t>http://mantatools.com</t>
  </si>
  <si>
    <t>/organization/ mantara</t>
  </si>
  <si>
    <t>/ORGANIZATION/MANTARA</t>
  </si>
  <si>
    <t>/funding-round/3eeb48104e40dd054437865051c9a836</t>
  </si>
  <si>
    <t>/Organization/Mantara</t>
  </si>
  <si>
    <t>Mantara</t>
  </si>
  <si>
    <t>http://www.mantara.com</t>
  </si>
  <si>
    <t>/organization/mantara</t>
  </si>
  <si>
    <t>/funding-round/4a7d4b75bd029d0480eb1119a9804275</t>
  </si>
  <si>
    <t>/funding-round/664a3f11989d5d1d57682c35a7e82890</t>
  </si>
  <si>
    <t>/funding-round/9f2423c8065b337ee082d6cf61abaf85</t>
  </si>
  <si>
    <t>/funding-round/c63ffe28c777634a50d9341f78b19ff6</t>
  </si>
  <si>
    <t>/funding-round/dab24efc54b5830f17667f28d4ce389d</t>
  </si>
  <si>
    <t>/organization/ mantas-2</t>
  </si>
  <si>
    <t>/ORGANIZATION/MANTAS-2</t>
  </si>
  <si>
    <t>/funding-round/7d82596fded8d49558f7a499dfe3b16f</t>
  </si>
  <si>
    <t>/Organization/Mantas-2</t>
  </si>
  <si>
    <t>Mantas</t>
  </si>
  <si>
    <t>/organization/ mantex</t>
  </si>
  <si>
    <t>/organization/mantex</t>
  </si>
  <si>
    <t>/funding-round/01b564bb56ee3737c78aceb46c0772ab</t>
  </si>
  <si>
    <t>/Organization/Mantex</t>
  </si>
  <si>
    <t>Mantex</t>
  </si>
  <si>
    <t>http://www.mantex.se</t>
  </si>
  <si>
    <t>/ORGANIZATION/MANTEX</t>
  </si>
  <si>
    <t>/funding-round/0e816a732aa3e54f0d976c53acbb3918</t>
  </si>
  <si>
    <t>/funding-round/695cd4ef2a55afff1ecff8651fd619c4</t>
  </si>
  <si>
    <t>/organization/ manthan-software-services</t>
  </si>
  <si>
    <t>/ORGANIZATION/MANTHAN-SOFTWARE-SERVICES</t>
  </si>
  <si>
    <t>/funding-round/d7566ed3c88763b2ad5e756111a045ef</t>
  </si>
  <si>
    <t>/Organization/Manthan-Software-Services</t>
  </si>
  <si>
    <t>Manthan Software Services</t>
  </si>
  <si>
    <t>https://www.manthan.com/</t>
  </si>
  <si>
    <t>Analytics|Business Services</t>
  </si>
  <si>
    <t>/organization/ manthan-systems</t>
  </si>
  <si>
    <t>/organization/manthan-systems</t>
  </si>
  <si>
    <t>/funding-round/0e1961081220a85af4cb2525afda00c6</t>
  </si>
  <si>
    <t>/Organization/Manthan-Systems</t>
  </si>
  <si>
    <t>Manthan Systems</t>
  </si>
  <si>
    <t>http://www.manthansystems.com</t>
  </si>
  <si>
    <t>Analytics|Big Data Analytics|Business Intelligence|Market Research</t>
  </si>
  <si>
    <t>/ORGANIZATION/MANTHAN-SYSTEMS</t>
  </si>
  <si>
    <t>/funding-round/34b5d3d2bbd104d20d1a62a27220739f</t>
  </si>
  <si>
    <t>/funding-round/384bb8d8bc2a9a1df097f6a4c60e12dc</t>
  </si>
  <si>
    <t>/funding-round/42be51f0d52db92aeb828b2e6b358c30</t>
  </si>
  <si>
    <t>/funding-round/7db541211550feab15626b11aa479116</t>
  </si>
  <si>
    <t>/funding-round/a08435c935a0a43cd9069ad9480f8bb6</t>
  </si>
  <si>
    <t>/funding-round/ef2bf61e290ac2d0df2c16a3825e8035</t>
  </si>
  <si>
    <t>/organization/ mantis-deposition</t>
  </si>
  <si>
    <t>/ORGANIZATION/MANTIS-DEPOSITION</t>
  </si>
  <si>
    <t>/funding-round/0cce67b05a10c59c6e6471b311aa2934</t>
  </si>
  <si>
    <t>/Organization/Mantis-Deposition</t>
  </si>
  <si>
    <t>Mantis Deposition</t>
  </si>
  <si>
    <t>http://www.mantisdeposition.com</t>
  </si>
  <si>
    <t>Thame</t>
  </si>
  <si>
    <t>/organization/ mantis-digital-arts</t>
  </si>
  <si>
    <t>/organization/mantis-digital-arts</t>
  </si>
  <si>
    <t>/funding-round/821cf73f3e28bacb8e844e71d4474eb9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 mantis-vision</t>
  </si>
  <si>
    <t>/ORGANIZATION/MANTIS-VISION</t>
  </si>
  <si>
    <t>/funding-round/08d14e2d94f9f320cea080999b6a881d</t>
  </si>
  <si>
    <t>/Organization/Mantis-Vision</t>
  </si>
  <si>
    <t>Mantis Vision</t>
  </si>
  <si>
    <t>http://www.mv4d.com</t>
  </si>
  <si>
    <t>3D|Software|Technology</t>
  </si>
  <si>
    <t>/organization/mantis-vision</t>
  </si>
  <si>
    <t>/funding-round/5c3bd860df6b0300b8fbbdf16b7803a0</t>
  </si>
  <si>
    <t>/organization/ mantrii-inc</t>
  </si>
  <si>
    <t>/ORGANIZATION/MANTRII-INC</t>
  </si>
  <si>
    <t>/funding-round/04f02102fe434e872c4b76c2eae270ad</t>
  </si>
  <si>
    <t>/Organization/Mantrii-Inc</t>
  </si>
  <si>
    <t>Mantrii, Inc.</t>
  </si>
  <si>
    <t>http://www.mantrii.com</t>
  </si>
  <si>
    <t>Advertising Platforms|Mobile Advertising|Mobile Enterprise</t>
  </si>
  <si>
    <t>/organization/ manuable</t>
  </si>
  <si>
    <t>/organization/manuable</t>
  </si>
  <si>
    <t>/funding-round/dab407c19f7f66e091b68719c4f4cc91</t>
  </si>
  <si>
    <t>/Organization/Manuable</t>
  </si>
  <si>
    <t>Manuable</t>
  </si>
  <si>
    <t>http://www.manuable.com</t>
  </si>
  <si>
    <t>/organization/ manufacturers-inventory</t>
  </si>
  <si>
    <t>/ORGANIZATION/MANUFACTURERS-INVENTORY</t>
  </si>
  <si>
    <t>/funding-round/f19e9ce7c349c869fd5d3bd86c503ceb</t>
  </si>
  <si>
    <t>/Organization/Manufacturers-Inventory</t>
  </si>
  <si>
    <t>Manufacturers' Inventory</t>
  </si>
  <si>
    <t>http://manufacturersinventory.com</t>
  </si>
  <si>
    <t>/organization/ manyeta</t>
  </si>
  <si>
    <t>/organization/manyeta</t>
  </si>
  <si>
    <t>/funding-round/ad6f948e581a16fbbc98c6bb379f2701</t>
  </si>
  <si>
    <t>/Organization/Manyeta</t>
  </si>
  <si>
    <t>Manyeta</t>
  </si>
  <si>
    <t>http://www.manyeta.com</t>
  </si>
  <si>
    <t>/organization/ manymoon</t>
  </si>
  <si>
    <t>/ORGANIZATION/MANYMOON</t>
  </si>
  <si>
    <t>/funding-round/013ca9f354b573f06e4d8fb7b9ef582e</t>
  </si>
  <si>
    <t>/Organization/Manymoon</t>
  </si>
  <si>
    <t>Manymoon</t>
  </si>
  <si>
    <t>http://www.manymoon.com</t>
  </si>
  <si>
    <t>/organization/ manywho</t>
  </si>
  <si>
    <t>/organization/manywho</t>
  </si>
  <si>
    <t>/funding-round/759d9ff04f7e1de4f1dab0fc314caf9f</t>
  </si>
  <si>
    <t>/Organization/Manywho</t>
  </si>
  <si>
    <t>ManyWho</t>
  </si>
  <si>
    <t>http://manywho.com</t>
  </si>
  <si>
    <t>Cloud Computing|Information Services|Information Technology|Mobile</t>
  </si>
  <si>
    <t>/ORGANIZATION/MANYWHO</t>
  </si>
  <si>
    <t>/funding-round/7b8ab9991152b29ce71cfdaf053bae05</t>
  </si>
  <si>
    <t>/organization/ manzama</t>
  </si>
  <si>
    <t>/organization/manzama</t>
  </si>
  <si>
    <t>/funding-round/99824bb90cab296507ae13624a9c94c4</t>
  </si>
  <si>
    <t>/Organization/Manzama</t>
  </si>
  <si>
    <t>Manzama</t>
  </si>
  <si>
    <t>http://www.manzama.com</t>
  </si>
  <si>
    <t>Enterprise Software|Financial Services|FinTech|Legal|Professional Services</t>
  </si>
  <si>
    <t>/ORGANIZATION/MANZAMA</t>
  </si>
  <si>
    <t>/funding-round/b69251c97bb446f693c7d5f78df6b7f2</t>
  </si>
  <si>
    <t>/organization/ manzuo-com</t>
  </si>
  <si>
    <t>/organization/manzuo-com</t>
  </si>
  <si>
    <t>/funding-round/29ae07570933a79beb3223f00d773978</t>
  </si>
  <si>
    <t>/Organization/Manzuo-Com</t>
  </si>
  <si>
    <t>Manzuo.com</t>
  </si>
  <si>
    <t>http://www.manzuo.com</t>
  </si>
  <si>
    <t>/ORGANIZATION/MANZUO-COM</t>
  </si>
  <si>
    <t>/funding-round/51bf529e05f34b013ef4325b3c4472cf</t>
  </si>
  <si>
    <t>/funding-round/fd1b2e0c6d97b0783c84726520a41353</t>
  </si>
  <si>
    <t>/organization/ maozhao</t>
  </si>
  <si>
    <t>/ORGANIZATION/MAOZHAO</t>
  </si>
  <si>
    <t>/funding-round/cb4700d7707509e3d441ecae84e8d59d</t>
  </si>
  <si>
    <t>/Organization/Maozhao</t>
  </si>
  <si>
    <t>Maozhao</t>
  </si>
  <si>
    <t>http://maozhao.com</t>
  </si>
  <si>
    <t>/organization/ map-decisions</t>
  </si>
  <si>
    <t>/organization/map-decisions</t>
  </si>
  <si>
    <t>/funding-round/e7b975ed91e077419ccbb480f49ba640</t>
  </si>
  <si>
    <t>/Organization/Map-Decisions</t>
  </si>
  <si>
    <t>Map Decisions</t>
  </si>
  <si>
    <t>http://mapdecisions.com</t>
  </si>
  <si>
    <t>/organization/ map-pharmaceuticals</t>
  </si>
  <si>
    <t>/ORGANIZATION/MAP-PHARMACEUTICALS</t>
  </si>
  <si>
    <t>/funding-round/a135f6f47c7f68f519e13d80b4e8cf9d</t>
  </si>
  <si>
    <t>/Organization/Map-Pharmaceuticals</t>
  </si>
  <si>
    <t>MAP Pharmaceuticals</t>
  </si>
  <si>
    <t>http://www.mappharma.com</t>
  </si>
  <si>
    <t>/organization/ map-roi-systems</t>
  </si>
  <si>
    <t>/organization/map-roi-systems</t>
  </si>
  <si>
    <t>/funding-round/a8efe9c95b2d762a6c454d1af2a38d95</t>
  </si>
  <si>
    <t>/Organization/Map-Roi-Systems</t>
  </si>
  <si>
    <t>MAP ROI Systems</t>
  </si>
  <si>
    <t>http://www.maproi.com/</t>
  </si>
  <si>
    <t>Collaboration|Information Technology|Services</t>
  </si>
  <si>
    <t>/organization/ map-that</t>
  </si>
  <si>
    <t>/ORGANIZATION/MAP-THAT</t>
  </si>
  <si>
    <t>/funding-round/0b87a4058a9b278ddb8150a748cf0a45</t>
  </si>
  <si>
    <t>/Organization/Map-That</t>
  </si>
  <si>
    <t>Map That</t>
  </si>
  <si>
    <t>http://www.mapthat.com</t>
  </si>
  <si>
    <t>Journalism|Maps|Market Research</t>
  </si>
  <si>
    <t>/organization/map-that</t>
  </si>
  <si>
    <t>/funding-round/aa1a0d67dd5a2034bb5d6afaa62b24c9</t>
  </si>
  <si>
    <t>/organization/ map2app</t>
  </si>
  <si>
    <t>/ORGANIZATION/MAP2APP</t>
  </si>
  <si>
    <t>/funding-round/25c59d85702c7688430cd05f3e9890b6</t>
  </si>
  <si>
    <t>/Organization/Map2App</t>
  </si>
  <si>
    <t>map2app, Inc.</t>
  </si>
  <si>
    <t>http://www.map2app.com</t>
  </si>
  <si>
    <t>Android|Apps|Collaboration|iPhone|Mobile|Software</t>
  </si>
  <si>
    <t>/organization/map2app</t>
  </si>
  <si>
    <t>/funding-round/fb3541de0d5185d49424229682514397</t>
  </si>
  <si>
    <t>/organization/ mapado</t>
  </si>
  <si>
    <t>/ORGANIZATION/MAPADO</t>
  </si>
  <si>
    <t>/funding-round/fc8d3121ba525e8d2c95e1994baab2e0</t>
  </si>
  <si>
    <t>/Organization/Mapado</t>
  </si>
  <si>
    <t>Mapado</t>
  </si>
  <si>
    <t>http://www.mapado.com</t>
  </si>
  <si>
    <t>Concerts|Curated Web|Events|Reviews and Recommendations|Travel</t>
  </si>
  <si>
    <t>/organization/ mapbar</t>
  </si>
  <si>
    <t>/organization/mapbar</t>
  </si>
  <si>
    <t>/funding-round/2d29a6ba3cc55e47ae253382ba5cd7b9</t>
  </si>
  <si>
    <t>/Organization/Mapbar</t>
  </si>
  <si>
    <t>Mapbar</t>
  </si>
  <si>
    <t>http://www.mapbar.com</t>
  </si>
  <si>
    <t>/ORGANIZATION/MAPBAR</t>
  </si>
  <si>
    <t>/funding-round/6215bf1af50f779f7fad4bfb2fb24fa2</t>
  </si>
  <si>
    <t>/funding-round/c72e917e82eeb9247bacc69bef5da35d</t>
  </si>
  <si>
    <t>/organization/ mapbox</t>
  </si>
  <si>
    <t>/ORGANIZATION/MAPBOX</t>
  </si>
  <si>
    <t>/funding-round/108c82a0f35b1a1f2b145ab226f24ede</t>
  </si>
  <si>
    <t>/Organization/Mapbox</t>
  </si>
  <si>
    <t>Mapbox</t>
  </si>
  <si>
    <t>http://www.mapbox.com</t>
  </si>
  <si>
    <t>Design|Enterprise Software|Geospatial|Maps|Open Source</t>
  </si>
  <si>
    <t>/organization/mapbox</t>
  </si>
  <si>
    <t>/funding-round/155b22f29fa9f483b3334fe7458ca9e2</t>
  </si>
  <si>
    <t>/funding-round/948f897555f87e6c8cd8008516302e3b</t>
  </si>
  <si>
    <t>/organization/ mapd</t>
  </si>
  <si>
    <t>/organization/mapd</t>
  </si>
  <si>
    <t>/funding-round/268d7cc9ae7cd5924aadc56e9a3528ee</t>
  </si>
  <si>
    <t>/Organization/Mapd</t>
  </si>
  <si>
    <t>MapD</t>
  </si>
  <si>
    <t>http://mapd.com</t>
  </si>
  <si>
    <t>Big Data Analytics|Databases|Data Visualization</t>
  </si>
  <si>
    <t>/organization/ mape</t>
  </si>
  <si>
    <t>/ORGANIZATION/MAPE</t>
  </si>
  <si>
    <t>/funding-round/3e3fae0a42e4b3f7d2d786396659ab57</t>
  </si>
  <si>
    <t>/Organization/Mape</t>
  </si>
  <si>
    <t>Mape</t>
  </si>
  <si>
    <t>http://www.mape.it</t>
  </si>
  <si>
    <t>/organization/ mapflagged</t>
  </si>
  <si>
    <t>/organization/mapflagged</t>
  </si>
  <si>
    <t>/funding-round/4fdb372e0c92b9d3e9760299f7c35705</t>
  </si>
  <si>
    <t>/Organization/Mapflagged</t>
  </si>
  <si>
    <t>MapFlagged</t>
  </si>
  <si>
    <t>http://www.mapflagged.comâ€‹</t>
  </si>
  <si>
    <t>Location Based Services|Maps|Software</t>
  </si>
  <si>
    <t>/organization/ mapflow</t>
  </si>
  <si>
    <t>/ORGANIZATION/MAPFLOW</t>
  </si>
  <si>
    <t>/funding-round/b229098a0dd4e0ae4d8f21053857066d</t>
  </si>
  <si>
    <t>/Organization/Mapflow</t>
  </si>
  <si>
    <t>Mapflow</t>
  </si>
  <si>
    <t>http://www.mapflow.com</t>
  </si>
  <si>
    <t>/organization/mapflow</t>
  </si>
  <si>
    <t>/funding-round/bfb46a0dd377a1846c1ed333e36b1470</t>
  </si>
  <si>
    <t>/funding-round/f612d780799efdf5bad56ba134e2c00b</t>
  </si>
  <si>
    <t>/organization/ maphazardly</t>
  </si>
  <si>
    <t>/organization/maphazardly</t>
  </si>
  <si>
    <t>/funding-round/daeacdfb02a71f30748fe550d8030f8b</t>
  </si>
  <si>
    <t>/Organization/Maphazardly</t>
  </si>
  <si>
    <t>MapHazardly</t>
  </si>
  <si>
    <t>http://maphazardly.com/</t>
  </si>
  <si>
    <t>Art|Custom Retail|Maps</t>
  </si>
  <si>
    <t>/organization/ mapi-pharma</t>
  </si>
  <si>
    <t>/ORGANIZATION/MAPI-PHARMA</t>
  </si>
  <si>
    <t>/funding-round/6ddb9e3df27b7905c07734f6c86595a6</t>
  </si>
  <si>
    <t>/Organization/Mapi-Pharma</t>
  </si>
  <si>
    <t>Mapi Pharma</t>
  </si>
  <si>
    <t>http://www.mapi-pharma.com</t>
  </si>
  <si>
    <t>/organization/ mapian</t>
  </si>
  <si>
    <t>/organization/mapian</t>
  </si>
  <si>
    <t>/funding-round/862c13f06bf1c7dd42ad8aaf3c02ef77</t>
  </si>
  <si>
    <t>/Organization/Mapian</t>
  </si>
  <si>
    <t>Mapian</t>
  </si>
  <si>
    <t>http://www.mapian.co</t>
  </si>
  <si>
    <t>Apps|Social Media</t>
  </si>
  <si>
    <t>/ORGANIZATION/MAPIAN</t>
  </si>
  <si>
    <t>/funding-round/cd1f4d8157a11937b04c562891830514</t>
  </si>
  <si>
    <t>/organization/ mapidy</t>
  </si>
  <si>
    <t>/organization/mapidy</t>
  </si>
  <si>
    <t>/funding-round/fa5f75c26753e717b1e32f79b3a38eb0</t>
  </si>
  <si>
    <t>/Organization/Mapidy</t>
  </si>
  <si>
    <t>Mapidy</t>
  </si>
  <si>
    <t>http://www.mapidy.com</t>
  </si>
  <si>
    <t>Cloud Management|Collaboration|Curated Web|Project Management|SaaS</t>
  </si>
  <si>
    <t>/organization/ mapiliary</t>
  </si>
  <si>
    <t>/ORGANIZATION/MAPILIARY</t>
  </si>
  <si>
    <t>/funding-round/dc08ddb2642e2d68d40f5b4941921b6b</t>
  </si>
  <si>
    <t>/Organization/Mapiliary</t>
  </si>
  <si>
    <t>Mapiliary</t>
  </si>
  <si>
    <t>http://www.mapilary.com/</t>
  </si>
  <si>
    <t>Logistics|Maps|Visualization</t>
  </si>
  <si>
    <t>/organization/ mapillary</t>
  </si>
  <si>
    <t>/organization/mapillary</t>
  </si>
  <si>
    <t>/funding-round/5e17c51c9ec0e0c936b5ba89cf6e122d</t>
  </si>
  <si>
    <t>/Organization/Mapillary</t>
  </si>
  <si>
    <t>Mapillary</t>
  </si>
  <si>
    <t>http://www.mapillary.com/</t>
  </si>
  <si>
    <t>Crowdsourcing|Maps|Mobile</t>
  </si>
  <si>
    <t>/organization/ mapinfo</t>
  </si>
  <si>
    <t>/ORGANIZATION/MAPINFO</t>
  </si>
  <si>
    <t>/funding-round/5eba7652065221451a41b665a4ed5539</t>
  </si>
  <si>
    <t>/Organization/Mapinfo</t>
  </si>
  <si>
    <t>MapInfo</t>
  </si>
  <si>
    <t>Gps|Location Based Services|Software</t>
  </si>
  <si>
    <t>/organization/ mapistry</t>
  </si>
  <si>
    <t>/organization/mapistry</t>
  </si>
  <si>
    <t>/funding-round/8b662bbf520f4c99cc0ec4f5e6221fb6</t>
  </si>
  <si>
    <t>/Organization/Mapistry</t>
  </si>
  <si>
    <t>Mapistry</t>
  </si>
  <si>
    <t>http://mapistry.com</t>
  </si>
  <si>
    <t>/organization/ mapittrackit</t>
  </si>
  <si>
    <t>/ORGANIZATION/MAPITTRACKIT</t>
  </si>
  <si>
    <t>/funding-round/891180ba1700ca0ff9ae62f4ed464727</t>
  </si>
  <si>
    <t>/Organization/Mapittrackit</t>
  </si>
  <si>
    <t>Mapittrackit</t>
  </si>
  <si>
    <t>http://mapittrackit.com</t>
  </si>
  <si>
    <t>Real Time|Technology|Tracking</t>
  </si>
  <si>
    <t>/organization/ mapjam</t>
  </si>
  <si>
    <t>/organization/mapjam</t>
  </si>
  <si>
    <t>/funding-round/142dd3bbb21247d06950e458812345bb</t>
  </si>
  <si>
    <t>/Organization/Mapjam</t>
  </si>
  <si>
    <t>MapJam</t>
  </si>
  <si>
    <t>http://mapjam.com</t>
  </si>
  <si>
    <t>Big Data|Geospatial|Maps|Search</t>
  </si>
  <si>
    <t>/ORGANIZATION/MAPJAM</t>
  </si>
  <si>
    <t>/funding-round/a18dcee7fd9d61e8ef9096d016563398</t>
  </si>
  <si>
    <t>/funding-round/dfcb14782f0d481ad5b4d1836fd1387a</t>
  </si>
  <si>
    <t>/organization/ mapkin</t>
  </si>
  <si>
    <t>/ORGANIZATION/MAPKIN</t>
  </si>
  <si>
    <t>/funding-round/a1d3b3f3b448cec0024afc6244629617</t>
  </si>
  <si>
    <t>/Organization/Mapkin</t>
  </si>
  <si>
    <t>Mapkin</t>
  </si>
  <si>
    <t>http://mapkin.co</t>
  </si>
  <si>
    <t>Gps|iPhone|Location Based Services|Navigation</t>
  </si>
  <si>
    <t>/organization/mapkin</t>
  </si>
  <si>
    <t>/funding-round/cdb870291d95e9c8aa75b36e1110a816</t>
  </si>
  <si>
    <t>/organization/ maplace-co</t>
  </si>
  <si>
    <t>/ORGANIZATION/MAPLACE-CO</t>
  </si>
  <si>
    <t>/funding-round/3f8d178ad50545754d034eac9383c3bb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ace-co</t>
  </si>
  <si>
    <t>/funding-round/df9e1859a0fb7c5b49c92e6508ec8bb2</t>
  </si>
  <si>
    <t>/organization/ maple-apps</t>
  </si>
  <si>
    <t>/ORGANIZATION/MAPLE-APPS</t>
  </si>
  <si>
    <t>/funding-round/b940bf246790e9136f6cfe1a67c1362f</t>
  </si>
  <si>
    <t>/Organization/Maple-Apps</t>
  </si>
  <si>
    <t>Maple Apps</t>
  </si>
  <si>
    <t>http://www.maple-apps.com/</t>
  </si>
  <si>
    <t>Android|Apps|Mobile Commerce</t>
  </si>
  <si>
    <t>/organization/maple-apps</t>
  </si>
  <si>
    <t>/funding-round/edcebe7cacb4eb4f444b5b6416e4cb94</t>
  </si>
  <si>
    <t>/organization/ maple-farm-media</t>
  </si>
  <si>
    <t>/ORGANIZATION/MAPLE-FARM-MEDIA</t>
  </si>
  <si>
    <t>/funding-round/7f6d42f6e44e223dd68f91ff88daa085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 maple-leaf-gold-resources</t>
  </si>
  <si>
    <t>/organization/maple-leaf-gold-resources</t>
  </si>
  <si>
    <t>/funding-round/c40a18d7f10463a8a5b6151e2b7baa2e</t>
  </si>
  <si>
    <t>/Organization/Maple-Leaf-Gold-Resources</t>
  </si>
  <si>
    <t>Maple Leaf Gold Resources</t>
  </si>
  <si>
    <t>http://www.mapleleafgoldresources.com</t>
  </si>
  <si>
    <t>/organization/ maplebear</t>
  </si>
  <si>
    <t>/ORGANIZATION/MAPLEBEAR</t>
  </si>
  <si>
    <t>/funding-round/213ba79c877088d2b2b01b567d8764b8</t>
  </si>
  <si>
    <t>/Organization/Maplebear</t>
  </si>
  <si>
    <t>Maplebear</t>
  </si>
  <si>
    <t>http://www.maplebear.in/</t>
  </si>
  <si>
    <t>/organization/ maples-esm-technologies</t>
  </si>
  <si>
    <t>/organization/maples-esm-technologies</t>
  </si>
  <si>
    <t>/funding-round/e794fb011a05821c34cfacb019373b60</t>
  </si>
  <si>
    <t>/Organization/Maples-Esm-Technologies</t>
  </si>
  <si>
    <t>Maples ESM Technologies</t>
  </si>
  <si>
    <t>http://www.maplesesm.com</t>
  </si>
  <si>
    <t>/organization/ maplin-electronics</t>
  </si>
  <si>
    <t>/ORGANIZATION/MAPLIN-ELECTRONICS</t>
  </si>
  <si>
    <t>/funding-round/15d9205c18052aa9e8c3425d3edf9873</t>
  </si>
  <si>
    <t>/Organization/Maplin-Electronics</t>
  </si>
  <si>
    <t>Maplin Electronics</t>
  </si>
  <si>
    <t>http://www.maplin.co.uk/</t>
  </si>
  <si>
    <t>Consumer Electronics|E-Commerce|Home Automation</t>
  </si>
  <si>
    <t>/organization/ mapluck</t>
  </si>
  <si>
    <t>/organization/mapluck</t>
  </si>
  <si>
    <t>/funding-round/d0ae9c94f7a3023cdeeff262428d961a</t>
  </si>
  <si>
    <t>/Organization/Mapluck</t>
  </si>
  <si>
    <t>Mapluck</t>
  </si>
  <si>
    <t>http://mapluck.com</t>
  </si>
  <si>
    <t>Event Management|Local|Online Reservations|Social Commerce</t>
  </si>
  <si>
    <t>/organization/ mapme-2</t>
  </si>
  <si>
    <t>/ORGANIZATION/MAPME-2</t>
  </si>
  <si>
    <t>/funding-round/d2999cf6b60a8d3d893a3e60d909f65a</t>
  </si>
  <si>
    <t>/Organization/Mapme-2</t>
  </si>
  <si>
    <t>Mapme</t>
  </si>
  <si>
    <t>http://mapme.com/</t>
  </si>
  <si>
    <t>/organization/ mapmyfitness</t>
  </si>
  <si>
    <t>/organization/mapmyfitness</t>
  </si>
  <si>
    <t>/funding-round/0215f037414f9846241771154845fba6</t>
  </si>
  <si>
    <t>/Organization/Mapmyfitness</t>
  </si>
  <si>
    <t>MapMyFitness</t>
  </si>
  <si>
    <t>http://www.mapmyfitness.com/</t>
  </si>
  <si>
    <t>Android|Fitness|Health and Wellness|iPhone|Sports</t>
  </si>
  <si>
    <t>/ORGANIZATION/MAPMYFITNESS</t>
  </si>
  <si>
    <t>/funding-round/25ff08207dd16304105882e089458aef</t>
  </si>
  <si>
    <t>/funding-round/500ecb8ec8f4b6d26f4e1747defc9725</t>
  </si>
  <si>
    <t>/funding-round/517b435aba50c5858c8a0dceff653678</t>
  </si>
  <si>
    <t>/funding-round/bf4c2b775944795c1b93020ecaf0796f</t>
  </si>
  <si>
    <t>/funding-round/f0cf4aef154889174157ba46aba194de</t>
  </si>
  <si>
    <t>/organization/ mapmygenome-india-limited</t>
  </si>
  <si>
    <t>/organization/mapmygenome-india-limited</t>
  </si>
  <si>
    <t>/funding-round/affa358d56afd9ebe517d2b30aeb7db6</t>
  </si>
  <si>
    <t>/Organization/Mapmygenome-India-Limited</t>
  </si>
  <si>
    <t>Mapmygenome India Limited</t>
  </si>
  <si>
    <t>http://www.mapmygenome.in</t>
  </si>
  <si>
    <t>/organization/ mapmyid</t>
  </si>
  <si>
    <t>/ORGANIZATION/MAPMYID</t>
  </si>
  <si>
    <t>/funding-round/3465c22a4fb084394e03d3dcd82a30dc</t>
  </si>
  <si>
    <t>/Organization/Mapmyid</t>
  </si>
  <si>
    <t>MapMyID</t>
  </si>
  <si>
    <t>http://www.ship2myid.com</t>
  </si>
  <si>
    <t>Curated Web|Delivery|E-Commerce|Retail|Shipping|Social Media|Technology</t>
  </si>
  <si>
    <t>/organization/mapmyid</t>
  </si>
  <si>
    <t>/funding-round/c4d3ba759b609214ea135d88834202a5</t>
  </si>
  <si>
    <t>/organization/ mapmyindia</t>
  </si>
  <si>
    <t>/ORGANIZATION/MAPMYINDIA</t>
  </si>
  <si>
    <t>/funding-round/0c5c74532a8b68ab9b44cfaf67db912e</t>
  </si>
  <si>
    <t>/Organization/Mapmyindia</t>
  </si>
  <si>
    <t>MapMyIndia</t>
  </si>
  <si>
    <t>http://www.mapmyindia.com</t>
  </si>
  <si>
    <t>/organization/ mapori</t>
  </si>
  <si>
    <t>/organization/mapori</t>
  </si>
  <si>
    <t>/funding-round/4dd16889cf7c464a3abce79161c1fba8</t>
  </si>
  <si>
    <t>/Organization/Mapori</t>
  </si>
  <si>
    <t>Mapori</t>
  </si>
  <si>
    <t>http://www.mapori.org</t>
  </si>
  <si>
    <t>/organization/ mapp</t>
  </si>
  <si>
    <t>/ORGANIZATION/MAPP</t>
  </si>
  <si>
    <t>/funding-round/49b092e396731397ef1261ae465dfafc</t>
  </si>
  <si>
    <t>/Organization/Mapp</t>
  </si>
  <si>
    <t>Mapp</t>
  </si>
  <si>
    <t>http://angel.co/mapp-1</t>
  </si>
  <si>
    <t>/organization/ mapp2link</t>
  </si>
  <si>
    <t>/organization/mapp2link</t>
  </si>
  <si>
    <t>/funding-round/cf4d49cf53fef339e6d63716ddc18ac8</t>
  </si>
  <si>
    <t>/Organization/Mapp2Link</t>
  </si>
  <si>
    <t>mapp2link</t>
  </si>
  <si>
    <t>http://www.mapp2link.com</t>
  </si>
  <si>
    <t>Collaboration|Location Based Services|Mobile|Networking</t>
  </si>
  <si>
    <t>/organization/ mappedin</t>
  </si>
  <si>
    <t>/ORGANIZATION/MAPPEDIN</t>
  </si>
  <si>
    <t>/funding-round/1399908fa54e639490ee5dec217e5b4b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din</t>
  </si>
  <si>
    <t>/funding-round/4b32dec0dcde06a0ea0ca44b44041047</t>
  </si>
  <si>
    <t>/funding-round/e80f6d7045609ad49d03f91deb3da4c4</t>
  </si>
  <si>
    <t>/organization/ mapper-lithography</t>
  </si>
  <si>
    <t>/organization/mapper-lithography</t>
  </si>
  <si>
    <t>/funding-round/150c2a401878778f78dcbee81029fce6</t>
  </si>
  <si>
    <t>/Organization/Mapper-Lithography</t>
  </si>
  <si>
    <t>MAPPER Lithography</t>
  </si>
  <si>
    <t>http://www.mapperlithography.com</t>
  </si>
  <si>
    <t>/organization/ mapping</t>
  </si>
  <si>
    <t>/ORGANIZATION/MAPPING</t>
  </si>
  <si>
    <t>/funding-round/0aa174152cf2ec57d6751e0e50488da1</t>
  </si>
  <si>
    <t>/Organization/Mapping</t>
  </si>
  <si>
    <t>MAPPING</t>
  </si>
  <si>
    <t>http://www.mappingsuite.com</t>
  </si>
  <si>
    <t>La Madeleine</t>
  </si>
  <si>
    <t>/organization/ mapplas</t>
  </si>
  <si>
    <t>/organization/mapplas</t>
  </si>
  <si>
    <t>/funding-round/e9675a95dae298ac5acf6059822e6985</t>
  </si>
  <si>
    <t>/Organization/Mapplas</t>
  </si>
  <si>
    <t>Mapplas</t>
  </si>
  <si>
    <t>http://www.mapplas.com/</t>
  </si>
  <si>
    <t>Developer APIs|Mobile</t>
  </si>
  <si>
    <t>/organization/ mappn</t>
  </si>
  <si>
    <t>/ORGANIZATION/MAPPN</t>
  </si>
  <si>
    <t>/funding-round/16fed7811768ef3682d69cddd22f04e0</t>
  </si>
  <si>
    <t>/Organization/Mappn</t>
  </si>
  <si>
    <t>mAPPn</t>
  </si>
  <si>
    <t>http://www.gfan.com</t>
  </si>
  <si>
    <t>/organization/mappn</t>
  </si>
  <si>
    <t>/funding-round/2497160b872e51b1bde4f9d8e894a3c2</t>
  </si>
  <si>
    <t>/funding-round/48b524a524f3477112af5696eb98a0e2</t>
  </si>
  <si>
    <t>/funding-round/dce4cd37f2c98f957b636716322817f4</t>
  </si>
  <si>
    <t>/organization/ mapps-com</t>
  </si>
  <si>
    <t>/ORGANIZATION/MAPPS-COM</t>
  </si>
  <si>
    <t>/funding-round/324a98a21b0811fd0cc1000dcb20b160</t>
  </si>
  <si>
    <t>/Organization/Mapps-Com</t>
  </si>
  <si>
    <t>Mapps.com.tr</t>
  </si>
  <si>
    <t>http://www.mapps.com.tr</t>
  </si>
  <si>
    <t>/organization/ mappyfriends</t>
  </si>
  <si>
    <t>/organization/mappyfriends</t>
  </si>
  <si>
    <t>/funding-round/dc7ec57ae1b8d5d01f13780daa7c879b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 mapr-technologies</t>
  </si>
  <si>
    <t>/ORGANIZATION/MAPR-TECHNOLOGIES</t>
  </si>
  <si>
    <t>/funding-round/233a508d828b4bdba69ecd5829a3ab1f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r-technologies</t>
  </si>
  <si>
    <t>/funding-round/2522db5c4facc218b1449f234a8923aa</t>
  </si>
  <si>
    <t>/funding-round/612ae74e04c0caf04f2e62898a4191e0</t>
  </si>
  <si>
    <t>/funding-round/a1cf6cfa0e3979a0098bbae2446343ce</t>
  </si>
  <si>
    <t>/funding-round/b8e401987db1ecff0aec526e38afa0e6</t>
  </si>
  <si>
    <t>/organization/ maps</t>
  </si>
  <si>
    <t>/organization/maps</t>
  </si>
  <si>
    <t>/funding-round/d9fcdf591d084fa96c176b9328f34122</t>
  </si>
  <si>
    <t>/Organization/Maps</t>
  </si>
  <si>
    <t>MaPS</t>
  </si>
  <si>
    <t>http://www.maps-system.com</t>
  </si>
  <si>
    <t>/organization/ maps-indeed</t>
  </si>
  <si>
    <t>/ORGANIZATION/MAPS-INDEED</t>
  </si>
  <si>
    <t>/funding-round/e340d95d20aa5dcdc6e5d037400c4095</t>
  </si>
  <si>
    <t>/Organization/Maps-Indeed</t>
  </si>
  <si>
    <t>Maps InDeed</t>
  </si>
  <si>
    <t>http://mapsindeed.com</t>
  </si>
  <si>
    <t>/organization/ mapsense</t>
  </si>
  <si>
    <t>/organization/mapsense</t>
  </si>
  <si>
    <t>/funding-round/44c69558c0c0895e59ed19c42f394785</t>
  </si>
  <si>
    <t>/Organization/Mapsense</t>
  </si>
  <si>
    <t>Mapsense</t>
  </si>
  <si>
    <t>http://www.mapsense.co</t>
  </si>
  <si>
    <t>Geospatial|Graphics|Maps</t>
  </si>
  <si>
    <t>/ORGANIZATION/MAPSENSE</t>
  </si>
  <si>
    <t>/funding-round/c034b4a5e21fc6c0d297c327a2064782</t>
  </si>
  <si>
    <t>/organization/ mapsit-software</t>
  </si>
  <si>
    <t>/organization/mapsit-software</t>
  </si>
  <si>
    <t>/funding-round/060a4cbf8d29fbde3249018a2e631743</t>
  </si>
  <si>
    <t>/Organization/Mapsit-Software</t>
  </si>
  <si>
    <t>MapSit Messenger</t>
  </si>
  <si>
    <t>http://www.mapsit.me</t>
  </si>
  <si>
    <t>/ORGANIZATION/MAPSIT-SOFTWARE</t>
  </si>
  <si>
    <t>/funding-round/7a0e0b95dc742a5e11f734d462d94b29</t>
  </si>
  <si>
    <t>/funding-round/d266682e447c8eac81b672702d65fcca</t>
  </si>
  <si>
    <t>/organization/ mapstr</t>
  </si>
  <si>
    <t>/ORGANIZATION/MAPSTR</t>
  </si>
  <si>
    <t>/funding-round/51d795eba997a70b72d636d404a69ca1</t>
  </si>
  <si>
    <t>/Organization/Mapstr</t>
  </si>
  <si>
    <t>Mapstr</t>
  </si>
  <si>
    <t>http://mapstr.com</t>
  </si>
  <si>
    <t>/organization/ maptia</t>
  </si>
  <si>
    <t>/organization/maptia</t>
  </si>
  <si>
    <t>/funding-round/240c28d19140ce2059e52730184c1853</t>
  </si>
  <si>
    <t>/Organization/Maptia</t>
  </si>
  <si>
    <t>Maptia</t>
  </si>
  <si>
    <t>http://maptia.com</t>
  </si>
  <si>
    <t>Curated Web|Finance|FinTech|Maps|Photography|Travel</t>
  </si>
  <si>
    <t>/ORGANIZATION/MAPTIA</t>
  </si>
  <si>
    <t>/funding-round/55ac30074947311095beb2990a3c8314</t>
  </si>
  <si>
    <t>/funding-round/fb6f3a00c9ef80417b930ebe0c062d69</t>
  </si>
  <si>
    <t>/organization/ mar-systems</t>
  </si>
  <si>
    <t>/ORGANIZATION/MAR-SYSTEMS</t>
  </si>
  <si>
    <t>/funding-round/ac2ce140f74982f40ab64030ac875afe</t>
  </si>
  <si>
    <t>/Organization/Mar-Systems</t>
  </si>
  <si>
    <t>MAR Systems</t>
  </si>
  <si>
    <t>http://marsystemsinc.com/</t>
  </si>
  <si>
    <t>Chemicals|Clean Technology|Services|Water</t>
  </si>
  <si>
    <t>/organization/mar-systems</t>
  </si>
  <si>
    <t>/funding-round/bec2f867fb4c80949a37da68c5ff882e</t>
  </si>
  <si>
    <t>/funding-round/dff1bc2ef695d9920cfc827987bb7b89</t>
  </si>
  <si>
    <t>/organization/ marakana</t>
  </si>
  <si>
    <t>/organization/marakana</t>
  </si>
  <si>
    <t>/funding-round/61df6076acfea5b00199080545b213c1</t>
  </si>
  <si>
    <t>/Organization/Marakana</t>
  </si>
  <si>
    <t>Marakana</t>
  </si>
  <si>
    <t>http://marakana.com</t>
  </si>
  <si>
    <t>/organization/ maranti-networks</t>
  </si>
  <si>
    <t>/ORGANIZATION/MARANTI-NETWORKS</t>
  </si>
  <si>
    <t>/funding-round/135a851fea9b9c2a721bcafa1c20f4cc</t>
  </si>
  <si>
    <t>/Organization/Maranti-Networks</t>
  </si>
  <si>
    <t>Maranti Networks</t>
  </si>
  <si>
    <t>/organization/maranti-networks</t>
  </si>
  <si>
    <t>/funding-round/301734c86fc78ddf428499b71ca294cd</t>
  </si>
  <si>
    <t>/organization/ maraquia</t>
  </si>
  <si>
    <t>/ORGANIZATION/MARAQUIA</t>
  </si>
  <si>
    <t>/funding-round/1bb51eae57ab069f4fc890f5414ec329</t>
  </si>
  <si>
    <t>/Organization/Maraquia</t>
  </si>
  <si>
    <t>Maraquia</t>
  </si>
  <si>
    <t>http://maraquia.com</t>
  </si>
  <si>
    <t>/organization/ marathon-patent-group</t>
  </si>
  <si>
    <t>/organization/marathon-patent-group</t>
  </si>
  <si>
    <t>/funding-round/2787d6ea6063eaa31d92d3316348577b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PATENT-GROUP</t>
  </si>
  <si>
    <t>/funding-round/e81b59a129953c14c5250e8249a5c673</t>
  </si>
  <si>
    <t>/organization/ marathon-technologies</t>
  </si>
  <si>
    <t>/organization/marathon-technologies</t>
  </si>
  <si>
    <t>/funding-round/03d8f33a3e2f5cd578e480de742e73b9</t>
  </si>
  <si>
    <t>/Organization/Marathon-Technologies</t>
  </si>
  <si>
    <t>Marathon Technologies</t>
  </si>
  <si>
    <t>http://www.marathontechnologies.com</t>
  </si>
  <si>
    <t>/ORGANIZATION/MARATHON-TECHNOLOGIES</t>
  </si>
  <si>
    <t>/funding-round/15bd3af41e034bc43b56a53d3c31bf67</t>
  </si>
  <si>
    <t>/funding-round/889de1f0909c7245762d826cfcadb0a5</t>
  </si>
  <si>
    <t>30-01-2004</t>
  </si>
  <si>
    <t>/organization/ marblar</t>
  </si>
  <si>
    <t>/ORGANIZATION/MARBLAR</t>
  </si>
  <si>
    <t>/funding-round/a534952942c76ddbe16dbbce433604d4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ar</t>
  </si>
  <si>
    <t>/funding-round/f1fbe7b05dd3b6e567e26f8c2bcc5599</t>
  </si>
  <si>
    <t>/organization/ marble-security</t>
  </si>
  <si>
    <t>/ORGANIZATION/MARBLE-SECURITY</t>
  </si>
  <si>
    <t>/funding-round/40f228f295397bb145e3c4ed98c799a4</t>
  </si>
  <si>
    <t>/Organization/Marble-Security</t>
  </si>
  <si>
    <t>Marble Security</t>
  </si>
  <si>
    <t>http://www.marblesecurity.com</t>
  </si>
  <si>
    <t>/organization/marble-security</t>
  </si>
  <si>
    <t>/funding-round/6465820bfb7a018b3007cffb4054ded5</t>
  </si>
  <si>
    <t>/funding-round/7c94735dd512e8988a4fa718cff5574f</t>
  </si>
  <si>
    <t>/funding-round/8fd16ecdf72dcc2dcb3a718349b9b362</t>
  </si>
  <si>
    <t>/organization/ marbleocity-marble-machine-kit</t>
  </si>
  <si>
    <t>/ORGANIZATION/MARBLEOCITY-MARBLE-MACHINE-KIT</t>
  </si>
  <si>
    <t>/funding-round/166ec5c46b9e1ff2425743d946e3baa9</t>
  </si>
  <si>
    <t>/Organization/Marbleocity-Marble-Machine-Kit</t>
  </si>
  <si>
    <t>Marbleocity Marble Machine Kit</t>
  </si>
  <si>
    <t>http://www.tinkineer.com/</t>
  </si>
  <si>
    <t>/organization/ marbles-the-brain-store</t>
  </si>
  <si>
    <t>/organization/marbles-the-brain-store</t>
  </si>
  <si>
    <t>/funding-round/61771e899af111ec3eece240b8157568</t>
  </si>
  <si>
    <t>/Organization/Marbles-The-Brain-Store</t>
  </si>
  <si>
    <t>Marbles: The Brain Store</t>
  </si>
  <si>
    <t>http://www.marblesthebrainstore.com</t>
  </si>
  <si>
    <t>/organization/ marbleshare</t>
  </si>
  <si>
    <t>/ORGANIZATION/MARBLESHARE</t>
  </si>
  <si>
    <t>/funding-round/003b3d4f30b0ed36561ce9ebcf4dfa89</t>
  </si>
  <si>
    <t>/Organization/Marbleshare</t>
  </si>
  <si>
    <t>MarbleShare</t>
  </si>
  <si>
    <t>http://marbleshare.com/</t>
  </si>
  <si>
    <t>Business Development|Freelancers|Social Media</t>
  </si>
  <si>
    <t>/organization/ marc-spring</t>
  </si>
  <si>
    <t>/organization/marc-spring</t>
  </si>
  <si>
    <t>/funding-round/951467f8717a6d25a09079adfb36207b</t>
  </si>
  <si>
    <t>/Organization/Marc-Spring</t>
  </si>
  <si>
    <t>Marc &amp; Spring</t>
  </si>
  <si>
    <t>https://marcandspring.com</t>
  </si>
  <si>
    <t>Beauty|Consumer Goods|Internet</t>
  </si>
  <si>
    <t>/organization/ marcadia-biotech</t>
  </si>
  <si>
    <t>/ORGANIZATION/MARCADIA-BIOTECH</t>
  </si>
  <si>
    <t>/funding-round/48450f1f0905087ed8b8cf4185fe27e3</t>
  </si>
  <si>
    <t>/Organization/Marcadia-Biotech</t>
  </si>
  <si>
    <t>Marcadia Biotech</t>
  </si>
  <si>
    <t>http://www.marcadiabiotech.com</t>
  </si>
  <si>
    <t>/organization/marcadia-biotech</t>
  </si>
  <si>
    <t>/funding-round/b78c41461b110c44d595fda0ef289854</t>
  </si>
  <si>
    <t>/organization/ marcandi</t>
  </si>
  <si>
    <t>/ORGANIZATION/MARCANDI</t>
  </si>
  <si>
    <t>/funding-round/01a950329f5bc147f19cac322f5c95d2</t>
  </si>
  <si>
    <t>/Organization/Marcandi</t>
  </si>
  <si>
    <t>Marcandi</t>
  </si>
  <si>
    <t>/organization/ marcato-digital-solutions</t>
  </si>
  <si>
    <t>/organization/marcato-digital-solutions</t>
  </si>
  <si>
    <t>/funding-round/697cdc190520d81ae954d0c6702d9d3c</t>
  </si>
  <si>
    <t>/Organization/Marcato-Digital-Solutions</t>
  </si>
  <si>
    <t>Marcato Digital Solutions</t>
  </si>
  <si>
    <t>Computers|Event Management|Music</t>
  </si>
  <si>
    <t>/ORGANIZATION/MARCATO-DIGITAL-SOLUTIONS</t>
  </si>
  <si>
    <t>/funding-round/aff9d3ee67bfae16cde4ffd20691d91b</t>
  </si>
  <si>
    <t>/organization/ marco-bellini</t>
  </si>
  <si>
    <t>/organization/marco-bellini</t>
  </si>
  <si>
    <t>/funding-round/20b72f388c66707d0468cf4f8b0b8fe1</t>
  </si>
  <si>
    <t>/Organization/Marco-Bellini</t>
  </si>
  <si>
    <t>Marco Bellini</t>
  </si>
  <si>
    <t>/organization/ marco-mascorro</t>
  </si>
  <si>
    <t>/ORGANIZATION/MARCO-MASCORRO</t>
  </si>
  <si>
    <t>/funding-round/2cd86565eb2a6eea10248d52b10d22c2</t>
  </si>
  <si>
    <t>/Organization/Marco-Mascorro</t>
  </si>
  <si>
    <t>Fellow Robots</t>
  </si>
  <si>
    <t>http://www.fellowrobots.com</t>
  </si>
  <si>
    <t>Retail Technology|Robotics</t>
  </si>
  <si>
    <t>/organization/ marco-polo-project</t>
  </si>
  <si>
    <t>/organization/marco-polo-project</t>
  </si>
  <si>
    <t>/funding-round/78de28192bf940c8ba5975b3f659791f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 marcopolo-learning</t>
  </si>
  <si>
    <t>/ORGANIZATION/MARCOPOLO-LEARNING</t>
  </si>
  <si>
    <t>/funding-round/3642b9134316c5bb44da1ab4111aa619</t>
  </si>
  <si>
    <t>/Organization/Marcopolo-Learning</t>
  </si>
  <si>
    <t>MarcoPolo Learning</t>
  </si>
  <si>
    <t>http://www.gomarcopolo.com</t>
  </si>
  <si>
    <t>/organization/marcopolo-learning</t>
  </si>
  <si>
    <t>/funding-round/3fe870dabde9a4e4fd9a78109f8632b0</t>
  </si>
  <si>
    <t>/funding-round/5c1afec2c8c11f27d3679e6f2f9f55b5</t>
  </si>
  <si>
    <t>/funding-round/acc874b6ba918d61037fdb0ead41f1c0</t>
  </si>
  <si>
    <t>/organization/ mardil-medical</t>
  </si>
  <si>
    <t>/ORGANIZATION/MARDIL-MEDICAL</t>
  </si>
  <si>
    <t>/funding-round/4251dcbf6e338d00a660224a6725d753</t>
  </si>
  <si>
    <t>/Organization/Mardil-Medical</t>
  </si>
  <si>
    <t>Mardil Medical</t>
  </si>
  <si>
    <t>http://mardil.com</t>
  </si>
  <si>
    <t>/organization/mardil-medical</t>
  </si>
  <si>
    <t>/funding-round/f05d41ee5e3a3ff62fb562cbdd3082db</t>
  </si>
  <si>
    <t>/organization/ maremonti</t>
  </si>
  <si>
    <t>/ORGANIZATION/MAREMONTI</t>
  </si>
  <si>
    <t>/funding-round/5c31167098451d6f37c8670f81e2bf01</t>
  </si>
  <si>
    <t>/Organization/Maremonti</t>
  </si>
  <si>
    <t>Maremonti</t>
  </si>
  <si>
    <t>http://www.maremonti.com.br</t>
  </si>
  <si>
    <t>/organization/ marerua-ltd</t>
  </si>
  <si>
    <t>/organization/marerua-ltd</t>
  </si>
  <si>
    <t>/funding-round/53c2def6ab47f09fa1d7289dce900bb1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ERUA-LTD</t>
  </si>
  <si>
    <t>/funding-round/aa367845221ca8984940d06111c530b1</t>
  </si>
  <si>
    <t>/organization/ marfeel</t>
  </si>
  <si>
    <t>/organization/marfeel</t>
  </si>
  <si>
    <t>/funding-round/68e3d563e53081fa5c1be50e3f0d35cc</t>
  </si>
  <si>
    <t>/Organization/Marfeel</t>
  </si>
  <si>
    <t>Marfeel</t>
  </si>
  <si>
    <t>http://www.marfeel.com</t>
  </si>
  <si>
    <t>Media|Mobile|News|Publishing</t>
  </si>
  <si>
    <t>/ORGANIZATION/MARFEEL</t>
  </si>
  <si>
    <t>/funding-round/83ad980bfc9c2f0169222f12bcf02504</t>
  </si>
  <si>
    <t>/funding-round/9a0c10c99ff5ad58b8ec8ea39c0d9093</t>
  </si>
  <si>
    <t>/organization/ margherita-inventions</t>
  </si>
  <si>
    <t>/ORGANIZATION/MARGHERITA-INVENTIONS</t>
  </si>
  <si>
    <t>/funding-round/32874f866c25418d70c7566119b03065</t>
  </si>
  <si>
    <t>/Organization/Margherita-Inventions</t>
  </si>
  <si>
    <t>Margherita Inventions</t>
  </si>
  <si>
    <t>http://www.margheritainventions.com</t>
  </si>
  <si>
    <t>Isabella</t>
  </si>
  <si>
    <t>/organization/ margincall</t>
  </si>
  <si>
    <t>/organization/margincall</t>
  </si>
  <si>
    <t>/funding-round/6b1306b2fdf25338cb7b3c170e64efca</t>
  </si>
  <si>
    <t>/Organization/Margincall</t>
  </si>
  <si>
    <t>MarginCall</t>
  </si>
  <si>
    <t>/organization/ marginize</t>
  </si>
  <si>
    <t>/ORGANIZATION/MARGINIZE</t>
  </si>
  <si>
    <t>/funding-round/0ff16b52ca679600a3b28830c78d161b</t>
  </si>
  <si>
    <t>/Organization/Marginize</t>
  </si>
  <si>
    <t>Marginize</t>
  </si>
  <si>
    <t>http://www.marginize.com</t>
  </si>
  <si>
    <t>/organization/marginize</t>
  </si>
  <si>
    <t>/funding-round/52d257a76a61dde098e0f67f9ce32f27</t>
  </si>
  <si>
    <t>/funding-round/907e23de9a6d51b59f21cb34ff744d92</t>
  </si>
  <si>
    <t>/funding-round/a6ac6835d35e83a0a1a07044fb4fd1eb</t>
  </si>
  <si>
    <t>/funding-round/b042ab0a859bac60653ebc0b25f6ce66</t>
  </si>
  <si>
    <t>/funding-round/b97e359588cb97687f561b0b3cbdf80c</t>
  </si>
  <si>
    <t>/funding-round/edd30643311e08854f1aed07de75f599</t>
  </si>
  <si>
    <t>/organization/ marginleft</t>
  </si>
  <si>
    <t>/organization/marginleft</t>
  </si>
  <si>
    <t>/funding-round/1de6a2b05f153479c385049038d7e3eb</t>
  </si>
  <si>
    <t>/Organization/Marginleft</t>
  </si>
  <si>
    <t>MarginLeft</t>
  </si>
  <si>
    <t>http://www.marginleft.com</t>
  </si>
  <si>
    <t>/ORGANIZATION/MARGINLEFT</t>
  </si>
  <si>
    <t>/funding-round/3149a613a11462ee959249fbb63bfb6f</t>
  </si>
  <si>
    <t>/organization/ mariah-power</t>
  </si>
  <si>
    <t>/organization/mariah-power</t>
  </si>
  <si>
    <t>/funding-round/00d0d010fedf1df7b8a17952f2783ba3</t>
  </si>
  <si>
    <t>/Organization/Mariah-Power</t>
  </si>
  <si>
    <t>Windspire Energy (fka Mariah Power)</t>
  </si>
  <si>
    <t>http://www.windspireenergy.com</t>
  </si>
  <si>
    <t>/ORGANIZATION/MARIAH-POWER</t>
  </si>
  <si>
    <t>/funding-round/0b67fc6b381dd4948fa7fd0952b84e3e</t>
  </si>
  <si>
    <t>/funding-round/80bc7273a05f99ae8afdd32784893d8c</t>
  </si>
  <si>
    <t>/organization/ mariam-medical</t>
  </si>
  <si>
    <t>/ORGANIZATION/MARIAM-MEDICAL</t>
  </si>
  <si>
    <t>/funding-round/cf5a3b92e188ddb6832185e96adf9da1</t>
  </si>
  <si>
    <t>/Organization/Mariam-Medical</t>
  </si>
  <si>
    <t>Mariam Medical</t>
  </si>
  <si>
    <t>http://www.mariammedical.com</t>
  </si>
  <si>
    <t>/organization/ marijuanastocksindex-com</t>
  </si>
  <si>
    <t>/organization/marijuanastocksindex-com</t>
  </si>
  <si>
    <t>/funding-round/db6aab1aa56a7761bdb4b110635597a3</t>
  </si>
  <si>
    <t>/Organization/Marijuanastocksindex-Com</t>
  </si>
  <si>
    <t>MarijuanaStocksIndex.com</t>
  </si>
  <si>
    <t>http://MarijuanaStocksIndex.com</t>
  </si>
  <si>
    <t>/organization/ marilyn-monroe-spas</t>
  </si>
  <si>
    <t>/ORGANIZATION/MARILYN-MONROE-SPAS</t>
  </si>
  <si>
    <t>/funding-round/37ff495d94ad3df4eb603e8705afa78b</t>
  </si>
  <si>
    <t>/Organization/Marilyn-Monroe-Spas</t>
  </si>
  <si>
    <t>Marilyn Monroe Spas</t>
  </si>
  <si>
    <t>http://www.marilynmonroespas.com/</t>
  </si>
  <si>
    <t>/organization/ marin-software</t>
  </si>
  <si>
    <t>/organization/marin-software</t>
  </si>
  <si>
    <t>/funding-round/1b2ea3ca0e0a1569151d64e6419c2c9d</t>
  </si>
  <si>
    <t>/Organization/Marin-Software</t>
  </si>
  <si>
    <t>Marin Software</t>
  </si>
  <si>
    <t>http://www.marinsoftware.com/index.html</t>
  </si>
  <si>
    <t>Advertising|Search Marketing|Technology</t>
  </si>
  <si>
    <t>/ORGANIZATION/MARIN-SOFTWARE</t>
  </si>
  <si>
    <t>/funding-round/1fb416f9a827b80931ee85b2015d9776</t>
  </si>
  <si>
    <t>/funding-round/286ecabe2b455e42b1db977499acba26</t>
  </si>
  <si>
    <t>/funding-round/41c38282b64a67136ba42db65fafb398</t>
  </si>
  <si>
    <t>/funding-round/45e52c05fe6f50a823403b45a1a299b4</t>
  </si>
  <si>
    <t>/funding-round/51c3cc1ab479349d4c46ec27c1749cec</t>
  </si>
  <si>
    <t>/funding-round/599a4112f3669dcea250960d71997586</t>
  </si>
  <si>
    <t>/funding-round/75d189958227f3001647c91ad43f0982</t>
  </si>
  <si>
    <t>/funding-round/d53e011813017be297131abfcb425207</t>
  </si>
  <si>
    <t>/organization/ marina-biotech</t>
  </si>
  <si>
    <t>/ORGANIZATION/MARINA-BIOTECH</t>
  </si>
  <si>
    <t>/funding-round/6d854bbc7c7b9f8f619edb89e4be5554</t>
  </si>
  <si>
    <t>/Organization/Marina-Biotech</t>
  </si>
  <si>
    <t>Marina Biotech</t>
  </si>
  <si>
    <t>http://www.marinabio.com</t>
  </si>
  <si>
    <t>/organization/marina-biotech</t>
  </si>
  <si>
    <t>/funding-round/9c63b473b75ce5d91ae1dc454bc24833</t>
  </si>
  <si>
    <t>/organization/ marina-limousine</t>
  </si>
  <si>
    <t>/ORGANIZATION/MARINA-LIMOUSINE</t>
  </si>
  <si>
    <t>/funding-round/614872883e0b99dc64e3209216287d03</t>
  </si>
  <si>
    <t>/Organization/Marina-Limousine</t>
  </si>
  <si>
    <t>Marina Limousine</t>
  </si>
  <si>
    <t>http://www.marinalimo.com</t>
  </si>
  <si>
    <t>/organization/ marinanow</t>
  </si>
  <si>
    <t>/organization/marinanow</t>
  </si>
  <si>
    <t>/funding-round/0a86d0a5af6b789804e992ab61f9dd4b</t>
  </si>
  <si>
    <t>/Organization/Marinanow</t>
  </si>
  <si>
    <t>marinanow</t>
  </si>
  <si>
    <t>http://www.marinanow.com</t>
  </si>
  <si>
    <t>/ORGANIZATION/MARINANOW</t>
  </si>
  <si>
    <t>/funding-round/52b1a72183525c0cb94a0ca62081cd6d</t>
  </si>
  <si>
    <t>/organization/ marine-auto-security-solutions</t>
  </si>
  <si>
    <t>/organization/marine-auto-security-solutions</t>
  </si>
  <si>
    <t>/funding-round/0b3c2212cbda140fcd2de0c462d97101</t>
  </si>
  <si>
    <t>/Organization/Marine-Auto-Security-Solutions</t>
  </si>
  <si>
    <t>Marine &amp; Auto Security Solutions</t>
  </si>
  <si>
    <t>http://marineautosecuritysolutions.com</t>
  </si>
  <si>
    <t>Grodziec</t>
  </si>
  <si>
    <t>/organization/ marine-construction-technologies</t>
  </si>
  <si>
    <t>/ORGANIZATION/MARINE-CONSTRUCTION-TECHNOLOGIES</t>
  </si>
  <si>
    <t>/funding-round/9a549453415fd1711a34f51c9abca9e3</t>
  </si>
  <si>
    <t>/Organization/Marine-Construction-Technologies</t>
  </si>
  <si>
    <t>Marine Construction Technologies</t>
  </si>
  <si>
    <t>http://marinecontech.org/</t>
  </si>
  <si>
    <t>/organization/ marine-current-turbines</t>
  </si>
  <si>
    <t>/organization/marine-current-turbines</t>
  </si>
  <si>
    <t>/funding-round/0e2e5acd591cbcaf4fb3ba628a34dd23</t>
  </si>
  <si>
    <t>/Organization/Marine-Current-Turbines</t>
  </si>
  <si>
    <t>Marine Current Turbines</t>
  </si>
  <si>
    <t>http://www.marineturbines.com</t>
  </si>
  <si>
    <t>/organization/ marine-drive-mobile</t>
  </si>
  <si>
    <t>/ORGANIZATION/MARINE-DRIVE-MOBILE</t>
  </si>
  <si>
    <t>/funding-round/fe265d4e31d837c4807d2e74b506a9f8</t>
  </si>
  <si>
    <t>/Organization/Marine-Drive-Mobile</t>
  </si>
  <si>
    <t>Marine Drive Mobile</t>
  </si>
  <si>
    <t>http://marinedrive.com</t>
  </si>
  <si>
    <t>/organization/ marine-force</t>
  </si>
  <si>
    <t>/organization/marine-force</t>
  </si>
  <si>
    <t>/funding-round/1c6fe3ebdb159158220c89f744a91eb3</t>
  </si>
  <si>
    <t>/Organization/Marine-Force</t>
  </si>
  <si>
    <t>Marine Force</t>
  </si>
  <si>
    <t>/organization/ marine-life-research</t>
  </si>
  <si>
    <t>/ORGANIZATION/MARINE-LIFE-RESEARCH</t>
  </si>
  <si>
    <t>/funding-round/7f7195f226adad6cc6b9d9048ab1a2b4</t>
  </si>
  <si>
    <t>/Organization/Marine-Life-Research</t>
  </si>
  <si>
    <t>Marine Life Research</t>
  </si>
  <si>
    <t>http://www.marineliferesearch.com</t>
  </si>
  <si>
    <t>15-09-1984</t>
  </si>
  <si>
    <t>/organization/ marinelayer</t>
  </si>
  <si>
    <t>/organization/marinelayer</t>
  </si>
  <si>
    <t>/funding-round/14633ded7add8326a345d3294abb7580</t>
  </si>
  <si>
    <t>/Organization/Marinelayer</t>
  </si>
  <si>
    <t>Marinelayer</t>
  </si>
  <si>
    <t>http://www.marinelayer.com/</t>
  </si>
  <si>
    <t>/ORGANIZATION/MARINELAYER</t>
  </si>
  <si>
    <t>/funding-round/562ac7229926f040f596a48dea44b94f</t>
  </si>
  <si>
    <t>/organization/ marinexplore</t>
  </si>
  <si>
    <t>/organization/marinexplore</t>
  </si>
  <si>
    <t>/funding-round/e5dc6fd1d1068c1c9f4d5b6e75b20bdf</t>
  </si>
  <si>
    <t>/Organization/Marinexplore</t>
  </si>
  <si>
    <t>Planet OS</t>
  </si>
  <si>
    <t>http://planetos.com</t>
  </si>
  <si>
    <t>/organization/ marino-daily</t>
  </si>
  <si>
    <t>/ORGANIZATION/MARINO-DAILY</t>
  </si>
  <si>
    <t>/funding-round/cdda8fd34d837d7d308af601aad36212</t>
  </si>
  <si>
    <t>/Organization/Marino-Daily</t>
  </si>
  <si>
    <t>Marino Daily</t>
  </si>
  <si>
    <t>http://marinodaily.com</t>
  </si>
  <si>
    <t>/organization/ marinus-pharmaceuticals</t>
  </si>
  <si>
    <t>/organization/marinus-pharmaceuticals</t>
  </si>
  <si>
    <t>/funding-round/2e501c03d6d48de97f2e12b1affc65cb</t>
  </si>
  <si>
    <t>/Organization/Marinus-Pharmaceuticals</t>
  </si>
  <si>
    <t>Marinus Pharmaceuticals</t>
  </si>
  <si>
    <t>http://www.marinuspharma.com</t>
  </si>
  <si>
    <t>/ORGANIZATION/MARINUS-PHARMACEUTICALS</t>
  </si>
  <si>
    <t>/funding-round/6238c93e82bd7b5c02c349c891e31099</t>
  </si>
  <si>
    <t>/funding-round/cba7ed0c697f3adc67c0421bbbac501a</t>
  </si>
  <si>
    <t>/organization/ mariposa-biotechnology</t>
  </si>
  <si>
    <t>/ORGANIZATION/MARIPOSA-BIOTECHNOLOGY</t>
  </si>
  <si>
    <t>/funding-round/7e011c2cde3303b852bea86316080943</t>
  </si>
  <si>
    <t>/Organization/Mariposa-Biotechnology</t>
  </si>
  <si>
    <t>MARIPOSA BIOTECHNOLOGY</t>
  </si>
  <si>
    <t>http://mariposabiotech.com</t>
  </si>
  <si>
    <t>/organization/ mariposa-holdings-group-inc</t>
  </si>
  <si>
    <t>/organization/mariposa-holdings-group-inc</t>
  </si>
  <si>
    <t>/funding-round/0f2de5017a2327fca183eeba82b895f8</t>
  </si>
  <si>
    <t>/Organization/Mariposa-Holdings-Group-Inc</t>
  </si>
  <si>
    <t>Mariposa Holdings Group Inc</t>
  </si>
  <si>
    <t>http://www.mariposahg.com/</t>
  </si>
  <si>
    <t>/organization/ maritime-broadband</t>
  </si>
  <si>
    <t>/ORGANIZATION/MARITIME-BROADBAND</t>
  </si>
  <si>
    <t>/funding-round/45c4fe00cdfc4a8ea505ea35fdd65ff2</t>
  </si>
  <si>
    <t>/Organization/Maritime-Broadband</t>
  </si>
  <si>
    <t>Maritime Broadband</t>
  </si>
  <si>
    <t>http://maritimebroadband.com</t>
  </si>
  <si>
    <t>/organization/ marizca</t>
  </si>
  <si>
    <t>/organization/marizca</t>
  </si>
  <si>
    <t>/funding-round/7354869dba9ffa272c092a9cfeaa788e</t>
  </si>
  <si>
    <t>/Organization/Marizca</t>
  </si>
  <si>
    <t>Marizca</t>
  </si>
  <si>
    <t>http://www.i-m.co/marizca/Marizca2/home.html</t>
  </si>
  <si>
    <t>/organization/ mark-forged</t>
  </si>
  <si>
    <t>/ORGANIZATION/MARK-FORGED</t>
  </si>
  <si>
    <t>/funding-round/73786f19655fed706aa2cba528bb9588</t>
  </si>
  <si>
    <t>/Organization/Mark-Forged</t>
  </si>
  <si>
    <t>Mark Forged</t>
  </si>
  <si>
    <t>http://markforged.com</t>
  </si>
  <si>
    <t>/organization/ mark-media</t>
  </si>
  <si>
    <t>/organization/mark-media</t>
  </si>
  <si>
    <t>/funding-round/185a29918b8c8ad32b2229af53f851af</t>
  </si>
  <si>
    <t>/Organization/Mark-Media</t>
  </si>
  <si>
    <t>Mark media</t>
  </si>
  <si>
    <t>http://menutab.co.kr</t>
  </si>
  <si>
    <t>Gojan</t>
  </si>
  <si>
    <t>/ORGANIZATION/MARK-MEDIA</t>
  </si>
  <si>
    <t>/funding-round/2e288aa1ccf2487c117b1ca3f3f88c97</t>
  </si>
  <si>
    <t>/funding-round/c0ef1fd745164d599e3e6fca035db17a</t>
  </si>
  <si>
    <t>/organization/ mark-medical</t>
  </si>
  <si>
    <t>/ORGANIZATION/MARK-MEDICAL</t>
  </si>
  <si>
    <t>/funding-round/3a2183e20dbeba1bc04fc97723258973</t>
  </si>
  <si>
    <t>/Organization/Mark-Medical</t>
  </si>
  <si>
    <t>Mark Medical</t>
  </si>
  <si>
    <t>http://www.markmedicalinc.com/</t>
  </si>
  <si>
    <t>/organization/ mark-one</t>
  </si>
  <si>
    <t>/organization/mark-one</t>
  </si>
  <si>
    <t>/funding-round/70193fcd2fd77baa8edc9688d26ffb83</t>
  </si>
  <si>
    <t>/Organization/Mark-One</t>
  </si>
  <si>
    <t>Mark One</t>
  </si>
  <si>
    <t>http://www.prymevessyl.com</t>
  </si>
  <si>
    <t>Consumer Goods|Health and Wellness|Wearables</t>
  </si>
  <si>
    <t>/ORGANIZATION/MARK-ONE</t>
  </si>
  <si>
    <t>/funding-round/b538e9368d6e703a216805ed86cea29a</t>
  </si>
  <si>
    <t>/organization/ mark43</t>
  </si>
  <si>
    <t>/organization/mark43</t>
  </si>
  <si>
    <t>/funding-round/286a910d863c8818f8c3836386157cb0</t>
  </si>
  <si>
    <t>/Organization/Mark43</t>
  </si>
  <si>
    <t>Mark43</t>
  </si>
  <si>
    <t>http://mark43.com</t>
  </si>
  <si>
    <t>/ORGANIZATION/MARK43</t>
  </si>
  <si>
    <t>/funding-round/72f406d3fd9df7a867cb301229cc808c</t>
  </si>
  <si>
    <t>/funding-round/74cd18b290001c49837541f5cbebfe06</t>
  </si>
  <si>
    <t>/organization/ markado</t>
  </si>
  <si>
    <t>/ORGANIZATION/MARKADO</t>
  </si>
  <si>
    <t>/funding-round/001c2cb57e431b2a3a8a43c398a39a44</t>
  </si>
  <si>
    <t>/Organization/Markado</t>
  </si>
  <si>
    <t>Markado</t>
  </si>
  <si>
    <t>http://markadogroup.com</t>
  </si>
  <si>
    <t>/organization/markado</t>
  </si>
  <si>
    <t>/funding-round/be43c4601b0d693cb632de3d6406cfe2</t>
  </si>
  <si>
    <t>/organization/ markafoni</t>
  </si>
  <si>
    <t>/ORGANIZATION/MARKAFONI</t>
  </si>
  <si>
    <t>/funding-round/e83c54b27a88d32d54c209a0022c63d2</t>
  </si>
  <si>
    <t>/Organization/Markafoni</t>
  </si>
  <si>
    <t>Markafoni</t>
  </si>
  <si>
    <t>http://www.markafoni.com</t>
  </si>
  <si>
    <t>E-Commerce|Fashion|Lifestyle|Nightclubs|Privacy|Shopping</t>
  </si>
  <si>
    <t>/organization/ markavip</t>
  </si>
  <si>
    <t>/organization/markavip</t>
  </si>
  <si>
    <t>/funding-round/69431929d5459d0562840597714b3ee9</t>
  </si>
  <si>
    <t>/Organization/Markavip</t>
  </si>
  <si>
    <t>MarkaVIP</t>
  </si>
  <si>
    <t>http://www.markavip.com</t>
  </si>
  <si>
    <t>Design|E-Commerce|Fashion|Flash Sales|Lifestyle|Retail|Shopping</t>
  </si>
  <si>
    <t>/ORGANIZATION/MARKAVIP</t>
  </si>
  <si>
    <t>/funding-round/971610819d44979ac15cb4cf90c5ad57</t>
  </si>
  <si>
    <t>/funding-round/dee532f899d14d557951d2963d875b80</t>
  </si>
  <si>
    <t>/organization/ markedup</t>
  </si>
  <si>
    <t>/ORGANIZATION/MARKEDUP</t>
  </si>
  <si>
    <t>/funding-round/173fa9d15ffcd2fd30e3fa41194cb94e</t>
  </si>
  <si>
    <t>/Organization/Markedup</t>
  </si>
  <si>
    <t>markedup</t>
  </si>
  <si>
    <t>http://markedup.com</t>
  </si>
  <si>
    <t>/organization/ marker-to</t>
  </si>
  <si>
    <t>/organization/marker-to</t>
  </si>
  <si>
    <t>/funding-round/fbc32f4f40ebccae9cf59cd3dd10fc9a</t>
  </si>
  <si>
    <t>/Organization/Marker-To</t>
  </si>
  <si>
    <t>marker.to</t>
  </si>
  <si>
    <t>http://marker.to</t>
  </si>
  <si>
    <t>/organization/ markerly</t>
  </si>
  <si>
    <t>/ORGANIZATION/MARKERLY</t>
  </si>
  <si>
    <t>/funding-round/522f590c6fe6fe6d1aef033239feb1ce</t>
  </si>
  <si>
    <t>/Organization/Markerly</t>
  </si>
  <si>
    <t>Markerly</t>
  </si>
  <si>
    <t>http://www.Markerly.com</t>
  </si>
  <si>
    <t>/organization/markerly</t>
  </si>
  <si>
    <t>/funding-round/5d1eaa0dc88a3fd4c4fa9dfe15086dee</t>
  </si>
  <si>
    <t>/organization/ market-central-inc</t>
  </si>
  <si>
    <t>/ORGANIZATION/MARKET-CENTRAL-INC</t>
  </si>
  <si>
    <t>/funding-round/1ff1b0b3581e0ac455785cddc3fedbfc</t>
  </si>
  <si>
    <t>/Organization/Market-Central-Inc</t>
  </si>
  <si>
    <t>Market Central,Inc.</t>
  </si>
  <si>
    <t>/organization/ market-data-insights</t>
  </si>
  <si>
    <t>/organization/market-data-insights</t>
  </si>
  <si>
    <t>/funding-round/f3dcee10b0f18f06ddd431c3556f9858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 market-factory</t>
  </si>
  <si>
    <t>/ORGANIZATION/MARKET-FACTORY</t>
  </si>
  <si>
    <t>/funding-round/03a07fdeb92978cae319a5f426f2ebb6</t>
  </si>
  <si>
    <t>/Organization/Market-Factory</t>
  </si>
  <si>
    <t>MarketFactory</t>
  </si>
  <si>
    <t>http://www.marketfactory.com</t>
  </si>
  <si>
    <t>Finance|FinTech|Software|Technology</t>
  </si>
  <si>
    <t>/organization/market-factory</t>
  </si>
  <si>
    <t>/funding-round/087d7ef217e92cc4ca774cf4cbd848cf</t>
  </si>
  <si>
    <t>/funding-round/24465e349d829e05d204dd4224e5b632</t>
  </si>
  <si>
    <t>/funding-round/a30ff307af146ad26a583e9ef5b1c097</t>
  </si>
  <si>
    <t>/funding-round/f33cf7654fc2f2203ab0654271b38d62</t>
  </si>
  <si>
    <t>/organization/ market-financed-inventions</t>
  </si>
  <si>
    <t>/organization/market-financed-inventions</t>
  </si>
  <si>
    <t>/funding-round/ff5fd51aea4591e4a205e55270b73c40</t>
  </si>
  <si>
    <t>/Organization/Market-Financed-Inventions</t>
  </si>
  <si>
    <t>Market Financed Inventions</t>
  </si>
  <si>
    <t>http://www.marketfinancedinventions.com/</t>
  </si>
  <si>
    <t>/organization/ market-force-information</t>
  </si>
  <si>
    <t>/ORGANIZATION/MARKET-FORCE-INFORMATION</t>
  </si>
  <si>
    <t>/funding-round/30533cbaa5b581dcbb83b4d79927fcf4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force-information</t>
  </si>
  <si>
    <t>/funding-round/7983a9f1feb76592b42b1c4924f0cd6f</t>
  </si>
  <si>
    <t>/organization/ market-me-tweet-ltd</t>
  </si>
  <si>
    <t>/ORGANIZATION/MARKET-ME-TWEET-LTD</t>
  </si>
  <si>
    <t>/funding-round/75f639b446d0fda411bb61a0d0f9830e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me-tweet-ltd</t>
  </si>
  <si>
    <t>/funding-round/aff9d6e5caa8801e61dff2eee1d7b1ac</t>
  </si>
  <si>
    <t>/funding-round/fa2f5619d25599cbf51fd2c8367c979b</t>
  </si>
  <si>
    <t>/organization/ market-over-video</t>
  </si>
  <si>
    <t>/organization/market-over-video</t>
  </si>
  <si>
    <t>/funding-round/0109629f9b7307a7f278d46d3fdc9e96</t>
  </si>
  <si>
    <t>/Organization/Market-Over-Video</t>
  </si>
  <si>
    <t>Market Over Video</t>
  </si>
  <si>
    <t>E-Commerce|Video|Video Processing</t>
  </si>
  <si>
    <t>/organization/ market-realist</t>
  </si>
  <si>
    <t>/ORGANIZATION/MARKET-REALIST</t>
  </si>
  <si>
    <t>/funding-round/28d403aee19039c39b2b4d34050315fe</t>
  </si>
  <si>
    <t>/Organization/Market-Realist</t>
  </si>
  <si>
    <t>Market Realist</t>
  </si>
  <si>
    <t>http://marketrealist.com/</t>
  </si>
  <si>
    <t>/organization/market-realist</t>
  </si>
  <si>
    <t>/funding-round/381a80b7921aa6da785b66a41e71bf0b</t>
  </si>
  <si>
    <t>/funding-round/8f592c42d201b8014479a2710059486c</t>
  </si>
  <si>
    <t>/funding-round/adeb422f336a526bc7cf2ccbdefc6b7e</t>
  </si>
  <si>
    <t>/organization/ market-track</t>
  </si>
  <si>
    <t>/ORGANIZATION/MARKET-TRACK</t>
  </si>
  <si>
    <t>/funding-round/615cbd1fa6b07e5f7f99232cd0e86ca9</t>
  </si>
  <si>
    <t>/Organization/Market-Track</t>
  </si>
  <si>
    <t>Market Track</t>
  </si>
  <si>
    <t>http://markettrack.com/</t>
  </si>
  <si>
    <t>/organization/ market2member</t>
  </si>
  <si>
    <t>/organization/market2member</t>
  </si>
  <si>
    <t>/funding-round/6c82af0f958b960b099959c34a67f999</t>
  </si>
  <si>
    <t>/Organization/Market2Member</t>
  </si>
  <si>
    <t>Market2Member</t>
  </si>
  <si>
    <t>http://www.erbjudandewebben.se/</t>
  </si>
  <si>
    <t>/organization/ market6</t>
  </si>
  <si>
    <t>/ORGANIZATION/MARKET6</t>
  </si>
  <si>
    <t>/funding-round/0a666408e60bf3ccb466458c125ddfd7</t>
  </si>
  <si>
    <t>/Organization/Market6</t>
  </si>
  <si>
    <t>Market6</t>
  </si>
  <si>
    <t>http://www.market6.com</t>
  </si>
  <si>
    <t>/organization/ market76</t>
  </si>
  <si>
    <t>/organization/market76</t>
  </si>
  <si>
    <t>/funding-round/a70969edeef68f03266b9c4cbec7650f</t>
  </si>
  <si>
    <t>/Organization/Market76</t>
  </si>
  <si>
    <t>Market76, Inc.</t>
  </si>
  <si>
    <t>http://market76.com</t>
  </si>
  <si>
    <t>Big Data|Big Data Analytics|Enterprise Software|Financial Services|FinTech</t>
  </si>
  <si>
    <t>/organization/ marketart</t>
  </si>
  <si>
    <t>/ORGANIZATION/MARKETART</t>
  </si>
  <si>
    <t>/funding-round/2d6323f4f83c8a2ddbdf297b6f84997b</t>
  </si>
  <si>
    <t>/Organization/Marketart</t>
  </si>
  <si>
    <t>MarketArt</t>
  </si>
  <si>
    <t>http://www.marketart.com</t>
  </si>
  <si>
    <t>/organization/marketart</t>
  </si>
  <si>
    <t>/funding-round/bb667b96d327ca3ac8e4ff86c4db17cd</t>
  </si>
  <si>
    <t>/organization/ marketbridge</t>
  </si>
  <si>
    <t>/ORGANIZATION/MARKETBRIDGE</t>
  </si>
  <si>
    <t>/funding-round/3ece26398f5d16a732aab41171114814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dge</t>
  </si>
  <si>
    <t>/funding-round/f1ab17322ecd63ad6ca2f9f11c5a1ef8</t>
  </si>
  <si>
    <t>/organization/ marketbrief</t>
  </si>
  <si>
    <t>/ORGANIZATION/MARKETBRIEF</t>
  </si>
  <si>
    <t>/funding-round/535d75371edd4fd7ff9c63f61c0f11f3</t>
  </si>
  <si>
    <t>/Organization/Marketbrief</t>
  </si>
  <si>
    <t>MarketBrief</t>
  </si>
  <si>
    <t>http://marketbrief.com</t>
  </si>
  <si>
    <t>/organization/ marketbright</t>
  </si>
  <si>
    <t>/organization/marketbright</t>
  </si>
  <si>
    <t>/funding-round/716198a79ecb8c4638f8068e0703586e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BRIGHT</t>
  </si>
  <si>
    <t>/funding-round/a1fa0f244accd97e5b3d13b07431ff58</t>
  </si>
  <si>
    <t>/organization/ marketcast</t>
  </si>
  <si>
    <t>/organization/marketcast</t>
  </si>
  <si>
    <t>/funding-round/5b00c55a19a1f0ec6e42b6bbba91e03b</t>
  </si>
  <si>
    <t>/Organization/Marketcast</t>
  </si>
  <si>
    <t>MarketCast</t>
  </si>
  <si>
    <t>http://www.mcast.com/</t>
  </si>
  <si>
    <t>Entertainment|Market Research|Search Marketing</t>
  </si>
  <si>
    <t>/organization/ marketcetera</t>
  </si>
  <si>
    <t>/ORGANIZATION/MARKETCETERA</t>
  </si>
  <si>
    <t>/funding-round/8ccf48f8ce733cdee947ff2d3ed03099</t>
  </si>
  <si>
    <t>/Organization/Marketcetera</t>
  </si>
  <si>
    <t>Marketcetera</t>
  </si>
  <si>
    <t>http://www.marketcetera.com</t>
  </si>
  <si>
    <t>/organization/ marketclusters</t>
  </si>
  <si>
    <t>/organization/marketclusters</t>
  </si>
  <si>
    <t>/funding-round/73e00737daeac0a9cf377552e1525f97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 marketecture</t>
  </si>
  <si>
    <t>/ORGANIZATION/MARKETECTURE</t>
  </si>
  <si>
    <t>/funding-round/046a492b520b4fe5328d533c50d5bb24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cture</t>
  </si>
  <si>
    <t>/funding-round/254fc51cf41c5389dd4d6a6c6936b10c</t>
  </si>
  <si>
    <t>/funding-round/60122f67eedbe15c7a3a47b08daff527</t>
  </si>
  <si>
    <t>/funding-round/652ef0554e5893130844a871eb102639</t>
  </si>
  <si>
    <t>/funding-round/bc500c786329225380efedc67a111e3f</t>
  </si>
  <si>
    <t>/funding-round/df2fb014617c5507829db32ce25843dc</t>
  </si>
  <si>
    <t>/organization/ marketenterprise-co--ltd-</t>
  </si>
  <si>
    <t>/ORGANIZATION/MARKETENTERPRISE-CO--LTD-</t>
  </si>
  <si>
    <t>/funding-round/0b899f72344eaaeb72f3693be2f47207</t>
  </si>
  <si>
    <t>/Organization/Marketenterprise-Co--Ltd-</t>
  </si>
  <si>
    <t>MarketEnterprise Co.,Ltd.</t>
  </si>
  <si>
    <t>http://www.marketenterprise.co.jp/</t>
  </si>
  <si>
    <t>Recruiting|Recycling|Trading</t>
  </si>
  <si>
    <t>/organization/ marketfish</t>
  </si>
  <si>
    <t>/organization/marketfish</t>
  </si>
  <si>
    <t>/funding-round/67737e8166bfb0c953e78ec30988fd0a</t>
  </si>
  <si>
    <t>/Organization/Marketfish</t>
  </si>
  <si>
    <t>Marketfish</t>
  </si>
  <si>
    <t>http://www.marketfish.com</t>
  </si>
  <si>
    <t>/ORGANIZATION/MARKETFISH</t>
  </si>
  <si>
    <t>/funding-round/8671d8878339c4146dfbbf2194efa572</t>
  </si>
  <si>
    <t>/funding-round/88fb859a1e5d6045dd0f8e164e935f95</t>
  </si>
  <si>
    <t>/organization/ marketforce-one</t>
  </si>
  <si>
    <t>/ORGANIZATION/MARKETFORCE-ONE</t>
  </si>
  <si>
    <t>/funding-round/2ca89f225211ec81ac557f9835620e17</t>
  </si>
  <si>
    <t>/Organization/Marketforce-One</t>
  </si>
  <si>
    <t>Marketforce One</t>
  </si>
  <si>
    <t>http://www.marketforceone.com</t>
  </si>
  <si>
    <t>/organization/ marketgid</t>
  </si>
  <si>
    <t>/organization/marketgid</t>
  </si>
  <si>
    <t>/funding-round/0405a98f0d3c0b5354c13a4d7cbd6a77</t>
  </si>
  <si>
    <t>/Organization/Marketgid</t>
  </si>
  <si>
    <t>MGID</t>
  </si>
  <si>
    <t>http://www.mgid.com</t>
  </si>
  <si>
    <t>/organization/ marketing-ai</t>
  </si>
  <si>
    <t>/ORGANIZATION/MARKETING-AI</t>
  </si>
  <si>
    <t>/funding-round/fcce981edcc799f056137745d3ce82b9</t>
  </si>
  <si>
    <t>/Organization/Marketing-Ai</t>
  </si>
  <si>
    <t>Marketing.AI</t>
  </si>
  <si>
    <t>http://www.marketing.ai</t>
  </si>
  <si>
    <t>Content|Marketing Automation|Software</t>
  </si>
  <si>
    <t>/organization/ marketing-munch</t>
  </si>
  <si>
    <t>/organization/marketing-munch</t>
  </si>
  <si>
    <t>/funding-round/2f1dac6ac4abb98bb87571584cc8d8df</t>
  </si>
  <si>
    <t>/Organization/Marketing-Munch</t>
  </si>
  <si>
    <t>Marketing Munch</t>
  </si>
  <si>
    <t>http://www.marketingmunch.com</t>
  </si>
  <si>
    <t>Advertising|Flowers|Internet|Sales and Marketing</t>
  </si>
  <si>
    <t>/organization/ marketing-technology-concepts</t>
  </si>
  <si>
    <t>/ORGANIZATION/MARKETING-TECHNOLOGY-CONCEPTS</t>
  </si>
  <si>
    <t>/funding-round/bbeed379229e5fa5a5e9b8a61f38ccb9</t>
  </si>
  <si>
    <t>/Organization/Marketing-Technology-Concepts</t>
  </si>
  <si>
    <t>Marketing Technology Concepts</t>
  </si>
  <si>
    <t>http://www.mtcperformance.com</t>
  </si>
  <si>
    <t>/organization/ marketinvoice</t>
  </si>
  <si>
    <t>/organization/marketinvoice</t>
  </si>
  <si>
    <t>/funding-round/2de0c76801d7a69d508754a508043021</t>
  </si>
  <si>
    <t>/Organization/Marketinvoice</t>
  </si>
  <si>
    <t>MarketInvoice</t>
  </si>
  <si>
    <t>http://www.marketinvoice.com</t>
  </si>
  <si>
    <t>Finance|Finance Technology|FinTech|Peer-to-Peer</t>
  </si>
  <si>
    <t>/ORGANIZATION/MARKETINVOICE</t>
  </si>
  <si>
    <t>/funding-round/33b9d1b03bfbc6eff1948cd809730144</t>
  </si>
  <si>
    <t>/funding-round/93eef0958775bff201382f0c15f846cc</t>
  </si>
  <si>
    <t>/funding-round/94c3d67b39df3cf0dd946bb9c939ad0a</t>
  </si>
  <si>
    <t>/organization/ marketlive</t>
  </si>
  <si>
    <t>/organization/marketlive</t>
  </si>
  <si>
    <t>/funding-round/268a6bb0e079c5da47aa329ce097e39a</t>
  </si>
  <si>
    <t>/Organization/Marketlive</t>
  </si>
  <si>
    <t>MarketLive</t>
  </si>
  <si>
    <t>http://www.marketlive.com</t>
  </si>
  <si>
    <t>/organization/ marketmaker-software</t>
  </si>
  <si>
    <t>/ORGANIZATION/MARKETMAKER-SOFTWARE</t>
  </si>
  <si>
    <t>/funding-round/45e673a9e5f2bd6eae3760eec06e64b6</t>
  </si>
  <si>
    <t>/Organization/Marketmaker-Software</t>
  </si>
  <si>
    <t>Oddsfutures.com</t>
  </si>
  <si>
    <t>http://www.oddsfutures.com</t>
  </si>
  <si>
    <t>Finance|Game|Sports</t>
  </si>
  <si>
    <t>/organization/marketmaker-software</t>
  </si>
  <si>
    <t>/funding-round/ea7e3e14e51825d648813e0bc595af08</t>
  </si>
  <si>
    <t>/organization/ marketmax-inc</t>
  </si>
  <si>
    <t>/ORGANIZATION/MARKETMAX-INC</t>
  </si>
  <si>
    <t>/funding-round/f25eda823dbf33662214ef5893d6d30d</t>
  </si>
  <si>
    <t>/Organization/Marketmax-Inc</t>
  </si>
  <si>
    <t>Marketmax Inc.</t>
  </si>
  <si>
    <t>Retail|Services|Software</t>
  </si>
  <si>
    <t>/organization/ marketmuse</t>
  </si>
  <si>
    <t>/organization/marketmuse</t>
  </si>
  <si>
    <t>/funding-round/0c63b5ce412ebef0b9558a83df14c3e0</t>
  </si>
  <si>
    <t>/Organization/Marketmuse</t>
  </si>
  <si>
    <t>MarketMuse</t>
  </si>
  <si>
    <t>https://www.marketmuse.com</t>
  </si>
  <si>
    <t>Analytics|Content|Internet Marketing|Search Marketing</t>
  </si>
  <si>
    <t>/ORGANIZATION/MARKETMUSE</t>
  </si>
  <si>
    <t>/funding-round/0ea878b100ff4cdca6ebfe0637250a89</t>
  </si>
  <si>
    <t>/funding-round/3cc1735160f8f01afae2e1577a48f2ac</t>
  </si>
  <si>
    <t>/funding-round/b3c886cacf816b12981e1b49b9bf1960</t>
  </si>
  <si>
    <t>/funding-round/e41531d19b39c109cc7c40c401873baa</t>
  </si>
  <si>
    <t>/organization/ marketo</t>
  </si>
  <si>
    <t>/ORGANIZATION/MARKETO</t>
  </si>
  <si>
    <t>/funding-round/0f99ebd9800677751006b32e614bd0b8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</t>
  </si>
  <si>
    <t>/funding-round/4acd7929c917a3bab782461c57a1a2f3</t>
  </si>
  <si>
    <t>/funding-round/67445180c72e0129311ff9f411d5646c</t>
  </si>
  <si>
    <t>/funding-round/7b929df0d2f091d7ef5924feb93ff835</t>
  </si>
  <si>
    <t>/funding-round/cb7ac417fa90572b9bb75718ef7514bf</t>
  </si>
  <si>
    <t>/funding-round/e9d5ba9dc33556baa55b0cb145f654c8</t>
  </si>
  <si>
    <t>/organization/ marketo-japan</t>
  </si>
  <si>
    <t>/ORGANIZATION/MARKETO-JAPAN</t>
  </si>
  <si>
    <t>/funding-round/9f64a79a834eaee31e67ab3e27c4fc2f</t>
  </si>
  <si>
    <t>/Organization/Marketo-Japan</t>
  </si>
  <si>
    <t>Marketo Japan</t>
  </si>
  <si>
    <t>http://jp.marketo.com</t>
  </si>
  <si>
    <t>/organization/ marketocracy</t>
  </si>
  <si>
    <t>/organization/marketocracy</t>
  </si>
  <si>
    <t>/funding-round/0c3cbaa68b29f97e6112b824a91fd6b8</t>
  </si>
  <si>
    <t>/Organization/Marketocracy</t>
  </si>
  <si>
    <t>Marketocracy</t>
  </si>
  <si>
    <t>http://www.marketocracy.com</t>
  </si>
  <si>
    <t>/ORGANIZATION/MARKETOCRACY</t>
  </si>
  <si>
    <t>/funding-round/6fb5c2814b1d55a511e3a11d6caa69f0</t>
  </si>
  <si>
    <t>/organization/ marketpage</t>
  </si>
  <si>
    <t>/organization/marketpage</t>
  </si>
  <si>
    <t>/funding-round/0664877dda5ae3ec655d34961e4a335d</t>
  </si>
  <si>
    <t>/Organization/Marketpage</t>
  </si>
  <si>
    <t>MarketPage</t>
  </si>
  <si>
    <t>http://getmarketpage.com</t>
  </si>
  <si>
    <t>E-Commerce|Facebook Applications|Marketplaces|Monetization|Shopping</t>
  </si>
  <si>
    <t>/organization/ marketplacer</t>
  </si>
  <si>
    <t>/ORGANIZATION/MARKETPLACER</t>
  </si>
  <si>
    <t>/funding-round/dd901385e5ac1ac8be590403055130f0</t>
  </si>
  <si>
    <t>/Organization/Marketplacer</t>
  </si>
  <si>
    <t>Marketplacer</t>
  </si>
  <si>
    <t>http://marketplacer.com.au/</t>
  </si>
  <si>
    <t>/organization/ marketriders</t>
  </si>
  <si>
    <t>/organization/marketriders</t>
  </si>
  <si>
    <t>/funding-round/e9c8978485a8bf26efae784d1136644f</t>
  </si>
  <si>
    <t>/Organization/Marketriders</t>
  </si>
  <si>
    <t>MarketRiders</t>
  </si>
  <si>
    <t>http://www.marketriders.com</t>
  </si>
  <si>
    <t>/organization/ marketrx</t>
  </si>
  <si>
    <t>/ORGANIZATION/MARKETRX</t>
  </si>
  <si>
    <t>/funding-round/c8846a7244176ec644d53fbd67420aef</t>
  </si>
  <si>
    <t>/Organization/Marketrx</t>
  </si>
  <si>
    <t>marketRx</t>
  </si>
  <si>
    <t>Analytics|Sales and Marketing|Software|Technology</t>
  </si>
  <si>
    <t>/organization/ marketscience</t>
  </si>
  <si>
    <t>/organization/marketscience</t>
  </si>
  <si>
    <t>/funding-round/765cb728509b597fda0c3e78127d0edb</t>
  </si>
  <si>
    <t>/Organization/Marketscience</t>
  </si>
  <si>
    <t>MarketScience</t>
  </si>
  <si>
    <t>http://www.market-science.com</t>
  </si>
  <si>
    <t>Orleans</t>
  </si>
  <si>
    <t>OrlÃ©ans</t>
  </si>
  <si>
    <t>/organization/ marketshare</t>
  </si>
  <si>
    <t>/ORGANIZATION/MARKETSHARE</t>
  </si>
  <si>
    <t>/funding-round/18795ababcc16a63bbfc2f66d0674b7a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e</t>
  </si>
  <si>
    <t>/funding-round/7fcd3362473b2d17cf36739d6fe4fc06</t>
  </si>
  <si>
    <t>/funding-round/a9cdce967cae8abf09d950b612501069</t>
  </si>
  <si>
    <t>/funding-round/d074cd8872441b1f1fb063350437f545</t>
  </si>
  <si>
    <t>/funding-round/e021746fded5fbdde53228556f10a941</t>
  </si>
  <si>
    <t>/funding-round/e921a7e64a0fdd4f25b7064bf797d178</t>
  </si>
  <si>
    <t>/organization/ marketsharing</t>
  </si>
  <si>
    <t>/ORGANIZATION/MARKETSHARING</t>
  </si>
  <si>
    <t>/funding-round/979a0c1ea274381aba55cdfc5755265c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 marketshot</t>
  </si>
  <si>
    <t>/organization/marketshot</t>
  </si>
  <si>
    <t>/funding-round/5f52de01521c13eb523d91172e5bab47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 marketsnacks</t>
  </si>
  <si>
    <t>/ORGANIZATION/MARKETSNACKS</t>
  </si>
  <si>
    <t>/funding-round/0428933df34c0ff7170ecbbaf64af7e4</t>
  </si>
  <si>
    <t>/Organization/Marketsnacks</t>
  </si>
  <si>
    <t>MarketSnacks</t>
  </si>
  <si>
    <t>http://www.marketsnacks.com</t>
  </si>
  <si>
    <t>/organization/ marketsync</t>
  </si>
  <si>
    <t>/organization/marketsync</t>
  </si>
  <si>
    <t>/funding-round/2934e2ad1ddb8cbf32ef45c7281c3cb0</t>
  </si>
  <si>
    <t>/Organization/Marketsync</t>
  </si>
  <si>
    <t>Marketsync</t>
  </si>
  <si>
    <t>http://www.marketsync.com</t>
  </si>
  <si>
    <t>/ORGANIZATION/MARKETSYNC</t>
  </si>
  <si>
    <t>/funding-round/54f37788991f12712a7c38a6b5ea362d</t>
  </si>
  <si>
    <t>/funding-round/c1ed9173f638c8009aa389afc400265c</t>
  </si>
  <si>
    <t>/funding-round/caea8e3e45554992f62b22f6b1fa0a5a</t>
  </si>
  <si>
    <t>/organization/ markettools</t>
  </si>
  <si>
    <t>/organization/markettools</t>
  </si>
  <si>
    <t>/funding-round/141e0e59adbd9feaa3386a93a90c0008</t>
  </si>
  <si>
    <t>/Organization/Markettools</t>
  </si>
  <si>
    <t>MarketTools</t>
  </si>
  <si>
    <t>http://www.markettools.com</t>
  </si>
  <si>
    <t>/ORGANIZATION/MARKETTOOLS</t>
  </si>
  <si>
    <t>/funding-round/cbf9ce925416152ef886ac7f0005226f</t>
  </si>
  <si>
    <t>/organization/ marketvibe</t>
  </si>
  <si>
    <t>/organization/marketvibe</t>
  </si>
  <si>
    <t>/funding-round/8936c1127fd58ffedfdc3a1ccca397ec</t>
  </si>
  <si>
    <t>/Organization/Marketvibe</t>
  </si>
  <si>
    <t>MarketVibe</t>
  </si>
  <si>
    <t>http://marketvibe.com</t>
  </si>
  <si>
    <t>Advertising|Analytics|Finance|SEO</t>
  </si>
  <si>
    <t>/organization/ marketview</t>
  </si>
  <si>
    <t>/ORGANIZATION/MARKETVIEW</t>
  </si>
  <si>
    <t>/funding-round/0cbf580c4cafe90082fd11a3d869c83e</t>
  </si>
  <si>
    <t>/Organization/Marketview</t>
  </si>
  <si>
    <t>GlobalView Software</t>
  </si>
  <si>
    <t>http://www.marketview.com/</t>
  </si>
  <si>
    <t>Commodities|Energy</t>
  </si>
  <si>
    <t>/organization/marketview</t>
  </si>
  <si>
    <t>/funding-round/e5779bf0dfbee4deef3c5ba86a9068f6</t>
  </si>
  <si>
    <t>/organization/ marketware</t>
  </si>
  <si>
    <t>/ORGANIZATION/MARKETWARE</t>
  </si>
  <si>
    <t>/funding-round/be9dc47faafec426bd738a100f53c7bb</t>
  </si>
  <si>
    <t>/Organization/Marketware</t>
  </si>
  <si>
    <t>Marketware</t>
  </si>
  <si>
    <t>http://marketware.com/</t>
  </si>
  <si>
    <t>/organization/ marketwired</t>
  </si>
  <si>
    <t>/organization/marketwired</t>
  </si>
  <si>
    <t>/funding-round/182af6c337982a1d66e48377d4b0b176</t>
  </si>
  <si>
    <t>15-08-2001</t>
  </si>
  <si>
    <t>/Organization/Marketwired</t>
  </si>
  <si>
    <t>Marketwired</t>
  </si>
  <si>
    <t>http://marketwired.com</t>
  </si>
  <si>
    <t>/ORGANIZATION/MARKETWIRED</t>
  </si>
  <si>
    <t>/funding-round/21db75043beb906b60235ca557f2d375</t>
  </si>
  <si>
    <t>30-11-1990</t>
  </si>
  <si>
    <t>/funding-round/ab72e60b009ed8038e17ba92ac143b8e</t>
  </si>
  <si>
    <t>20-12-2001</t>
  </si>
  <si>
    <t>/funding-round/e132408fe386fd2555c84d60366b6684</t>
  </si>
  <si>
    <t>/organization/ marketyze</t>
  </si>
  <si>
    <t>/organization/marketyze</t>
  </si>
  <si>
    <t>/funding-round/e882c29fd8592e56f2411a1de53ff08a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 markhor</t>
  </si>
  <si>
    <t>/ORGANIZATION/MARKHOR</t>
  </si>
  <si>
    <t>/funding-round/26da54bbd0f360c730e029c4c56e9636</t>
  </si>
  <si>
    <t>/Organization/Markhor</t>
  </si>
  <si>
    <t>Markhor</t>
  </si>
  <si>
    <t>http://themarkhor.com</t>
  </si>
  <si>
    <t>Design|E-Commerce|Fashion|Retail</t>
  </si>
  <si>
    <t>/organization/ markit</t>
  </si>
  <si>
    <t>/organization/markit</t>
  </si>
  <si>
    <t>/funding-round/8119be3161378849fd49a4396c14ca7d</t>
  </si>
  <si>
    <t>/Organization/Markit</t>
  </si>
  <si>
    <t>Markit</t>
  </si>
  <si>
    <t>http://markit.com</t>
  </si>
  <si>
    <t>/organization/ markitx</t>
  </si>
  <si>
    <t>/ORGANIZATION/MARKITX</t>
  </si>
  <si>
    <t>/funding-round/111eca2e9c68a963cecfd86f17be345b</t>
  </si>
  <si>
    <t>/Organization/Markitx</t>
  </si>
  <si>
    <t>MarkITx</t>
  </si>
  <si>
    <t>http://www.markitx.com</t>
  </si>
  <si>
    <t>E-Commerce|Enterprise Software|Technology</t>
  </si>
  <si>
    <t>/organization/markitx</t>
  </si>
  <si>
    <t>/funding-round/27643db8089fd2224b43931ed88a6ead</t>
  </si>
  <si>
    <t>/funding-round/a4971e6337903b243413ddd652d4e272</t>
  </si>
  <si>
    <t>/organization/ markkit</t>
  </si>
  <si>
    <t>/organization/markkit</t>
  </si>
  <si>
    <t>/funding-round/058034d94b06148e6002814c93c02564</t>
  </si>
  <si>
    <t>/Organization/Markkit</t>
  </si>
  <si>
    <t>Markkit</t>
  </si>
  <si>
    <t>http://markkit.com</t>
  </si>
  <si>
    <t>/organization/ markley-group</t>
  </si>
  <si>
    <t>/ORGANIZATION/MARKLEY-GROUP</t>
  </si>
  <si>
    <t>/funding-round/70aef2aeec3b792be5352db121e4bb92</t>
  </si>
  <si>
    <t>/Organization/Markley-Group</t>
  </si>
  <si>
    <t>Markley Group</t>
  </si>
  <si>
    <t>http://www.markleygroup.com/</t>
  </si>
  <si>
    <t>/organization/ marklines-co-ltd</t>
  </si>
  <si>
    <t>/organization/marklines-co-ltd</t>
  </si>
  <si>
    <t>/funding-round/1b07ba89e32765c6e7f7a266dfc33bc3</t>
  </si>
  <si>
    <t>/Organization/Marklines-Co-Ltd</t>
  </si>
  <si>
    <t>MarkLines Co., Ltd.</t>
  </si>
  <si>
    <t>http://www.marklines.com/en</t>
  </si>
  <si>
    <t>Automotive|Cars|Enterprise Software</t>
  </si>
  <si>
    <t>/organization/ marklogic</t>
  </si>
  <si>
    <t>/ORGANIZATION/MARKLOGIC</t>
  </si>
  <si>
    <t>/funding-round/05d7bcc978cd2cc8589d6534bb13ef7b</t>
  </si>
  <si>
    <t>/Organization/Marklogic</t>
  </si>
  <si>
    <t>MarkLogic</t>
  </si>
  <si>
    <t>http://www.marklogic.com</t>
  </si>
  <si>
    <t>Content|Enterprise Search|Enterprise Software|Web Development</t>
  </si>
  <si>
    <t>/organization/marklogic</t>
  </si>
  <si>
    <t>/funding-round/110d0007f4348825dc56d13815af2ce0</t>
  </si>
  <si>
    <t>/funding-round/28201eed872e656ab5d3120ca005546d</t>
  </si>
  <si>
    <t>/funding-round/322d9ef843568a4ef3e6fb3a042bece1</t>
  </si>
  <si>
    <t>/funding-round/8aae113bc9b40cecb078593d0771b8f6</t>
  </si>
  <si>
    <t>/funding-round/ee292fdc010f4801920b07c517b3ce8d</t>
  </si>
  <si>
    <t>/funding-round/f669ee312f5a5dd050c58355ddeb8566</t>
  </si>
  <si>
    <t>/organization/ markmonitor</t>
  </si>
  <si>
    <t>/organization/markmonitor</t>
  </si>
  <si>
    <t>/funding-round/435d06975dc9050664ab7149977224ec</t>
  </si>
  <si>
    <t>/Organization/Markmonitor</t>
  </si>
  <si>
    <t>MarkMonitor</t>
  </si>
  <si>
    <t>http://www.markmonitor.com</t>
  </si>
  <si>
    <t>/organization/ markr</t>
  </si>
  <si>
    <t>/ORGANIZATION/MARKR</t>
  </si>
  <si>
    <t>/funding-round/3d72f88a643d9cd4d32cf4739e4db6ce</t>
  </si>
  <si>
    <t>/Organization/Markr</t>
  </si>
  <si>
    <t>Markr</t>
  </si>
  <si>
    <t>http://markr.is/</t>
  </si>
  <si>
    <t>/organization/ marktend</t>
  </si>
  <si>
    <t>/organization/marktend</t>
  </si>
  <si>
    <t>/funding-round/5cadabbc2bd3cc48158e421de82c300d</t>
  </si>
  <si>
    <t>/Organization/Marktend</t>
  </si>
  <si>
    <t>MarkTend</t>
  </si>
  <si>
    <t>http://www.MarkTend.com</t>
  </si>
  <si>
    <t>Identity|Law Enforcement|Legal|SaaS</t>
  </si>
  <si>
    <t>/organization/ marktheglobe</t>
  </si>
  <si>
    <t>/ORGANIZATION/MARKTHEGLOBE</t>
  </si>
  <si>
    <t>/funding-round/20d7ffc8c0c3e0e39ec970782bed3b72</t>
  </si>
  <si>
    <t>/Organization/Marktheglobe</t>
  </si>
  <si>
    <t>MarkTheGlobe</t>
  </si>
  <si>
    <t>http://www.marktheglobe.com</t>
  </si>
  <si>
    <t>Salzburg</t>
  </si>
  <si>
    <t>/organization/marktheglobe</t>
  </si>
  <si>
    <t>/funding-round/34c367e2f7575b5fd9c1d4fc58e96cb7</t>
  </si>
  <si>
    <t>/funding-round/ce36a9e278f3aac3e6f8d48500d44b09</t>
  </si>
  <si>
    <t>/funding-round/d12c1cef18f25efb0be031d4dee7c525</t>
  </si>
  <si>
    <t>/organization/ markwater-handling-systems</t>
  </si>
  <si>
    <t>/ORGANIZATION/MARKWATER-HANDLING-SYSTEMS</t>
  </si>
  <si>
    <t>/funding-round/c5e33662b9c3cb8f342f95e7276832c9</t>
  </si>
  <si>
    <t>/Organization/Markwater-Handling-Systems</t>
  </si>
  <si>
    <t>Markwater Handling Systems</t>
  </si>
  <si>
    <t>http://westoil.ca/</t>
  </si>
  <si>
    <t>/organization/ marlborough-software</t>
  </si>
  <si>
    <t>/organization/marlborough-software</t>
  </si>
  <si>
    <t>/funding-round/d6ea5a15650f4b9c17db0e5d6eb45657</t>
  </si>
  <si>
    <t>/Organization/Marlborough-Software</t>
  </si>
  <si>
    <t>Marlborough Software</t>
  </si>
  <si>
    <t>/organization/ marlene-funding</t>
  </si>
  <si>
    <t>/ORGANIZATION/MARLENE-FUNDING</t>
  </si>
  <si>
    <t>/funding-round/8c5b14d6e6e22afcc995c53f9ee16fe6</t>
  </si>
  <si>
    <t>/Organization/Marlene-Funding</t>
  </si>
  <si>
    <t>Marlene Funding</t>
  </si>
  <si>
    <t>https://www.marlettefunding.com/</t>
  </si>
  <si>
    <t>/organization/ marley-spoon</t>
  </si>
  <si>
    <t>/organization/marley-spoon</t>
  </si>
  <si>
    <t>/funding-round/2e4ed19fe21ef5d34ac974ce778b22c9</t>
  </si>
  <si>
    <t>/Organization/Marley-Spoon</t>
  </si>
  <si>
    <t>Marley Spoon</t>
  </si>
  <si>
    <t>http://www.marleyspoon.com</t>
  </si>
  <si>
    <t>Consumer Goods|Cooking|Groceries</t>
  </si>
  <si>
    <t>/ORGANIZATION/MARLEY-SPOON</t>
  </si>
  <si>
    <t>/funding-round/a2af02bbfd6a0ee0e171bcd4a9b6ec2e</t>
  </si>
  <si>
    <t>/funding-round/d464dcccfa7b5b8bf4719a34dbd382c9</t>
  </si>
  <si>
    <t>/organization/ marlytics-llc</t>
  </si>
  <si>
    <t>/ORGANIZATION/MARLYTICS-LLC</t>
  </si>
  <si>
    <t>/funding-round/dd46608849d26d648e46bd37bc440c02</t>
  </si>
  <si>
    <t>/Organization/Marlytics-Llc</t>
  </si>
  <si>
    <t>MarLytics, LLC</t>
  </si>
  <si>
    <t>http://marlytics.com</t>
  </si>
  <si>
    <t>San Anselmo</t>
  </si>
  <si>
    <t>/organization/ marmalade</t>
  </si>
  <si>
    <t>/organization/marmalade</t>
  </si>
  <si>
    <t>/funding-round/cab87fde82a23d2aae5cc6fd1a33db7e</t>
  </si>
  <si>
    <t>/Organization/Marmalade</t>
  </si>
  <si>
    <t>Marmalade Technologies</t>
  </si>
  <si>
    <t>http://madewithmarmalade.com</t>
  </si>
  <si>
    <t>Apps|Games|Mobile|Software</t>
  </si>
  <si>
    <t>/organization/ marport-deep-sea-technologies</t>
  </si>
  <si>
    <t>/ORGANIZATION/MARPORT-DEEP-SEA-TECHNOLOGIES</t>
  </si>
  <si>
    <t>/funding-round/8e8405a4d5cbe6ee69763c27ae853d83</t>
  </si>
  <si>
    <t>/Organization/Marport-Deep-Sea-Technologies</t>
  </si>
  <si>
    <t>Marport Deep Sea Technologies</t>
  </si>
  <si>
    <t>http://www.marport.com</t>
  </si>
  <si>
    <t>/organization/ marqeta</t>
  </si>
  <si>
    <t>/organization/marqeta</t>
  </si>
  <si>
    <t>/funding-round/265c2581b2ab10331a1b4497d9d9f419</t>
  </si>
  <si>
    <t>/Organization/Marqeta</t>
  </si>
  <si>
    <t>Marqeta</t>
  </si>
  <si>
    <t>https://www.marqeta.com</t>
  </si>
  <si>
    <t>Finance Technology|Payments|Transaction Processing</t>
  </si>
  <si>
    <t>/ORGANIZATION/MARQETA</t>
  </si>
  <si>
    <t>/funding-round/29557480612e30a0215a23cd72762c0a</t>
  </si>
  <si>
    <t>/funding-round/7c8cc17552630eab6d1f47ea6344faee</t>
  </si>
  <si>
    <t>/funding-round/8b6ae3d8bd31fb643c97b6e7a1dd98e2</t>
  </si>
  <si>
    <t>/funding-round/a2197661592e12e0edb5e4b1aee43cdf</t>
  </si>
  <si>
    <t>/organization/ marquee</t>
  </si>
  <si>
    <t>/ORGANIZATION/MARQUEE</t>
  </si>
  <si>
    <t>/funding-round/9469945fbab462356c37f8fc15d16b0b</t>
  </si>
  <si>
    <t>/Organization/Marquee</t>
  </si>
  <si>
    <t>http://marquee.by</t>
  </si>
  <si>
    <t>Analytics|Curated Web|Developer APIs|Social Commerce</t>
  </si>
  <si>
    <t>/organization/ marquee-2</t>
  </si>
  <si>
    <t>/organization/marquee-2</t>
  </si>
  <si>
    <t>/funding-round/6ae654a85677c0a736bea59432d1a8b9</t>
  </si>
  <si>
    <t>/Organization/Marquee-2</t>
  </si>
  <si>
    <t>http://www.vvond.com/</t>
  </si>
  <si>
    <t>/organization/ marquee-dental-partners</t>
  </si>
  <si>
    <t>/ORGANIZATION/MARQUEE-DENTAL-PARTNERS</t>
  </si>
  <si>
    <t>/funding-round/38fec0da1b31106945e376c7045b4c3a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 marquee-productions-inc</t>
  </si>
  <si>
    <t>/organization/marquee-productions-inc</t>
  </si>
  <si>
    <t>/funding-round/d5c7adc51a6cc24452934c0f2168d86b</t>
  </si>
  <si>
    <t>/Organization/Marquee-Productions-Inc</t>
  </si>
  <si>
    <t>MPI</t>
  </si>
  <si>
    <t>http://www.marqueeworld.com</t>
  </si>
  <si>
    <t>/organization/ marqui</t>
  </si>
  <si>
    <t>/ORGANIZATION/MARQUI</t>
  </si>
  <si>
    <t>/funding-round/8688d60c1e37114cf54f03694a0e71c3</t>
  </si>
  <si>
    <t>/Organization/Marqui</t>
  </si>
  <si>
    <t>Marqui</t>
  </si>
  <si>
    <t>http://www.marqui.com</t>
  </si>
  <si>
    <t>/organization/ marquiss-wind-power</t>
  </si>
  <si>
    <t>/organization/marquiss-wind-power</t>
  </si>
  <si>
    <t>/funding-round/37f74ad8ca03128499eb0d4ac300b00a</t>
  </si>
  <si>
    <t>/Organization/Marquiss-Wind-Power</t>
  </si>
  <si>
    <t>Marquiss Wind Power</t>
  </si>
  <si>
    <t>http://www.marquisswindpower.com</t>
  </si>
  <si>
    <t>/organization/ marriage-com</t>
  </si>
  <si>
    <t>/ORGANIZATION/MARRIAGE-COM</t>
  </si>
  <si>
    <t>/funding-round/03aeb0dc11e421b7452e110bde0029c2</t>
  </si>
  <si>
    <t>/Organization/Marriage-Com</t>
  </si>
  <si>
    <t>Marriage.com</t>
  </si>
  <si>
    <t>http://www.marriage.com</t>
  </si>
  <si>
    <t>Professional Services|Social Media|Startups|Weddings</t>
  </si>
  <si>
    <t>/organization/ marriage-material</t>
  </si>
  <si>
    <t>/organization/marriage-material</t>
  </si>
  <si>
    <t>/funding-round/31590ce220cc69a9005f055ce45eba1a</t>
  </si>
  <si>
    <t>/Organization/Marriage-Material</t>
  </si>
  <si>
    <t>Marriage Material</t>
  </si>
  <si>
    <t>http://marriagematerialapp.com</t>
  </si>
  <si>
    <t>Analytics|Lifestyle|Mobile</t>
  </si>
  <si>
    <t>/organization/ marro-ws</t>
  </si>
  <si>
    <t>/ORGANIZATION/MARRO-WS</t>
  </si>
  <si>
    <t>/funding-round/50b051d4f5f77cceae1382a200932b2a</t>
  </si>
  <si>
    <t>/Organization/Marro-Ws</t>
  </si>
  <si>
    <t>Marro.ws</t>
  </si>
  <si>
    <t>http://marro.ws</t>
  </si>
  <si>
    <t>/organization/marro-ws</t>
  </si>
  <si>
    <t>/funding-round/ee899d42dcaf85e562a242a301a52701</t>
  </si>
  <si>
    <t>/organization/ marrone-bio-innovations</t>
  </si>
  <si>
    <t>/ORGANIZATION/MARRONE-BIO-INNOVATIONS</t>
  </si>
  <si>
    <t>/funding-round/079ad97487e613bdc4d0f085737423ce</t>
  </si>
  <si>
    <t>/Organization/Marrone-Bio-Innovations</t>
  </si>
  <si>
    <t>Marrone Bio Innovations</t>
  </si>
  <si>
    <t>http://www.marroneorganicinnovations.com</t>
  </si>
  <si>
    <t>/organization/marrone-bio-innovations</t>
  </si>
  <si>
    <t>/funding-round/1a1ab06ebb160dffa5b3da0e2a769fa8</t>
  </si>
  <si>
    <t>/funding-round/7c9dd42e20b2afda23faa535d561d077</t>
  </si>
  <si>
    <t>/funding-round/9579eb0783fbc195272d1c5e0e1484d8</t>
  </si>
  <si>
    <t>/funding-round/a2a689ad766bdee978c7aa12990a3f67</t>
  </si>
  <si>
    <t>/funding-round/ccf4430e79555fa6d745a2890511ac4e</t>
  </si>
  <si>
    <t>/organization/ mars-bioimaging</t>
  </si>
  <si>
    <t>/ORGANIZATION/MARS-BIOIMAGING</t>
  </si>
  <si>
    <t>/funding-round/617e9dfaec7dc392432d3a0ec2879111</t>
  </si>
  <si>
    <t>/Organization/Mars-Bioimaging</t>
  </si>
  <si>
    <t>Mars Bioimaging</t>
  </si>
  <si>
    <t>http://www.marsbioimaging.com</t>
  </si>
  <si>
    <t>Christchurch</t>
  </si>
  <si>
    <t>/organization/ marseille-networks</t>
  </si>
  <si>
    <t>/organization/marseille-networks</t>
  </si>
  <si>
    <t>/funding-round/1216a4f65df15c3ac6a709e0e23b7fdd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EILLE-NETWORKS</t>
  </si>
  <si>
    <t>/funding-round/cf73e77ee7349a5cf65201a975fa3e05</t>
  </si>
  <si>
    <t>/organization/ marshad-technology-group</t>
  </si>
  <si>
    <t>/organization/marshad-technology-group</t>
  </si>
  <si>
    <t>/funding-round/2f7046932ee32a6dde1c4d88c8bb7863</t>
  </si>
  <si>
    <t>/Organization/Marshad-Technology-Group</t>
  </si>
  <si>
    <t>Marshad Technology Group</t>
  </si>
  <si>
    <t>http://marshad.com</t>
  </si>
  <si>
    <t>Advertising|Content|Design|E-Commerce|SEO|Web Design</t>
  </si>
  <si>
    <t>28-01-1983</t>
  </si>
  <si>
    <t>/organization/ marshall-wace</t>
  </si>
  <si>
    <t>/ORGANIZATION/MARSHALL-WACE</t>
  </si>
  <si>
    <t>/funding-round/676c0aa33b1009dd376822bcacafe2ad</t>
  </si>
  <si>
    <t>/Organization/Marshall-Wace</t>
  </si>
  <si>
    <t>Marshall Wace</t>
  </si>
  <si>
    <t>https://www.mwam.com/</t>
  </si>
  <si>
    <t>/organization/ marshallindex</t>
  </si>
  <si>
    <t>/organization/marshallindex</t>
  </si>
  <si>
    <t>/funding-round/2a77ce3c261b3aa1625f7f6c97db4bbb</t>
  </si>
  <si>
    <t>/Organization/Marshallindex</t>
  </si>
  <si>
    <t>marshallindex</t>
  </si>
  <si>
    <t>http://www.marshallindex.com</t>
  </si>
  <si>
    <t>Media|News|Search|Software</t>
  </si>
  <si>
    <t>/organization/ marthascottage</t>
  </si>
  <si>
    <t>/ORGANIZATION/MARTHASCOTTAGE</t>
  </si>
  <si>
    <t>/funding-round/a33cadcef25e16503d57fbe14e927e25</t>
  </si>
  <si>
    <t>/Organization/Marthascottage</t>
  </si>
  <si>
    <t>MarthasCottage</t>
  </si>
  <si>
    <t>http://marthascottage.com/</t>
  </si>
  <si>
    <t>Distribution|Events|Weddings</t>
  </si>
  <si>
    <t>/organization/ martial-arts-for-higher-awareness-and-living</t>
  </si>
  <si>
    <t>/organization/martial-arts-for-higher-awareness-and-living</t>
  </si>
  <si>
    <t>/funding-round/cca7dce08908e8b19ffe2694a83d5857</t>
  </si>
  <si>
    <t>/Organization/Martial-Arts-For-Higher-Awareness-And-Living</t>
  </si>
  <si>
    <t>Martial Arts for Higher Awareness and Living</t>
  </si>
  <si>
    <t>http://dojos.info/MAHL/</t>
  </si>
  <si>
    <t>/organization/ martingale-internet-technologies</t>
  </si>
  <si>
    <t>/ORGANIZATION/MARTINGALE-INTERNET-TECHNOLOGIES</t>
  </si>
  <si>
    <t>/funding-round/2126147f57ef77f35f2b2e189ec760bf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gale-internet-technologies</t>
  </si>
  <si>
    <t>/funding-round/95e4492324f010a2a5c1b6cd5a80b7a1</t>
  </si>
  <si>
    <t>/organization/ martini-media-network</t>
  </si>
  <si>
    <t>/ORGANIZATION/MARTINI-MEDIA-NETWORK</t>
  </si>
  <si>
    <t>/funding-round/2a77bca0360bd6074840cd1e658cd9c6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ini-media-network</t>
  </si>
  <si>
    <t>/funding-round/6e710fdcb565e0b7c48ecfd3db7913b0</t>
  </si>
  <si>
    <t>/funding-round/973f4147238b624fc67fdec2177b67b0</t>
  </si>
  <si>
    <t>/funding-round/ab835eed4d7215052da9b00317838afc</t>
  </si>
  <si>
    <t>/funding-round/e766dc03a804a79e60f722035e88690b</t>
  </si>
  <si>
    <t>/organization/ martmania</t>
  </si>
  <si>
    <t>/organization/martmania</t>
  </si>
  <si>
    <t>/funding-round/648b5f59de068210dc5c14d8206fcd1e</t>
  </si>
  <si>
    <t>/Organization/Martmania</t>
  </si>
  <si>
    <t>MartMania</t>
  </si>
  <si>
    <t>http://martmania.ru</t>
  </si>
  <si>
    <t>B2B|E-Commerce Platforms|Marketplaces</t>
  </si>
  <si>
    <t>/organization/ martmenu</t>
  </si>
  <si>
    <t>/ORGANIZATION/MARTMENU</t>
  </si>
  <si>
    <t>/funding-round/3958cda49955c4543e06bf151ada5d99</t>
  </si>
  <si>
    <t>/Organization/Martmenu</t>
  </si>
  <si>
    <t>MARTmenu</t>
  </si>
  <si>
    <t>http://www.mart-menu.com</t>
  </si>
  <si>
    <t>Public Relations|Retail</t>
  </si>
  <si>
    <t>Port Clinton</t>
  </si>
  <si>
    <t>/organization/ martmobi-technologies</t>
  </si>
  <si>
    <t>/organization/martmobi-technologies</t>
  </si>
  <si>
    <t>/funding-round/122c36153b267b698c85d22b884950e2</t>
  </si>
  <si>
    <t>/Organization/Martmobi-Technologies</t>
  </si>
  <si>
    <t>MartMobi Technologies</t>
  </si>
  <si>
    <t>http://martmobi.com</t>
  </si>
  <si>
    <t>E-Commerce|Mobile Commerce|Mobile Enterprise</t>
  </si>
  <si>
    <t>/ORGANIZATION/MARTMOBI-TECHNOLOGIES</t>
  </si>
  <si>
    <t>/funding-round/9597380537c088b1c9993dacb8deda84</t>
  </si>
  <si>
    <t>/funding-round/cad59989adda1f9ad7ffead0e982f805</t>
  </si>
  <si>
    <t>/organization/ marucci-sports</t>
  </si>
  <si>
    <t>/ORGANIZATION/MARUCCI-SPORTS</t>
  </si>
  <si>
    <t>/funding-round/b06f0946d2cd2feebcb4c095236617f9</t>
  </si>
  <si>
    <t>/Organization/Marucci-Sports</t>
  </si>
  <si>
    <t>Marucci Sports</t>
  </si>
  <si>
    <t>http://maruccisports.com</t>
  </si>
  <si>
    <t>/organization/ maruti-3pl</t>
  </si>
  <si>
    <t>/organization/maruti-3pl</t>
  </si>
  <si>
    <t>/funding-round/06fefeb1b7b26b3e665d33c2aa071596</t>
  </si>
  <si>
    <t>/Organization/Maruti-3Pl</t>
  </si>
  <si>
    <t>Maruti 3PL</t>
  </si>
  <si>
    <t>http://www.maruti3pl.co.in/</t>
  </si>
  <si>
    <t>Bardoli</t>
  </si>
  <si>
    <t>/organization/ marval-pharma</t>
  </si>
  <si>
    <t>/ORGANIZATION/MARVAL-PHARMA</t>
  </si>
  <si>
    <t>/funding-round/6c85a0d7a695b69f920cc10ff11f7425</t>
  </si>
  <si>
    <t>/Organization/Marval-Pharma</t>
  </si>
  <si>
    <t>Marval Pharma</t>
  </si>
  <si>
    <t>http://www.marvalpharma.com</t>
  </si>
  <si>
    <t>/organization/marval-pharma</t>
  </si>
  <si>
    <t>/funding-round/b4bfd6d6cda5195cbf8ca9cea385fb26</t>
  </si>
  <si>
    <t>/funding-round/e5cd6edd3e0d0a20124e8ded96379067</t>
  </si>
  <si>
    <t>/organization/ marvel</t>
  </si>
  <si>
    <t>/organization/marvel</t>
  </si>
  <si>
    <t>/funding-round/8470b1b0134b2bc4c525983e552897ce</t>
  </si>
  <si>
    <t>/Organization/Marvel</t>
  </si>
  <si>
    <t>Marvel</t>
  </si>
  <si>
    <t>http://www.marvelapp.com</t>
  </si>
  <si>
    <t>/ORGANIZATION/MARVEL</t>
  </si>
  <si>
    <t>/funding-round/ba2fbf8c97a3a932b0255c560c928aa1</t>
  </si>
  <si>
    <t>/funding-round/c05b43aeed8da80b9cc0bec129e54bf2</t>
  </si>
  <si>
    <t>/organization/ marvin</t>
  </si>
  <si>
    <t>/ORGANIZATION/MARVIN</t>
  </si>
  <si>
    <t>/funding-round/5bd8a15daacf414f6e219d55caa388b7</t>
  </si>
  <si>
    <t>/Organization/Marvin</t>
  </si>
  <si>
    <t>Marvin</t>
  </si>
  <si>
    <t>http://marvincar.com</t>
  </si>
  <si>
    <t>Cars|Public Transportation|Transportation</t>
  </si>
  <si>
    <t>/organization/ marxent-labs</t>
  </si>
  <si>
    <t>/organization/marxent-labs</t>
  </si>
  <si>
    <t>/funding-round/14017f5c3cfe55df70fef6ef6058c791</t>
  </si>
  <si>
    <t>/Organization/Marxent-Labs</t>
  </si>
  <si>
    <t>Marxent</t>
  </si>
  <si>
    <t>http://marxentlabs.com</t>
  </si>
  <si>
    <t>Augmented Reality|Loyalty Programs|Mobile|Retail|Software|Virtualization</t>
  </si>
  <si>
    <t>/ORGANIZATION/MARXENT-LABS</t>
  </si>
  <si>
    <t>/funding-round/2656aee34474fad8b7c7ba9c1ae28928</t>
  </si>
  <si>
    <t>/funding-round/49af6bfd2885745ca41d2cd7fc57eade</t>
  </si>
  <si>
    <t>/funding-round/af7df9d56f916f6776970f18cf95a9c0</t>
  </si>
  <si>
    <t>/funding-round/ba7dfd8c2056925b398c7493ce9ad748</t>
  </si>
  <si>
    <t>/organization/ maryjane-distribution</t>
  </si>
  <si>
    <t>/ORGANIZATION/MARYJANE-DISTRIBUTION</t>
  </si>
  <si>
    <t>/funding-round/ee0158d9d37bcc80040b029b2c12bdbc</t>
  </si>
  <si>
    <t>/Organization/Maryjane-Distribution</t>
  </si>
  <si>
    <t>MaryJane Distribution</t>
  </si>
  <si>
    <t>Cannabis|Retail|Startups</t>
  </si>
  <si>
    <t>Yakima</t>
  </si>
  <si>
    <t>/organization/ maryland-energy-and-sensor-technologies</t>
  </si>
  <si>
    <t>/organization/maryland-energy-and-sensor-technologies</t>
  </si>
  <si>
    <t>/funding-round/a4165b8aad1feda93f4f735cce69c96e</t>
  </si>
  <si>
    <t>/Organization/Maryland-Energy-And-Sensor-Technologies</t>
  </si>
  <si>
    <t>Maryland Energy and Sensor Technologies</t>
  </si>
  <si>
    <t>http://energysensortech.com</t>
  </si>
  <si>
    <t>/organization/ marz-industries</t>
  </si>
  <si>
    <t>/ORGANIZATION/MARZ-INDUSTRIES</t>
  </si>
  <si>
    <t>/funding-round/26b8ff26fea2f8f28070f516b4daec9d</t>
  </si>
  <si>
    <t>/Organization/Marz-Industries</t>
  </si>
  <si>
    <t>Marz Industries</t>
  </si>
  <si>
    <t>http://www.marzindustries.com/</t>
  </si>
  <si>
    <t>/organization/ mas-con-movil</t>
  </si>
  <si>
    <t>/organization/mas-con-movil</t>
  </si>
  <si>
    <t>/funding-round/7abf7d06466d8cf938803a040f7cee4a</t>
  </si>
  <si>
    <t>/Organization/Mas-Con-Movil</t>
  </si>
  <si>
    <t>Mas Con Movil</t>
  </si>
  <si>
    <t>http://www.masconmovil.com</t>
  </si>
  <si>
    <t>/organization/ masabi</t>
  </si>
  <si>
    <t>/ORGANIZATION/MASABI</t>
  </si>
  <si>
    <t>/funding-round/3ed167e37ae474995f328c6c72d58fa0</t>
  </si>
  <si>
    <t>/Organization/Masabi</t>
  </si>
  <si>
    <t>Masabi</t>
  </si>
  <si>
    <t>http://www.masabi.com</t>
  </si>
  <si>
    <t>Mobile|Mobile Commerce|Public Transportation|Security</t>
  </si>
  <si>
    <t>/organization/masabi</t>
  </si>
  <si>
    <t>/funding-round/5e3b511dfc9dce2dd44ebfe0f06cd0a6</t>
  </si>
  <si>
    <t>/funding-round/bbfa66412bf91d5ffcd0ced48bb909cd</t>
  </si>
  <si>
    <t>/organization/ masala</t>
  </si>
  <si>
    <t>/organization/masala</t>
  </si>
  <si>
    <t>/funding-round/c4bcb4e4b8aed38cb78761ff425291a8</t>
  </si>
  <si>
    <t>/Organization/Masala</t>
  </si>
  <si>
    <t>Masala</t>
  </si>
  <si>
    <t>/organization/ masar</t>
  </si>
  <si>
    <t>/ORGANIZATION/MASAR</t>
  </si>
  <si>
    <t>/funding-round/471842ccfd48b19c8c2f6faa97466221</t>
  </si>
  <si>
    <t>/Organization/Masar</t>
  </si>
  <si>
    <t>Masar</t>
  </si>
  <si>
    <t>http://masar.io/</t>
  </si>
  <si>
    <t>/organization/ mascoma-corporation</t>
  </si>
  <si>
    <t>/organization/mascoma-corporation</t>
  </si>
  <si>
    <t>/funding-round/3c41ca31bb76eba41eee5fc4356a0a20</t>
  </si>
  <si>
    <t>/Organization/Mascoma-Corporation</t>
  </si>
  <si>
    <t>Mascoma</t>
  </si>
  <si>
    <t>http://www.mascoma.com</t>
  </si>
  <si>
    <t>/ORGANIZATION/MASCOMA-CORPORATION</t>
  </si>
  <si>
    <t>/funding-round/7c5644ab5756a21abcc9658870376b38</t>
  </si>
  <si>
    <t>/funding-round/9fca440c2107b23430a4819d0d4619d9</t>
  </si>
  <si>
    <t>/funding-round/af6c3215050af0a4236bfba83e9db5ea</t>
  </si>
  <si>
    <t>/funding-round/b55cdd43ac4b55ca57230871541b28d5</t>
  </si>
  <si>
    <t>/organization/ mascotanube</t>
  </si>
  <si>
    <t>/ORGANIZATION/MASCOTANUBE</t>
  </si>
  <si>
    <t>/funding-round/8551f34d8240b3308f9ad46b030f370f</t>
  </si>
  <si>
    <t>/Organization/Mascotanube</t>
  </si>
  <si>
    <t>MascotaNube</t>
  </si>
  <si>
    <t>http://www.mascotanube.es</t>
  </si>
  <si>
    <t>/organization/mascotanube</t>
  </si>
  <si>
    <t>/funding-round/bd22d521d7e53c307f2494dc93a6466f</t>
  </si>
  <si>
    <t>/organization/ mascoticlub-barkbeats</t>
  </si>
  <si>
    <t>/ORGANIZATION/MASCOTICLUB-BARKBEATS</t>
  </si>
  <si>
    <t>/funding-round/01380aca27a58034c146029adf900008</t>
  </si>
  <si>
    <t>/Organization/Mascoticlub-Barkbeats</t>
  </si>
  <si>
    <t>Barkbeats-Mascoticlub-Pfoetchenbox</t>
  </si>
  <si>
    <t>http://barkbeats.co.uk</t>
  </si>
  <si>
    <t>/organization/mascoticlub-barkbeats</t>
  </si>
  <si>
    <t>/funding-round/0396c142129f4d518ab50e7de5aa6dc7</t>
  </si>
  <si>
    <t>/funding-round/886dea198e47150a012be90b1c4b960b</t>
  </si>
  <si>
    <t>/organization/ mascotsecret</t>
  </si>
  <si>
    <t>/organization/mascotsecret</t>
  </si>
  <si>
    <t>/funding-round/a976a1e85b8d96dd825f2f2e32e1e30e</t>
  </si>
  <si>
    <t>/Organization/Mascotsecret</t>
  </si>
  <si>
    <t>mascotsecret</t>
  </si>
  <si>
    <t>http://mascotsecret.com</t>
  </si>
  <si>
    <t>Concerts|Events|Online Reservations</t>
  </si>
  <si>
    <t>/ORGANIZATION/MASCOTSECRET</t>
  </si>
  <si>
    <t>/funding-round/e88319049ef55263a724c182c0594e02</t>
  </si>
  <si>
    <t>/funding-round/ed179e21a9243c506a4a78029a4fca5b</t>
  </si>
  <si>
    <t>/organization/ mascupon</t>
  </si>
  <si>
    <t>/ORGANIZATION/MASCUPON</t>
  </si>
  <si>
    <t>/funding-round/5c7abef42540a30c8c73cb6f1c8c5e0a</t>
  </si>
  <si>
    <t>/Organization/Mascupon</t>
  </si>
  <si>
    <t>MasCupon</t>
  </si>
  <si>
    <t>http://www.mascupon.es</t>
  </si>
  <si>
    <t>Coupons|Discounts|Internet</t>
  </si>
  <si>
    <t>/organization/mascupon</t>
  </si>
  <si>
    <t>/funding-round/ab9eaa643e25b770b374d6ba60ccfb51</t>
  </si>
  <si>
    <t>/organization/ mascus</t>
  </si>
  <si>
    <t>/ORGANIZATION/MASCUS</t>
  </si>
  <si>
    <t>/funding-round/0204a82c5e2b5429891096289ecf0073</t>
  </si>
  <si>
    <t>/Organization/Mascus</t>
  </si>
  <si>
    <t>Mascus</t>
  </si>
  <si>
    <t>http://www.mascus.com</t>
  </si>
  <si>
    <t>Agriculture|Construction|E-Commerce|Internet|Marketplaces|Transportation</t>
  </si>
  <si>
    <t>/organization/ masergy-communications</t>
  </si>
  <si>
    <t>/organization/masergy-communications</t>
  </si>
  <si>
    <t>/funding-round/523c934bc41eac3d2123433058eb44a4</t>
  </si>
  <si>
    <t>/Organization/Masergy-Communications</t>
  </si>
  <si>
    <t>Masergy Communications</t>
  </si>
  <si>
    <t>http://www.masergy.com</t>
  </si>
  <si>
    <t>/ORGANIZATION/MASERGY-COMMUNICATIONS</t>
  </si>
  <si>
    <t>/funding-round/cf2265815e792c3f3af2c6fec2e52eda</t>
  </si>
  <si>
    <t>/organization/ mashable</t>
  </si>
  <si>
    <t>/organization/mashable</t>
  </si>
  <si>
    <t>/funding-round/188e923ae1d636fe676b7755f841e349</t>
  </si>
  <si>
    <t>/Organization/Mashable</t>
  </si>
  <si>
    <t>Mashable</t>
  </si>
  <si>
    <t>http://mashable.com</t>
  </si>
  <si>
    <t>Digital Media|News|Technology</t>
  </si>
  <si>
    <t>/ORGANIZATION/MASHABLE</t>
  </si>
  <si>
    <t>/funding-round/5e77433982d33234d662d22b19ace0c3</t>
  </si>
  <si>
    <t>/funding-round/fc7b85336d5501188e8352af98ebd9c5</t>
  </si>
  <si>
    <t>/organization/ mashalot</t>
  </si>
  <si>
    <t>/ORGANIZATION/MASHALOT</t>
  </si>
  <si>
    <t>/funding-round/848de7046ecdeb3e9bda1cce82e42b6d</t>
  </si>
  <si>
    <t>/Organization/Mashalot</t>
  </si>
  <si>
    <t>Mashalot</t>
  </si>
  <si>
    <t>http://mashalot.com</t>
  </si>
  <si>
    <t>/organization/ mashape</t>
  </si>
  <si>
    <t>/organization/mashape</t>
  </si>
  <si>
    <t>/funding-round/d7958f3ba9e8161e665a453fed726000</t>
  </si>
  <si>
    <t>/Organization/Mashape</t>
  </si>
  <si>
    <t>Mashape</t>
  </si>
  <si>
    <t>http://www.mashape.com</t>
  </si>
  <si>
    <t>Cloud Computing|Cloud Data Services|Developer APIs|Enterprise Software</t>
  </si>
  <si>
    <t>/ORGANIZATION/MASHAPE</t>
  </si>
  <si>
    <t>/funding-round/ee370b6676be3837f6e236056b4b77ec</t>
  </si>
  <si>
    <t>/organization/ mashed-jobs</t>
  </si>
  <si>
    <t>/organization/mashed-jobs</t>
  </si>
  <si>
    <t>/funding-round/5a82e332b457936a49e946463e952130</t>
  </si>
  <si>
    <t>/Organization/Mashed-Jobs</t>
  </si>
  <si>
    <t>Mashed jobs</t>
  </si>
  <si>
    <t>http://mashedjobs.com</t>
  </si>
  <si>
    <t>/organization/ mashed-pixel</t>
  </si>
  <si>
    <t>/ORGANIZATION/MASHED-PIXEL</t>
  </si>
  <si>
    <t>/funding-round/dff970bfaf5d81dbc3f04c753a652e46</t>
  </si>
  <si>
    <t>/Organization/Mashed-Pixel</t>
  </si>
  <si>
    <t>Mashed Pixel</t>
  </si>
  <si>
    <t>http://www.mashedpixel.com</t>
  </si>
  <si>
    <t>Advertising|Hardware|Hardware + Software|iPhone</t>
  </si>
  <si>
    <t>/organization/ masher</t>
  </si>
  <si>
    <t>/organization/masher</t>
  </si>
  <si>
    <t>/funding-round/ee4adc083fa82046b4f872dde66c3932</t>
  </si>
  <si>
    <t>/Organization/Masher</t>
  </si>
  <si>
    <t>Masher</t>
  </si>
  <si>
    <t>http://masher.com</t>
  </si>
  <si>
    <t>/organization/ masher-media</t>
  </si>
  <si>
    <t>/ORGANIZATION/MASHER-MEDIA</t>
  </si>
  <si>
    <t>/funding-round/875835336469558584423f627cc6d7bb</t>
  </si>
  <si>
    <t>/Organization/Masher-Media</t>
  </si>
  <si>
    <t>Masher Media</t>
  </si>
  <si>
    <t>http://www.mashermedia.com</t>
  </si>
  <si>
    <t>/organization/masher-media</t>
  </si>
  <si>
    <t>/funding-round/a9459ab2180137149d3f7940f946d1d9</t>
  </si>
  <si>
    <t>/organization/ mashery</t>
  </si>
  <si>
    <t>/ORGANIZATION/MASHERY</t>
  </si>
  <si>
    <t>/funding-round/2efa5b6b2c5f2af7aab4f80c7033b564</t>
  </si>
  <si>
    <t>/Organization/Mashery</t>
  </si>
  <si>
    <t>Mashery</t>
  </si>
  <si>
    <t>http://www.mashery.com</t>
  </si>
  <si>
    <t>Analytics|Developer APIs|Enterprises|Enterprise Software|SaaS|Services</t>
  </si>
  <si>
    <t>/organization/mashery</t>
  </si>
  <si>
    <t>/funding-round/3a07dd94731e596c48db43df0feb3546</t>
  </si>
  <si>
    <t>/funding-round/8c218e4feb1abf2bb15941b4d15bb0fb</t>
  </si>
  <si>
    <t>/funding-round/967d7bf1f862f74e3688ea4282f9bb80</t>
  </si>
  <si>
    <t>/funding-round/96bb2d7cc2ec7795cdfdea8d3b6631f6</t>
  </si>
  <si>
    <t>/funding-round/a1c8a8543f101c5fedfcac68aea25ae3</t>
  </si>
  <si>
    <t>/organization/ mashgin</t>
  </si>
  <si>
    <t>/ORGANIZATION/MASHGIN</t>
  </si>
  <si>
    <t>/funding-round/ff1cea2267a0a1cf8c655b88caa7b9f4</t>
  </si>
  <si>
    <t>/Organization/Mashgin</t>
  </si>
  <si>
    <t>Mashgin</t>
  </si>
  <si>
    <t>http://www.mashgin.com</t>
  </si>
  <si>
    <t>Artificial Intelligence|Computer Vision|Retail Technology</t>
  </si>
  <si>
    <t>/organization/ mashmango</t>
  </si>
  <si>
    <t>/organization/mashmango</t>
  </si>
  <si>
    <t>/funding-round/b0638342b927e1afdc55e4206296e384</t>
  </si>
  <si>
    <t>/Organization/Mashmango</t>
  </si>
  <si>
    <t>MashMango</t>
  </si>
  <si>
    <t>http://www.mashmango.com</t>
  </si>
  <si>
    <t>/organization/ mashme-tv</t>
  </si>
  <si>
    <t>/ORGANIZATION/MASHME-TV</t>
  </si>
  <si>
    <t>/funding-round/103b12efd724a6ebf0925bf27d5ab831</t>
  </si>
  <si>
    <t>/Organization/Mashme-Tv</t>
  </si>
  <si>
    <t>MashMeTV</t>
  </si>
  <si>
    <t>http://www.mashme.tv</t>
  </si>
  <si>
    <t>Chat|Photography|Presentations|Video</t>
  </si>
  <si>
    <t>/organization/ mashup-arts</t>
  </si>
  <si>
    <t>/organization/mashup-arts</t>
  </si>
  <si>
    <t>/funding-round/6324e2b27fad1975016a390f862d7a30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-ARTS</t>
  </si>
  <si>
    <t>/funding-round/ccb07b620e04e332a01a80c6ddaebab0</t>
  </si>
  <si>
    <t>/organization/ mashups</t>
  </si>
  <si>
    <t>/organization/mashups</t>
  </si>
  <si>
    <t>/funding-round/90982e84b90c755fcfe6b143d647c874</t>
  </si>
  <si>
    <t>/Organization/Mashups</t>
  </si>
  <si>
    <t>Mashups</t>
  </si>
  <si>
    <t>http://mashups.co</t>
  </si>
  <si>
    <t>Advertising|Brand Marketing|Digital Media|Mobile|Startups|Technology</t>
  </si>
  <si>
    <t>/ORGANIZATION/MASHUPS</t>
  </si>
  <si>
    <t>/funding-round/e42400079a5c0e20caf00f9c31d73184</t>
  </si>
  <si>
    <t>/organization/ mashwork</t>
  </si>
  <si>
    <t>/organization/mashwork</t>
  </si>
  <si>
    <t>/funding-round/fc69d6154d876840e6917ea3f9615e57</t>
  </si>
  <si>
    <t>/Organization/Mashwork</t>
  </si>
  <si>
    <t>Canvs</t>
  </si>
  <si>
    <t>http://www.canvs.tv</t>
  </si>
  <si>
    <t>Analytics|Social Media|Software</t>
  </si>
  <si>
    <t>/organization/ mashworx</t>
  </si>
  <si>
    <t>/ORGANIZATION/MASHWORX</t>
  </si>
  <si>
    <t>/funding-round/13118cce3293c6005d86dfa376510ad2</t>
  </si>
  <si>
    <t>/Organization/Mashworx</t>
  </si>
  <si>
    <t>MashWorx</t>
  </si>
  <si>
    <t>http://www.mashworx.com</t>
  </si>
  <si>
    <t>/organization/ maskless-lithography</t>
  </si>
  <si>
    <t>/organization/maskless-lithography</t>
  </si>
  <si>
    <t>/funding-round/1ecbcc7a2e00d1676e534c0a7fea1866</t>
  </si>
  <si>
    <t>/Organization/Maskless-Lithography</t>
  </si>
  <si>
    <t>Maskless Lithography</t>
  </si>
  <si>
    <t>http://maskless.com</t>
  </si>
  <si>
    <t>/ORGANIZATION/MASKLESS-LITHOGRAPHY</t>
  </si>
  <si>
    <t>/funding-round/6c28e2f69c2c276679021c8a315e6e70</t>
  </si>
  <si>
    <t>/funding-round/a8c9fc452eff5a28039b4ea72e82f98d</t>
  </si>
  <si>
    <t>/funding-round/e285994a122d7aca068af61320802228</t>
  </si>
  <si>
    <t>/organization/ maskoolin</t>
  </si>
  <si>
    <t>/organization/maskoolin</t>
  </si>
  <si>
    <t>/funding-round/2a217e86512f33819d109cb02728fd72</t>
  </si>
  <si>
    <t>/Organization/Maskoolin</t>
  </si>
  <si>
    <t>Maskoolin</t>
  </si>
  <si>
    <t>http://www.maskool.in</t>
  </si>
  <si>
    <t>/organization/ maspatule-com</t>
  </si>
  <si>
    <t>/ORGANIZATION/MASPATULE-COM</t>
  </si>
  <si>
    <t>/funding-round/920e54d40fe75123ba81487123b7df5c</t>
  </si>
  <si>
    <t>/Organization/Maspatule-Com</t>
  </si>
  <si>
    <t>MaSpatule.com</t>
  </si>
  <si>
    <t>http://www.maspatule.com</t>
  </si>
  <si>
    <t>/organization/ mass-active-techgroup</t>
  </si>
  <si>
    <t>/organization/mass-active-techgroup</t>
  </si>
  <si>
    <t>/funding-round/2ce479c1ac9f12f9d21c9c466da29101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 mass-appeal</t>
  </si>
  <si>
    <t>/ORGANIZATION/MASS-APPEAL</t>
  </si>
  <si>
    <t>/funding-round/c0007fbe674f883dd410905d027c1c49</t>
  </si>
  <si>
    <t>/Organization/Mass-Appeal</t>
  </si>
  <si>
    <t>Mass Appeal</t>
  </si>
  <si>
    <t>http://massappeal.com</t>
  </si>
  <si>
    <t>/organization/ mass-ave-bike-and-brew</t>
  </si>
  <si>
    <t>/organization/mass-ave-bike-and-brew</t>
  </si>
  <si>
    <t>/funding-round/fb711d9fd0e9d0846d0f4d4b42d12f40</t>
  </si>
  <si>
    <t>/Organization/Mass-Ave-Bike-And-Brew</t>
  </si>
  <si>
    <t>Mass Ave Bike and Brew</t>
  </si>
  <si>
    <t>http://massavebikeandbrew.com</t>
  </si>
  <si>
    <t>/organization/ mass-fidelity</t>
  </si>
  <si>
    <t>/ORGANIZATION/MASS-FIDELITY</t>
  </si>
  <si>
    <t>/funding-round/8116553315b1192dab566076929f7efd</t>
  </si>
  <si>
    <t>/Organization/Mass-Fidelity</t>
  </si>
  <si>
    <t>Mass Fidelity</t>
  </si>
  <si>
    <t>http://www.massfidelity.com</t>
  </si>
  <si>
    <t>Audio|Content|Hardware + Software|Software|Startups|Technology</t>
  </si>
  <si>
    <t>/organization/ mass-mosaic</t>
  </si>
  <si>
    <t>/organization/mass-mosaic</t>
  </si>
  <si>
    <t>/funding-round/67f9187fa7e1a5af258eb29b863c3e6f</t>
  </si>
  <si>
    <t>/Organization/Mass-Mosaic</t>
  </si>
  <si>
    <t>Mass Mosaic</t>
  </si>
  <si>
    <t>http://www.massmosaic.com/</t>
  </si>
  <si>
    <t>Communities|Online Identity</t>
  </si>
  <si>
    <t>/organization/ mass-relevance</t>
  </si>
  <si>
    <t>/ORGANIZATION/MASS-RELEVANCE</t>
  </si>
  <si>
    <t>/funding-round/16dfd2880a1ddb67aabfc17cb2cdf5b9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relevance</t>
  </si>
  <si>
    <t>/funding-round/504f3e24c75b6a1c3425364c697fdb1e</t>
  </si>
  <si>
    <t>/organization/ mass-vector</t>
  </si>
  <si>
    <t>/ORGANIZATION/MASS-VECTOR</t>
  </si>
  <si>
    <t>/funding-round/5cf7184b025515d40b9f45b34fe6d953</t>
  </si>
  <si>
    <t>/Organization/Mass-Vector</t>
  </si>
  <si>
    <t>Mass Vector</t>
  </si>
  <si>
    <t>http://massvector.com</t>
  </si>
  <si>
    <t>/organization/ massachusetts-clean-energy-center</t>
  </si>
  <si>
    <t>/organization/massachusetts-clean-energy-center</t>
  </si>
  <si>
    <t>/funding-round/dfcac1bbff4b7a524d4050525e5edaf4</t>
  </si>
  <si>
    <t>/Organization/Massachusetts-Clean-Energy-Center</t>
  </si>
  <si>
    <t>Massachusetts Clean Energy Center</t>
  </si>
  <si>
    <t>http://www.masscec.com</t>
  </si>
  <si>
    <t>/organization/ massachusetts-institute-of-technology-mit</t>
  </si>
  <si>
    <t>/ORGANIZATION/MASSACHUSETTS-INSTITUTE-OF-TECHNOLOGY-MIT</t>
  </si>
  <si>
    <t>/funding-round/3b6863325774b3ea232207e4d0466c6a</t>
  </si>
  <si>
    <t>/Organization/Massachusetts-Institute-Of-Technology-Mit</t>
  </si>
  <si>
    <t>Massachusetts Institute of Technology - MIT</t>
  </si>
  <si>
    <t>http://web.mit.edu</t>
  </si>
  <si>
    <t>1861-04-10</t>
  </si>
  <si>
    <t>/organization/ massachusetts-life-sciences-center</t>
  </si>
  <si>
    <t>/organization/massachusetts-life-sciences-center</t>
  </si>
  <si>
    <t>/funding-round/0b271c9ee5ca325411d31914bc1d6528</t>
  </si>
  <si>
    <t>/Organization/Massachusetts-Life-Sciences-Center</t>
  </si>
  <si>
    <t>Massachusetts Life Sciences Center</t>
  </si>
  <si>
    <t>http://www.masslifesciences.com</t>
  </si>
  <si>
    <t>/organization/ massage-envy</t>
  </si>
  <si>
    <t>/ORGANIZATION/MASSAGE-ENVY</t>
  </si>
  <si>
    <t>/funding-round/62c6866c2caea62a3494ed91d12e53f2</t>
  </si>
  <si>
    <t>/Organization/Massage-Envy</t>
  </si>
  <si>
    <t>Massage Envy</t>
  </si>
  <si>
    <t>http://www.massageenvy.com</t>
  </si>
  <si>
    <t>/organization/ massage-select</t>
  </si>
  <si>
    <t>/organization/massage-select</t>
  </si>
  <si>
    <t>/funding-round/224b7c982801bbe5663da67c86b72eb4</t>
  </si>
  <si>
    <t>/Organization/Massage-Select</t>
  </si>
  <si>
    <t>Massage Select</t>
  </si>
  <si>
    <t>http://www.massageselect.com</t>
  </si>
  <si>
    <t>Delivery|Online Reservations|Services</t>
  </si>
  <si>
    <t>/organization/ massagio</t>
  </si>
  <si>
    <t>/ORGANIZATION/MASSAGIO</t>
  </si>
  <si>
    <t>/funding-round/1090be3a63674827abe2fa30b901ae6f</t>
  </si>
  <si>
    <t>/Organization/Massagio</t>
  </si>
  <si>
    <t>massagio</t>
  </si>
  <si>
    <t>http://www.massagio.de</t>
  </si>
  <si>
    <t>/organization/massagio</t>
  </si>
  <si>
    <t>/funding-round/ad95d04830c25d2238cdbf3d1733d4fd</t>
  </si>
  <si>
    <t>/organization/ massana</t>
  </si>
  <si>
    <t>/ORGANIZATION/MASSANA</t>
  </si>
  <si>
    <t>/funding-round/834517b343b614d81b66e410291040b8</t>
  </si>
  <si>
    <t>/Organization/Massana</t>
  </si>
  <si>
    <t>Massana</t>
  </si>
  <si>
    <t>http://www.massana.com/</t>
  </si>
  <si>
    <t>Semiconductors|Services</t>
  </si>
  <si>
    <t>/organization/ massbio-2</t>
  </si>
  <si>
    <t>/organization/massbio-2</t>
  </si>
  <si>
    <t>/funding-round/bc83434fc02c73f0dffc448cac604974</t>
  </si>
  <si>
    <t>/Organization/Massbio-2</t>
  </si>
  <si>
    <t>Massive Bio</t>
  </si>
  <si>
    <t>http://massbio.io</t>
  </si>
  <si>
    <t>/organization/ massbioed</t>
  </si>
  <si>
    <t>/ORGANIZATION/MASSBIOED</t>
  </si>
  <si>
    <t>/funding-round/ca7b5c37acace7af47f7ae5cfbc979e8</t>
  </si>
  <si>
    <t>/Organization/Massbioed</t>
  </si>
  <si>
    <t>MassBioEd</t>
  </si>
  <si>
    <t>http://www.massbioed.org</t>
  </si>
  <si>
    <t>/organization/ massblurb</t>
  </si>
  <si>
    <t>/organization/massblurb</t>
  </si>
  <si>
    <t>/funding-round/9e3453f7fc5e108ad23d88847fcf1055</t>
  </si>
  <si>
    <t>/Organization/Massblurb</t>
  </si>
  <si>
    <t>MassBlurb</t>
  </si>
  <si>
    <t>http://www.massblurb.com/</t>
  </si>
  <si>
    <t>/organization/ masschallenge</t>
  </si>
  <si>
    <t>/ORGANIZATION/MASSCHALLENGE</t>
  </si>
  <si>
    <t>/funding-round/88cbb28a7f012dc452a3e05159a72954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 massdrop</t>
  </si>
  <si>
    <t>/organization/massdrop</t>
  </si>
  <si>
    <t>/funding-round/2aa7f3021900b7c31cc037f3eb8356df</t>
  </si>
  <si>
    <t>/Organization/Massdrop</t>
  </si>
  <si>
    <t>Massdrop</t>
  </si>
  <si>
    <t>http://www.massdrop.com</t>
  </si>
  <si>
    <t>/ORGANIZATION/MASSDROP</t>
  </si>
  <si>
    <t>/funding-round/d634275bf2e1deff49378212775238b0</t>
  </si>
  <si>
    <t>/funding-round/f62c5e44eaff805867c8f27f1497c217</t>
  </si>
  <si>
    <t>/organization/ masshousing</t>
  </si>
  <si>
    <t>/ORGANIZATION/MASSHOUSING</t>
  </si>
  <si>
    <t>/funding-round/847b98a83fd5f2d55e77e6e5f213e905</t>
  </si>
  <si>
    <t>/Organization/Masshousing</t>
  </si>
  <si>
    <t>MassHousing</t>
  </si>
  <si>
    <t>http://www.masshousing.com/portal/server.pt/community/home/217</t>
  </si>
  <si>
    <t>/organization/masshousing</t>
  </si>
  <si>
    <t>/funding-round/b6a9962d79545d66ea2e35798fe5596d</t>
  </si>
  <si>
    <t>/organization/ massive</t>
  </si>
  <si>
    <t>/ORGANIZATION/MASSIVE</t>
  </si>
  <si>
    <t>/funding-round/b3afe326bf022b47b447e565147a4cc8</t>
  </si>
  <si>
    <t>/Organization/Massive</t>
  </si>
  <si>
    <t>Massive</t>
  </si>
  <si>
    <t>http://www.massiveincorporated.com</t>
  </si>
  <si>
    <t>/organization/massive</t>
  </si>
  <si>
    <t>/funding-round/f88df7699175458de04aef1b7b4c43fa</t>
  </si>
  <si>
    <t>/organization/ massive-analytic</t>
  </si>
  <si>
    <t>/ORGANIZATION/MASSIVE-ANALYTIC</t>
  </si>
  <si>
    <t>/funding-round/7d058c4f6c40d3c7f7529b56e17f74e6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 massive-damage</t>
  </si>
  <si>
    <t>/organization/massive-damage</t>
  </si>
  <si>
    <t>/funding-round/07e191702d053035199d05e5d95942a0</t>
  </si>
  <si>
    <t>/Organization/Massive-Damage</t>
  </si>
  <si>
    <t>Massive Damage</t>
  </si>
  <si>
    <t>http://pleasestaycalm.com</t>
  </si>
  <si>
    <t>Games|Location Based Services|Mobile|Social Media</t>
  </si>
  <si>
    <t>/ORGANIZATION/MASSIVE-DAMAGE</t>
  </si>
  <si>
    <t>/funding-round/25d8a243db8e21358b6e593ad0116bca</t>
  </si>
  <si>
    <t>/funding-round/e69cf0ddeb468d39228777ac23343b7d</t>
  </si>
  <si>
    <t>/organization/ massive-health</t>
  </si>
  <si>
    <t>/ORGANIZATION/MASSIVE-HEALTH</t>
  </si>
  <si>
    <t>/funding-round/0ee8c95bc694069c2f5b90e6ade6b1c5</t>
  </si>
  <si>
    <t>/Organization/Massive-Health</t>
  </si>
  <si>
    <t>Massive Health</t>
  </si>
  <si>
    <t>http://massivehealth.com</t>
  </si>
  <si>
    <t>Diabetes|Health and Wellness|Interface Design</t>
  </si>
  <si>
    <t>/organization/ massive-interactive</t>
  </si>
  <si>
    <t>/organization/massive-interactive</t>
  </si>
  <si>
    <t>/funding-round/48abd0ca6064f4d815af3eca6243bf4d</t>
  </si>
  <si>
    <t>/Organization/Massive-Interactive</t>
  </si>
  <si>
    <t>Massive Interactive</t>
  </si>
  <si>
    <t>http://massiveinteractive.com</t>
  </si>
  <si>
    <t>/ORGANIZATION/MASSIVE-INTERACTIVE</t>
  </si>
  <si>
    <t>/funding-round/ad358d4430160244e1b21991ba0f8a94</t>
  </si>
  <si>
    <t>/organization/ massive-solutions</t>
  </si>
  <si>
    <t>/organization/massive-solutions</t>
  </si>
  <si>
    <t>/funding-round/23fa781c7ceda71c91446721d310a808</t>
  </si>
  <si>
    <t>/Organization/Massive-Solutions</t>
  </si>
  <si>
    <t>Massive Solutions</t>
  </si>
  <si>
    <t>http://massivesolutions.eu</t>
  </si>
  <si>
    <t>Cloud Computing|Linux|Software</t>
  </si>
  <si>
    <t>/organization/ massively-fun</t>
  </si>
  <si>
    <t>/ORGANIZATION/MASSIVELY-FUN</t>
  </si>
  <si>
    <t>/funding-round/bc366441148250bacda7d417449cbc24</t>
  </si>
  <si>
    <t>/Organization/Massively-Fun</t>
  </si>
  <si>
    <t>Massively Fun</t>
  </si>
  <si>
    <t>http://massivelyfun.com</t>
  </si>
  <si>
    <t>Game|Games|Mobile|Software|Video Games|Web Development</t>
  </si>
  <si>
    <t>/organization/ massively-parallel-technologies</t>
  </si>
  <si>
    <t>/organization/massively-parallel-technologies</t>
  </si>
  <si>
    <t>/funding-round/5a8e491d80defca677826c4115ab5459</t>
  </si>
  <si>
    <t>/Organization/Massively-Parallel-Technologies</t>
  </si>
  <si>
    <t>Massively Parallel Technologies</t>
  </si>
  <si>
    <t>http://massivelyparallel.com</t>
  </si>
  <si>
    <t>/organization/ massiveu</t>
  </si>
  <si>
    <t>/ORGANIZATION/MASSIVEU</t>
  </si>
  <si>
    <t>/funding-round/71c3685f6025848d3e8aea2075e9eb10</t>
  </si>
  <si>
    <t>/Organization/Massiveu</t>
  </si>
  <si>
    <t>MassiveU</t>
  </si>
  <si>
    <t>http://massiveu.com</t>
  </si>
  <si>
    <t>Apps|Education|Social Network Media</t>
  </si>
  <si>
    <t>/organization/ massmutual</t>
  </si>
  <si>
    <t>/organization/massmutual</t>
  </si>
  <si>
    <t>/funding-round/02da4f792ca4222c1a057902b22e4807</t>
  </si>
  <si>
    <t>/Organization/Massmutual</t>
  </si>
  <si>
    <t>MassMutual</t>
  </si>
  <si>
    <t>http://www.massmutual.com/</t>
  </si>
  <si>
    <t>/organization/ massolit</t>
  </si>
  <si>
    <t>/ORGANIZATION/MASSOLIT</t>
  </si>
  <si>
    <t>/funding-round/6b93bac5e3559b718f1e1b47c12bd9a4</t>
  </si>
  <si>
    <t>/Organization/Massolit</t>
  </si>
  <si>
    <t>MASSOLIT</t>
  </si>
  <si>
    <t>http://www.massolit.io</t>
  </si>
  <si>
    <t>E-Commerce Platforms|Education|Video</t>
  </si>
  <si>
    <t>/organization/ massroots</t>
  </si>
  <si>
    <t>/organization/massroots</t>
  </si>
  <si>
    <t>/funding-round/502301e7ca2eed6b1fdec017e8c9330f</t>
  </si>
  <si>
    <t>/Organization/Massroots</t>
  </si>
  <si>
    <t>RoboCent</t>
  </si>
  <si>
    <t>http://www.RoboCent.com</t>
  </si>
  <si>
    <t>/organization/ massroots-app</t>
  </si>
  <si>
    <t>/ORGANIZATION/MASSROOTS-APP</t>
  </si>
  <si>
    <t>/funding-round/2a1b45e4bb439dd670a46de5d2eac26b</t>
  </si>
  <si>
    <t>/Organization/Massroots-App</t>
  </si>
  <si>
    <t>MassRoots</t>
  </si>
  <si>
    <t>http://www.investors.massroots.com</t>
  </si>
  <si>
    <t>Cannabis|Mobile|Services</t>
  </si>
  <si>
    <t>/organization/massroots-app</t>
  </si>
  <si>
    <t>/funding-round/71a11d67e6c93168b579ac10e677277b</t>
  </si>
  <si>
    <t>/funding-round/9a35fa2b6fbecfd7ceff5f2b6af43e51</t>
  </si>
  <si>
    <t>/funding-round/eed8ba69895fd4fb7b4f694e185782ea</t>
  </si>
  <si>
    <t>/funding-round/f824088ee588d368e4117c6ba25db722</t>
  </si>
  <si>
    <t>/organization/ masstige</t>
  </si>
  <si>
    <t>/organization/masstige</t>
  </si>
  <si>
    <t>/funding-round/1c6dd2c72e6be72e14643ff7905b74e0</t>
  </si>
  <si>
    <t>/Organization/Masstige</t>
  </si>
  <si>
    <t>Masstige</t>
  </si>
  <si>
    <t>/organization/ master-equation</t>
  </si>
  <si>
    <t>/ORGANIZATION/MASTER-EQUATION</t>
  </si>
  <si>
    <t>/funding-round/00c33c2243e6e694710b9c6ba04a6eef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 master-kiwi</t>
  </si>
  <si>
    <t>/organization/master-kiwi</t>
  </si>
  <si>
    <t>/funding-round/99c61b7c2ca7b69c86a346b27f74c92d</t>
  </si>
  <si>
    <t>/Organization/Master-Kiwi</t>
  </si>
  <si>
    <t>Master Kiwi</t>
  </si>
  <si>
    <t>http://www.masterkiwi.com</t>
  </si>
  <si>
    <t>/ORGANIZATION/MASTER-KIWI</t>
  </si>
  <si>
    <t>/funding-round/c03375d786c46dce74fba785622c029d</t>
  </si>
  <si>
    <t>/organization/ master-route</t>
  </si>
  <si>
    <t>/organization/master-route</t>
  </si>
  <si>
    <t>/funding-round/7b4b53ea89fe3e7915e37616449b4a22</t>
  </si>
  <si>
    <t>/Organization/Master-Route</t>
  </si>
  <si>
    <t>Master Route</t>
  </si>
  <si>
    <t>http://www.masterroute.com/</t>
  </si>
  <si>
    <t>/organization/ master-the-gap</t>
  </si>
  <si>
    <t>/ORGANIZATION/MASTER-THE-GAP</t>
  </si>
  <si>
    <t>/funding-round/79fe5f97ab09c8a0f8054a6965a66abe</t>
  </si>
  <si>
    <t>/Organization/Master-The-Gap</t>
  </si>
  <si>
    <t>InvestiQuant</t>
  </si>
  <si>
    <t>http://www.masterthegap.com/</t>
  </si>
  <si>
    <t>/organization/master-the-gap</t>
  </si>
  <si>
    <t>/funding-round/f7984a7cbf23f3c9f99d42b4d4a233a3</t>
  </si>
  <si>
    <t>/organization/ masterbranch</t>
  </si>
  <si>
    <t>/ORGANIZATION/MASTERBRANCH</t>
  </si>
  <si>
    <t>/funding-round/0153756542a63dd893a9ba3660db4fa1</t>
  </si>
  <si>
    <t>/Organization/Masterbranch</t>
  </si>
  <si>
    <t>Masterbranch</t>
  </si>
  <si>
    <t>https://masterbranch.com</t>
  </si>
  <si>
    <t>Employment|Identity|Recruiting|Social Media|Software</t>
  </si>
  <si>
    <t>/organization/ mastercourses</t>
  </si>
  <si>
    <t>/organization/mastercourses</t>
  </si>
  <si>
    <t>/funding-round/913534021c040c6be884fc7a65a04be7</t>
  </si>
  <si>
    <t>/Organization/Mastercourses</t>
  </si>
  <si>
    <t>MasterCourses</t>
  </si>
  <si>
    <t>https://www.mastercourses.com</t>
  </si>
  <si>
    <t>/organization/ masterimage-3d</t>
  </si>
  <si>
    <t>/ORGANIZATION/MASTERIMAGE-3D</t>
  </si>
  <si>
    <t>/funding-round/a7651008ca7f7108220daabccee28757</t>
  </si>
  <si>
    <t>/Organization/Masterimage-3D</t>
  </si>
  <si>
    <t>MasterImage 3D</t>
  </si>
  <si>
    <t>http://masterimage3d.com</t>
  </si>
  <si>
    <t>3D|Hardware + Software</t>
  </si>
  <si>
    <t>/organization/ masteriya</t>
  </si>
  <si>
    <t>/organization/masteriya</t>
  </si>
  <si>
    <t>/funding-round/c270497aba6b217ea318c2afe3d8858c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 mastersaf</t>
  </si>
  <si>
    <t>/ORGANIZATION/MASTERSAF</t>
  </si>
  <si>
    <t>/funding-round/563aac3c6d2acc8edea4a05a9dca3b9a</t>
  </si>
  <si>
    <t>/Organization/Mastersaf</t>
  </si>
  <si>
    <t>Mastersaf</t>
  </si>
  <si>
    <t>http://www.mastersaf.com.br</t>
  </si>
  <si>
    <t>/organization/ masterseek</t>
  </si>
  <si>
    <t>/organization/masterseek</t>
  </si>
  <si>
    <t>/funding-round/a9dce313a930d303c1c3e3646041ffea</t>
  </si>
  <si>
    <t>/Organization/Masterseek</t>
  </si>
  <si>
    <t>Masterseek</t>
  </si>
  <si>
    <t>http://www.masterseek.com</t>
  </si>
  <si>
    <t>19-02-1999</t>
  </si>
  <si>
    <t>/ORGANIZATION/MASTERSEEK</t>
  </si>
  <si>
    <t>/funding-round/ec0cee69ed5c9680d80b1e1d9d737a83</t>
  </si>
  <si>
    <t>/organization/ masterson-industries</t>
  </si>
  <si>
    <t>/organization/masterson-industries</t>
  </si>
  <si>
    <t>/funding-round/185d66bdd0032d980bac3729fbcc2b08</t>
  </si>
  <si>
    <t>/Organization/Masterson-Industries</t>
  </si>
  <si>
    <t>Masterson Industries</t>
  </si>
  <si>
    <t>http://mastersonind.com</t>
  </si>
  <si>
    <t>/ORGANIZATION/MASTERSON-INDUSTRIES</t>
  </si>
  <si>
    <t>/funding-round/fb21fcbbe0aefe17202c45e58a2f1596</t>
  </si>
  <si>
    <t>/organization/ masteryconnect</t>
  </si>
  <si>
    <t>/organization/masteryconnect</t>
  </si>
  <si>
    <t>/funding-round/0ca3b8669daeeb8e89b55dfad51d9ac7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CONNECT</t>
  </si>
  <si>
    <t>/funding-round/143884d987a901d2bad20896cf6f30fb</t>
  </si>
  <si>
    <t>/funding-round/28cad6b876f90b3cedeb3a062daed989</t>
  </si>
  <si>
    <t>/funding-round/2bc9c9c0e5b0e11b2aed21db3bdbebba</t>
  </si>
  <si>
    <t>/funding-round/5911507510de02cb4e24f15a77256477</t>
  </si>
  <si>
    <t>/funding-round/8425cf326143014416273808d21554a2</t>
  </si>
  <si>
    <t>/organization/ masteryprep</t>
  </si>
  <si>
    <t>/organization/masteryprep</t>
  </si>
  <si>
    <t>/funding-round/9559aca219dbfab813a29ad0b8bd7fe5</t>
  </si>
  <si>
    <t>/Organization/Masteryprep</t>
  </si>
  <si>
    <t>MasteryPrep</t>
  </si>
  <si>
    <t>http://masteryprep.com/</t>
  </si>
  <si>
    <t>/organization/ mastiline</t>
  </si>
  <si>
    <t>/ORGANIZATION/MASTILINE</t>
  </si>
  <si>
    <t>/funding-round/2dddf6296bf071da0b0e3731724e45f7</t>
  </si>
  <si>
    <t>/Organization/Mastiline</t>
  </si>
  <si>
    <t>Mastiline</t>
  </si>
  <si>
    <t>http://www.mastiline.com/</t>
  </si>
  <si>
    <t>De Meern</t>
  </si>
  <si>
    <t>/organization/ mastodon-c</t>
  </si>
  <si>
    <t>/organization/mastodon-c</t>
  </si>
  <si>
    <t>/funding-round/09cd3ed425594e6895d09ee2df06e988</t>
  </si>
  <si>
    <t>/Organization/Mastodon-C</t>
  </si>
  <si>
    <t>Mastodon C</t>
  </si>
  <si>
    <t>http://www.mastodonc.com</t>
  </si>
  <si>
    <t>Big Data Analytics|Open Source|Real Time</t>
  </si>
  <si>
    <t>/organization/ matahari-mall</t>
  </si>
  <si>
    <t>/ORGANIZATION/MATAHARI-MALL</t>
  </si>
  <si>
    <t>/funding-round/34c29600e44ad292ef035936754abff3</t>
  </si>
  <si>
    <t>/Organization/Matahari-Mall</t>
  </si>
  <si>
    <t>Matahari Mall</t>
  </si>
  <si>
    <t>http://mataharimall.com</t>
  </si>
  <si>
    <t>/organization/ matatena-games</t>
  </si>
  <si>
    <t>/organization/matatena-games</t>
  </si>
  <si>
    <t>/funding-round/cf855ef024a0b48ec2f5aee22fe0f6a1</t>
  </si>
  <si>
    <t>/Organization/Matatena-Games</t>
  </si>
  <si>
    <t>Matatena Games</t>
  </si>
  <si>
    <t>http://www.matatenajuegos.com</t>
  </si>
  <si>
    <t>/organization/ match-capital</t>
  </si>
  <si>
    <t>/ORGANIZATION/MATCH-CAPITAL</t>
  </si>
  <si>
    <t>/funding-round/c58b9788f0d46ac34451275a2ad1483f</t>
  </si>
  <si>
    <t>/Organization/Match-Capital</t>
  </si>
  <si>
    <t>Match Capital</t>
  </si>
  <si>
    <t>http://www.matchcapitaluk.com</t>
  </si>
  <si>
    <t>/organization/ match-point-partners</t>
  </si>
  <si>
    <t>/organization/match-point-partners</t>
  </si>
  <si>
    <t>/funding-round/b141b05b9098fc98b6f3c931cbe2d0b6</t>
  </si>
  <si>
    <t>/Organization/Match-Point-Partners</t>
  </si>
  <si>
    <t>Match Point Partners</t>
  </si>
  <si>
    <t>http://www.mppartnersllc.com</t>
  </si>
  <si>
    <t>/organization/ match-rider</t>
  </si>
  <si>
    <t>/ORGANIZATION/MATCH-RIDER</t>
  </si>
  <si>
    <t>/funding-round/24478507eca94c04a00fcbe73fad88e0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 matcha</t>
  </si>
  <si>
    <t>/organization/matcha</t>
  </si>
  <si>
    <t>/funding-round/6147c982a44633ff28bca059bd9d79ab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</t>
  </si>
  <si>
    <t>/funding-round/647fab582455e856fb82d2610add03d2</t>
  </si>
  <si>
    <t>/organization/ matchalarm</t>
  </si>
  <si>
    <t>/organization/matchalarm</t>
  </si>
  <si>
    <t>/funding-round/3a5b113b58e1c2813930e6220b354bb0</t>
  </si>
  <si>
    <t>/Organization/Matchalarm</t>
  </si>
  <si>
    <t>Matchalarm</t>
  </si>
  <si>
    <t>http://matchalarm.co.jp</t>
  </si>
  <si>
    <t>/organization/ matchbin</t>
  </si>
  <si>
    <t>/ORGANIZATION/MATCHBIN</t>
  </si>
  <si>
    <t>/funding-round/1a7e96246d47fa7d74e3d81110269730</t>
  </si>
  <si>
    <t>/Organization/Matchbin</t>
  </si>
  <si>
    <t>Matchbin</t>
  </si>
  <si>
    <t>http://matchbin.com</t>
  </si>
  <si>
    <t>Curated Web|Media|Web Hosting</t>
  </si>
  <si>
    <t>/organization/matchbin</t>
  </si>
  <si>
    <t>/funding-round/68339406b7b1d34caf51cac4ec5bd36c</t>
  </si>
  <si>
    <t>/funding-round/d2d37e3a8a02fcce0877d1dc72b49047</t>
  </si>
  <si>
    <t>/funding-round/e2013f2cd40d80da9eff1c235a0a2d54</t>
  </si>
  <si>
    <t>/organization/ matchbook</t>
  </si>
  <si>
    <t>/ORGANIZATION/MATCHBOOK</t>
  </si>
  <si>
    <t>/funding-round/92f47a83ca64729466ab05a4645b5ce6</t>
  </si>
  <si>
    <t>/Organization/Matchbook</t>
  </si>
  <si>
    <t>Matchbook</t>
  </si>
  <si>
    <t>http://matchbook.co</t>
  </si>
  <si>
    <t>Hospitality|Mobile|Restaurants</t>
  </si>
  <si>
    <t>/organization/ matchbox</t>
  </si>
  <si>
    <t>/organization/matchbox</t>
  </si>
  <si>
    <t>/funding-round/785daaab581e7e3f6e3190de9dace3f4</t>
  </si>
  <si>
    <t>/Organization/Matchbox</t>
  </si>
  <si>
    <t>Matchbox</t>
  </si>
  <si>
    <t>http://www.matchbox.net</t>
  </si>
  <si>
    <t>/ORGANIZATION/MATCHBOX</t>
  </si>
  <si>
    <t>/funding-round/9bf54ac173c6fe4c6471f19c0be93fd2</t>
  </si>
  <si>
    <t>/organization/ matchbox-coffeehouse</t>
  </si>
  <si>
    <t>/organization/matchbox-coffeehouse</t>
  </si>
  <si>
    <t>/funding-round/eb39e54302e8b1f4f13d107435715745</t>
  </si>
  <si>
    <t>/Organization/Matchbox-Coffeehouse</t>
  </si>
  <si>
    <t>Matchbox Coffeehouse</t>
  </si>
  <si>
    <t>http://www.matchboxcoffeehouse.com/</t>
  </si>
  <si>
    <t>/organization/ matchbox-io</t>
  </si>
  <si>
    <t>/ORGANIZATION/MATCHBOX-IO</t>
  </si>
  <si>
    <t>/funding-round/69929abbc17e4e680a9ced21578038ac</t>
  </si>
  <si>
    <t>/Organization/Matchbox-Io</t>
  </si>
  <si>
    <t>matchbox.io</t>
  </si>
  <si>
    <t>http://matchbox.io</t>
  </si>
  <si>
    <t>Data Integration|Marketing Automation</t>
  </si>
  <si>
    <t>/organization/ matcherino</t>
  </si>
  <si>
    <t>/organization/matcherino</t>
  </si>
  <si>
    <t>/funding-round/01dab8c33061b781f7167467100fb48c</t>
  </si>
  <si>
    <t>/Organization/Matcherino</t>
  </si>
  <si>
    <t>Matcherino</t>
  </si>
  <si>
    <t>http://matcherino.com/</t>
  </si>
  <si>
    <t>Crowdfunding|E-Commerce|Fantasy Sports|Services</t>
  </si>
  <si>
    <t>/organization/ matches-fashion</t>
  </si>
  <si>
    <t>/ORGANIZATION/MATCHES-FASHION</t>
  </si>
  <si>
    <t>/funding-round/2447e89607ea74ed1c3c593c62a5139a</t>
  </si>
  <si>
    <t>/Organization/Matches-Fashion</t>
  </si>
  <si>
    <t>Matches Fashion</t>
  </si>
  <si>
    <t>http://www.matchesfashion.com</t>
  </si>
  <si>
    <t>/organization/matches-fashion</t>
  </si>
  <si>
    <t>/funding-round/e2dfcaf1b65f7630882068e9c8229ae0</t>
  </si>
  <si>
    <t>/organization/ matchfund</t>
  </si>
  <si>
    <t>/ORGANIZATION/MATCHFUND</t>
  </si>
  <si>
    <t>/funding-round/65bed06f2de73f91f5e31b3166e3ed83</t>
  </si>
  <si>
    <t>/Organization/Matchfund</t>
  </si>
  <si>
    <t>Matchfund</t>
  </si>
  <si>
    <t>http://www.matchfund.com</t>
  </si>
  <si>
    <t>/organization/ matchhamster</t>
  </si>
  <si>
    <t>/organization/matchhamster</t>
  </si>
  <si>
    <t>/funding-round/976359d82231cd4d3b2f9027c5151c35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HAMSTER</t>
  </si>
  <si>
    <t>/funding-round/abd95faa2af0796988c110697fbd9286</t>
  </si>
  <si>
    <t>/organization/ matchinguu-ug</t>
  </si>
  <si>
    <t>/organization/matchinguu-ug</t>
  </si>
  <si>
    <t>/funding-round/1f9400207087edf2d62562f7ec865834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organization/ matchlend</t>
  </si>
  <si>
    <t>/ORGANIZATION/MATCHLEND</t>
  </si>
  <si>
    <t>/funding-round/27ad38af519b65094c27fad507cb37da</t>
  </si>
  <si>
    <t>/Organization/Matchlend</t>
  </si>
  <si>
    <t>MatchLend</t>
  </si>
  <si>
    <t>http://www.matchlend.com</t>
  </si>
  <si>
    <t>Enterprise Software|Finance|Small and Medium Businesses</t>
  </si>
  <si>
    <t>/organization/ matchmaker-videos</t>
  </si>
  <si>
    <t>/organization/matchmaker-videos</t>
  </si>
  <si>
    <t>/funding-round/58c13c1487a7118481bd07f53470a866</t>
  </si>
  <si>
    <t>/Organization/Matchmaker-Videos</t>
  </si>
  <si>
    <t>Matchmaker Videos</t>
  </si>
  <si>
    <t>http://matchmakervideos.com/</t>
  </si>
  <si>
    <t>Entertainment|Game|Software</t>
  </si>
  <si>
    <t>/organization/ matchmate-me</t>
  </si>
  <si>
    <t>/ORGANIZATION/MATCHMATE-ME</t>
  </si>
  <si>
    <t>/funding-round/d444071f7acc1381b4d5d09b4c2bd444</t>
  </si>
  <si>
    <t>/Organization/Matchmate-Me</t>
  </si>
  <si>
    <t>MatchMate.Me</t>
  </si>
  <si>
    <t>http://www.matchmate.me</t>
  </si>
  <si>
    <t>Events|Internet|Match-Making|Online Dating</t>
  </si>
  <si>
    <t>/organization/ matchme</t>
  </si>
  <si>
    <t>/organization/matchme</t>
  </si>
  <si>
    <t>/funding-round/644508be92848ec2dd64bc26db9242ab</t>
  </si>
  <si>
    <t>/Organization/Matchme</t>
  </si>
  <si>
    <t>MatchMe</t>
  </si>
  <si>
    <t>http://matchme.com.ua</t>
  </si>
  <si>
    <t>Human Resources|Information Technology|Recruiting|Social Media</t>
  </si>
  <si>
    <t>/ORGANIZATION/MATCHME</t>
  </si>
  <si>
    <t>/funding-round/9fb1863510979ddf62979dd2dbd72b7b</t>
  </si>
  <si>
    <t>/organization/ matchme-2</t>
  </si>
  <si>
    <t>/organization/matchme-2</t>
  </si>
  <si>
    <t>/funding-round/c2ec46491a9df419a4acbe315b5f03f4</t>
  </si>
  <si>
    <t>/Organization/Matchme-2</t>
  </si>
  <si>
    <t>http://www.mtch.me/</t>
  </si>
  <si>
    <t>/organization/ matchmine</t>
  </si>
  <si>
    <t>/ORGANIZATION/MATCHMINE</t>
  </si>
  <si>
    <t>/funding-round/41ac526630da57ad6eb9d02431b17657</t>
  </si>
  <si>
    <t>/Organization/Matchmine</t>
  </si>
  <si>
    <t>MatchMine</t>
  </si>
  <si>
    <t>http://matchmine.com</t>
  </si>
  <si>
    <t>Media|News|Reviews and Recommendations</t>
  </si>
  <si>
    <t>/organization/ matchmove-games</t>
  </si>
  <si>
    <t>/organization/matchmove-games</t>
  </si>
  <si>
    <t>/funding-round/b3ff44da96f35b6336dec7fc218316ac</t>
  </si>
  <si>
    <t>/Organization/Matchmove-Games</t>
  </si>
  <si>
    <t>Matchmove</t>
  </si>
  <si>
    <t>http://www.matchmove.com/corporate/</t>
  </si>
  <si>
    <t>/organization/ matchmove-pay</t>
  </si>
  <si>
    <t>/ORGANIZATION/MATCHMOVE-PAY</t>
  </si>
  <si>
    <t>/funding-round/7667a5c496b7ba59e31777ae04987f64</t>
  </si>
  <si>
    <t>/Organization/Matchmove-Pay</t>
  </si>
  <si>
    <t>MatchMove Pay</t>
  </si>
  <si>
    <t>http://mmvpay.com/</t>
  </si>
  <si>
    <t>Cloud Computing|E-Commerce|Financial Services|Payments</t>
  </si>
  <si>
    <t>/organization/ matchpin</t>
  </si>
  <si>
    <t>/organization/matchpin</t>
  </si>
  <si>
    <t>/funding-round/1c8a918fdf408e143616f1fc521d432c</t>
  </si>
  <si>
    <t>/Organization/Matchpin</t>
  </si>
  <si>
    <t>Matchpin</t>
  </si>
  <si>
    <t>http://www.matchpin.com</t>
  </si>
  <si>
    <t>Advertising|Coupons|Incentives|Local|Location Based Services</t>
  </si>
  <si>
    <t>/organization/ matchpoint</t>
  </si>
  <si>
    <t>/ORGANIZATION/MATCHPOINT</t>
  </si>
  <si>
    <t>/funding-round/e2cc4ba16e346c5eb2bd5bb1b93ea194</t>
  </si>
  <si>
    <t>/Organization/Matchpoint</t>
  </si>
  <si>
    <t>Matchpoint</t>
  </si>
  <si>
    <t>http://matchpointmusic.com</t>
  </si>
  <si>
    <t>Analytics|Film</t>
  </si>
  <si>
    <t>/organization/ matchpoint-careers</t>
  </si>
  <si>
    <t>/organization/matchpoint-careers</t>
  </si>
  <si>
    <t>/funding-round/6cc0a0b97064af713be85b52f15a85ad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/ORGANIZATION/MATCHPOINT-CAREERS</t>
  </si>
  <si>
    <t>/funding-round/c7212fd2a1ad5356d4cce425e06f80b9</t>
  </si>
  <si>
    <t>/organization/ matchpointgps</t>
  </si>
  <si>
    <t>/organization/matchpointgps</t>
  </si>
  <si>
    <t>/funding-round/72402357433ba13a0b35806d124bf863</t>
  </si>
  <si>
    <t>/Organization/Matchpointgps</t>
  </si>
  <si>
    <t>matchpointGPS</t>
  </si>
  <si>
    <t>http://matchpointgps.com</t>
  </si>
  <si>
    <t>/organization/ matchup</t>
  </si>
  <si>
    <t>/ORGANIZATION/MATCHUP</t>
  </si>
  <si>
    <t>/funding-round/6b28a3a82051a85ca84d46a08db40a09</t>
  </si>
  <si>
    <t>/Organization/Matchup</t>
  </si>
  <si>
    <t>Matchup</t>
  </si>
  <si>
    <t>https://www.matchup.io</t>
  </si>
  <si>
    <t>Fitness|Health and Wellness|Tracking</t>
  </si>
  <si>
    <t>/organization/ matchup-2</t>
  </si>
  <si>
    <t>/organization/matchup-2</t>
  </si>
  <si>
    <t>/funding-round/d5afb2ffdd12798113ec3b4ce9992183</t>
  </si>
  <si>
    <t>/Organization/Matchup-2</t>
  </si>
  <si>
    <t>Rosters</t>
  </si>
  <si>
    <t>http://thewhytehousegroup.com/rosters</t>
  </si>
  <si>
    <t>Location Based Services|Sports|Vertical Search</t>
  </si>
  <si>
    <t>/organization/ matco-tools-franchise</t>
  </si>
  <si>
    <t>/ORGANIZATION/MATCO-TOOLS-FRANCHISE</t>
  </si>
  <si>
    <t>/funding-round/d8f4c69a4e09a02368085e247c9be426</t>
  </si>
  <si>
    <t>/Organization/Matco-Tools-Franchise</t>
  </si>
  <si>
    <t>Matco Tools Franchise</t>
  </si>
  <si>
    <t>http://www.matcotools.com/</t>
  </si>
  <si>
    <t>/organization/ materia</t>
  </si>
  <si>
    <t>/organization/materia</t>
  </si>
  <si>
    <t>/funding-round/b82feb9057c9e43281a839f4a798a73b</t>
  </si>
  <si>
    <t>/Organization/Materia</t>
  </si>
  <si>
    <t>Materia</t>
  </si>
  <si>
    <t>http://www.materia-inc.com</t>
  </si>
  <si>
    <t>/organization/ material-mix</t>
  </si>
  <si>
    <t>/ORGANIZATION/MATERIAL-MIX</t>
  </si>
  <si>
    <t>/funding-round/d4853a1e44759dd046edd4b2e3b1f39b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mix</t>
  </si>
  <si>
    <t>/funding-round/d8a8eb88b172e7a2ced7be31591cad33</t>
  </si>
  <si>
    <t>/funding-round/df7e37e4bc00ef52db0504918c36a1e7</t>
  </si>
  <si>
    <t>/organization/ material-wrld</t>
  </si>
  <si>
    <t>/organization/material-wrld</t>
  </si>
  <si>
    <t>/funding-round/3705695a0d6fdf9cb02c6a56db33a7fc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-WRLD</t>
  </si>
  <si>
    <t>/funding-round/d3bc3d83a265971db32fd96b4944cb3a</t>
  </si>
  <si>
    <t>/organization/ materialise</t>
  </si>
  <si>
    <t>/organization/materialise</t>
  </si>
  <si>
    <t>/funding-round/8c4faa843eaaafc301913cbff4c02270</t>
  </si>
  <si>
    <t>/Organization/Materialise</t>
  </si>
  <si>
    <t>Materialise</t>
  </si>
  <si>
    <t>http://www.materialise.com</t>
  </si>
  <si>
    <t>/organization/ materials-and-systems-research</t>
  </si>
  <si>
    <t>/ORGANIZATION/MATERIALS-AND-SYSTEMS-RESEARCH</t>
  </si>
  <si>
    <t>/funding-round/8e6abbdfd221b71ffa12b22844949d8c</t>
  </si>
  <si>
    <t>/Organization/Materials-And-Systems-Research</t>
  </si>
  <si>
    <t>Materials and Systems Research</t>
  </si>
  <si>
    <t>http://www.msrihome.com/</t>
  </si>
  <si>
    <t>/organization/ materna-medical</t>
  </si>
  <si>
    <t>/organization/materna-medical</t>
  </si>
  <si>
    <t>/funding-round/3f3504a41ea5ed8d47fee1bef827b452</t>
  </si>
  <si>
    <t>/Organization/Materna-Medical</t>
  </si>
  <si>
    <t>Materna Medical</t>
  </si>
  <si>
    <t>http://www.maternamed.com</t>
  </si>
  <si>
    <t>/ORGANIZATION/MATERNA-MEDICAL</t>
  </si>
  <si>
    <t>/funding-round/5666b6c53e8165eab5b1b55fe05f140a</t>
  </si>
  <si>
    <t>/organization/ maternity-neighborhood</t>
  </si>
  <si>
    <t>/organization/maternity-neighborhood</t>
  </si>
  <si>
    <t>/funding-round/49c98270a974b4c461e34c230ad93824</t>
  </si>
  <si>
    <t>/Organization/Maternity-Neighborhood</t>
  </si>
  <si>
    <t>Maternity Neighborhood</t>
  </si>
  <si>
    <t>http://maternityneighborhood.com/</t>
  </si>
  <si>
    <t>/organization/ maternova</t>
  </si>
  <si>
    <t>/ORGANIZATION/MATERNOVA</t>
  </si>
  <si>
    <t>/funding-round/c05037eb0a9153bbdbd821de7416f051</t>
  </si>
  <si>
    <t>/Organization/Maternova</t>
  </si>
  <si>
    <t>Maternova</t>
  </si>
  <si>
    <t>http://maternova.net</t>
  </si>
  <si>
    <t>Health Care|Social Network Media</t>
  </si>
  <si>
    <t>/organization/ matforce</t>
  </si>
  <si>
    <t>/organization/matforce</t>
  </si>
  <si>
    <t>/funding-round/addad0c4c429954518dbba2058de56a6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 mathcrunch</t>
  </si>
  <si>
    <t>/ORGANIZATION/MATHCRUNCH</t>
  </si>
  <si>
    <t>/funding-round/01cdb83c6c98297662162faad9980761</t>
  </si>
  <si>
    <t>/Organization/Mathcrunch</t>
  </si>
  <si>
    <t>MathCrunch</t>
  </si>
  <si>
    <t>http://www.mathcrunch.com</t>
  </si>
  <si>
    <t>Apps|EdTech|Online Education|Tutoring</t>
  </si>
  <si>
    <t>/organization/mathcrunch</t>
  </si>
  <si>
    <t>/funding-round/eade66ac24223d9e0cb792840eb55aff</t>
  </si>
  <si>
    <t>/organization/ mathem</t>
  </si>
  <si>
    <t>/ORGANIZATION/MATHEM</t>
  </si>
  <si>
    <t>/funding-round/093b46e000ca3e57a5416c40bd189f5b</t>
  </si>
  <si>
    <t>/Organization/Mathem</t>
  </si>
  <si>
    <t>Mathem</t>
  </si>
  <si>
    <t>https://www.mathem.se/</t>
  </si>
  <si>
    <t>Consumer Goods|Groceries|Internet</t>
  </si>
  <si>
    <t>/organization/mathem</t>
  </si>
  <si>
    <t>/funding-round/09eca5521aa59634e5c5d2e11b5d54cb</t>
  </si>
  <si>
    <t>/organization/ mathsoft-engineering-education</t>
  </si>
  <si>
    <t>/ORGANIZATION/MATHSOFT-ENGINEERING-EDUCATION</t>
  </si>
  <si>
    <t>/funding-round/00c1d34e71011b32640c328162c7636c</t>
  </si>
  <si>
    <t>/Organization/Mathsoft-Engineering-Education</t>
  </si>
  <si>
    <t>Mathsoft Engineering &amp; Education</t>
  </si>
  <si>
    <t>http://www.mathsoft.com</t>
  </si>
  <si>
    <t>/organization/ mathstar-inc</t>
  </si>
  <si>
    <t>/organization/mathstar-inc</t>
  </si>
  <si>
    <t>/funding-round/660568132fd430698fee75da75d770eb</t>
  </si>
  <si>
    <t>/Organization/Mathstar-Inc</t>
  </si>
  <si>
    <t>MathStar, Inc.</t>
  </si>
  <si>
    <t>http://www.mathstar.com/</t>
  </si>
  <si>
    <t>Accounting|Human Resources|Risk Management</t>
  </si>
  <si>
    <t>/ORGANIZATION/MATHSTAR-INC</t>
  </si>
  <si>
    <t>/funding-round/6780207ce5698c47061d3b1fc5a00dac</t>
  </si>
  <si>
    <t>/organization/ mathzee</t>
  </si>
  <si>
    <t>/organization/mathzee</t>
  </si>
  <si>
    <t>/funding-round/d5ec6ce9cc4ab95861892a87836e9b7e</t>
  </si>
  <si>
    <t>/Organization/Mathzee</t>
  </si>
  <si>
    <t>MathZee</t>
  </si>
  <si>
    <t>http://mathzee.com</t>
  </si>
  <si>
    <t>Education|Kids|Startups|Teachers</t>
  </si>
  <si>
    <t>/organization/ mati-energy</t>
  </si>
  <si>
    <t>/ORGANIZATION/MATI-ENERGY</t>
  </si>
  <si>
    <t>/funding-round/9ce1ae030fd64c7c88b36f60816253b0</t>
  </si>
  <si>
    <t>/Organization/Mati-Energy</t>
  </si>
  <si>
    <t>Mati Energy</t>
  </si>
  <si>
    <t>http://matienergy.com</t>
  </si>
  <si>
    <t>Consumers|Energy Efficiency|Wine And Spirits</t>
  </si>
  <si>
    <t>/organization/ mati-therapeutics</t>
  </si>
  <si>
    <t>/organization/mati-therapeutics</t>
  </si>
  <si>
    <t>/funding-round/9c0d0f02fa40c28fccdb808c5c41b450</t>
  </si>
  <si>
    <t>/Organization/Mati-Therapeutics</t>
  </si>
  <si>
    <t>Mati Therapeutics</t>
  </si>
  <si>
    <t>http://www.matitherapeutics.com</t>
  </si>
  <si>
    <t>/ORGANIZATION/MATI-THERAPEUTICS</t>
  </si>
  <si>
    <t>/funding-round/bbc713ff9dc51dcacd750801ada50cea</t>
  </si>
  <si>
    <t>/organization/ matific</t>
  </si>
  <si>
    <t>/organization/matific</t>
  </si>
  <si>
    <t>/funding-round/bca93515433601ab044dfa167c050a35</t>
  </si>
  <si>
    <t>/Organization/Matific</t>
  </si>
  <si>
    <t>Matific</t>
  </si>
  <si>
    <t>https://www.matific.com/us/en-us</t>
  </si>
  <si>
    <t>Education|Kids|Parenting</t>
  </si>
  <si>
    <t>/organization/ matinas-biopharma</t>
  </si>
  <si>
    <t>/ORGANIZATION/MATINAS-BIOPHARMA</t>
  </si>
  <si>
    <t>/funding-round/1b18e1fae272beecc1ee34ae2a44eb34</t>
  </si>
  <si>
    <t>/Organization/Matinas-Biopharma</t>
  </si>
  <si>
    <t>MATINAS BIOPHARMA</t>
  </si>
  <si>
    <t>http://matinasbiopharma.com</t>
  </si>
  <si>
    <t>/organization/matinas-biopharma</t>
  </si>
  <si>
    <t>/funding-round/84bb3ab7b2096c93e7b1411aeecabcf6</t>
  </si>
  <si>
    <t>/funding-round/c2ad135e23dcbf9ea53e699ebe921b31</t>
  </si>
  <si>
    <t>/organization/ matisse-networks</t>
  </si>
  <si>
    <t>/organization/matisse-networks</t>
  </si>
  <si>
    <t>/funding-round/9963cb4e45bac39f0bc4365fdcbfd841</t>
  </si>
  <si>
    <t>/Organization/Matisse-Networks</t>
  </si>
  <si>
    <t>Matisse Networks</t>
  </si>
  <si>
    <t>http://www.matissenetworks.com</t>
  </si>
  <si>
    <t>/ORGANIZATION/MATISSE-NETWORKS</t>
  </si>
  <si>
    <t>/funding-round/9d827efa6baf504aa6815777258125ea</t>
  </si>
  <si>
    <t>/organization/ matjar</t>
  </si>
  <si>
    <t>/organization/matjar</t>
  </si>
  <si>
    <t>/funding-round/5d73a8992e50d6433a35c618e4edb8bf</t>
  </si>
  <si>
    <t>/Organization/Matjar</t>
  </si>
  <si>
    <t>Matjar</t>
  </si>
  <si>
    <t>http://matjar.ae</t>
  </si>
  <si>
    <t>/organization/ matlach-investments</t>
  </si>
  <si>
    <t>/ORGANIZATION/MATLACH-INVESTMENTS</t>
  </si>
  <si>
    <t>/funding-round/5040082f68c8d4440da5eb08e7e717d0</t>
  </si>
  <si>
    <t>/Organization/Matlach-Investments</t>
  </si>
  <si>
    <t>Matlach Investments</t>
  </si>
  <si>
    <t>/organization/ matomy</t>
  </si>
  <si>
    <t>/organization/matomy</t>
  </si>
  <si>
    <t>/funding-round/ef449025790a261e4c6b7070d7932242</t>
  </si>
  <si>
    <t>/Organization/Matomy</t>
  </si>
  <si>
    <t>Matomy Money</t>
  </si>
  <si>
    <t>http://www.matomymoney.com</t>
  </si>
  <si>
    <t>/organization/ matomy-market</t>
  </si>
  <si>
    <t>/ORGANIZATION/MATOMY-MARKET</t>
  </si>
  <si>
    <t>/funding-round/d37c9bb5f45f019b4a869f3e29051f3b</t>
  </si>
  <si>
    <t>/Organization/Matomy-Market</t>
  </si>
  <si>
    <t>Matomy Market</t>
  </si>
  <si>
    <t>http://www.matomy.com/</t>
  </si>
  <si>
    <t>Accounting|Advertising|E-Commerce</t>
  </si>
  <si>
    <t>/organization/ matomy-media-group</t>
  </si>
  <si>
    <t>/organization/matomy-media-group</t>
  </si>
  <si>
    <t>/funding-round/7ee8a5248cee8e7dbf7654ef042cd525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 matone-cooper-mobile-dentistry</t>
  </si>
  <si>
    <t>/ORGANIZATION/MATONE-COOPER-MOBILE-DENTISTRY</t>
  </si>
  <si>
    <t>/funding-round/abc039cc894686c7351fa5a91550ad85</t>
  </si>
  <si>
    <t>/Organization/Matone-Cooper-Mobile-Dentistry</t>
  </si>
  <si>
    <t>Matone Cooper Mobile Dentistry</t>
  </si>
  <si>
    <t>/organization/ matricore</t>
  </si>
  <si>
    <t>/organization/matricore</t>
  </si>
  <si>
    <t>/funding-round/29fce0d3c166b2964f5c0e7c23d58dcc</t>
  </si>
  <si>
    <t>/Organization/Matricore</t>
  </si>
  <si>
    <t>Matricore</t>
  </si>
  <si>
    <t>http://matricore.org</t>
  </si>
  <si>
    <t>Biotechnology|Engineering Firms|Technology</t>
  </si>
  <si>
    <t>/organization/ matrics</t>
  </si>
  <si>
    <t>/ORGANIZATION/MATRICS</t>
  </si>
  <si>
    <t>/funding-round/3d622718f4fa90c56c285c9d70c3df34</t>
  </si>
  <si>
    <t>/Organization/Matrics</t>
  </si>
  <si>
    <t>Matrics</t>
  </si>
  <si>
    <t>Logistics|Supply Chain Management|Technology</t>
  </si>
  <si>
    <t>/organization/matrics</t>
  </si>
  <si>
    <t>/funding-round/8b3c05cccd8684061eca368ab956c428</t>
  </si>
  <si>
    <t>/organization/ matrimony-com</t>
  </si>
  <si>
    <t>/ORGANIZATION/MATRIMONY-COM</t>
  </si>
  <si>
    <t>/funding-round/64a9bc96bdc28e9974437636319293b8</t>
  </si>
  <si>
    <t>/Organization/Matrimony-Com</t>
  </si>
  <si>
    <t>Matrimony.com</t>
  </si>
  <si>
    <t>http://www.matrimony.com</t>
  </si>
  <si>
    <t>14-04-1997</t>
  </si>
  <si>
    <t>/organization/matrimony-com</t>
  </si>
  <si>
    <t>/funding-round/9be31068bb05cf7e77454fc63f33cbb6</t>
  </si>
  <si>
    <t>/organization/ matrix-3</t>
  </si>
  <si>
    <t>/ORGANIZATION/MATRIX-3</t>
  </si>
  <si>
    <t>/funding-round/5d36069a2ab96084707b0027d403691d</t>
  </si>
  <si>
    <t>/Organization/Matrix-3</t>
  </si>
  <si>
    <t>Matrix</t>
  </si>
  <si>
    <t>http://www.matrix.net/</t>
  </si>
  <si>
    <t>/organization/ matrix-asset-management</t>
  </si>
  <si>
    <t>/organization/matrix-asset-management</t>
  </si>
  <si>
    <t>/funding-round/add0b29d96596a3790b47154d6531305</t>
  </si>
  <si>
    <t>/Organization/Matrix-Asset-Management</t>
  </si>
  <si>
    <t>Matrix Asset Management</t>
  </si>
  <si>
    <t>http://www.matrixasset.ca</t>
  </si>
  <si>
    <t>/organization/ matrix-bio</t>
  </si>
  <si>
    <t>/ORGANIZATION/MATRIX-BIO</t>
  </si>
  <si>
    <t>/funding-round/05ecf23936e6047995ab711859cbea34</t>
  </si>
  <si>
    <t>/Organization/Matrix-Bio</t>
  </si>
  <si>
    <t>Matrix-Bio</t>
  </si>
  <si>
    <t>http://www.matrix-bio.com</t>
  </si>
  <si>
    <t>/organization/ matrix-electronic-measuring</t>
  </si>
  <si>
    <t>/organization/matrix-electronic-measuring</t>
  </si>
  <si>
    <t>/funding-round/461e10c7c32018108c6534be60acc1cb</t>
  </si>
  <si>
    <t>/Organization/Matrix-Electronic-Measuring</t>
  </si>
  <si>
    <t>Matrix Electronic Measuring</t>
  </si>
  <si>
    <t>http://thematrixwand.com/</t>
  </si>
  <si>
    <t>/organization/ matrix-semiconductor</t>
  </si>
  <si>
    <t>/ORGANIZATION/MATRIX-SEMICONDUCTOR</t>
  </si>
  <si>
    <t>/funding-round/fbb77f3c3a152a4fd258c8648e232806</t>
  </si>
  <si>
    <t>/Organization/Matrix-Semiconductor</t>
  </si>
  <si>
    <t>Matrix Semiconductor</t>
  </si>
  <si>
    <t>http://www.matrixsemi.com/</t>
  </si>
  <si>
    <t>3D|Manufacturing|Semiconductors</t>
  </si>
  <si>
    <t>/organization/ matrixvision</t>
  </si>
  <si>
    <t>/organization/matrixvision</t>
  </si>
  <si>
    <t>/funding-round/a688f7794de2706aa9ae7366e4b993ac</t>
  </si>
  <si>
    <t>/Organization/Matrixvision</t>
  </si>
  <si>
    <t>MatrixVision</t>
  </si>
  <si>
    <t>http://matrixvision.eu</t>
  </si>
  <si>
    <t>Analytics|Bitcoin|Business Services</t>
  </si>
  <si>
    <t>/ORGANIZATION/MATRIXVISION</t>
  </si>
  <si>
    <t>/funding-round/c41d4c43b0d95d7f4995527180abc93b</t>
  </si>
  <si>
    <t>/funding-round/e03052dda24df31ca9d03125c8774473</t>
  </si>
  <si>
    <t>/organization/ matrixx-software</t>
  </si>
  <si>
    <t>/ORGANIZATION/MATRIXX-SOFTWARE</t>
  </si>
  <si>
    <t>/funding-round/0749b4ac1d1cedbf40e5e551a665b95d</t>
  </si>
  <si>
    <t>/Organization/Matrixx-Software</t>
  </si>
  <si>
    <t>MATRIXX Software</t>
  </si>
  <si>
    <t>http://www.matrixx.com/</t>
  </si>
  <si>
    <t>/organization/matrixx-software</t>
  </si>
  <si>
    <t>/funding-round/12b9081d586954d23e39a7e05ee3e050</t>
  </si>
  <si>
    <t>/funding-round/5d1edb62d4534d446286b2058e9f3686</t>
  </si>
  <si>
    <t>/funding-round/7c5754ad4017db1ed44f4690d50ec629</t>
  </si>
  <si>
    <t>/funding-round/de1516a3aa3fcaa132b6767d1fa0c536</t>
  </si>
  <si>
    <t>/organization/ matsmart</t>
  </si>
  <si>
    <t>/organization/matsmart</t>
  </si>
  <si>
    <t>/funding-round/948efa0fb44df6bae5ed36b9fb5268b2</t>
  </si>
  <si>
    <t>/Organization/Matsmart</t>
  </si>
  <si>
    <t>Matsmart</t>
  </si>
  <si>
    <t>http://www.matsmart.se/</t>
  </si>
  <si>
    <t>Skerike</t>
  </si>
  <si>
    <t>/organization/ matssoft</t>
  </si>
  <si>
    <t>/ORGANIZATION/MATSSOFT</t>
  </si>
  <si>
    <t>/funding-round/f2b2c11b614e69ed2a5a417adb5d6b79</t>
  </si>
  <si>
    <t>/Organization/Matssoft</t>
  </si>
  <si>
    <t>MatsSoft</t>
  </si>
  <si>
    <t>http://www.matssoft.co.uk</t>
  </si>
  <si>
    <t>/organization/ matt-pate</t>
  </si>
  <si>
    <t>/organization/matt-pate</t>
  </si>
  <si>
    <t>/funding-round/31fabd51162e7f92fa3f9efbf380ff15</t>
  </si>
  <si>
    <t>/Organization/Matt-Pate</t>
  </si>
  <si>
    <t>Matt Pate</t>
  </si>
  <si>
    <t>http://instamelody.com</t>
  </si>
  <si>
    <t>Internet|Media|Music</t>
  </si>
  <si>
    <t>/organization/ matter-2</t>
  </si>
  <si>
    <t>/ORGANIZATION/MATTER-2</t>
  </si>
  <si>
    <t>/funding-round/b7130fc3cbb740fd179a8491cf850aea</t>
  </si>
  <si>
    <t>/Organization/Matter-2</t>
  </si>
  <si>
    <t>MATTER</t>
  </si>
  <si>
    <t>http://www.matterchicago.com/</t>
  </si>
  <si>
    <t>/organization/ matter-and-form</t>
  </si>
  <si>
    <t>/organization/matter-and-form</t>
  </si>
  <si>
    <t>/funding-round/7fa8ba932225507bd3eb65bdda650c83</t>
  </si>
  <si>
    <t>/Organization/Matter-And-Form</t>
  </si>
  <si>
    <t>Matter and Form</t>
  </si>
  <si>
    <t>http://www.matterandform.net</t>
  </si>
  <si>
    <t>3D|Games|Printing</t>
  </si>
  <si>
    <t>/organization/ matter-io</t>
  </si>
  <si>
    <t>/ORGANIZATION/MATTER-IO</t>
  </si>
  <si>
    <t>/funding-round/269f5bef2d42b3488684da53aa071dfe</t>
  </si>
  <si>
    <t>/Organization/Matter-Io</t>
  </si>
  <si>
    <t>Matter.io</t>
  </si>
  <si>
    <t>http://www.matter.io</t>
  </si>
  <si>
    <t>3D Printing|E-Commerce|Jewelry|PaaS</t>
  </si>
  <si>
    <t>/organization/matter-io</t>
  </si>
  <si>
    <t>/funding-round/f26b6748329b3c6031ed98e91eba8fcb</t>
  </si>
  <si>
    <t>/organization/ matterfab</t>
  </si>
  <si>
    <t>/ORGANIZATION/MATTERFAB</t>
  </si>
  <si>
    <t>/funding-round/53984d607e589adb1f81d03fceccbe5f</t>
  </si>
  <si>
    <t>/Organization/Matterfab</t>
  </si>
  <si>
    <t>MatterFab</t>
  </si>
  <si>
    <t>http://matterfab.com/</t>
  </si>
  <si>
    <t>B2B|Hardware|Manufacturing</t>
  </si>
  <si>
    <t>/organization/matterfab</t>
  </si>
  <si>
    <t>/funding-round/8c66e866e6f1da6682fc0ecef74002de</t>
  </si>
  <si>
    <t>/organization/ mattermark</t>
  </si>
  <si>
    <t>/ORGANIZATION/MATTERMARK</t>
  </si>
  <si>
    <t>/funding-round/25a144c2aae371ec5cd29f4c5fc97fdf</t>
  </si>
  <si>
    <t>/Organization/Mattermark</t>
  </si>
  <si>
    <t>Mattermark</t>
  </si>
  <si>
    <t>http://mattermark.com</t>
  </si>
  <si>
    <t>Big Data|Enterprise Software|Venture Capital</t>
  </si>
  <si>
    <t>/organization/mattermark</t>
  </si>
  <si>
    <t>/funding-round/3df47e38d4678c2ed150f25919541cd2</t>
  </si>
  <si>
    <t>/funding-round/5d07d54d2df5ea8c7569b02ee282db46</t>
  </si>
  <si>
    <t>/funding-round/5f2fbb7fbe1a4b132c5fd17936f1dcf2</t>
  </si>
  <si>
    <t>/organization/ matternet</t>
  </si>
  <si>
    <t>/ORGANIZATION/MATTERNET</t>
  </si>
  <si>
    <t>/funding-round/2e7e2fe44f5e26180264d44be1c56749</t>
  </si>
  <si>
    <t>/Organization/Matternet</t>
  </si>
  <si>
    <t>MATTERNET</t>
  </si>
  <si>
    <t>http://mttr.net/</t>
  </si>
  <si>
    <t>Drones|Logistics|Robotics</t>
  </si>
  <si>
    <t>/organization/matternet</t>
  </si>
  <si>
    <t>/funding-round/68cebaa0b4813e7616a169279ebe223d</t>
  </si>
  <si>
    <t>/organization/ matterport</t>
  </si>
  <si>
    <t>/ORGANIZATION/MATTERPORT</t>
  </si>
  <si>
    <t>/funding-round/0caca7b78b860749f36a1cd1c0700c1d</t>
  </si>
  <si>
    <t>/Organization/Matterport</t>
  </si>
  <si>
    <t>Matterport</t>
  </si>
  <si>
    <t>http://www.matterport.com</t>
  </si>
  <si>
    <t>Cloud Computing|Computer Vision|Digital Media|Hardware + Software</t>
  </si>
  <si>
    <t>/organization/matterport</t>
  </si>
  <si>
    <t>/funding-round/184261dc7376809ecb4dc56491d50de9</t>
  </si>
  <si>
    <t>/funding-round/91d59de8da6e6a603bd64e1a27a0295b</t>
  </si>
  <si>
    <t>/funding-round/94c74e8e1defec385a317a2c8754e08d</t>
  </si>
  <si>
    <t>/funding-round/af69c992c0a70d93fa62a1689baa5959</t>
  </si>
  <si>
    <t>/organization/ mattersight-corp</t>
  </si>
  <si>
    <t>/organization/mattersight-corp</t>
  </si>
  <si>
    <t>/funding-round/20fab8be883456fd03de5e4e15c7d922</t>
  </si>
  <si>
    <t>/Organization/Mattersight-Corp</t>
  </si>
  <si>
    <t>Mattersight</t>
  </si>
  <si>
    <t>http://www.mattersight.com</t>
  </si>
  <si>
    <t>/ORGANIZATION/MATTERSIGHT-CORP</t>
  </si>
  <si>
    <t>/funding-round/c061e5882c5e21f965b2c25302087052</t>
  </si>
  <si>
    <t>/funding-round/d1213b18c638f024e3807037c759e291</t>
  </si>
  <si>
    <t>/organization/ matthew-kenney-cuisine</t>
  </si>
  <si>
    <t>/ORGANIZATION/MATTHEW-KENNEY-CUISINE</t>
  </si>
  <si>
    <t>/funding-round/bc6d1e5249022d3858cf0a99e1c96bc9</t>
  </si>
  <si>
    <t>/Organization/Matthew-Kenney-Cuisine</t>
  </si>
  <si>
    <t>Matthew Kenney Cuisine</t>
  </si>
  <si>
    <t>http://www.matthewkenneycuisine.com/</t>
  </si>
  <si>
    <t>/organization/ matthew-walker-comprehensive-health-center</t>
  </si>
  <si>
    <t>/organization/matthew-walker-comprehensive-health-center</t>
  </si>
  <si>
    <t>/funding-round/8e90e66d2cb11c570ffc3a51be8479af</t>
  </si>
  <si>
    <t>/Organization/Matthew-Walker-Comprehensive-Health-Center</t>
  </si>
  <si>
    <t>Matthew Walker Comprehensive Health Center</t>
  </si>
  <si>
    <t>http://mwchc.org</t>
  </si>
  <si>
    <t>/organization/ mattscloset-com</t>
  </si>
  <si>
    <t>/ORGANIZATION/MATTSCLOSET-COM</t>
  </si>
  <si>
    <t>/funding-round/8033981452335c2c143acff98be40ed6</t>
  </si>
  <si>
    <t>/Organization/Mattscloset-Com</t>
  </si>
  <si>
    <t>Mattscloset.com</t>
  </si>
  <si>
    <t>/organization/ mature-womens-health-solutions</t>
  </si>
  <si>
    <t>/organization/mature-womens-health-solutions</t>
  </si>
  <si>
    <t>/funding-round/e03aa6012f6f4388c766c0ed93773741</t>
  </si>
  <si>
    <t>/Organization/Mature-Womens-Health-Solutions</t>
  </si>
  <si>
    <t>Mature Women's Health Solutions</t>
  </si>
  <si>
    <t>Health Care|Medical Devices|Women</t>
  </si>
  <si>
    <t>/organization/ maufait</t>
  </si>
  <si>
    <t>/ORGANIZATION/MAUFAIT</t>
  </si>
  <si>
    <t>/funding-round/b18e90aa82962851cca380e90883cda3</t>
  </si>
  <si>
    <t>/Organization/Maufait</t>
  </si>
  <si>
    <t>maufait</t>
  </si>
  <si>
    <t>http://www.mosnaps.com</t>
  </si>
  <si>
    <t>/organization/ maui-fun-company</t>
  </si>
  <si>
    <t>/organization/maui-fun-company</t>
  </si>
  <si>
    <t>/funding-round/f443226378bbfced4b09f21dd1a4e74d</t>
  </si>
  <si>
    <t>/Organization/Maui-Fun-Company</t>
  </si>
  <si>
    <t>Maui Fun Company</t>
  </si>
  <si>
    <t>Lahaina</t>
  </si>
  <si>
    <t>/organization/ maui-imaging</t>
  </si>
  <si>
    <t>/ORGANIZATION/MAUI-IMAGING</t>
  </si>
  <si>
    <t>/funding-round/26c81f1b4cd2cd46851868d25dce0fc7</t>
  </si>
  <si>
    <t>/Organization/Maui-Imaging</t>
  </si>
  <si>
    <t>Maui Imaging</t>
  </si>
  <si>
    <t>http://mauiimaging.com</t>
  </si>
  <si>
    <t>/organization/maui-imaging</t>
  </si>
  <si>
    <t>/funding-round/338a8cb1cfd28809df9b996f2cd106cf</t>
  </si>
  <si>
    <t>/organization/ mauka-makai</t>
  </si>
  <si>
    <t>/ORGANIZATION/MAUKA-MAKAI</t>
  </si>
  <si>
    <t>/funding-round/f14079ab7c54085d1c9d39bb729f0332</t>
  </si>
  <si>
    <t>/Organization/Mauka-Makai</t>
  </si>
  <si>
    <t>Mauka &amp; Makai</t>
  </si>
  <si>
    <t>/organization/ maulsoup</t>
  </si>
  <si>
    <t>/organization/maulsoup</t>
  </si>
  <si>
    <t>/funding-round/101fec7d09804796a51093b4b40cec75</t>
  </si>
  <si>
    <t>/Organization/Maulsoup</t>
  </si>
  <si>
    <t>MaulSoup</t>
  </si>
  <si>
    <t>/organization/ mauna-kea</t>
  </si>
  <si>
    <t>/ORGANIZATION/MAUNA-KEA</t>
  </si>
  <si>
    <t>/funding-round/06b731d66893c7f810af5caa47897ba8</t>
  </si>
  <si>
    <t>/Organization/Mauna-Kea</t>
  </si>
  <si>
    <t>Mauna Kea</t>
  </si>
  <si>
    <t>http://www.maunakeatech.com/en-gb</t>
  </si>
  <si>
    <t>/organization/ maunuxa</t>
  </si>
  <si>
    <t>/organization/maunuxa</t>
  </si>
  <si>
    <t>/funding-round/c23d377f4bfd8a93ca5662b035f3e4a8</t>
  </si>
  <si>
    <t>/Organization/Maunuxa</t>
  </si>
  <si>
    <t>Maunuxa</t>
  </si>
  <si>
    <t>/organization/ mavatar</t>
  </si>
  <si>
    <t>/ORGANIZATION/MAVATAR</t>
  </si>
  <si>
    <t>/funding-round/c1fde51752e0de578d08c240832b25fe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 maven-biotechnologies</t>
  </si>
  <si>
    <t>/organization/maven-biotechnologies</t>
  </si>
  <si>
    <t>/funding-round/86468dfe933bfd90ba3d3fcfcc9d9dfe</t>
  </si>
  <si>
    <t>/Organization/Maven-Biotechnologies</t>
  </si>
  <si>
    <t>Maven Biotechnologies</t>
  </si>
  <si>
    <t>http://www.mavenbiotech.com</t>
  </si>
  <si>
    <t>/organization/ maven-clinic</t>
  </si>
  <si>
    <t>/ORGANIZATION/MAVEN-CLINIC</t>
  </si>
  <si>
    <t>/funding-round/5a4297cd432f42b62d3fa8622070748f</t>
  </si>
  <si>
    <t>/Organization/Maven-Clinic</t>
  </si>
  <si>
    <t>Maven Clinic</t>
  </si>
  <si>
    <t>http://www.mavenclinic.com</t>
  </si>
  <si>
    <t>/organization/maven-clinic</t>
  </si>
  <si>
    <t>/funding-round/68b3f47b5b5c38119a55c3d3aba7772e</t>
  </si>
  <si>
    <t>/organization/ maven-networks</t>
  </si>
  <si>
    <t>/ORGANIZATION/MAVEN-NETWORKS</t>
  </si>
  <si>
    <t>/funding-round/4465ca1fac52150852cef342fef8d15c</t>
  </si>
  <si>
    <t>/Organization/Maven-Networks</t>
  </si>
  <si>
    <t>Maven Networks</t>
  </si>
  <si>
    <t>http://www.maven.net</t>
  </si>
  <si>
    <t>Content|Games|Internet</t>
  </si>
  <si>
    <t>/organization/maven-networks</t>
  </si>
  <si>
    <t>/funding-round/58a91a095c77529ea41694d2637e29e1</t>
  </si>
  <si>
    <t>18-03-2004</t>
  </si>
  <si>
    <t>/organization/ maven-research</t>
  </si>
  <si>
    <t>/ORGANIZATION/MAVEN-RESEARCH</t>
  </si>
  <si>
    <t>/funding-round/01cc73a4083a8e5639dbed6572def29e</t>
  </si>
  <si>
    <t>/Organization/Maven-Research</t>
  </si>
  <si>
    <t>Maven</t>
  </si>
  <si>
    <t>http://www.maven.co</t>
  </si>
  <si>
    <t>/organization/maven-research</t>
  </si>
  <si>
    <t>/funding-round/282f33b84f8ad218eef8ef1b100bfb2e</t>
  </si>
  <si>
    <t>/organization/ maven7</t>
  </si>
  <si>
    <t>/ORGANIZATION/MAVEN7</t>
  </si>
  <si>
    <t>/funding-round/c5f96d5d3b27e15dcd270e9d344d610c</t>
  </si>
  <si>
    <t>/Organization/Maven7</t>
  </si>
  <si>
    <t>Maven7</t>
  </si>
  <si>
    <t>http://maven7.com</t>
  </si>
  <si>
    <t>Big Data Analytics|Business Analytics|Software</t>
  </si>
  <si>
    <t>/organization/maven7</t>
  </si>
  <si>
    <t>/funding-round/ed4a6b1e61e87afaa6a72c29a34d9713</t>
  </si>
  <si>
    <t>/organization/ mavenhut</t>
  </si>
  <si>
    <t>/ORGANIZATION/MAVENHUT</t>
  </si>
  <si>
    <t>/funding-round/069a58e7eb0517b4e03fa4b2ecce7e09</t>
  </si>
  <si>
    <t>/Organization/Mavenhut</t>
  </si>
  <si>
    <t>MavenHut</t>
  </si>
  <si>
    <t>http://www.mavenhut.com</t>
  </si>
  <si>
    <t>Facebook Applications|Games|Social Media</t>
  </si>
  <si>
    <t>/organization/mavenhut</t>
  </si>
  <si>
    <t>/funding-round/38b45355f21a79afda16a0cbbcef3c0e</t>
  </si>
  <si>
    <t>/funding-round/51146546e8533df4c51073f4d44a049d</t>
  </si>
  <si>
    <t>/funding-round/901327b289aca608f5e331e2df3fd536</t>
  </si>
  <si>
    <t>/funding-round/99b9f7bd1700fcc1c422548b2dabb406</t>
  </si>
  <si>
    <t>/organization/ mavenir-systems</t>
  </si>
  <si>
    <t>/organization/mavenir-systems</t>
  </si>
  <si>
    <t>/funding-round/33cf353f3ddb61be05750052a0da4aa2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IR-SYSTEMS</t>
  </si>
  <si>
    <t>/funding-round/3b8b2ce481949d7d07eec8d4b22ef71e</t>
  </si>
  <si>
    <t>/funding-round/7e4584a386cedd77f5c255243f435c45</t>
  </si>
  <si>
    <t>/funding-round/b60563c115c63f124b4d8596f80f544d</t>
  </si>
  <si>
    <t>/funding-round/c429f3b2262ab92a5a0e4061fe8f7489</t>
  </si>
  <si>
    <t>/funding-round/f9b09b0f2d81ab9e8ee08b6759561147</t>
  </si>
  <si>
    <t>/organization/ mavenmagnet</t>
  </si>
  <si>
    <t>/organization/mavenmagnet</t>
  </si>
  <si>
    <t>/funding-round/1f21a004cab47814601f058fa38779db</t>
  </si>
  <si>
    <t>/Organization/Mavenmagnet</t>
  </si>
  <si>
    <t>MavenMagnet</t>
  </si>
  <si>
    <t>http://www.mavenmagnet.com/</t>
  </si>
  <si>
    <t>Business Services|Market Research|Social Media</t>
  </si>
  <si>
    <t>/organization/ mavensocial</t>
  </si>
  <si>
    <t>/ORGANIZATION/MAVENSOCIAL</t>
  </si>
  <si>
    <t>/funding-round/021c994b8542ad32a0a3c0e451127648</t>
  </si>
  <si>
    <t>/Organization/Mavensocial</t>
  </si>
  <si>
    <t>MavenSocial</t>
  </si>
  <si>
    <t>http://www.mavensocial.com</t>
  </si>
  <si>
    <t>Analytics|Social Commerce|Social CRM|Social Media Platforms</t>
  </si>
  <si>
    <t>/organization/mavensocial</t>
  </si>
  <si>
    <t>/funding-round/5c552431257e3ebf56ab685673572f91</t>
  </si>
  <si>
    <t>/funding-round/8d93433e41780287043a15789df7d4af</t>
  </si>
  <si>
    <t>/organization/ mavent</t>
  </si>
  <si>
    <t>/organization/mavent</t>
  </si>
  <si>
    <t>/funding-round/1c5a1661030a11b1408777206fbf3c3e</t>
  </si>
  <si>
    <t>/Organization/Mavent</t>
  </si>
  <si>
    <t>Mavent</t>
  </si>
  <si>
    <t>http://www.mavent.com</t>
  </si>
  <si>
    <t>/organization/ maventus-media</t>
  </si>
  <si>
    <t>/ORGANIZATION/MAVENTUS-MEDIA</t>
  </si>
  <si>
    <t>/funding-round/927a8c3a1a0cec1c33a9eaa3505e9aef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 maverick-network-solutions</t>
  </si>
  <si>
    <t>/organization/maverick-network-solutions</t>
  </si>
  <si>
    <t>/funding-round/3b8f499b86ed943f3fcca8a1968c2c8a</t>
  </si>
  <si>
    <t>/Organization/Maverick-Network-Solutions</t>
  </si>
  <si>
    <t>Maverick Network Solutions</t>
  </si>
  <si>
    <t>Credit Cards|Gift Card|Payments</t>
  </si>
  <si>
    <t>/organization/ maverick-wine-group-llc</t>
  </si>
  <si>
    <t>/ORGANIZATION/MAVERICK-WINE-GROUP-LLC</t>
  </si>
  <si>
    <t>/funding-round/323a98f63a401984b68167e83c176e4d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 maverix-biomics</t>
  </si>
  <si>
    <t>/organization/maverix-biomics</t>
  </si>
  <si>
    <t>/funding-round/6a9ae856dde3a0f9934f7436e28f7575</t>
  </si>
  <si>
    <t>/Organization/Maverix-Biomics</t>
  </si>
  <si>
    <t>Maverix Biomics</t>
  </si>
  <si>
    <t>http://maverixbio.com</t>
  </si>
  <si>
    <t>/organization/ mavin</t>
  </si>
  <si>
    <t>/ORGANIZATION/MAVIN</t>
  </si>
  <si>
    <t>/funding-round/475d8b4eb8384eb37596dcee1ed15cbd</t>
  </si>
  <si>
    <t>/Organization/Mavin</t>
  </si>
  <si>
    <t>Mavin</t>
  </si>
  <si>
    <t>http://www.mavin.co/</t>
  </si>
  <si>
    <t>/organization/ mavizon-technologies</t>
  </si>
  <si>
    <t>/organization/mavizon-technologies</t>
  </si>
  <si>
    <t>/funding-round/5b423472da4ccc8a9b7a1c49669a5902</t>
  </si>
  <si>
    <t>/Organization/Mavizon-Technologies</t>
  </si>
  <si>
    <t>Mavizon</t>
  </si>
  <si>
    <t>http://www.mavizon.com</t>
  </si>
  <si>
    <t>Advertising|Cars|Software</t>
  </si>
  <si>
    <t>/ORGANIZATION/MAVIZON-TECHNOLOGIES</t>
  </si>
  <si>
    <t>/funding-round/bd30ac34b339b2ba4146e27e108352d6</t>
  </si>
  <si>
    <t>/funding-round/d6bbe98c3cca01d69a59984c21aae1f8</t>
  </si>
  <si>
    <t>/organization/ mavrx</t>
  </si>
  <si>
    <t>/ORGANIZATION/MAVRX</t>
  </si>
  <si>
    <t>/funding-round/0892f388e15a3b7b9d8c70ff507cc5af</t>
  </si>
  <si>
    <t>/Organization/Mavrx</t>
  </si>
  <si>
    <t>Mavrx</t>
  </si>
  <si>
    <t>http://www.mavrx.co</t>
  </si>
  <si>
    <t>Agriculture|Analytics|Image Recognition|Maps</t>
  </si>
  <si>
    <t>/organization/mavrx</t>
  </si>
  <si>
    <t>/funding-round/86e794b5254b208605c4ec44e1a1b757</t>
  </si>
  <si>
    <t>/funding-round/e6b9beac16798e0152d9d9d89ed36775</t>
  </si>
  <si>
    <t>/organization/ mawdoo3</t>
  </si>
  <si>
    <t>/organization/mawdoo3</t>
  </si>
  <si>
    <t>/funding-round/0669bbe9162e1e27cb65cb20e806837e</t>
  </si>
  <si>
    <t>/Organization/Mawdoo3</t>
  </si>
  <si>
    <t>Mawdoo3</t>
  </si>
  <si>
    <t>http://mawdoo3.com/</t>
  </si>
  <si>
    <t>JordÃ¢nia</t>
  </si>
  <si>
    <t>/organization/ mawell</t>
  </si>
  <si>
    <t>/ORGANIZATION/MAWELL</t>
  </si>
  <si>
    <t>/funding-round/b1d3176549b5ef4af4d1bdf1bc38e4f5</t>
  </si>
  <si>
    <t>/Organization/Mawell</t>
  </si>
  <si>
    <t>Mawell</t>
  </si>
  <si>
    <t>http://www.mawell.com/</t>
  </si>
  <si>
    <t>/organization/ max-endoscopy</t>
  </si>
  <si>
    <t>/organization/max-endoscopy</t>
  </si>
  <si>
    <t>/funding-round/39b3d4e3f18712484b7fa3f93f9411b4</t>
  </si>
  <si>
    <t>/Organization/Max-Endoscopy</t>
  </si>
  <si>
    <t>Max Endoscopy</t>
  </si>
  <si>
    <t>http://www.maxendoscopy.com</t>
  </si>
  <si>
    <t>Macedonia</t>
  </si>
  <si>
    <t>/ORGANIZATION/MAX-ENDOSCOPY</t>
  </si>
  <si>
    <t>/funding-round/5df89106a2584b4a249bba5355d39664</t>
  </si>
  <si>
    <t>/funding-round/82409ec25f7ced306ac5858a4faaddb0</t>
  </si>
  <si>
    <t>/organization/ max-planck-florida-institute</t>
  </si>
  <si>
    <t>/ORGANIZATION/MAX-PLANCK-FLORIDA-INSTITUTE</t>
  </si>
  <si>
    <t>/funding-round/5a69d3ed08c6f3605b2e846201bddbb5</t>
  </si>
  <si>
    <t>/Organization/Max-Planck-Florida-Institute</t>
  </si>
  <si>
    <t>Max Planck Florida Institute</t>
  </si>
  <si>
    <t>http://maxplanckflorida.org</t>
  </si>
  <si>
    <t>/organization/ max-rumpus</t>
  </si>
  <si>
    <t>/organization/max-rumpus</t>
  </si>
  <si>
    <t>/funding-round/24cf56a4a861a0594b6721309d30ee90</t>
  </si>
  <si>
    <t>/Organization/Max-Rumpus</t>
  </si>
  <si>
    <t>Max Rumpus</t>
  </si>
  <si>
    <t>/organization/ max-viz</t>
  </si>
  <si>
    <t>/ORGANIZATION/MAX-VIZ</t>
  </si>
  <si>
    <t>/funding-round/b2a13d3b67224e04894c089746fdb921</t>
  </si>
  <si>
    <t>/Organization/Max-Viz</t>
  </si>
  <si>
    <t>Max-Viz</t>
  </si>
  <si>
    <t>http://www.max-viz.com</t>
  </si>
  <si>
    <t>/organization/max-viz</t>
  </si>
  <si>
    <t>/funding-round/f2a0d99c0a668b8b080254ff8d3ae03a</t>
  </si>
  <si>
    <t>/organization/ max-wellness</t>
  </si>
  <si>
    <t>/ORGANIZATION/MAX-WELLNESS</t>
  </si>
  <si>
    <t>/funding-round/7865e3974b048a344150c20f5d3b2bd9</t>
  </si>
  <si>
    <t>/Organization/Max-Wellness</t>
  </si>
  <si>
    <t>Max-Wellness</t>
  </si>
  <si>
    <t>http://max-wellness.com</t>
  </si>
  <si>
    <t>Health and Wellness|Health Care|Retail</t>
  </si>
  <si>
    <t>/organization/max-wellness</t>
  </si>
  <si>
    <t>/funding-round/79b967631f7dd8e878f0ce16688cf065</t>
  </si>
  <si>
    <t>/funding-round/bac885800e95c127216b4e3ef95fefac</t>
  </si>
  <si>
    <t>/organization/ max4g</t>
  </si>
  <si>
    <t>/organization/max4g</t>
  </si>
  <si>
    <t>/funding-round/97eb883895324f48500e1bbfaa0ba65a</t>
  </si>
  <si>
    <t>/Organization/Max4G</t>
  </si>
  <si>
    <t>MAX4G</t>
  </si>
  <si>
    <t>http://www.max4g.com</t>
  </si>
  <si>
    <t>/organization/ maxcart</t>
  </si>
  <si>
    <t>/ORGANIZATION/MAXCART</t>
  </si>
  <si>
    <t>/funding-round/9a748df80bb36dd9e1864192c541113e</t>
  </si>
  <si>
    <t>/Organization/Maxcart</t>
  </si>
  <si>
    <t>MAXCART</t>
  </si>
  <si>
    <t>http://maxcart.bg/</t>
  </si>
  <si>
    <t>/organization/maxcart</t>
  </si>
  <si>
    <t>/funding-round/b09ee668867de067efca4eb5f9a1965f</t>
  </si>
  <si>
    <t>/organization/ maxcdn-enterprise</t>
  </si>
  <si>
    <t>/ORGANIZATION/MAXCDN-ENTERPRISE</t>
  </si>
  <si>
    <t>/funding-round/190173eb3592365dcce58c361509a4b2</t>
  </si>
  <si>
    <t>/Organization/Maxcdn-Enterprise</t>
  </si>
  <si>
    <t>MaxCDN</t>
  </si>
  <si>
    <t>http://www.maxcdn.com</t>
  </si>
  <si>
    <t>/organization/ maxcyte</t>
  </si>
  <si>
    <t>/organization/maxcyte</t>
  </si>
  <si>
    <t>/funding-round/10240cbd28930dae4bab5415a789cdf1</t>
  </si>
  <si>
    <t>/Organization/Maxcyte</t>
  </si>
  <si>
    <t>Maxcyte</t>
  </si>
  <si>
    <t>http://maxcyte.com</t>
  </si>
  <si>
    <t>/ORGANIZATION/MAXCYTE</t>
  </si>
  <si>
    <t>/funding-round/2f9d819fd3ac32c87bfd518d38e7bfa3</t>
  </si>
  <si>
    <t>/funding-round/f4ecc258a4fd03941291a276d16c4ec8</t>
  </si>
  <si>
    <t>/organization/ maxeler-technologies</t>
  </si>
  <si>
    <t>/ORGANIZATION/MAXELER-TECHNOLOGIES</t>
  </si>
  <si>
    <t>/funding-round/3002caa00accca62339b4fab36e79465</t>
  </si>
  <si>
    <t>/Organization/Maxeler-Technologies</t>
  </si>
  <si>
    <t>Maxeler Technologies</t>
  </si>
  <si>
    <t>http://www.maxeler.com</t>
  </si>
  <si>
    <t>/organization/ maxim-athletic</t>
  </si>
  <si>
    <t>/organization/maxim-athletic</t>
  </si>
  <si>
    <t>/funding-round/5bd0783ad669834a9419f2dd58b61789</t>
  </si>
  <si>
    <t>/Organization/Maxim-Athletic</t>
  </si>
  <si>
    <t>Maxim Athletic</t>
  </si>
  <si>
    <t>http://www.maximathletic.com</t>
  </si>
  <si>
    <t>Chula Vista</t>
  </si>
  <si>
    <t>/organization/ maximum-balance-foundation</t>
  </si>
  <si>
    <t>/ORGANIZATION/MAXIMUM-BALANCE-FOUNDATION</t>
  </si>
  <si>
    <t>/funding-round/d348df8e9133a067e8f5da9dd90e5142</t>
  </si>
  <si>
    <t>/Organization/Maximum-Balance-Foundation</t>
  </si>
  <si>
    <t>Maximum Balance Foundation</t>
  </si>
  <si>
    <t>http://www.maximumbalancefoundation.com</t>
  </si>
  <si>
    <t>Education|Enterprises</t>
  </si>
  <si>
    <t>/organization/ maximum-education</t>
  </si>
  <si>
    <t>/organization/maximum-education</t>
  </si>
  <si>
    <t>/funding-round/ba69e706d7574bc443c3e298fb189b49</t>
  </si>
  <si>
    <t>/Organization/Maximum-Education</t>
  </si>
  <si>
    <t>Maximum Education</t>
  </si>
  <si>
    <t>http://www.maximumeducation.com</t>
  </si>
  <si>
    <t>Education|Online Education|Training</t>
  </si>
  <si>
    <t>/organization/ maximum-play-2</t>
  </si>
  <si>
    <t>/ORGANIZATION/MAXIMUM-PLAY-2</t>
  </si>
  <si>
    <t>/funding-round/e2c1fc0166c73185e6a2c1ba59891733</t>
  </si>
  <si>
    <t>/Organization/Maximum-Play-2</t>
  </si>
  <si>
    <t>Maximum Play</t>
  </si>
  <si>
    <t>http://www.maxplay.io/</t>
  </si>
  <si>
    <t>Development Platforms|Games|Software</t>
  </si>
  <si>
    <t>/organization/ maximum-throughput</t>
  </si>
  <si>
    <t>/organization/maximum-throughput</t>
  </si>
  <si>
    <t>/funding-round/9cbab6a5f15d70aa8e0951515e4ec4b8</t>
  </si>
  <si>
    <t>/Organization/Maximum-Throughput</t>
  </si>
  <si>
    <t>Maximum Throughput</t>
  </si>
  <si>
    <t>Hardware + Software|Networking|Storage</t>
  </si>
  <si>
    <t>/organization/ maximus</t>
  </si>
  <si>
    <t>/ORGANIZATION/MAXIMUS</t>
  </si>
  <si>
    <t>/funding-round/bc50d7838bf620eac215f74039d1bbf7</t>
  </si>
  <si>
    <t>/Organization/Maximus</t>
  </si>
  <si>
    <t>Maximus</t>
  </si>
  <si>
    <t>http://www.maximus.com/</t>
  </si>
  <si>
    <t>/organization/ maximus-media-worldwide</t>
  </si>
  <si>
    <t>/organization/maximus-media-worldwide</t>
  </si>
  <si>
    <t>/funding-round/cb8c22bfb5bb45159c7a0b264a642451</t>
  </si>
  <si>
    <t>/Organization/Maximus-Media-Worldwide</t>
  </si>
  <si>
    <t>Maximus Media Worldwide</t>
  </si>
  <si>
    <t>http://maximusmediaww.com</t>
  </si>
  <si>
    <t>/organization/ maxlinear</t>
  </si>
  <si>
    <t>/ORGANIZATION/MAXLINEAR</t>
  </si>
  <si>
    <t>/funding-round/12a3b384060d70825390c08f0e8537e7</t>
  </si>
  <si>
    <t>/Organization/Maxlinear</t>
  </si>
  <si>
    <t>MaxLinear</t>
  </si>
  <si>
    <t>http://www.maxlinear.com</t>
  </si>
  <si>
    <t>/organization/ maxment-gmbh</t>
  </si>
  <si>
    <t>/organization/maxment-gmbh</t>
  </si>
  <si>
    <t>/funding-round/dfcf4d2c6d5e4cc718fdd3bd0e276007</t>
  </si>
  <si>
    <t>/Organization/Maxment-Gmbh</t>
  </si>
  <si>
    <t>maxment GmbH</t>
  </si>
  <si>
    <t>http://web.maxment.net/</t>
  </si>
  <si>
    <t>/organization/ maxmilhas</t>
  </si>
  <si>
    <t>/ORGANIZATION/MAXMILHAS</t>
  </si>
  <si>
    <t>/funding-round/47293941bd0a019d8fed420281eeaaf3</t>
  </si>
  <si>
    <t>/Organization/Maxmilhas</t>
  </si>
  <si>
    <t>MaxMilhas</t>
  </si>
  <si>
    <t>https://www.maxmilhas.com.br/</t>
  </si>
  <si>
    <t>/organization/ maxoptix-corporation-inc</t>
  </si>
  <si>
    <t>/organization/maxoptix-corporation-inc</t>
  </si>
  <si>
    <t>/funding-round/b5753a315773192ab4c0840e1c0bf031</t>
  </si>
  <si>
    <t>28-11-2000</t>
  </si>
  <si>
    <t>/Organization/Maxoptix-Corporation-Inc</t>
  </si>
  <si>
    <t>Maxoptix Corporation</t>
  </si>
  <si>
    <t>Communications Hardware|Hardware|Storage</t>
  </si>
  <si>
    <t>/organization/ maxpanda-saas-software</t>
  </si>
  <si>
    <t>/ORGANIZATION/MAXPANDA-SAAS-SOFTWARE</t>
  </si>
  <si>
    <t>/funding-round/183436006ede1198be456f0c276aa49e</t>
  </si>
  <si>
    <t>/Organization/Maxpanda-Saas-Software</t>
  </si>
  <si>
    <t>Maxpanda SaaS Software</t>
  </si>
  <si>
    <t>http://www.maxpanda.net/</t>
  </si>
  <si>
    <t>/organization/ maxpoint-interactive</t>
  </si>
  <si>
    <t>/organization/maxpoint-interactive</t>
  </si>
  <si>
    <t>/funding-round/a5f195ed1e3a50eea8a44ea228c233da</t>
  </si>
  <si>
    <t>/Organization/Maxpoint-Interactive</t>
  </si>
  <si>
    <t>MaxPoint Interactive</t>
  </si>
  <si>
    <t>http://maxpoint.com</t>
  </si>
  <si>
    <t>Advertising|Brand Marketing|Service Providers</t>
  </si>
  <si>
    <t>/ORGANIZATION/MAXPOINT-INTERACTIVE</t>
  </si>
  <si>
    <t>/funding-round/ed9044655f03454c7ceb4dd438347d34</t>
  </si>
  <si>
    <t>/organization/ maxpreps</t>
  </si>
  <si>
    <t>/organization/maxpreps</t>
  </si>
  <si>
    <t>/funding-round/c439c8510c6170abf59e557699a727e5</t>
  </si>
  <si>
    <t>/Organization/Maxpreps</t>
  </si>
  <si>
    <t>MaxPreps</t>
  </si>
  <si>
    <t>http://www.maxpreps.com</t>
  </si>
  <si>
    <t>/organization/ maxpro-management-services-ltd</t>
  </si>
  <si>
    <t>/ORGANIZATION/MAXPRO-MANAGEMENT-SERVICES-LTD</t>
  </si>
  <si>
    <t>/funding-round/9fee264babcf56f36e699d6b8ef3c1f0</t>
  </si>
  <si>
    <t>/Organization/Maxpro-Management-Services-Ltd</t>
  </si>
  <si>
    <t>Maxpro Management Services</t>
  </si>
  <si>
    <t>http://www.maxpromanagement.com/</t>
  </si>
  <si>
    <t>Accounting|Consulting</t>
  </si>
  <si>
    <t>/organization/ maxpsp-9069-3920-quebec-inc</t>
  </si>
  <si>
    <t>/organization/maxpsp-9069-3920-quebec-inc</t>
  </si>
  <si>
    <t>/funding-round/608f9d39591435f3fea0dd1b73416406</t>
  </si>
  <si>
    <t>/Organization/Maxpsp-9069-3920-Quebec-Inc</t>
  </si>
  <si>
    <t>MAXPSP 9069-3920 Quebec Inc</t>
  </si>
  <si>
    <t>Construction|Fuels|Oil &amp; Gas</t>
  </si>
  <si>
    <t>Boisbriand</t>
  </si>
  <si>
    <t>/organization/ maxscend-technologies</t>
  </si>
  <si>
    <t>/ORGANIZATION/MAXSCEND-TECHNOLOGIES</t>
  </si>
  <si>
    <t>/funding-round/27b2c82f12473fb50d4d7ac8b0ac392a</t>
  </si>
  <si>
    <t>/Organization/Maxscend-Technologies</t>
  </si>
  <si>
    <t>Maxscend Technologies</t>
  </si>
  <si>
    <t>http://www.maxscend.com</t>
  </si>
  <si>
    <t>/organization/maxscend-technologies</t>
  </si>
  <si>
    <t>/funding-round/76ec89f7333dba0f501233d662867c1f</t>
  </si>
  <si>
    <t>/organization/ maxta</t>
  </si>
  <si>
    <t>/ORGANIZATION/MAXTA</t>
  </si>
  <si>
    <t>/funding-round/5886f01d24edc29074b9fc2d18e739ef</t>
  </si>
  <si>
    <t>/Organization/Maxta</t>
  </si>
  <si>
    <t>Maxta</t>
  </si>
  <si>
    <t>http://www.maxta.com</t>
  </si>
  <si>
    <t>/organization/maxta</t>
  </si>
  <si>
    <t>/funding-round/7bddb272f6d4b727f29f615f29f00b4b</t>
  </si>
  <si>
    <t>/organization/ maxtena</t>
  </si>
  <si>
    <t>/ORGANIZATION/MAXTENA</t>
  </si>
  <si>
    <t>/funding-round/2ec52530dd14b9107c39219820057cf4</t>
  </si>
  <si>
    <t>/Organization/Maxtena</t>
  </si>
  <si>
    <t>Maxtena</t>
  </si>
  <si>
    <t>http://www.maxtena.com</t>
  </si>
  <si>
    <t>Aerospace|Drones|Mobile</t>
  </si>
  <si>
    <t>/organization/maxtena</t>
  </si>
  <si>
    <t>/funding-round/3ef94c206d606bd91c784b9a35b4400f</t>
  </si>
  <si>
    <t>/funding-round/42c1411723df05d1668c2e835e5a9630</t>
  </si>
  <si>
    <t>/funding-round/95f4805e37b012375011cbc56a2b5252</t>
  </si>
  <si>
    <t>/organization/ maxtradein-com</t>
  </si>
  <si>
    <t>/ORGANIZATION/MAXTRADEIN-COM</t>
  </si>
  <si>
    <t>/funding-round/6afafab083d61f2b2c7d0075b318a95d</t>
  </si>
  <si>
    <t>/Organization/Maxtradein-Com</t>
  </si>
  <si>
    <t>MaxTradeIn.com</t>
  </si>
  <si>
    <t>http://www.MaxTradeIn.com</t>
  </si>
  <si>
    <t>/organization/maxtradein-com</t>
  </si>
  <si>
    <t>/funding-round/e94015dab8370715ca900f1faec5417d</t>
  </si>
  <si>
    <t>/organization/ maxtraffic</t>
  </si>
  <si>
    <t>/ORGANIZATION/MAXTRAFFIC</t>
  </si>
  <si>
    <t>/funding-round/7150377bc120fea988e6e6b71d8277fc</t>
  </si>
  <si>
    <t>/Organization/Maxtraffic</t>
  </si>
  <si>
    <t>MaxTraffic</t>
  </si>
  <si>
    <t>http://www.maxtaffic.com</t>
  </si>
  <si>
    <t>Analytics|B2B|E-Commerce|Sales and Marketing|Technology</t>
  </si>
  <si>
    <t>/organization/ maxvision</t>
  </si>
  <si>
    <t>/organization/maxvision</t>
  </si>
  <si>
    <t>/funding-round/68b456d130e8abbf20cd2ae33c419710</t>
  </si>
  <si>
    <t>/Organization/Maxvision</t>
  </si>
  <si>
    <t>MaxVision</t>
  </si>
  <si>
    <t>http://maxvision.com</t>
  </si>
  <si>
    <t>/organization/ maxware</t>
  </si>
  <si>
    <t>/ORGANIZATION/MAXWARE</t>
  </si>
  <si>
    <t>/funding-round/7cf77f241c84a18a226a0f380a11f32f</t>
  </si>
  <si>
    <t>/Organization/Maxware</t>
  </si>
  <si>
    <t>MaXware</t>
  </si>
  <si>
    <t>/organization/ maxwell-health</t>
  </si>
  <si>
    <t>/organization/maxwell-health</t>
  </si>
  <si>
    <t>/funding-round/7a59352271a64b02bbb7aec89d167d6f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HEALTH</t>
  </si>
  <si>
    <t>/funding-round/c73c34832b34b46496be4610763c3057</t>
  </si>
  <si>
    <t>/funding-round/f2086fd773fdc36468906e23499df1b5</t>
  </si>
  <si>
    <t>/organization/ maxwell-technologies</t>
  </si>
  <si>
    <t>/ORGANIZATION/MAXWELL-TECHNOLOGIES</t>
  </si>
  <si>
    <t>/funding-round/4df5503487729a66f0d6c41c9cd55edc</t>
  </si>
  <si>
    <t>/Organization/Maxwell-Technologies</t>
  </si>
  <si>
    <t>Maxwell Technologies</t>
  </si>
  <si>
    <t>http://www.maxwell.com</t>
  </si>
  <si>
    <t>Automotive|Business Services|Technology</t>
  </si>
  <si>
    <t>/organization/ maxwest-environmental-systems</t>
  </si>
  <si>
    <t>/organization/maxwest-environmental-systems</t>
  </si>
  <si>
    <t>/funding-round/7686dff3204803b3ee690413c87ec5a6</t>
  </si>
  <si>
    <t>/Organization/Maxwest-Environmental-Systems</t>
  </si>
  <si>
    <t>MaxWest Environmental Systems</t>
  </si>
  <si>
    <t>http://www.maxwestenergy.com</t>
  </si>
  <si>
    <t>Sanford</t>
  </si>
  <si>
    <t>/ORGANIZATION/MAXWEST-ENVIRONMENTAL-SYSTEMS</t>
  </si>
  <si>
    <t>/funding-round/812d6e0be549e4bdd89105ac7df42619</t>
  </si>
  <si>
    <t>/organization/ maxxathlete</t>
  </si>
  <si>
    <t>/organization/maxxathlete</t>
  </si>
  <si>
    <t>/funding-round/f1e03b8b310909a8c67798201de5d437</t>
  </si>
  <si>
    <t>/Organization/Maxxathlete</t>
  </si>
  <si>
    <t>MaxxAthlete</t>
  </si>
  <si>
    <t>http://www.maxxathlete.com</t>
  </si>
  <si>
    <t>/organization/ maxymiser</t>
  </si>
  <si>
    <t>/ORGANIZATION/MAXYMISER</t>
  </si>
  <si>
    <t>/funding-round/98b073f7b30b049616a53c79c4809056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xymiser</t>
  </si>
  <si>
    <t>/funding-round/9f8ae56458ac6c967dd5cea05e7a0ff4</t>
  </si>
  <si>
    <t>/funding-round/a65a29029ecd1890e6e2506ef9a420b4</t>
  </si>
  <si>
    <t>/organization/ may-one</t>
  </si>
  <si>
    <t>/organization/may-one</t>
  </si>
  <si>
    <t>/funding-round/568dbececb6e5fc0e599edf41c685e34</t>
  </si>
  <si>
    <t>/Organization/May-One</t>
  </si>
  <si>
    <t>Mayday PAC</t>
  </si>
  <si>
    <t>http://mayone.us/</t>
  </si>
  <si>
    <t>/organization/ maya-medical</t>
  </si>
  <si>
    <t>/ORGANIZATION/MAYA-MEDICAL</t>
  </si>
  <si>
    <t>/funding-round/2ad815a047cbfb4544f5ee6c475c2ef2</t>
  </si>
  <si>
    <t>/Organization/Maya-Medical</t>
  </si>
  <si>
    <t>Maya Medical</t>
  </si>
  <si>
    <t>http://maya-medical.com</t>
  </si>
  <si>
    <t>/organization/maya-medical</t>
  </si>
  <si>
    <t>/funding-round/393239e52cd3d90e4aa26553c88ae5f8</t>
  </si>
  <si>
    <t>/funding-round/7a71d4fb8a4cd848d94eb92ac77511f1</t>
  </si>
  <si>
    <t>/funding-round/dce5eddf4fee7dff94e32ebe9bde93eb</t>
  </si>
  <si>
    <t>/organization/ mayan-brewing-co</t>
  </si>
  <si>
    <t>/ORGANIZATION/MAYAN-BREWING-CO</t>
  </si>
  <si>
    <t>/funding-round/a28e26250f36876418db0934c0a1a4f3</t>
  </si>
  <si>
    <t>/Organization/Mayan-Brewing-Co</t>
  </si>
  <si>
    <t>Mayan Brewing CO</t>
  </si>
  <si>
    <t>http://www.mayanbrewingco.com</t>
  </si>
  <si>
    <t>Quepos</t>
  </si>
  <si>
    <t>/organization/ mayasmom</t>
  </si>
  <si>
    <t>/organization/mayasmom</t>
  </si>
  <si>
    <t>/funding-round/9c56bcd09f2fd6055c7020607edb28e5</t>
  </si>
  <si>
    <t>/Organization/Mayasmom</t>
  </si>
  <si>
    <t>Maya's Mom</t>
  </si>
  <si>
    <t>http://mayasmom.com</t>
  </si>
  <si>
    <t>/organization/ mayberry-media</t>
  </si>
  <si>
    <t>/ORGANIZATION/MAYBERRY-MEDIA</t>
  </si>
  <si>
    <t>/funding-round/a5f06acf55c6f5212d1b6ddcc546f2dc</t>
  </si>
  <si>
    <t>/Organization/Mayberry-Media</t>
  </si>
  <si>
    <t>Mayberry Media</t>
  </si>
  <si>
    <t>http://mayberrymedia.com</t>
  </si>
  <si>
    <t>Grand Blanc</t>
  </si>
  <si>
    <t>/organization/ mayfair-gaming-group</t>
  </si>
  <si>
    <t>/organization/mayfair-gaming-group</t>
  </si>
  <si>
    <t>/funding-round/21da2dacdf6467d7649954493e54e20c</t>
  </si>
  <si>
    <t>/Organization/Mayfair-Gaming-Group</t>
  </si>
  <si>
    <t>Mayfair Gaming Group</t>
  </si>
  <si>
    <t>http://mayfairmobile.com</t>
  </si>
  <si>
    <t>Alderley Park</t>
  </si>
  <si>
    <t>/organization/ mayi-zhaopin</t>
  </si>
  <si>
    <t>/ORGANIZATION/MAYI-ZHAOPIN</t>
  </si>
  <si>
    <t>/funding-round/393347cc3ebe403502d90f4c9f6b2c88</t>
  </si>
  <si>
    <t>/Organization/Mayi-Zhaopin</t>
  </si>
  <si>
    <t>Mayi Zhaopin</t>
  </si>
  <si>
    <t>http://www.mayizhaopin.com/</t>
  </si>
  <si>
    <t>Employment|Recruiting|Small and Medium Businesses</t>
  </si>
  <si>
    <t>/organization/ maykor</t>
  </si>
  <si>
    <t>/organization/maykor</t>
  </si>
  <si>
    <t>/funding-round/50668d47905df806d3d9015651a507cf</t>
  </si>
  <si>
    <t>/Organization/Maykor</t>
  </si>
  <si>
    <t>MAYKOR</t>
  </si>
  <si>
    <t>http://maykor.com</t>
  </si>
  <si>
    <t>/organization/ mayne-pharma</t>
  </si>
  <si>
    <t>/ORGANIZATION/MAYNE-PHARMA</t>
  </si>
  <si>
    <t>/funding-round/770cd2df3dae4a8be964a51750c68bae</t>
  </si>
  <si>
    <t>/Organization/Mayne-Pharma</t>
  </si>
  <si>
    <t>Mayne Pharma</t>
  </si>
  <si>
    <t>http://www.maynepharma.com</t>
  </si>
  <si>
    <t>1845-01-01</t>
  </si>
  <si>
    <t>/organization/ mayo-clinic-rochester</t>
  </si>
  <si>
    <t>/organization/mayo-clinic-rochester</t>
  </si>
  <si>
    <t>/funding-round/3f523bf9e49874af7314efbc9afc0135</t>
  </si>
  <si>
    <t>/Organization/Mayo-Clinic-Rochester</t>
  </si>
  <si>
    <t>Mayo Clinic Rochester</t>
  </si>
  <si>
    <t>http://www.mayoclinic.org</t>
  </si>
  <si>
    <t>/ORGANIZATION/MAYO-CLINIC-ROCHESTER</t>
  </si>
  <si>
    <t>/funding-round/f1dd7b18ee118122fcdd97b4def4a394</t>
  </si>
  <si>
    <t>/organization/ mayomi</t>
  </si>
  <si>
    <t>/organization/mayomi</t>
  </si>
  <si>
    <t>/funding-round/f38741b2edf5c0c15929fe704cb687ff</t>
  </si>
  <si>
    <t>/Organization/Mayomi</t>
  </si>
  <si>
    <t>Mayomi</t>
  </si>
  <si>
    <t>http://www.mayomi.com</t>
  </si>
  <si>
    <t>/organization/ mayoreototal-com</t>
  </si>
  <si>
    <t>/ORGANIZATION/MAYOREOTOTAL-COM</t>
  </si>
  <si>
    <t>/funding-round/4b04903df1ebd100decfecf7c39eed74</t>
  </si>
  <si>
    <t>/Organization/Mayoreototal-Com</t>
  </si>
  <si>
    <t>MayoreoTotal.com</t>
  </si>
  <si>
    <t>http://www.mayoreototal.mx</t>
  </si>
  <si>
    <t>/organization/ mayrok-media</t>
  </si>
  <si>
    <t>/organization/mayrok-media</t>
  </si>
  <si>
    <t>/funding-round/1cc5cbe83b2bb29298dc2611666490e1</t>
  </si>
  <si>
    <t>/Organization/Mayrok-Media</t>
  </si>
  <si>
    <t>Mayrok Media</t>
  </si>
  <si>
    <t>http://mayrok.com/</t>
  </si>
  <si>
    <t>/organization/ maysound</t>
  </si>
  <si>
    <t>/ORGANIZATION/MAYSOUND</t>
  </si>
  <si>
    <t>/funding-round/8868220b53233a623a4e7bbecd07494b</t>
  </si>
  <si>
    <t>/Organization/Maysound</t>
  </si>
  <si>
    <t>Maysound</t>
  </si>
  <si>
    <t>http://www.maysound.com/</t>
  </si>
  <si>
    <t>Health Care|Medical Devices|Music</t>
  </si>
  <si>
    <t>/organization/ maytech</t>
  </si>
  <si>
    <t>/organization/maytech</t>
  </si>
  <si>
    <t>/funding-round/157e6bbd9fc634328a28ae4937af5e6f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 mayur-uniquoters-limited</t>
  </si>
  <si>
    <t>/ORGANIZATION/MAYUR-UNIQUOTERS-LIMITED</t>
  </si>
  <si>
    <t>/funding-round/d41116615c55d8a837fae05e12d0d043</t>
  </si>
  <si>
    <t>/Organization/Mayur-Uniquoters-Limited</t>
  </si>
  <si>
    <t>Mayur Uniquoters Limited</t>
  </si>
  <si>
    <t>http://mayuruniquoters.com</t>
  </si>
  <si>
    <t>/organization/ mayvenn</t>
  </si>
  <si>
    <t>/organization/mayvenn</t>
  </si>
  <si>
    <t>/funding-round/3908f36b7104f4adedfcee398705e398</t>
  </si>
  <si>
    <t>/Organization/Mayvenn</t>
  </si>
  <si>
    <t>Mayvenn</t>
  </si>
  <si>
    <t>http://mayvenn.com/landing/</t>
  </si>
  <si>
    <t>Beauty|E-Commerce|Mobile Commerce|Retail</t>
  </si>
  <si>
    <t>/ORGANIZATION/MAYVENN</t>
  </si>
  <si>
    <t>/funding-round/651f000c1d01ce0a86fba70e93968c5d</t>
  </si>
  <si>
    <t>/funding-round/6ad8cfe4c4fc80fdd1921fbce355eb9f</t>
  </si>
  <si>
    <t>/organization/ maz</t>
  </si>
  <si>
    <t>/ORGANIZATION/MAZ</t>
  </si>
  <si>
    <t>/funding-round/a75df50a43ef426a45cfa117118796a2</t>
  </si>
  <si>
    <t>/Organization/Maz</t>
  </si>
  <si>
    <t>MAZ</t>
  </si>
  <si>
    <t>http://www.mazdigital.com</t>
  </si>
  <si>
    <t>iPad|Mobile|Publishing</t>
  </si>
  <si>
    <t>/organization/maz</t>
  </si>
  <si>
    <t>/funding-round/ab368a504c866cbd2f93cb598b72f22f</t>
  </si>
  <si>
    <t>/funding-round/b22cfafb3f26b44463780e868ea51efb</t>
  </si>
  <si>
    <t>/organization/ mazebolt-technologies</t>
  </si>
  <si>
    <t>/organization/mazebolt-technologies</t>
  </si>
  <si>
    <t>/funding-round/be86e3271b7b70cf7d315bd2e8ca0da5</t>
  </si>
  <si>
    <t>/Organization/Mazebolt-Technologies</t>
  </si>
  <si>
    <t>MazeBolt Technologies</t>
  </si>
  <si>
    <t>https://www.mazebolt.com</t>
  </si>
  <si>
    <t>/organization/ mazenjobs</t>
  </si>
  <si>
    <t>/ORGANIZATION/MAZENJOBS</t>
  </si>
  <si>
    <t>/funding-round/eeaed51d3072cc878466a04abc90d5fb</t>
  </si>
  <si>
    <t>/Organization/Mazenjobs</t>
  </si>
  <si>
    <t>MazenJobs</t>
  </si>
  <si>
    <t>http://www.mazenjobs.com</t>
  </si>
  <si>
    <t>Career Management|Document Management|Recruiting|Social Recruiting</t>
  </si>
  <si>
    <t>/organization/ mazkara</t>
  </si>
  <si>
    <t>/organization/mazkara</t>
  </si>
  <si>
    <t>/funding-round/d9e185eaba1030f06757f2b84de8f497</t>
  </si>
  <si>
    <t>/Organization/Mazkara</t>
  </si>
  <si>
    <t>Mazkara</t>
  </si>
  <si>
    <t>http://www.mazkara.com</t>
  </si>
  <si>
    <t>Beauty|Services|Spas</t>
  </si>
  <si>
    <t>/organization/ mazoom</t>
  </si>
  <si>
    <t>/ORGANIZATION/MAZOOM</t>
  </si>
  <si>
    <t>/funding-round/79523513ff9f0a3fbc27ac6a5ff65811</t>
  </si>
  <si>
    <t>/Organization/Mazoom</t>
  </si>
  <si>
    <t>Mazoom</t>
  </si>
  <si>
    <t>http://mazoom.mobi</t>
  </si>
  <si>
    <t>/organization/mazoom</t>
  </si>
  <si>
    <t>/funding-round/ed53680899b9e494b9b498ab8e9f8a52</t>
  </si>
  <si>
    <t>/organization/ mazree</t>
  </si>
  <si>
    <t>/ORGANIZATION/MAZREE</t>
  </si>
  <si>
    <t>/funding-round/6979dbfb05430fe3cb51f9caa5de59d4</t>
  </si>
  <si>
    <t>/Organization/Mazree</t>
  </si>
  <si>
    <t>Mazree</t>
  </si>
  <si>
    <t>http://www.mazree.com</t>
  </si>
  <si>
    <t>/organization/ mazu-networks</t>
  </si>
  <si>
    <t>/organization/mazu-networks</t>
  </si>
  <si>
    <t>/funding-round/2da0b0851d869dde5b46df56b1d1da21</t>
  </si>
  <si>
    <t>/Organization/Mazu-Networks</t>
  </si>
  <si>
    <t>Mazu Networks</t>
  </si>
  <si>
    <t>http://www.mazunetworks.com</t>
  </si>
  <si>
    <t>/organization/ mba-and-company</t>
  </si>
  <si>
    <t>/ORGANIZATION/MBA-AND-COMPANY</t>
  </si>
  <si>
    <t>/funding-round/0479b9dcf799c86e927ca155bb31ed9e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and-company</t>
  </si>
  <si>
    <t>/funding-round/5c91efd6d1572a5f946c6987d268bb8a</t>
  </si>
  <si>
    <t>/funding-round/6e5bee968fbf9cfbf712a63ab39c289c</t>
  </si>
  <si>
    <t>/funding-round/b5a051936c99f7f1a271221a7b38d445</t>
  </si>
  <si>
    <t>/organization/ mba-polymers</t>
  </si>
  <si>
    <t>/ORGANIZATION/MBA-POLYMERS</t>
  </si>
  <si>
    <t>/funding-round/10a8ae027813adc9c73c31d3b907062d</t>
  </si>
  <si>
    <t>/Organization/Mba-Polymers</t>
  </si>
  <si>
    <t>MBA Polymers</t>
  </si>
  <si>
    <t>http://www.mbapolymers.com</t>
  </si>
  <si>
    <t>/organization/mba-polymers</t>
  </si>
  <si>
    <t>/funding-round/2a58ef679014a7c7e4778e2a42b6ee3b</t>
  </si>
  <si>
    <t>/funding-round/43826ef0f938a171275fcb74fe42fbf9</t>
  </si>
  <si>
    <t>/funding-round/68076e16355e8300dfaca0c6566f1980</t>
  </si>
  <si>
    <t>/funding-round/d5439b577a8e36532932b808bda737a4</t>
  </si>
  <si>
    <t>/organization/ mbaobao</t>
  </si>
  <si>
    <t>/organization/mbaobao</t>
  </si>
  <si>
    <t>/funding-round/1ba055d4cff97a204eb707ff0004c0d4</t>
  </si>
  <si>
    <t>/Organization/Mbaobao</t>
  </si>
  <si>
    <t>Mbaobao</t>
  </si>
  <si>
    <t>http://www.mbaobao.com</t>
  </si>
  <si>
    <t>Jiaxing</t>
  </si>
  <si>
    <t>/ORGANIZATION/MBAOBAO</t>
  </si>
  <si>
    <t>/funding-round/75526ad6d7a1b56a555f176302aa8bfd</t>
  </si>
  <si>
    <t>/funding-round/a9258328ed0d02e46a1d1b91d815f116</t>
  </si>
  <si>
    <t>/organization/ mbdc-media</t>
  </si>
  <si>
    <t>/ORGANIZATION/MBDC-MEDIA</t>
  </si>
  <si>
    <t>/funding-round/a90fa4502bc356bff7b0d28aadf07d0f</t>
  </si>
  <si>
    <t>/Organization/Mbdc-Media</t>
  </si>
  <si>
    <t>MBDC Media</t>
  </si>
  <si>
    <t>http://mbdcmedia.com</t>
  </si>
  <si>
    <t>Content|Digital Media|Entertainment|Internet</t>
  </si>
  <si>
    <t>/organization/ mbeat-media</t>
  </si>
  <si>
    <t>/organization/mbeat-media</t>
  </si>
  <si>
    <t>/funding-round/37618a6af3aab5ed8b205f2fe8ffbc56</t>
  </si>
  <si>
    <t>/Organization/Mbeat-Media</t>
  </si>
  <si>
    <t>mBeat Media</t>
  </si>
  <si>
    <t>http://www.mbeat.com</t>
  </si>
  <si>
    <t>/organization/ mbf-therapeutics</t>
  </si>
  <si>
    <t>/ORGANIZATION/MBF-THERAPEUTICS</t>
  </si>
  <si>
    <t>/funding-round/9996546643901e4142a09035690c5265</t>
  </si>
  <si>
    <t>/Organization/Mbf-Therapeutics</t>
  </si>
  <si>
    <t>MBF Therapeutics</t>
  </si>
  <si>
    <t>http://mbftherapeutics.com</t>
  </si>
  <si>
    <t>/organization/ mbio-diagnostics</t>
  </si>
  <si>
    <t>/organization/mbio-diagnostics</t>
  </si>
  <si>
    <t>/funding-round/d1143493aed2b87050a50ee1c3a55c64</t>
  </si>
  <si>
    <t>/Organization/Mbio-Diagnostics</t>
  </si>
  <si>
    <t>MBio Diagnostics</t>
  </si>
  <si>
    <t>http://mbiodx.com</t>
  </si>
  <si>
    <t>/ORGANIZATION/MBIO-DIAGNOSTICS</t>
  </si>
  <si>
    <t>/funding-round/ff77721976fa0ca60a1e6956ba4bc7e3</t>
  </si>
  <si>
    <t>/organization/ mbite</t>
  </si>
  <si>
    <t>/organization/mbite</t>
  </si>
  <si>
    <t>/funding-round/4eb0227065ebfb3f8ec38fabda62f49a</t>
  </si>
  <si>
    <t>/Organization/Mbite</t>
  </si>
  <si>
    <t>Mbite</t>
  </si>
  <si>
    <t>http://rainbowdot.net/</t>
  </si>
  <si>
    <t>3D Technology|Graphics</t>
  </si>
  <si>
    <t>/organization/ mblox</t>
  </si>
  <si>
    <t>/ORGANIZATION/MBLOX</t>
  </si>
  <si>
    <t>/funding-round/7fbf5b6d5381381c7313bdae39c65419</t>
  </si>
  <si>
    <t>/Organization/Mblox</t>
  </si>
  <si>
    <t>Mblox</t>
  </si>
  <si>
    <t>http://mblox.com</t>
  </si>
  <si>
    <t>Mobile|SMS|Wireless</t>
  </si>
  <si>
    <t>/organization/mblox</t>
  </si>
  <si>
    <t>/funding-round/89bbd99cabe547570404440abe7c8e0f</t>
  </si>
  <si>
    <t>/funding-round/8db52d0177f5386ed720117bd7afe3ee</t>
  </si>
  <si>
    <t>/funding-round/d50446ab1c1138b8e7c737d3415ae265</t>
  </si>
  <si>
    <t>/funding-round/db480bd65683aebd28ae1630c31e9244</t>
  </si>
  <si>
    <t>/funding-round/f1cd9690d221b61c46ece86ec7f6c715</t>
  </si>
  <si>
    <t>/funding-round/fdef37e3ac94630db3817a76f186f7b8</t>
  </si>
  <si>
    <t>/organization/ mbm-solutions</t>
  </si>
  <si>
    <t>/organization/mbm-solutions</t>
  </si>
  <si>
    <t>/funding-round/1ad175ffd862eb9d101e280f1da279c9</t>
  </si>
  <si>
    <t>/Organization/Mbm-Solutions</t>
  </si>
  <si>
    <t>MBM Solutions</t>
  </si>
  <si>
    <t>http://www.mbmss.com</t>
  </si>
  <si>
    <t>Geospatial|Information Technology|Medical|Software</t>
  </si>
  <si>
    <t>/organization/ mbody</t>
  </si>
  <si>
    <t>/ORGANIZATION/MBODY</t>
  </si>
  <si>
    <t>/funding-round/49b87e74c68ff47644bc97bcd60cd0d6</t>
  </si>
  <si>
    <t>/Organization/Mbody</t>
  </si>
  <si>
    <t>MBODY</t>
  </si>
  <si>
    <t>http://www.rsnewmediaconcepts.com/</t>
  </si>
  <si>
    <t>Concerts|Events|Mobile|Music</t>
  </si>
  <si>
    <t>/organization/ mbrace</t>
  </si>
  <si>
    <t>/organization/mbrace</t>
  </si>
  <si>
    <t>/funding-round/e4bb74857a9db2f1ac797ecc554517e7</t>
  </si>
  <si>
    <t>/Organization/Mbrace</t>
  </si>
  <si>
    <t>Mbrace</t>
  </si>
  <si>
    <t>http://getmbrace.com</t>
  </si>
  <si>
    <t>Active Lifestyle|Lifestyle|Social Commerce</t>
  </si>
  <si>
    <t>/organization/ mbraintrain</t>
  </si>
  <si>
    <t>/ORGANIZATION/MBRAINTRAIN</t>
  </si>
  <si>
    <t>/funding-round/e7c24393a0f3276776904280d96dd53c</t>
  </si>
  <si>
    <t>/Organization/Mbraintrain</t>
  </si>
  <si>
    <t>MBrainTrain</t>
  </si>
  <si>
    <t>http://www.mbraintrain.com/</t>
  </si>
  <si>
    <t>Information Technology|Medical|Services</t>
  </si>
  <si>
    <t>/organization/ mbs-capital</t>
  </si>
  <si>
    <t>/organization/mbs-capital</t>
  </si>
  <si>
    <t>/funding-round/d4a2042bcbaf0dbdf233dc895a62efe2</t>
  </si>
  <si>
    <t>/Organization/Mbs-Capital</t>
  </si>
  <si>
    <t>MBS Capital</t>
  </si>
  <si>
    <t>/organization/ mbs-holdings</t>
  </si>
  <si>
    <t>/ORGANIZATION/MBS-HOLDINGS</t>
  </si>
  <si>
    <t>/funding-round/8dfbf5d7d3e9a1c29325d479d7ea4833</t>
  </si>
  <si>
    <t>/Organization/Mbs-Holdings</t>
  </si>
  <si>
    <t>MBS HOLDINGS</t>
  </si>
  <si>
    <t>/organization/mbs-holdings</t>
  </si>
  <si>
    <t>/funding-round/e959acece0c17d265ceb061634fc28d1</t>
  </si>
  <si>
    <t>/organization/ mbw-enterprise</t>
  </si>
  <si>
    <t>/ORGANIZATION/MBW-ENTERPRISE</t>
  </si>
  <si>
    <t>/funding-round/bd0f07adf8c02686af6652c2ac9a6710</t>
  </si>
  <si>
    <t>/Organization/Mbw-Enterprise</t>
  </si>
  <si>
    <t>MBW Enterprise</t>
  </si>
  <si>
    <t>/organization/ mc10</t>
  </si>
  <si>
    <t>/organization/mc10</t>
  </si>
  <si>
    <t>/funding-round/2225f73d2d5fcef9cff1adf095c0560c</t>
  </si>
  <si>
    <t>/Organization/Mc10</t>
  </si>
  <si>
    <t>MC10</t>
  </si>
  <si>
    <t>http://www.mc10inc.com</t>
  </si>
  <si>
    <t>/ORGANIZATION/MC10</t>
  </si>
  <si>
    <t>/funding-round/253e2d468a3d9b9903eca0e969c1435e</t>
  </si>
  <si>
    <t>/funding-round/711dee83c700528ce1e2fde606532124</t>
  </si>
  <si>
    <t>/funding-round/cd2c76d149a4ea95082abf1efc3421c6</t>
  </si>
  <si>
    <t>/funding-round/d04458196a6759e518e566036f427d2f</t>
  </si>
  <si>
    <t>/funding-round/df00e9c4ba2057be8b0b0aa8a60bb361</t>
  </si>
  <si>
    <t>/funding-round/fc2f2c5dff71b0ba7a609771dff6d84e</t>
  </si>
  <si>
    <t>/organization/ mc2</t>
  </si>
  <si>
    <t>/ORGANIZATION/MC2</t>
  </si>
  <si>
    <t>/funding-round/b56f109136e465693efbafd1a7f1817d</t>
  </si>
  <si>
    <t>/Organization/Mc2</t>
  </si>
  <si>
    <t>MC2</t>
  </si>
  <si>
    <t>/organization/ mc4</t>
  </si>
  <si>
    <t>/organization/mc4</t>
  </si>
  <si>
    <t>/funding-round/b9f9c0e6de46800330e022bec6db5a9f</t>
  </si>
  <si>
    <t>/Organization/Mc4</t>
  </si>
  <si>
    <t>Mc4</t>
  </si>
  <si>
    <t>http://www.bibleofmanycolors.com</t>
  </si>
  <si>
    <t>/organization/ mca-solutions</t>
  </si>
  <si>
    <t>/ORGANIZATION/MCA-SOLUTIONS</t>
  </si>
  <si>
    <t>/funding-round/42f636e9f5190247aab6c76edf0516b7</t>
  </si>
  <si>
    <t>/Organization/Mca-Solutions</t>
  </si>
  <si>
    <t>MCA Solutions</t>
  </si>
  <si>
    <t>http://www.mcasolutions.com/</t>
  </si>
  <si>
    <t>/organization/mca-solutions</t>
  </si>
  <si>
    <t>/funding-round/847c4743c85b9169a290c672bba45348</t>
  </si>
  <si>
    <t>/organization/ mcado-systems-limited</t>
  </si>
  <si>
    <t>/ORGANIZATION/MCADO-SYSTEMS-LIMITED</t>
  </si>
  <si>
    <t>/funding-round/833cf7df114f8f231b470a4b87595cb4</t>
  </si>
  <si>
    <t>/Organization/Mcado-Systems-Limited</t>
  </si>
  <si>
    <t>MCADO Systems Limited</t>
  </si>
  <si>
    <t>http://www.mcado.com</t>
  </si>
  <si>
    <t>Customer Service|Outsourcing|Services</t>
  </si>
  <si>
    <t>/organization/mcado-systems-limited</t>
  </si>
  <si>
    <t>/funding-round/939f5d0af19f78cb051e14f91e7f13bd</t>
  </si>
  <si>
    <t>/organization/ mcafee</t>
  </si>
  <si>
    <t>/ORGANIZATION/MCAFEE</t>
  </si>
  <si>
    <t>/funding-round/64ecaf98f418fa6181540fb2e2fab0b1</t>
  </si>
  <si>
    <t>30-09-1991</t>
  </si>
  <si>
    <t>/Organization/Mcafee</t>
  </si>
  <si>
    <t>McAfee</t>
  </si>
  <si>
    <t>http://www.mcafee.com</t>
  </si>
  <si>
    <t>14-08-1987</t>
  </si>
  <si>
    <t>/organization/ mcarthur-equipment</t>
  </si>
  <si>
    <t>/organization/mcarthur-equipment</t>
  </si>
  <si>
    <t>/funding-round/7e09bb28716b9a80f32b339a68efb6ed</t>
  </si>
  <si>
    <t>/Organization/Mcarthur-Equipment</t>
  </si>
  <si>
    <t>McArthur Equipment</t>
  </si>
  <si>
    <t>http://www.mcarthurequipment.com/</t>
  </si>
  <si>
    <t>Bobcaygeon</t>
  </si>
  <si>
    <t>/organization/ mcash</t>
  </si>
  <si>
    <t>/ORGANIZATION/MCASH</t>
  </si>
  <si>
    <t>/funding-round/2b273b406a02af17c88c119bdec86c87</t>
  </si>
  <si>
    <t>/Organization/Mcash</t>
  </si>
  <si>
    <t>mCASH</t>
  </si>
  <si>
    <t>http://www.mca.sh</t>
  </si>
  <si>
    <t>/organization/ mce-5-development</t>
  </si>
  <si>
    <t>/organization/mce-5-development</t>
  </si>
  <si>
    <t>/funding-round/292b8408ca8e9110289a1a3247b09090</t>
  </si>
  <si>
    <t>/Organization/Mce-5-Development</t>
  </si>
  <si>
    <t>MCE-5 Development</t>
  </si>
  <si>
    <t>http://www.vcr-i.com</t>
  </si>
  <si>
    <t>/organization/ mcginley-innovations</t>
  </si>
  <si>
    <t>/ORGANIZATION/MCGINLEY-INNOVATIONS</t>
  </si>
  <si>
    <t>/funding-round/85f698030b65d3ce792192fbbeae84b3</t>
  </si>
  <si>
    <t>/Organization/Mcginley-Innovations</t>
  </si>
  <si>
    <t>McGinley Innovations</t>
  </si>
  <si>
    <t>http://mcginleyinnovations.com</t>
  </si>
  <si>
    <t>/organization/mcginley-innovations</t>
  </si>
  <si>
    <t>/funding-round/a8ecc693387c78a1ce1c349c4e74dc51</t>
  </si>
  <si>
    <t>/organization/ mcgraw-hill-education</t>
  </si>
  <si>
    <t>/ORGANIZATION/MCGRAW-HILL-EDUCATION</t>
  </si>
  <si>
    <t>/funding-round/36b413429d1a28889131767597e6d61e</t>
  </si>
  <si>
    <t>/Organization/Mcgraw-Hill-Education</t>
  </si>
  <si>
    <t>McGraw-Hill Education</t>
  </si>
  <si>
    <t>http://www.mheducation.com</t>
  </si>
  <si>
    <t>/organization/ mch</t>
  </si>
  <si>
    <t>/organization/mch</t>
  </si>
  <si>
    <t>/funding-round/af95988264f316c6a80275c4f3ad2715</t>
  </si>
  <si>
    <t>/Organization/Mch</t>
  </si>
  <si>
    <t>MCH+</t>
  </si>
  <si>
    <t>http://www.mchplus.nl</t>
  </si>
  <si>
    <t>/organization/ mchron</t>
  </si>
  <si>
    <t>/ORGANIZATION/MCHRON</t>
  </si>
  <si>
    <t>/funding-round/8c52b92505d2cd1c47e3c42d5e3cf262</t>
  </si>
  <si>
    <t>/Organization/Mchron</t>
  </si>
  <si>
    <t>mChron</t>
  </si>
  <si>
    <t>http://www.mchron.com</t>
  </si>
  <si>
    <t>/organization/ mci-group-holding</t>
  </si>
  <si>
    <t>/organization/mci-group-holding</t>
  </si>
  <si>
    <t>/funding-round/eef4caa9d0bbfe0b964dec8da92375e4</t>
  </si>
  <si>
    <t>/Organization/Mci-Group-Holding</t>
  </si>
  <si>
    <t>MCI Group Holding</t>
  </si>
  <si>
    <t>http://www.mci-group.com</t>
  </si>
  <si>
    <t>/organization/ mck-communications</t>
  </si>
  <si>
    <t>/ORGANIZATION/MCK-COMMUNICATIONS</t>
  </si>
  <si>
    <t>/funding-round/e728336cbc9e0f58c7fed66c6289bded</t>
  </si>
  <si>
    <t>28-06-1996</t>
  </si>
  <si>
    <t>/Organization/Mck-Communications</t>
  </si>
  <si>
    <t>MCK Communications</t>
  </si>
  <si>
    <t>http://mck.com/</t>
  </si>
  <si>
    <t>/organization/ mckinley-skies</t>
  </si>
  <si>
    <t>/organization/mckinley-skies</t>
  </si>
  <si>
    <t>/funding-round/d5cfd5b47643ef291d3ddb9e631999fb</t>
  </si>
  <si>
    <t>/Organization/Mckinley-Skies</t>
  </si>
  <si>
    <t>McKinley Skies</t>
  </si>
  <si>
    <t>/organization/ mckinnon-clarke</t>
  </si>
  <si>
    <t>/ORGANIZATION/MCKINNON-CLARKE</t>
  </si>
  <si>
    <t>/funding-round/e83bded2bee675c96e481e68a9659f6e</t>
  </si>
  <si>
    <t>/Organization/Mckinnon-Clarke</t>
  </si>
  <si>
    <t>McKinnon &amp; Clarke</t>
  </si>
  <si>
    <t>http://www.mckinnon-clarke.com</t>
  </si>
  <si>
    <t>/organization/ mckinstry-reklaim</t>
  </si>
  <si>
    <t>/organization/mckinstry-reklaim</t>
  </si>
  <si>
    <t>/funding-round/853a505ef9ee4d7b65a7733ba8843d2b</t>
  </si>
  <si>
    <t>/Organization/Mckinstry-Reklaim</t>
  </si>
  <si>
    <t>McKinstry Reklaim</t>
  </si>
  <si>
    <t>http://www.mckinstryreklaim.com</t>
  </si>
  <si>
    <t>/ORGANIZATION/MCKINSTRY-REKLAIM</t>
  </si>
  <si>
    <t>/funding-round/e43d80df9ed5868a5a8b5738bd2e8669</t>
  </si>
  <si>
    <t>/organization/ mclarens</t>
  </si>
  <si>
    <t>/organization/mclarens</t>
  </si>
  <si>
    <t>/funding-round/4bcbc2d4cb8b6e1292d9216a0f2e35cd</t>
  </si>
  <si>
    <t>/Organization/Mclarens</t>
  </si>
  <si>
    <t>McLarens</t>
  </si>
  <si>
    <t>http://mclarens.com</t>
  </si>
  <si>
    <t>Insurance|Risk Management</t>
  </si>
  <si>
    <t>/organization/ mclemore-investments</t>
  </si>
  <si>
    <t>/ORGANIZATION/MCLEMORE-INVESTMENTS</t>
  </si>
  <si>
    <t>/funding-round/c1836f5d90b16979b64a72817ea797aa</t>
  </si>
  <si>
    <t>/Organization/Mclemore-Investments</t>
  </si>
  <si>
    <t>McLemore Investments</t>
  </si>
  <si>
    <t>Manufacturing|Recycling</t>
  </si>
  <si>
    <t>/organization/ mclowd</t>
  </si>
  <si>
    <t>/organization/mclowd</t>
  </si>
  <si>
    <t>/funding-round/9feff96a274a8667bbf5754cdb310f5c</t>
  </si>
  <si>
    <t>/Organization/Mclowd</t>
  </si>
  <si>
    <t>Mclowd</t>
  </si>
  <si>
    <t>http://www.mclowd.com</t>
  </si>
  <si>
    <t>/organization/ mcomms-tv</t>
  </si>
  <si>
    <t>/ORGANIZATION/MCOMMS-TV</t>
  </si>
  <si>
    <t>/funding-round/ee0510783454b1c496e7d4ad49fac408</t>
  </si>
  <si>
    <t>/Organization/Mcomms-Tv</t>
  </si>
  <si>
    <t>MComms TV</t>
  </si>
  <si>
    <t>http://www.mcommstv.com</t>
  </si>
  <si>
    <t>26-03-2006</t>
  </si>
  <si>
    <t>/organization/ mcor-technologies</t>
  </si>
  <si>
    <t>/organization/mcor-technologies</t>
  </si>
  <si>
    <t>/funding-round/22a6bba9ac3d4fc86f4fa8e7c7ea7f67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OR-TECHNOLOGIES</t>
  </si>
  <si>
    <t>/funding-round/e9eaeeb1abf473d7da86cdf6e4ff1cc1</t>
  </si>
  <si>
    <t>/organization/ mcphy</t>
  </si>
  <si>
    <t>/organization/mcphy</t>
  </si>
  <si>
    <t>/funding-round/e581763d4516a15d784245396aa80b26</t>
  </si>
  <si>
    <t>/Organization/Mcphy</t>
  </si>
  <si>
    <t>McPhy</t>
  </si>
  <si>
    <t>http://www.mcphy.com/en/index.php</t>
  </si>
  <si>
    <t>La Motte</t>
  </si>
  <si>
    <t>/organization/ mct-danismanlik-as-mctas-istanbul</t>
  </si>
  <si>
    <t>/ORGANIZATION/MCT-DANISMANLIK-AS-MCTAS-ISTANBUL</t>
  </si>
  <si>
    <t>/funding-round/fd76405a4241b689a082a8c92110b555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15-09-1992</t>
  </si>
  <si>
    <t>/organization/ mctel</t>
  </si>
  <si>
    <t>/organization/mctel</t>
  </si>
  <si>
    <t>/funding-round/d7229bab4232e1d2c1ad49b112551d87</t>
  </si>
  <si>
    <t>/Organization/Mctel</t>
  </si>
  <si>
    <t>mcTEL</t>
  </si>
  <si>
    <t>http://www.mctel.net</t>
  </si>
  <si>
    <t>/organization/ mctx-properties</t>
  </si>
  <si>
    <t>/ORGANIZATION/MCTX-PROPERTIES</t>
  </si>
  <si>
    <t>/funding-round/e89d37b4df199dfa17d672d70d2763eb</t>
  </si>
  <si>
    <t>/Organization/Mctx-Properties</t>
  </si>
  <si>
    <t>MCTX Properties</t>
  </si>
  <si>
    <t>/organization/ mcube-inc</t>
  </si>
  <si>
    <t>/organization/mcube-inc</t>
  </si>
  <si>
    <t>/funding-round/48580d9ca4657ef306e9462397b10630</t>
  </si>
  <si>
    <t>/Organization/Mcube-Inc</t>
  </si>
  <si>
    <t>MCube, Inc</t>
  </si>
  <si>
    <t>http://www.mcubemems.com/</t>
  </si>
  <si>
    <t>/ORGANIZATION/MCUBE-INC</t>
  </si>
  <si>
    <t>/funding-round/94216c544db2600904558df73fe58210</t>
  </si>
  <si>
    <t>/organization/ md-insider</t>
  </si>
  <si>
    <t>/organization/md-insider</t>
  </si>
  <si>
    <t>/funding-round/061f15c1640a0832e6d58fd2559db9a8</t>
  </si>
  <si>
    <t>/Organization/Md-Insider</t>
  </si>
  <si>
    <t>MD Insider</t>
  </si>
  <si>
    <t>http://www.mdinsider.com</t>
  </si>
  <si>
    <t>Big Data|Doctors|Enterprise Software|Health Care|Medical</t>
  </si>
  <si>
    <t>/ORGANIZATION/MD-INSIDER</t>
  </si>
  <si>
    <t>/funding-round/721bbab5b4993f9b7b6b642cb664025d</t>
  </si>
  <si>
    <t>/funding-round/72e3c47485bfb88c62e597af988d17b4</t>
  </si>
  <si>
    <t>/funding-round/bc4f281842a27324bccfc8bef0e069a2</t>
  </si>
  <si>
    <t>/organization/ md-it</t>
  </si>
  <si>
    <t>/organization/md-it</t>
  </si>
  <si>
    <t>/funding-round/177225047f47a27877ab562c4e33c951</t>
  </si>
  <si>
    <t>/Organization/Md-It</t>
  </si>
  <si>
    <t>MD-IT</t>
  </si>
  <si>
    <t>http://www.md-it.com</t>
  </si>
  <si>
    <t>/ORGANIZATION/MD-IT</t>
  </si>
  <si>
    <t>/funding-round/2782579b95ba60c1eefca345aba67711</t>
  </si>
  <si>
    <t>/funding-round/afeb41365591c992766e678b285f7f87</t>
  </si>
  <si>
    <t>/organization/ md-lingo</t>
  </si>
  <si>
    <t>/ORGANIZATION/MD-LINGO</t>
  </si>
  <si>
    <t>/funding-round/2e3716048c1edead9d2e24bd2d4e926b</t>
  </si>
  <si>
    <t>/Organization/Md-Lingo</t>
  </si>
  <si>
    <t>MD Lingo</t>
  </si>
  <si>
    <t>http://www.mdlingo.com</t>
  </si>
  <si>
    <t>Health and Wellness|Health Care|Health Care Information Technology|Medical</t>
  </si>
  <si>
    <t>/organization/ md-on-line</t>
  </si>
  <si>
    <t>/organization/md-on-line</t>
  </si>
  <si>
    <t>/funding-round/cade22949a9e28a72ca6d60c757520ac</t>
  </si>
  <si>
    <t>/Organization/Md-On-Line</t>
  </si>
  <si>
    <t>MD On-Line</t>
  </si>
  <si>
    <t>http://www.mdon-line.com</t>
  </si>
  <si>
    <t>/organization/ md-revolution</t>
  </si>
  <si>
    <t>/ORGANIZATION/MD-REVOLUTION</t>
  </si>
  <si>
    <t>/funding-round/6731f39cb02217c621c21e7c62206c25</t>
  </si>
  <si>
    <t>/Organization/Md-Revolution</t>
  </si>
  <si>
    <t>MD Revolution</t>
  </si>
  <si>
    <t>http://mdrevolution.com</t>
  </si>
  <si>
    <t>/organization/ md-solarsciences</t>
  </si>
  <si>
    <t>/organization/md-solarsciences</t>
  </si>
  <si>
    <t>/funding-round/c180a1b0d0939a653ab4570d1df0ded1</t>
  </si>
  <si>
    <t>/Organization/Md-Solarsciences</t>
  </si>
  <si>
    <t>MD SolarSciences</t>
  </si>
  <si>
    <t>http://mdsolarsciences.com</t>
  </si>
  <si>
    <t>/organization/ md-synergy-solutions</t>
  </si>
  <si>
    <t>/ORGANIZATION/MD-SYNERGY-SOLUTIONS</t>
  </si>
  <si>
    <t>/funding-round/8a523688517bc4d1df4344ffd0c1c76c</t>
  </si>
  <si>
    <t>/Organization/Md-Synergy-Solutions</t>
  </si>
  <si>
    <t>MD Synergy Solutions</t>
  </si>
  <si>
    <t>http://www.mdsynergy.com</t>
  </si>
  <si>
    <t>/organization/md-synergy-solutions</t>
  </si>
  <si>
    <t>/funding-round/d4f5b72945e8fddfdd2b3d6394785d5f</t>
  </si>
  <si>
    <t>/organization/ md-voice</t>
  </si>
  <si>
    <t>/ORGANIZATION/MD-VOICE</t>
  </si>
  <si>
    <t>/funding-round/6787073401e77d6519cb742d76701690</t>
  </si>
  <si>
    <t>/Organization/Md-Voice</t>
  </si>
  <si>
    <t>MD.Voice</t>
  </si>
  <si>
    <t>http://md-voice.com</t>
  </si>
  <si>
    <t>Health Care|Health Care Information Technology|Mobile Health|Personal Health</t>
  </si>
  <si>
    <t>/organization/ md2u</t>
  </si>
  <si>
    <t>/organization/md2u</t>
  </si>
  <si>
    <t>/funding-round/af03c0a9856cbfafbc1587dd00304b20</t>
  </si>
  <si>
    <t>/Organization/Md2U</t>
  </si>
  <si>
    <t>MD2U</t>
  </si>
  <si>
    <t>http://md2u.com</t>
  </si>
  <si>
    <t>/organization/ md7</t>
  </si>
  <si>
    <t>/ORGANIZATION/MD7</t>
  </si>
  <si>
    <t>/funding-round/da740fc3846a6d048571315eec57b981</t>
  </si>
  <si>
    <t>/Organization/Md7</t>
  </si>
  <si>
    <t>Md7</t>
  </si>
  <si>
    <t>http://www.md7.com</t>
  </si>
  <si>
    <t>/organization/ mdbio-foundation</t>
  </si>
  <si>
    <t>/organization/mdbio-foundation</t>
  </si>
  <si>
    <t>/funding-round/8e90dddbc0ffeb022029acd86827b937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 mdbn</t>
  </si>
  <si>
    <t>/ORGANIZATION/MDBN</t>
  </si>
  <si>
    <t>/funding-round/4ed3ce07a63a11d2f85acde83cc2ec05</t>
  </si>
  <si>
    <t>/Organization/Mdbn</t>
  </si>
  <si>
    <t>MDBN</t>
  </si>
  <si>
    <t>/organization/ mdbriefcase</t>
  </si>
  <si>
    <t>/organization/mdbriefcase</t>
  </si>
  <si>
    <t>/funding-round/dd6064d6c058e4395e236e915ff1b266</t>
  </si>
  <si>
    <t>/Organization/Mdbriefcase</t>
  </si>
  <si>
    <t>mdBriefCase</t>
  </si>
  <si>
    <t>http://www.mdbriefcase.com.au/</t>
  </si>
  <si>
    <t>/organization/ mdc-media</t>
  </si>
  <si>
    <t>/ORGANIZATION/MDC-MEDIA</t>
  </si>
  <si>
    <t>/funding-round/5f9d8407749a1d8e8d91a0d6e18b7ac1</t>
  </si>
  <si>
    <t>/Organization/Mdc-Media</t>
  </si>
  <si>
    <t>MDC Media</t>
  </si>
  <si>
    <t>http://www.mydepotcheck.com</t>
  </si>
  <si>
    <t>Finance|Wealth Management</t>
  </si>
  <si>
    <t>/organization/mdc-media</t>
  </si>
  <si>
    <t>/funding-round/82126260c64b0966a0de143e3ae2e2ec</t>
  </si>
  <si>
    <t>/funding-round/ee1612528601d759e3a3d6cfd4cff376</t>
  </si>
  <si>
    <t>/organization/ mdc-telecom</t>
  </si>
  <si>
    <t>/organization/mdc-telecom</t>
  </si>
  <si>
    <t>/funding-round/41391a14b10ac693bde434d1fe59ea40</t>
  </si>
  <si>
    <t>/Organization/Mdc-Telecom</t>
  </si>
  <si>
    <t>MDC Telecom</t>
  </si>
  <si>
    <t>http://www.mdc.cn</t>
  </si>
  <si>
    <t>/ORGANIZATION/MDC-TELECOM</t>
  </si>
  <si>
    <t>/funding-round/7a83a5ce341966d11e8cacdd10e46869</t>
  </si>
  <si>
    <t>/organization/ mdcapsule</t>
  </si>
  <si>
    <t>/organization/mdcapsule</t>
  </si>
  <si>
    <t>/funding-round/32747346b03b7e6e7261a18f8a46b1c2</t>
  </si>
  <si>
    <t>/Organization/Mdcapsule</t>
  </si>
  <si>
    <t>MDCapsule</t>
  </si>
  <si>
    <t>http://mdcapsule.com</t>
  </si>
  <si>
    <t>/organization/ mdconnectme</t>
  </si>
  <si>
    <t>/ORGANIZATION/MDCONNECTME</t>
  </si>
  <si>
    <t>/funding-round/c2e2be80a62e6a64edd95228701cdadc</t>
  </si>
  <si>
    <t>/Organization/Mdconnectme</t>
  </si>
  <si>
    <t>MDconnectME</t>
  </si>
  <si>
    <t>http://corp.mdconnectme.com</t>
  </si>
  <si>
    <t>/organization/ mddatacor</t>
  </si>
  <si>
    <t>/organization/mddatacor</t>
  </si>
  <si>
    <t>/funding-round/820f2a00f390950ee86ee9d252951dc2</t>
  </si>
  <si>
    <t>/Organization/Mddatacor</t>
  </si>
  <si>
    <t>MDdatacor</t>
  </si>
  <si>
    <t>http://mddatacor.com</t>
  </si>
  <si>
    <t>/ORGANIZATION/MDDATACOR</t>
  </si>
  <si>
    <t>/funding-round/ba2d7848d3c45878c2c3cf58d0995460</t>
  </si>
  <si>
    <t>/organization/ mdg-medical</t>
  </si>
  <si>
    <t>/organization/mdg-medical</t>
  </si>
  <si>
    <t>/funding-round/e2565f58a132f74ae7164356b3f9860c</t>
  </si>
  <si>
    <t>/Organization/Mdg-Medical</t>
  </si>
  <si>
    <t>MDG Medical</t>
  </si>
  <si>
    <t>http://www.mdgmedical.com</t>
  </si>
  <si>
    <t>/organization/ mdi-biological-laboratory</t>
  </si>
  <si>
    <t>/ORGANIZATION/MDI-BIOLOGICAL-LABORATORY</t>
  </si>
  <si>
    <t>/funding-round/dec0c0a9e08b2d00ac903bf43a4111d8</t>
  </si>
  <si>
    <t>/Organization/Mdi-Biological-Laboratory</t>
  </si>
  <si>
    <t>MDI Biological Laboratory</t>
  </si>
  <si>
    <t>https://mdibl.org</t>
  </si>
  <si>
    <t>Bar Harbor</t>
  </si>
  <si>
    <t>/organization/ mdialog</t>
  </si>
  <si>
    <t>/organization/mdialog</t>
  </si>
  <si>
    <t>/funding-round/842f64c5ec24216163b9dd85157acf8f</t>
  </si>
  <si>
    <t>/Organization/Mdialog</t>
  </si>
  <si>
    <t>mDialog</t>
  </si>
  <si>
    <t>http://www.mdialog.com</t>
  </si>
  <si>
    <t>/ORGANIZATION/MDIALOG</t>
  </si>
  <si>
    <t>/funding-round/fbb2db6b1400f66f3a8970e1b9813301</t>
  </si>
  <si>
    <t>/organization/ mdiversity</t>
  </si>
  <si>
    <t>/organization/mdiversity</t>
  </si>
  <si>
    <t>/funding-round/d4372a722c16f68d6bc528586c9e00ee</t>
  </si>
  <si>
    <t>/Organization/Mdiversity</t>
  </si>
  <si>
    <t>mDiversity</t>
  </si>
  <si>
    <t>/organization/ mdjunction</t>
  </si>
  <si>
    <t>/ORGANIZATION/MDJUNCTION</t>
  </si>
  <si>
    <t>/funding-round/fc4c3ddaa88748bf0727aad3959f42bc</t>
  </si>
  <si>
    <t>/Organization/Mdjunction</t>
  </si>
  <si>
    <t>MDJunction</t>
  </si>
  <si>
    <t>http://www.mdjunction.com</t>
  </si>
  <si>
    <t>/organization/ mdk-technologies</t>
  </si>
  <si>
    <t>/organization/mdk-technologies</t>
  </si>
  <si>
    <t>/funding-round/ce596fdf20fc0e6b15367d53ea6234d2</t>
  </si>
  <si>
    <t>/Organization/Mdk-Technologies</t>
  </si>
  <si>
    <t>MDK Labs GmbH</t>
  </si>
  <si>
    <t>https://mdk.io</t>
  </si>
  <si>
    <t>General Public Worldwide|Messaging|Telecommunications</t>
  </si>
  <si>
    <t>/organization/ mdlive</t>
  </si>
  <si>
    <t>/ORGANIZATION/MDLIVE</t>
  </si>
  <si>
    <t>/funding-round/296c81a42f1b9f7fd23d8f9ddd94a571</t>
  </si>
  <si>
    <t>/Organization/Mdlive</t>
  </si>
  <si>
    <t>MDLIVE</t>
  </si>
  <si>
    <t>http://mdlive.com</t>
  </si>
  <si>
    <t>/organization/mdlive</t>
  </si>
  <si>
    <t>/funding-round/5d7701d03744438e1a9bbaec1bd042b9</t>
  </si>
  <si>
    <t>/organization/ mdoc</t>
  </si>
  <si>
    <t>/ORGANIZATION/MDOC</t>
  </si>
  <si>
    <t>/funding-round/fdf8ee408e1a6999eb2c858dbb4d272b</t>
  </si>
  <si>
    <t>/Organization/Mdoc</t>
  </si>
  <si>
    <t>mDoc</t>
  </si>
  <si>
    <t>http://www.mymdoc.com</t>
  </si>
  <si>
    <t>/organization/ mdot-network</t>
  </si>
  <si>
    <t>/organization/mdot-network</t>
  </si>
  <si>
    <t>/funding-round/989b5c6e9b9c2248ae597c30bf419d65</t>
  </si>
  <si>
    <t>/Organization/Mdot-Network</t>
  </si>
  <si>
    <t>M-Dot Network</t>
  </si>
  <si>
    <t>http://www.mdotnetwork.com</t>
  </si>
  <si>
    <t>/ORGANIZATION/MDOT-NETWORK</t>
  </si>
  <si>
    <t>/funding-round/bbb25befdc6c7b1bd85a6296791f529c</t>
  </si>
  <si>
    <t>/funding-round/dda276cd160c02cce11daa22bec69220</t>
  </si>
  <si>
    <t>/organization/ mdp-labs</t>
  </si>
  <si>
    <t>/ORGANIZATION/MDP-LABS</t>
  </si>
  <si>
    <t>/funding-round/2183a8509140302a573e5035fa25cf7a</t>
  </si>
  <si>
    <t>/Organization/Mdp-Labs</t>
  </si>
  <si>
    <t>MDP Labs</t>
  </si>
  <si>
    <t>http://mdp-labs.co/</t>
  </si>
  <si>
    <t>/organization/mdp-labs</t>
  </si>
  <si>
    <t>/funding-round/9e844882706f1fce0cbe23528948bf89</t>
  </si>
  <si>
    <t>/funding-round/ba79629fb8ec0525c76aa7c9876926c3</t>
  </si>
  <si>
    <t>/funding-round/c42c99622ca62e5d2a8df82d7000adcf</t>
  </si>
  <si>
    <t>/organization/ mdrejuvena</t>
  </si>
  <si>
    <t>/ORGANIZATION/MDREJUVENA</t>
  </si>
  <si>
    <t>/funding-round/28527d880ad0828913758d1fd9ba3c25</t>
  </si>
  <si>
    <t>/Organization/Mdrejuvena</t>
  </si>
  <si>
    <t>MDRejuvena</t>
  </si>
  <si>
    <t>http://www.mdrejuvena.com/</t>
  </si>
  <si>
    <t>/organization/ mdsave</t>
  </si>
  <si>
    <t>/organization/mdsave</t>
  </si>
  <si>
    <t>/funding-round/0fa8f829777629c08f53e4d2e3095f5c</t>
  </si>
  <si>
    <t>/Organization/Mdsave</t>
  </si>
  <si>
    <t>MDsave</t>
  </si>
  <si>
    <t>http://www.mdsave.com</t>
  </si>
  <si>
    <t>/ORGANIZATION/MDSAVE</t>
  </si>
  <si>
    <t>/funding-round/483232bb1750c9465ac3ac47a2c06928</t>
  </si>
  <si>
    <t>/funding-round/68860762b64d9195f70fc12780ac8863</t>
  </si>
  <si>
    <t>/funding-round/b76e860b2709ca9567abd4d195b99264</t>
  </si>
  <si>
    <t>/organization/ mdsmartsearch-com</t>
  </si>
  <si>
    <t>/organization/mdsmartsearch-com</t>
  </si>
  <si>
    <t>/funding-round/df637af7d984d1b76cb256ec8ea2de5d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 mdundo</t>
  </si>
  <si>
    <t>/ORGANIZATION/MDUNDO</t>
  </si>
  <si>
    <t>/funding-round/0a0dd1aa59b12ba7c91028a41be88e3d</t>
  </si>
  <si>
    <t>/Organization/Mdundo</t>
  </si>
  <si>
    <t>Mdundo</t>
  </si>
  <si>
    <t>http://mdundo.com</t>
  </si>
  <si>
    <t>/organization/mdundo</t>
  </si>
  <si>
    <t>/funding-round/ca668fde984ade5bbee8616111268621</t>
  </si>
  <si>
    <t>/funding-round/d3853b03765f0955d2c88d12775a7694</t>
  </si>
  <si>
    <t>/funding-round/da35488ae56370c8059fee7f115c157c</t>
  </si>
  <si>
    <t>/organization/ mdvip</t>
  </si>
  <si>
    <t>/ORGANIZATION/MDVIP</t>
  </si>
  <si>
    <t>/funding-round/ffaa75ab0fd7f555461b83a51ce1c016</t>
  </si>
  <si>
    <t>/Organization/Mdvip</t>
  </si>
  <si>
    <t>MDVIP</t>
  </si>
  <si>
    <t>http://www.mdvip.com/</t>
  </si>
  <si>
    <t>Doctors|Health and Wellness|Health Services Industry|Online Scheduling</t>
  </si>
  <si>
    <t>/organization/ mdxhealth</t>
  </si>
  <si>
    <t>/organization/mdxhealth</t>
  </si>
  <si>
    <t>/funding-round/a77b57122872302f554247640793ea7c</t>
  </si>
  <si>
    <t>/Organization/Mdxhealth</t>
  </si>
  <si>
    <t>MDxHealth</t>
  </si>
  <si>
    <t>http://mdxhealth.com</t>
  </si>
  <si>
    <t>/organization/ me-2u</t>
  </si>
  <si>
    <t>/ORGANIZATION/ME-2U</t>
  </si>
  <si>
    <t>/funding-round/5d07959a28ca7ff3b7508db2bd2c810c</t>
  </si>
  <si>
    <t>/Organization/Me-2U</t>
  </si>
  <si>
    <t>Me-2U</t>
  </si>
  <si>
    <t>http://www.me-2u.com</t>
  </si>
  <si>
    <t>Pittstown</t>
  </si>
  <si>
    <t>/organization/ me-box-media</t>
  </si>
  <si>
    <t>/organization/me-box-media</t>
  </si>
  <si>
    <t>/funding-round/3428132f6462081e6f4de42b2d630b8e</t>
  </si>
  <si>
    <t>/Organization/Me-Box-Media</t>
  </si>
  <si>
    <t>Me!Box Media</t>
  </si>
  <si>
    <t>http://www.meboxmedia.com</t>
  </si>
  <si>
    <t>Advertising|Enterprise Software|Media|Video</t>
  </si>
  <si>
    <t>/organization/ me-mover</t>
  </si>
  <si>
    <t>/ORGANIZATION/ME-MOVER</t>
  </si>
  <si>
    <t>/funding-round/45db995272a92ed72029d717eb71e075</t>
  </si>
  <si>
    <t>/Organization/Me-Mover</t>
  </si>
  <si>
    <t>Me-Mover</t>
  </si>
  <si>
    <t>http://www.me-mover.com</t>
  </si>
  <si>
    <t>Clean Technology|Fitness|Rehabilitation</t>
  </si>
  <si>
    <t>/organization/ me911</t>
  </si>
  <si>
    <t>/organization/me911</t>
  </si>
  <si>
    <t>/funding-round/25530600204edecb93c8f1fa752da0da</t>
  </si>
  <si>
    <t>/Organization/Me911</t>
  </si>
  <si>
    <t>ME911</t>
  </si>
  <si>
    <t>http://www.me911.com</t>
  </si>
  <si>
    <t>Health and Wellness|Mobile|Security|Travel</t>
  </si>
  <si>
    <t>/ORGANIZATION/ME911</t>
  </si>
  <si>
    <t>/funding-round/7f7f07bf9e582e275ff18c0fbb1137c2</t>
  </si>
  <si>
    <t>/organization/ mea-nea</t>
  </si>
  <si>
    <t>/organization/mea-nea</t>
  </si>
  <si>
    <t>/funding-round/e97257d95a0f4b70dcb75f3c79063b19</t>
  </si>
  <si>
    <t>/Organization/Mea-Nea</t>
  </si>
  <si>
    <t>MEA/NEA</t>
  </si>
  <si>
    <t>http://www.nea-fast.com/</t>
  </si>
  <si>
    <t>/organization/ meadow</t>
  </si>
  <si>
    <t>/ORGANIZATION/MEADOW</t>
  </si>
  <si>
    <t>/funding-round/947d563e7a52d34b514ba7939a0933f5</t>
  </si>
  <si>
    <t>/Organization/Meadow</t>
  </si>
  <si>
    <t>Meadow</t>
  </si>
  <si>
    <t>https://getmeadow.com/</t>
  </si>
  <si>
    <t>Alternative Medicine|Cannabis|Content Delivery|Mobile</t>
  </si>
  <si>
    <t>/organization/ meal-box</t>
  </si>
  <si>
    <t>/organization/meal-box</t>
  </si>
  <si>
    <t>/funding-round/11bc2e5e8600d5c1096f960b704d779d</t>
  </si>
  <si>
    <t>/Organization/Meal-Box</t>
  </si>
  <si>
    <t>Meal Box</t>
  </si>
  <si>
    <t>http://www.mealbox.com.tr</t>
  </si>
  <si>
    <t>Delivery|Food Processing</t>
  </si>
  <si>
    <t>/ORGANIZATION/MEAL-BOX</t>
  </si>
  <si>
    <t>/funding-round/3ab27b0b5e0538f790844ad96c563372</t>
  </si>
  <si>
    <t>/funding-round/b5f29b580a3f47d68266305165256c54</t>
  </si>
  <si>
    <t>/funding-round/cf8c74c2d67ba1cb504d78ba2cb0bb59</t>
  </si>
  <si>
    <t>/funding-round/e344fecfb11a93ac945a520c16680863</t>
  </si>
  <si>
    <t>/organization/ meal-express</t>
  </si>
  <si>
    <t>/ORGANIZATION/MEAL-EXPRESS</t>
  </si>
  <si>
    <t>/funding-round/1c72d426331c324f7a3a5b54668e019f</t>
  </si>
  <si>
    <t>/Organization/Meal-Express</t>
  </si>
  <si>
    <t>Meal Mantra</t>
  </si>
  <si>
    <t>http://www.mealexpressindia.com</t>
  </si>
  <si>
    <t>/organization/ meal-in-a-jar</t>
  </si>
  <si>
    <t>/organization/meal-in-a-jar</t>
  </si>
  <si>
    <t>/funding-round/941630f72d8e970f0429f38e6b954cac</t>
  </si>
  <si>
    <t>/Organization/Meal-In-A-Jar</t>
  </si>
  <si>
    <t>Meal In A Jar</t>
  </si>
  <si>
    <t>http://www.mealinajar.ca/</t>
  </si>
  <si>
    <t>Consumer Goods|Fitness|Groceries|Health and Wellness</t>
  </si>
  <si>
    <t>/organization/ meal-sharing</t>
  </si>
  <si>
    <t>/ORGANIZATION/MEAL-SHARING</t>
  </si>
  <si>
    <t>/funding-round/64cc86350dfbaf106934949b106dc1a8</t>
  </si>
  <si>
    <t>/Organization/Meal-Sharing</t>
  </si>
  <si>
    <t>Meal Sharing</t>
  </si>
  <si>
    <t>http://www.mealsharing.com</t>
  </si>
  <si>
    <t>E-Commerce|Social Network Media|Travel</t>
  </si>
  <si>
    <t>/organization/ meal-ticket</t>
  </si>
  <si>
    <t>/organization/meal-ticket</t>
  </si>
  <si>
    <t>/funding-round/07a7ec1b7d201f5ba36ac20c9b22bb2a</t>
  </si>
  <si>
    <t>/Organization/Meal-Ticket</t>
  </si>
  <si>
    <t>Meal Ticket</t>
  </si>
  <si>
    <t>http://getmealticket.com</t>
  </si>
  <si>
    <t>Business Intelligence|Finance|Mobile|Restaurants|SaaS|Software</t>
  </si>
  <si>
    <t>/ORGANIZATION/MEAL-TICKET</t>
  </si>
  <si>
    <t>/funding-round/106290f304fe5062840ce6b5f75c0680</t>
  </si>
  <si>
    <t>/funding-round/11c8f17dcac07445b3cbf93e6de48d65</t>
  </si>
  <si>
    <t>/funding-round/3358456aada9e142d1926ef839d30cde</t>
  </si>
  <si>
    <t>/funding-round/59969424a9e0e3d172331d0189e570d5</t>
  </si>
  <si>
    <t>/funding-round/6923cc0c5258591a0ae520ba9b9c2fd0</t>
  </si>
  <si>
    <t>/funding-round/6f4da9e67102d66663501d734ae27fd6</t>
  </si>
  <si>
    <t>/funding-round/8eaa205afd81174809d4acaf3a80d14d</t>
  </si>
  <si>
    <t>/funding-round/8fe3ad2f40867dd3bbb6fec9ace22aea</t>
  </si>
  <si>
    <t>/funding-round/aff51e5a06c79d45e5c97b303ec529dd</t>
  </si>
  <si>
    <t>/funding-round/e9b418fdaa4366e82b7770698ec006cc</t>
  </si>
  <si>
    <t>/funding-round/ea8cd4d01573236ae770ffe64d760901</t>
  </si>
  <si>
    <t>/organization/ mealhi5</t>
  </si>
  <si>
    <t>/organization/mealhi5</t>
  </si>
  <si>
    <t>/funding-round/5317ce0080092a15884b36b4911d3239</t>
  </si>
  <si>
    <t>/Organization/Mealhi5</t>
  </si>
  <si>
    <t>MealHi5</t>
  </si>
  <si>
    <t>http://www.mealhi5.com/</t>
  </si>
  <si>
    <t>Enterprise Software|Internet|Online Shopping|Restaurants|Services</t>
  </si>
  <si>
    <t>/ORGANIZATION/MEALHI5</t>
  </si>
  <si>
    <t>/funding-round/e1d450de53ce767f5205121282274939</t>
  </si>
  <si>
    <t>/organization/ mealhopper</t>
  </si>
  <si>
    <t>/organization/mealhopper</t>
  </si>
  <si>
    <t>/funding-round/fe7302d5284eacb9f1b4d0a488bba302</t>
  </si>
  <si>
    <t>/Organization/Mealhopper</t>
  </si>
  <si>
    <t>MealHopper</t>
  </si>
  <si>
    <t>http://www.mealhopper.com/#/</t>
  </si>
  <si>
    <t>/organization/ mealnut</t>
  </si>
  <si>
    <t>/ORGANIZATION/MEALNUT</t>
  </si>
  <si>
    <t>/funding-round/5d2fd57aef9d3df66c0b98135ec3dc5f</t>
  </si>
  <si>
    <t>/Organization/Mealnut</t>
  </si>
  <si>
    <t>Mealnut</t>
  </si>
  <si>
    <t>http://www.mealnut.com</t>
  </si>
  <si>
    <t>E-Commerce|Hospitality|Marketplaces</t>
  </si>
  <si>
    <t>/organization/ mealski</t>
  </si>
  <si>
    <t>/organization/mealski</t>
  </si>
  <si>
    <t>/funding-round/fd0bb32b83c83c872f82019ca44e7c17</t>
  </si>
  <si>
    <t>/Organization/Mealski</t>
  </si>
  <si>
    <t>Mealski</t>
  </si>
  <si>
    <t>http://www.mealski.com</t>
  </si>
  <si>
    <t>Android|E-Commerce|iOS|Mobile|Transportation</t>
  </si>
  <si>
    <t>/organization/ mealtek</t>
  </si>
  <si>
    <t>/ORGANIZATION/MEALTEK</t>
  </si>
  <si>
    <t>/funding-round/dc49fd1b4955fc56356845e597d9fbb6</t>
  </si>
  <si>
    <t>/Organization/Mealtek</t>
  </si>
  <si>
    <t>Mealtek</t>
  </si>
  <si>
    <t>http://www.mealtek.com</t>
  </si>
  <si>
    <t>/organization/ meaningfy</t>
  </si>
  <si>
    <t>/organization/meaningfy</t>
  </si>
  <si>
    <t>/funding-round/0de37c43f36633afd0e5c1b1a9ec2682</t>
  </si>
  <si>
    <t>/Organization/Meaningfy</t>
  </si>
  <si>
    <t>Meaningfy</t>
  </si>
  <si>
    <t>http://meaningfy.com</t>
  </si>
  <si>
    <t>/organization/ meaningo</t>
  </si>
  <si>
    <t>/ORGANIZATION/MEANINGO</t>
  </si>
  <si>
    <t>/funding-round/728debff6b2594e05a6d94b3b7d55f8f</t>
  </si>
  <si>
    <t>/Organization/Meaningo</t>
  </si>
  <si>
    <t>Meaningo</t>
  </si>
  <si>
    <t>https://meaningo.com</t>
  </si>
  <si>
    <t>Data Mining|Text Analytics</t>
  </si>
  <si>
    <t>/organization/ mears-technologies</t>
  </si>
  <si>
    <t>/organization/mears-technologies</t>
  </si>
  <si>
    <t>/funding-round/271d60e5f34971bba13fd68369063514</t>
  </si>
  <si>
    <t>/Organization/Mears-Technologies</t>
  </si>
  <si>
    <t>MEARS Technologies</t>
  </si>
  <si>
    <t>http://www.mearstechnologies.com</t>
  </si>
  <si>
    <t>/ORGANIZATION/MEARS-TECHNOLOGIES</t>
  </si>
  <si>
    <t>/funding-round/58c0ccf4c5fe0b6da5b6f92fedd02eae</t>
  </si>
  <si>
    <t>/funding-round/8778d5b36c0cf513a577dd62dac1cb4b</t>
  </si>
  <si>
    <t>/funding-round/bb41f5cf4b4312123deb4d9671763f58</t>
  </si>
  <si>
    <t>/organization/ measurabl</t>
  </si>
  <si>
    <t>/organization/measurabl</t>
  </si>
  <si>
    <t>/funding-round/073adf36785362950277b0fe731aad1c</t>
  </si>
  <si>
    <t>/Organization/Measurabl</t>
  </si>
  <si>
    <t>Measurabl</t>
  </si>
  <si>
    <t>http://www.measurabl.com</t>
  </si>
  <si>
    <t>Data Integration|SaaS|Sustainability</t>
  </si>
  <si>
    <t>/ORGANIZATION/MEASURABL</t>
  </si>
  <si>
    <t>/funding-round/184ce753fc438db73c52ee8083682d57</t>
  </si>
  <si>
    <t>/organization/ measureful</t>
  </si>
  <si>
    <t>/organization/measureful</t>
  </si>
  <si>
    <t>/funding-round/33bcae3aa165c30925377dc0a96d9723</t>
  </si>
  <si>
    <t>/Organization/Measureful</t>
  </si>
  <si>
    <t>Measureful</t>
  </si>
  <si>
    <t>http://measureful.com</t>
  </si>
  <si>
    <t>/ORGANIZATION/MEASUREFUL</t>
  </si>
  <si>
    <t>/funding-round/9716da56cb60b2d32ea60bad4719ab26</t>
  </si>
  <si>
    <t>/funding-round/fe235cab836f2e0353c65a25b3520afc</t>
  </si>
  <si>
    <t>/organization/ measurement-analytics</t>
  </si>
  <si>
    <t>/ORGANIZATION/MEASUREMENT-ANALYTICS</t>
  </si>
  <si>
    <t>/funding-round/3211d8327b467f9328d03aa960219a05</t>
  </si>
  <si>
    <t>/Organization/Measurement-Analytics</t>
  </si>
  <si>
    <t>Measurement Analytics</t>
  </si>
  <si>
    <t>/organization/ measurence</t>
  </si>
  <si>
    <t>/organization/measurence</t>
  </si>
  <si>
    <t>/funding-round/d67bbee27a2926f933d56a81b1781579</t>
  </si>
  <si>
    <t>/Organization/Measurence</t>
  </si>
  <si>
    <t>Measurence</t>
  </si>
  <si>
    <t>http://www.measurence.com</t>
  </si>
  <si>
    <t>Analytics|Big Data Analytics|Internet of Things</t>
  </si>
  <si>
    <t>/organization/ measy</t>
  </si>
  <si>
    <t>/ORGANIZATION/MEASY</t>
  </si>
  <si>
    <t>/funding-round/20d3e1aaf883f07c8d379c73b15f1206</t>
  </si>
  <si>
    <t>/Organization/Measy</t>
  </si>
  <si>
    <t>Measy</t>
  </si>
  <si>
    <t>http://www.measy.com</t>
  </si>
  <si>
    <t>/organization/measy</t>
  </si>
  <si>
    <t>/funding-round/9448a5847f6de1f7125d363055d6c113</t>
  </si>
  <si>
    <t>/organization/ meawallet</t>
  </si>
  <si>
    <t>/ORGANIZATION/MEAWALLET</t>
  </si>
  <si>
    <t>/funding-round/843f65f547fc11a28176ff8e4e46b4a1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awallet</t>
  </si>
  <si>
    <t>/funding-round/c3755be4931f1ab79427e64ae7a89b99</t>
  </si>
  <si>
    <t>/funding-round/e51de8aa04112618efc9a71312afc466</t>
  </si>
  <si>
    <t>/organization/ mebeam</t>
  </si>
  <si>
    <t>/organization/mebeam</t>
  </si>
  <si>
    <t>/funding-round/2bca2881310d4209b59eb6bc9238d9e7</t>
  </si>
  <si>
    <t>/Organization/Mebeam</t>
  </si>
  <si>
    <t>MeBeam</t>
  </si>
  <si>
    <t>http://www.mebeam.com</t>
  </si>
  <si>
    <t>Chat|Messaging|Software|Video|Video Chat</t>
  </si>
  <si>
    <t>/organization/ mebelrama-ru</t>
  </si>
  <si>
    <t>/ORGANIZATION/MEBELRAMA-RU</t>
  </si>
  <si>
    <t>/funding-round/7e82ac472447f8c9fbee4f7e5e8c0143</t>
  </si>
  <si>
    <t>/Organization/Mebelrama-Ru</t>
  </si>
  <si>
    <t>Mebelrama</t>
  </si>
  <si>
    <t>http://www.mebelrama.ru/</t>
  </si>
  <si>
    <t>E-Commerce|Furniture|Internet|Shopping|Utilities</t>
  </si>
  <si>
    <t>/organization/ mec-dynamics</t>
  </si>
  <si>
    <t>/organization/mec-dynamics</t>
  </si>
  <si>
    <t>/funding-round/37e44a65665c7ce86c988c76a50b51ef</t>
  </si>
  <si>
    <t>/Organization/Mec-Dynamics</t>
  </si>
  <si>
    <t>MEC Dynamics</t>
  </si>
  <si>
    <t>http://mecdynamics.com</t>
  </si>
  <si>
    <t>/organization/ mecasei-com</t>
  </si>
  <si>
    <t>/ORGANIZATION/MECASEI-COM</t>
  </si>
  <si>
    <t>/funding-round/79e5fee6bb0d8053b59ffdbcccccab3a</t>
  </si>
  <si>
    <t>/Organization/Mecasei-Com</t>
  </si>
  <si>
    <t>Mecasei.com</t>
  </si>
  <si>
    <t>http://mecasei.com</t>
  </si>
  <si>
    <t>Apps|Gift Registries|Personal Data|Social Commerce|Weddings</t>
  </si>
  <si>
    <t>/organization/mecasei-com</t>
  </si>
  <si>
    <t>/funding-round/8ab968b52b6ec8866e9d0c7f23cc5614</t>
  </si>
  <si>
    <t>/organization/ mecenato</t>
  </si>
  <si>
    <t>/ORGANIZATION/MECENATO</t>
  </si>
  <si>
    <t>/funding-round/3b0fff0260c8897a04632852aa478e92</t>
  </si>
  <si>
    <t>/Organization/Mecenato</t>
  </si>
  <si>
    <t>Mecenato</t>
  </si>
  <si>
    <t>http://www.mecenato.co</t>
  </si>
  <si>
    <t>Advertising|Creative|Marketing Automation|Sales and Marketing</t>
  </si>
  <si>
    <t>/organization/ mech-mocha-game-studios</t>
  </si>
  <si>
    <t>/organization/mech-mocha-game-studios</t>
  </si>
  <si>
    <t>/funding-round/9ba41925dec7f9870ab02cffc7088142</t>
  </si>
  <si>
    <t>/Organization/Mech-Mocha-Game-Studios</t>
  </si>
  <si>
    <t>Mech Mocha Game Studios</t>
  </si>
  <si>
    <t>http://mechmocha.com</t>
  </si>
  <si>
    <t>/organization/ mechanology</t>
  </si>
  <si>
    <t>/ORGANIZATION/MECHANOLOGY</t>
  </si>
  <si>
    <t>/funding-round/c40e4e73812b72f01a57ee25957dd4fa</t>
  </si>
  <si>
    <t>/Organization/Mechanology</t>
  </si>
  <si>
    <t>Mechanology</t>
  </si>
  <si>
    <t>http://www.mechanology.com</t>
  </si>
  <si>
    <t>Attleboro Falls</t>
  </si>
  <si>
    <t>/organization/ mechatronic-systemtechnik</t>
  </si>
  <si>
    <t>/organization/mechatronic-systemtechnik</t>
  </si>
  <si>
    <t>/funding-round/c8d4e343d80c9602375fb47c6b00d9b6</t>
  </si>
  <si>
    <t>/Organization/Mechatronic-Systemtechnik</t>
  </si>
  <si>
    <t>mechatronic systemtechnik</t>
  </si>
  <si>
    <t>http://www.mechatronic.at</t>
  </si>
  <si>
    <t>/organization/ mechio-2</t>
  </si>
  <si>
    <t>/ORGANIZATION/MECHIO-2</t>
  </si>
  <si>
    <t>/funding-round/c697a2a5927f389d9b223b03087ce168</t>
  </si>
  <si>
    <t>/Organization/Mechio-2</t>
  </si>
  <si>
    <t>Mechio</t>
  </si>
  <si>
    <t>http://mech.io/</t>
  </si>
  <si>
    <t>/organization/mechio-2</t>
  </si>
  <si>
    <t>/funding-round/f3d7029d4979a012b0e04a8ccb0ad07b</t>
  </si>
  <si>
    <t>/organization/ meclub</t>
  </si>
  <si>
    <t>/ORGANIZATION/MECLUB</t>
  </si>
  <si>
    <t>/funding-round/2d4111a37be0a75bf9fa760849225c62</t>
  </si>
  <si>
    <t>/Organization/Meclub</t>
  </si>
  <si>
    <t>MECLUB</t>
  </si>
  <si>
    <t>http://www.meclub.com</t>
  </si>
  <si>
    <t>Consumer Internet|Hospitality|Networking|Travel</t>
  </si>
  <si>
    <t>/organization/ mecon-associates</t>
  </si>
  <si>
    <t>/organization/mecon-associates</t>
  </si>
  <si>
    <t>/funding-round/77a005014746e6c8cbce1bedef24bc98</t>
  </si>
  <si>
    <t>/Organization/Mecon-Associates</t>
  </si>
  <si>
    <t>MECON Associates</t>
  </si>
  <si>
    <t>/organization/ mecox-lane</t>
  </si>
  <si>
    <t>/ORGANIZATION/MECOX-LANE</t>
  </si>
  <si>
    <t>/funding-round/65a11b0d15ada0e4512dc460f9530890</t>
  </si>
  <si>
    <t>/Organization/Mecox-Lane</t>
  </si>
  <si>
    <t>Mecox Lane</t>
  </si>
  <si>
    <t>http://www.m18.com</t>
  </si>
  <si>
    <t>/organization/mecox-lane</t>
  </si>
  <si>
    <t>/funding-round/7273bd33c120c14e9a98867a7a281505</t>
  </si>
  <si>
    <t>/funding-round/8063b4f8d45c0cb38e3db2993bd3bbce</t>
  </si>
  <si>
    <t>/organization/ med-access</t>
  </si>
  <si>
    <t>/organization/med-access</t>
  </si>
  <si>
    <t>/funding-round/aec1416458266740dee796a825071070</t>
  </si>
  <si>
    <t>/Organization/Med-Access</t>
  </si>
  <si>
    <t>Med Access</t>
  </si>
  <si>
    <t>http://www.med-access.net</t>
  </si>
  <si>
    <t>HI - Other</t>
  </si>
  <si>
    <t>M C B H Kaneohe Bay</t>
  </si>
  <si>
    <t>/organization/ med-aesthetics-group</t>
  </si>
  <si>
    <t>/ORGANIZATION/MED-AESTHETICS-GROUP</t>
  </si>
  <si>
    <t>/funding-round/93bc4e6227b44afc7e3387ab64512986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 med-condense</t>
  </si>
  <si>
    <t>/organization/med-condense</t>
  </si>
  <si>
    <t>/funding-round/2d96080be43c50c85d15b4962fb40fba</t>
  </si>
  <si>
    <t>/Organization/Med-Condense</t>
  </si>
  <si>
    <t>Med Condense</t>
  </si>
  <si>
    <t>Clinical Trials|Medical Professionals|Small and Medium Businesses</t>
  </si>
  <si>
    <t>/organization/ med-epad</t>
  </si>
  <si>
    <t>/ORGANIZATION/MED-EPAD</t>
  </si>
  <si>
    <t>/funding-round/865b804496f3044f9a6936840eac6ef5</t>
  </si>
  <si>
    <t>/Organization/Med-Epad</t>
  </si>
  <si>
    <t>Med ePad</t>
  </si>
  <si>
    <t>http://www.med-epad.com</t>
  </si>
  <si>
    <t>/organization/med-epad</t>
  </si>
  <si>
    <t>/funding-round/a1ec9a2bca8ed8f9131f70181a592f6c</t>
  </si>
  <si>
    <t>/funding-round/c993b0d2236372b0e050cf0a0df1b61f</t>
  </si>
  <si>
    <t>/organization/ med-fusion</t>
  </si>
  <si>
    <t>/organization/med-fusion</t>
  </si>
  <si>
    <t>/funding-round/9367bf0233471faad4be053c05bd14db</t>
  </si>
  <si>
    <t>/Organization/Med-Fusion</t>
  </si>
  <si>
    <t>Med fusion</t>
  </si>
  <si>
    <t>http://medfusionservices.com</t>
  </si>
  <si>
    <t>/organization/ med-ly</t>
  </si>
  <si>
    <t>/ORGANIZATION/MED-LY</t>
  </si>
  <si>
    <t>/funding-round/8e551fd02aa32de107ba6a1a7df902c0</t>
  </si>
  <si>
    <t>/Organization/Med-Ly</t>
  </si>
  <si>
    <t>Elevn</t>
  </si>
  <si>
    <t>/organization/ med-tek</t>
  </si>
  <si>
    <t>/organization/med-tek</t>
  </si>
  <si>
    <t>/funding-round/14b66f13294d0f882f64b69a08cb2943</t>
  </si>
  <si>
    <t>/Organization/Med-Tek</t>
  </si>
  <si>
    <t>Med-Tek</t>
  </si>
  <si>
    <t>http://www.med-tek.com</t>
  </si>
  <si>
    <t>/ORGANIZATION/MED-TEK</t>
  </si>
  <si>
    <t>/funding-round/4bde9c790d12059e21da7afade5e709f</t>
  </si>
  <si>
    <t>/funding-round/59a4a30a2171a2346fd75a1cc0146213</t>
  </si>
  <si>
    <t>/funding-round/875d8e482258693ca12d9c7de57d50b4</t>
  </si>
  <si>
    <t>/funding-round/89058e792ce49738beb4fd7f3f43ac07</t>
  </si>
  <si>
    <t>/organization/ med-tel-international</t>
  </si>
  <si>
    <t>/ORGANIZATION/MED-TEL-INTERNATIONAL</t>
  </si>
  <si>
    <t>/funding-round/918f9b7acdacf0affa0dd04a5e9502fb</t>
  </si>
  <si>
    <t>/Organization/Med-Tel-International</t>
  </si>
  <si>
    <t>Med-Tel International</t>
  </si>
  <si>
    <t>https://www.medtel.com/</t>
  </si>
  <si>
    <t>/organization/ medabil</t>
  </si>
  <si>
    <t>/organization/medabil</t>
  </si>
  <si>
    <t>/funding-round/f3fe9fe9c943b1398cb0cefc69e3b033</t>
  </si>
  <si>
    <t>/Organization/Medabil</t>
  </si>
  <si>
    <t>Medabil</t>
  </si>
  <si>
    <t>http://www.medabil.com.br/</t>
  </si>
  <si>
    <t>Civil Engineers|Construction|Infrastructure Builders</t>
  </si>
  <si>
    <t>/organization/ medable</t>
  </si>
  <si>
    <t>/ORGANIZATION/MEDABLE</t>
  </si>
  <si>
    <t>/funding-round/1b65807ab307966ed9cc203ccaf55f1d</t>
  </si>
  <si>
    <t>/Organization/Medable</t>
  </si>
  <si>
    <t>MedAble</t>
  </si>
  <si>
    <t>http://www.medable.de</t>
  </si>
  <si>
    <t>Garching Bei Munchen</t>
  </si>
  <si>
    <t>Garching Bei MÃ¼nchen</t>
  </si>
  <si>
    <t>/organization/ medacheck-llc</t>
  </si>
  <si>
    <t>/organization/medacheck-llc</t>
  </si>
  <si>
    <t>/funding-round/301b331f7e60e481ef838771eb4cb6c1</t>
  </si>
  <si>
    <t>/Organization/Medacheck-Llc</t>
  </si>
  <si>
    <t>Medacheck LLC</t>
  </si>
  <si>
    <t>http://www.medacheck.com</t>
  </si>
  <si>
    <t>/organization/ medadherence</t>
  </si>
  <si>
    <t>/ORGANIZATION/MEDADHERENCE</t>
  </si>
  <si>
    <t>/funding-round/1d21c87290ea2c1c7ed4c055932b49c1</t>
  </si>
  <si>
    <t>/Organization/Medadherence</t>
  </si>
  <si>
    <t>MedAdherence</t>
  </si>
  <si>
    <t>http://www.medadherence.com</t>
  </si>
  <si>
    <t>/organization/medadherence</t>
  </si>
  <si>
    <t>/funding-round/6571ec44d9d550d38728268813edbae7</t>
  </si>
  <si>
    <t>/organization/ medafor</t>
  </si>
  <si>
    <t>/ORGANIZATION/MEDAFOR</t>
  </si>
  <si>
    <t>/funding-round/2b83aaca33e868bb13a2ba56784ea6d9</t>
  </si>
  <si>
    <t>/Organization/Medafor</t>
  </si>
  <si>
    <t>Medafor</t>
  </si>
  <si>
    <t>http://medafor.com</t>
  </si>
  <si>
    <t>/organization/medafor</t>
  </si>
  <si>
    <t>/funding-round/bd8049bf1f082149199845a5cc9d2afb</t>
  </si>
  <si>
    <t>/organization/ medallia</t>
  </si>
  <si>
    <t>/ORGANIZATION/MEDALLIA</t>
  </si>
  <si>
    <t>/funding-round/3be2aab5d399b340e975281b4ac1c96b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a</t>
  </si>
  <si>
    <t>/funding-round/a6c89da2ec89c53f51b1904aaddad3eb</t>
  </si>
  <si>
    <t>/funding-round/cba9166ec8130054ef036bc7cf138733</t>
  </si>
  <si>
    <t>/funding-round/ee0e33fe8fa99ed4841e658b831bdb1c</t>
  </si>
  <si>
    <t>/organization/ medallion-analytics-software</t>
  </si>
  <si>
    <t>/ORGANIZATION/MEDALLION-ANALYTICS-SOFTWARE</t>
  </si>
  <si>
    <t>/funding-round/80925461fd5f46fbbec6a6329a11ad36</t>
  </si>
  <si>
    <t>/Organization/Medallion-Analytics-Software</t>
  </si>
  <si>
    <t>Medallion Analytics Software</t>
  </si>
  <si>
    <t>http://medallionanalytics.com</t>
  </si>
  <si>
    <t>/organization/medallion-analytics-software</t>
  </si>
  <si>
    <t>/funding-round/8d288aeadd5825aae4455d32a80056a8</t>
  </si>
  <si>
    <t>/funding-round/94ee58ed15debed9ac9c0c1193a82fb1</t>
  </si>
  <si>
    <t>/funding-round/a0c28ebdce0f85a13ea8f6b4602df739</t>
  </si>
  <si>
    <t>/funding-round/c3c60204efeafef7037d54a8d74dc5ac</t>
  </si>
  <si>
    <t>/funding-round/c752a466aeae169ad7a827354e446a57</t>
  </si>
  <si>
    <t>/funding-round/d24b642cfe14dc08e4ab168b1e179728</t>
  </si>
  <si>
    <t>/funding-round/db0365fe2ba301aef57653fec5eb43eb</t>
  </si>
  <si>
    <t>/organization/ medallion-learning</t>
  </si>
  <si>
    <t>/ORGANIZATION/MEDALLION-LEARNING</t>
  </si>
  <si>
    <t>/funding-round/c6b12567660ab1c705355d65325743ab</t>
  </si>
  <si>
    <t>/Organization/Medallion-Learning</t>
  </si>
  <si>
    <t>Medallion Learning</t>
  </si>
  <si>
    <t>http://medallionlearning.com</t>
  </si>
  <si>
    <t>/organization/ medalogix</t>
  </si>
  <si>
    <t>/organization/medalogix</t>
  </si>
  <si>
    <t>/funding-round/afd90b8727df5855e857aae196d18385</t>
  </si>
  <si>
    <t>/Organization/Medalogix</t>
  </si>
  <si>
    <t>Medalogix</t>
  </si>
  <si>
    <t>http://medalogix.com</t>
  </si>
  <si>
    <t>Analytics|Web CMS</t>
  </si>
  <si>
    <t>/ORGANIZATION/MEDALOGIX</t>
  </si>
  <si>
    <t>/funding-round/c8df45940883a483137270a5e1cc091c</t>
  </si>
  <si>
    <t>/organization/ medanext</t>
  </si>
  <si>
    <t>/organization/medanext</t>
  </si>
  <si>
    <t>/funding-round/e32f35ddc8f6a8e1b72ce69cf4ee5486</t>
  </si>
  <si>
    <t>/Organization/Medanext</t>
  </si>
  <si>
    <t>MedaNext</t>
  </si>
  <si>
    <t>http://www.medanext.com</t>
  </si>
  <si>
    <t>/organization/ medaphis-physician-services-corporation</t>
  </si>
  <si>
    <t>/ORGANIZATION/MEDAPHIS-PHYSICIAN-SERVICES-CORPORATION</t>
  </si>
  <si>
    <t>/funding-round/679e8e54c0e43298f7692bd8e3caed1e</t>
  </si>
  <si>
    <t>30-05-1986</t>
  </si>
  <si>
    <t>/Organization/Medaphis-Physician-Services-Corporation</t>
  </si>
  <si>
    <t>Medaphis Physician Services Corporation</t>
  </si>
  <si>
    <t>/organization/ medaphor</t>
  </si>
  <si>
    <t>/organization/medaphor</t>
  </si>
  <si>
    <t>/funding-round/cafc5f51cd284b9a5d01657e96ebfff9</t>
  </si>
  <si>
    <t>/Organization/Medaphor</t>
  </si>
  <si>
    <t>MedaPhor</t>
  </si>
  <si>
    <t>http://www.medaphor.com</t>
  </si>
  <si>
    <t>/ORGANIZATION/MEDAPHOR</t>
  </si>
  <si>
    <t>/funding-round/d2ddb2800182595de5ad91c8adfa8491</t>
  </si>
  <si>
    <t>/funding-round/d97a62954e335376eb5cf719d7aec3dc</t>
  </si>
  <si>
    <t>/funding-round/f262fcf53f97780c366abbffdd14b637</t>
  </si>
  <si>
    <t>/organization/ medaptus</t>
  </si>
  <si>
    <t>/organization/medaptus</t>
  </si>
  <si>
    <t>/funding-round/0baee88c5d64b381c1f80474a9647a33</t>
  </si>
  <si>
    <t>/Organization/Medaptus</t>
  </si>
  <si>
    <t>MedAptus</t>
  </si>
  <si>
    <t>http://medaptus.com</t>
  </si>
  <si>
    <t>/organization/ medarchon</t>
  </si>
  <si>
    <t>/ORGANIZATION/MEDARCHON</t>
  </si>
  <si>
    <t>/funding-round/298656bc3b408ab5b38c81c7a1627eda</t>
  </si>
  <si>
    <t>/Organization/Medarchon</t>
  </si>
  <si>
    <t>MEDArchon</t>
  </si>
  <si>
    <t>http://www.medarchon.com</t>
  </si>
  <si>
    <t>/organization/medarchon</t>
  </si>
  <si>
    <t>/funding-round/6e3b2db02dc60979580accee313fd27a</t>
  </si>
  <si>
    <t>/organization/ medarkive</t>
  </si>
  <si>
    <t>/ORGANIZATION/MEDARKIVE</t>
  </si>
  <si>
    <t>/funding-round/0feacb26ae1eb9ac46db6a6d7e68835d</t>
  </si>
  <si>
    <t>/Organization/Medarkive</t>
  </si>
  <si>
    <t>MedArkive</t>
  </si>
  <si>
    <t>http://medarkive.com</t>
  </si>
  <si>
    <t>Health Care|Marketing Automation|Publishing</t>
  </si>
  <si>
    <t>/organization/medarkive</t>
  </si>
  <si>
    <t>/funding-round/3a38e618b84e7c23901886f384891cfc</t>
  </si>
  <si>
    <t>/organization/ medavail</t>
  </si>
  <si>
    <t>/ORGANIZATION/MEDAVAIL</t>
  </si>
  <si>
    <t>/funding-round/8d32ceedf5d8a10d8cdc519efcfb2268</t>
  </si>
  <si>
    <t>/Organization/Medavail</t>
  </si>
  <si>
    <t>MedAvail</t>
  </si>
  <si>
    <t>http://medavail.com</t>
  </si>
  <si>
    <t>/organization/medavail</t>
  </si>
  <si>
    <t>/funding-round/d6ce6239fc7c022b5515a238db6c0639</t>
  </si>
  <si>
    <t>/organization/ medavante</t>
  </si>
  <si>
    <t>/ORGANIZATION/MEDAVANTE</t>
  </si>
  <si>
    <t>/funding-round/5f53c780e26fac64ffbc82158169136f</t>
  </si>
  <si>
    <t>/Organization/Medavante</t>
  </si>
  <si>
    <t>MedAvante</t>
  </si>
  <si>
    <t>http://www.medavante.com</t>
  </si>
  <si>
    <t>/organization/medavante</t>
  </si>
  <si>
    <t>/funding-round/97ce50da1912bfbfff8f510ecf7c41ad</t>
  </si>
  <si>
    <t>/organization/ medaware</t>
  </si>
  <si>
    <t>/ORGANIZATION/MEDAWARE</t>
  </si>
  <si>
    <t>/funding-round/e6c437e6cf8c303a42dab7e28c063156</t>
  </si>
  <si>
    <t>/Organization/Medaware</t>
  </si>
  <si>
    <t>MedAware</t>
  </si>
  <si>
    <t>http://www.medaware.com/</t>
  </si>
  <si>
    <t>/organization/ medaware-systems</t>
  </si>
  <si>
    <t>/organization/medaware-systems</t>
  </si>
  <si>
    <t>/funding-round/310c6075146e0f81ff52ef700a6081f1</t>
  </si>
  <si>
    <t>/Organization/Medaware-Systems</t>
  </si>
  <si>
    <t>MedAware Systems</t>
  </si>
  <si>
    <t>https://www.medawaresystems.com/</t>
  </si>
  <si>
    <t>/ORGANIZATION/MEDAWARE-SYSTEMS</t>
  </si>
  <si>
    <t>/funding-round/63618c14ca36312e2a707e7d14da35d1</t>
  </si>
  <si>
    <t>/funding-round/df334ee467195a470426c5ea52f40984</t>
  </si>
  <si>
    <t>/organization/ medaxion</t>
  </si>
  <si>
    <t>/ORGANIZATION/MEDAXION</t>
  </si>
  <si>
    <t>/funding-round/24d870a27676e03d5509a7e78f8536b2</t>
  </si>
  <si>
    <t>/Organization/Medaxion</t>
  </si>
  <si>
    <t>Medaxion</t>
  </si>
  <si>
    <t>http://medaxion.com</t>
  </si>
  <si>
    <t>/organization/medaxion</t>
  </si>
  <si>
    <t>/funding-round/488f9b89f512347a386bd067b4bfc243</t>
  </si>
  <si>
    <t>/funding-round/59d691281a0142f64797eefa8341c97a</t>
  </si>
  <si>
    <t>/funding-round/6e2dc68ce1f1e4b1f046fc3b9f70f15b</t>
  </si>
  <si>
    <t>/funding-round/984d9f2b439b23042d6ab58cb0c7f968</t>
  </si>
  <si>
    <t>/funding-round/bdef34f25cdab09059faeea1b90b41c3</t>
  </si>
  <si>
    <t>/organization/ medblue</t>
  </si>
  <si>
    <t>/ORGANIZATION/MEDBLUE</t>
  </si>
  <si>
    <t>/funding-round/27ffbc3b4ffbebe087e5e3cbdca28d00</t>
  </si>
  <si>
    <t>/Organization/Medblue</t>
  </si>
  <si>
    <t>MedBlue</t>
  </si>
  <si>
    <t>http://www.med-blue.com/</t>
  </si>
  <si>
    <t>/organization/ medbox</t>
  </si>
  <si>
    <t>/organization/medbox</t>
  </si>
  <si>
    <t>/funding-round/1c88fc085231918093bceed2b97488f3</t>
  </si>
  <si>
    <t>/Organization/Medbox</t>
  </si>
  <si>
    <t>Medbox</t>
  </si>
  <si>
    <t>http://www.thedispensingsolution.com</t>
  </si>
  <si>
    <t>West Hills</t>
  </si>
  <si>
    <t>/ORGANIZATION/MEDBOX</t>
  </si>
  <si>
    <t>/funding-round/3ecafd6426c8890f91780a24e6ef7ac7</t>
  </si>
  <si>
    <t>/funding-round/a9f199b72467e3669ddc0c19423bb7b7</t>
  </si>
  <si>
    <t>/funding-round/ccbc66b52d08040a67016a1872194759</t>
  </si>
  <si>
    <t>/organization/ medcasco</t>
  </si>
  <si>
    <t>/organization/medcasco</t>
  </si>
  <si>
    <t>/funding-round/9962b3b3cdf4a5dcb9314100a06a3656</t>
  </si>
  <si>
    <t>/Organization/Medcasco</t>
  </si>
  <si>
    <t>Medcasco</t>
  </si>
  <si>
    <t>http://www.medcasco.com/</t>
  </si>
  <si>
    <t>/organization/ medcenterdisplay</t>
  </si>
  <si>
    <t>/ORGANIZATION/MEDCENTERDISPLAY</t>
  </si>
  <si>
    <t>/funding-round/53faae7ea9aeea7a8d784279c70daf18</t>
  </si>
  <si>
    <t>/Organization/Medcenterdisplay</t>
  </si>
  <si>
    <t>MedCenterDisplay</t>
  </si>
  <si>
    <t>http://www.medcenterdisplay.com</t>
  </si>
  <si>
    <t>/organization/medcenterdisplay</t>
  </si>
  <si>
    <t>/funding-round/6fe6b17f29b7730079561c90a097ce3b</t>
  </si>
  <si>
    <t>/funding-round/ceb77c0a74ef009f19bff09fe5b76ed0</t>
  </si>
  <si>
    <t>/funding-round/d4721898b2e0f8db590d09c97d2d8da4</t>
  </si>
  <si>
    <t>/organization/ medcity-news</t>
  </si>
  <si>
    <t>/ORGANIZATION/MEDCITY-NEWS</t>
  </si>
  <si>
    <t>/funding-round/2ed924e4436e0351a2ae526a4e5d8c59</t>
  </si>
  <si>
    <t>/Organization/Medcity-News</t>
  </si>
  <si>
    <t>MedCity News</t>
  </si>
  <si>
    <t>http://www.medcitynews.com</t>
  </si>
  <si>
    <t>Biotechnology|Health Care|Life Sciences|Media|News</t>
  </si>
  <si>
    <t>/organization/medcity-news</t>
  </si>
  <si>
    <t>/funding-round/800c00b918c2a8a79b6b0fa009c721f0</t>
  </si>
  <si>
    <t>/organization/ medclaims-liaison</t>
  </si>
  <si>
    <t>/ORGANIZATION/MEDCLAIMS-LIAISON</t>
  </si>
  <si>
    <t>/funding-round/cb1ced3d466b9adc653eb5d9430b721d</t>
  </si>
  <si>
    <t>/Organization/Medclaims-Liaison</t>
  </si>
  <si>
    <t>MedClaims Liaison</t>
  </si>
  <si>
    <t>http://medclaimsliaison.com</t>
  </si>
  <si>
    <t>/organization/ medclimate</t>
  </si>
  <si>
    <t>/organization/medclimate</t>
  </si>
  <si>
    <t>/funding-round/c00f012ade29b582f0be27fd39313d81</t>
  </si>
  <si>
    <t>/Organization/Medclimate</t>
  </si>
  <si>
    <t>MedClimate</t>
  </si>
  <si>
    <t>http://medclimate.com</t>
  </si>
  <si>
    <t>/organization/ medcpu</t>
  </si>
  <si>
    <t>/ORGANIZATION/MEDCPU</t>
  </si>
  <si>
    <t>/funding-round/1e9bc1868c650816a5e3b261bba52306</t>
  </si>
  <si>
    <t>/Organization/Medcpu</t>
  </si>
  <si>
    <t>MedCPU</t>
  </si>
  <si>
    <t>http://medcpu.com</t>
  </si>
  <si>
    <t>/organization/medcpu</t>
  </si>
  <si>
    <t>/funding-round/4413eb64a4a6ea5ccd1ce6f0a0edde57</t>
  </si>
  <si>
    <t>/funding-round/78738d7723d5ac0c7b5d482a08e92623</t>
  </si>
  <si>
    <t>/funding-round/f4e519fc35ffd972d9ad4777c6bcaaf6</t>
  </si>
  <si>
    <t>/funding-round/fdaf4c4412039c1d3462841053a88d65</t>
  </si>
  <si>
    <t>/organization/ medcurrent</t>
  </si>
  <si>
    <t>/organization/medcurrent</t>
  </si>
  <si>
    <t>/funding-round/54ba0cc41273f0302ff71a19595c098f</t>
  </si>
  <si>
    <t>/Organization/Medcurrent</t>
  </si>
  <si>
    <t>Medcurrent</t>
  </si>
  <si>
    <t>http://www.medcurrent.com</t>
  </si>
  <si>
    <t>Health Care|Physicians|Technology</t>
  </si>
  <si>
    <t>/ORGANIZATION/MEDCURRENT</t>
  </si>
  <si>
    <t>/funding-round/a03e7d8f73c405a37ec8cce8b9a2f35e</t>
  </si>
  <si>
    <t>/organization/ medd</t>
  </si>
  <si>
    <t>/organization/medd</t>
  </si>
  <si>
    <t>/funding-round/09abe51d7586d297a98e83eb770439c3</t>
  </si>
  <si>
    <t>/Organization/Medd</t>
  </si>
  <si>
    <t>Medd</t>
  </si>
  <si>
    <t>http://medd.in</t>
  </si>
  <si>
    <t>Delivery|Health Care|Hospitals</t>
  </si>
  <si>
    <t>/ORGANIZATION/MEDD</t>
  </si>
  <si>
    <t>/funding-round/fcbe00c337cc79dd12f6fa82784786c5</t>
  </si>
  <si>
    <t>/organization/ medday</t>
  </si>
  <si>
    <t>/organization/medday</t>
  </si>
  <si>
    <t>/funding-round/cc8ced059876603693e4f68c29dd5c2e</t>
  </si>
  <si>
    <t>/Organization/Medday</t>
  </si>
  <si>
    <t>MedDay</t>
  </si>
  <si>
    <t>http://www.medday-pharma.com/</t>
  </si>
  <si>
    <t>/organization/ meddiary-inc</t>
  </si>
  <si>
    <t>/ORGANIZATION/MEDDIARY-INC</t>
  </si>
  <si>
    <t>/funding-round/1e8a6bcbcccc02614734cea04e0ce30d</t>
  </si>
  <si>
    <t>/Organization/Meddiary-Inc</t>
  </si>
  <si>
    <t>MedDiary, Inc.</t>
  </si>
  <si>
    <t>http://www.meddiary.com</t>
  </si>
  <si>
    <t>Apps|Computers|Health Care|Mobile</t>
  </si>
  <si>
    <t>/organization/meddiary-inc</t>
  </si>
  <si>
    <t>/funding-round/a9833ee73c7cbd776cbfe5264c3f8468</t>
  </si>
  <si>
    <t>/organization/ meddik</t>
  </si>
  <si>
    <t>/ORGANIZATION/MEDDIK</t>
  </si>
  <si>
    <t>/funding-round/395b7ae21d2128cccc5bb115dce204a9</t>
  </si>
  <si>
    <t>/Organization/Meddik</t>
  </si>
  <si>
    <t>Meddik</t>
  </si>
  <si>
    <t>http://www.meddik.com</t>
  </si>
  <si>
    <t>Email|Health and Wellness|Medical|Search|Web Tools</t>
  </si>
  <si>
    <t>/organization/ meddle</t>
  </si>
  <si>
    <t>/organization/meddle</t>
  </si>
  <si>
    <t>/funding-round/857efb4b6d27b5ca0aa91e07e0e4b37e</t>
  </si>
  <si>
    <t>/Organization/Meddle</t>
  </si>
  <si>
    <t>Meddle</t>
  </si>
  <si>
    <t>http://get.meddle.it</t>
  </si>
  <si>
    <t>/organization/ medeanalytics</t>
  </si>
  <si>
    <t>/ORGANIZATION/MEDEANALYTICS</t>
  </si>
  <si>
    <t>/funding-round/7e8cbc6ccb81d7a81d02645069a73248</t>
  </si>
  <si>
    <t>/Organization/Medeanalytics</t>
  </si>
  <si>
    <t>MedeAnalytics</t>
  </si>
  <si>
    <t>http://www.medeanalytics.com</t>
  </si>
  <si>
    <t>/organization/medeanalytics</t>
  </si>
  <si>
    <t>/funding-round/d2b9a201c4fcf512fca6c212d25f438d</t>
  </si>
  <si>
    <t>/organization/ medecoach</t>
  </si>
  <si>
    <t>/ORGANIZATION/MEDECOACH</t>
  </si>
  <si>
    <t>/funding-round/ec3498d54a107ab1883fba1ac6a3b140</t>
  </si>
  <si>
    <t>/Organization/Medecoach</t>
  </si>
  <si>
    <t>MEDeCOACH</t>
  </si>
  <si>
    <t>http://www.medecoach.com</t>
  </si>
  <si>
    <t>/organization/ medefer</t>
  </si>
  <si>
    <t>/organization/medefer</t>
  </si>
  <si>
    <t>/funding-round/ff60b638f270d3f1071879c79c5adf24</t>
  </si>
  <si>
    <t>/Organization/Medefer</t>
  </si>
  <si>
    <t>Medefer</t>
  </si>
  <si>
    <t>https://www.medefer.com/</t>
  </si>
  <si>
    <t>/organization/ medefile-international</t>
  </si>
  <si>
    <t>/ORGANIZATION/MEDEFILE-INTERNATIONAL</t>
  </si>
  <si>
    <t>/funding-round/3c822c83a96ecb24e50394a0ad548e94</t>
  </si>
  <si>
    <t>/Organization/Medefile-International</t>
  </si>
  <si>
    <t>MedeFile International</t>
  </si>
  <si>
    <t>http://medefile.com</t>
  </si>
  <si>
    <t>/organization/medefile-international</t>
  </si>
  <si>
    <t>/funding-round/755c04e10c6ee0acded728c6ee0d9de9</t>
  </si>
  <si>
    <t>/funding-round/8bcf336993673ec085062a8a77ece2ce</t>
  </si>
  <si>
    <t>/funding-round/9a51af84f3eb3aa5303ec3f6d0f8813b</t>
  </si>
  <si>
    <t>/funding-round/a6ab5e3204783cd776fe943174bda48e</t>
  </si>
  <si>
    <t>/funding-round/bfc890a89c1d3986c39b522f026a37a6</t>
  </si>
  <si>
    <t>/funding-round/c0de3786bfb4ae47bf43ae530f63b930</t>
  </si>
  <si>
    <t>/funding-round/cc32ffbc2aea1e4b49ef5c1a85775860</t>
  </si>
  <si>
    <t>/organization/ medefy</t>
  </si>
  <si>
    <t>/ORGANIZATION/MEDEFY</t>
  </si>
  <si>
    <t>/funding-round/1e592ad5dc51afb6e4cb0fe4f16838d9</t>
  </si>
  <si>
    <t>/Organization/Medefy</t>
  </si>
  <si>
    <t>Medefy</t>
  </si>
  <si>
    <t>http://www.medefy.com</t>
  </si>
  <si>
    <t>/organization/ medem</t>
  </si>
  <si>
    <t>/organization/medem</t>
  </si>
  <si>
    <t>/funding-round/6f882b246f4e8b521f62bdce5a399878</t>
  </si>
  <si>
    <t>/Organization/Medem</t>
  </si>
  <si>
    <t>MEDEM</t>
  </si>
  <si>
    <t>/organization/ medencentive</t>
  </si>
  <si>
    <t>/ORGANIZATION/MEDENCENTIVE</t>
  </si>
  <si>
    <t>/funding-round/dd26b6f81fd11e6ab0c289f2ac63bcfb</t>
  </si>
  <si>
    <t>/Organization/Medencentive</t>
  </si>
  <si>
    <t>MedEncentive</t>
  </si>
  <si>
    <t>http://medencentive.com</t>
  </si>
  <si>
    <t>/organization/ medengage</t>
  </si>
  <si>
    <t>/organization/medengage</t>
  </si>
  <si>
    <t>/funding-round/3a7a770454a3006bae3e66f88f7849f5</t>
  </si>
  <si>
    <t>/Organization/Medengage</t>
  </si>
  <si>
    <t>DailyRounds</t>
  </si>
  <si>
    <t>http://www.dailyrounds.org/</t>
  </si>
  <si>
    <t>Doctors|Health Care|Pharmaceuticals</t>
  </si>
  <si>
    <t>/ORGANIZATION/MEDENGAGE</t>
  </si>
  <si>
    <t>/funding-round/7d307102cc7f8e8f7d5fd7af3defd6e8</t>
  </si>
  <si>
    <t>/funding-round/8d01f78ef924fdf791408b0a0f47ef6c</t>
  </si>
  <si>
    <t>/organization/ mederi-therapeutics</t>
  </si>
  <si>
    <t>/ORGANIZATION/MEDERI-THERAPEUTICS</t>
  </si>
  <si>
    <t>/funding-round/2a9561abaabce8572a25dd47070933fe</t>
  </si>
  <si>
    <t>/Organization/Mederi-Therapeutics</t>
  </si>
  <si>
    <t>Mederi Therapeutics</t>
  </si>
  <si>
    <t>http://mederitherapeutics.com</t>
  </si>
  <si>
    <t>/organization/mederi-therapeutics</t>
  </si>
  <si>
    <t>/funding-round/ffdf4189ff79e6418df9ae88041a34a8</t>
  </si>
  <si>
    <t>/organization/ medesa-technology-gmbh</t>
  </si>
  <si>
    <t>/ORGANIZATION/MEDESA-TECHNOLOGY-GMBH</t>
  </si>
  <si>
    <t>/funding-round/a78a4142efecea21909745d0c930cb99</t>
  </si>
  <si>
    <t>/Organization/Medesa-Technology-Gmbh</t>
  </si>
  <si>
    <t>Medesa Technology GmbH</t>
  </si>
  <si>
    <t>/organization/ medesen</t>
  </si>
  <si>
    <t>/organization/medesen</t>
  </si>
  <si>
    <t>/funding-round/aaff6431a500ff9ba07a0dc92c11f8e8</t>
  </si>
  <si>
    <t>/Organization/Medesen</t>
  </si>
  <si>
    <t>Medesen</t>
  </si>
  <si>
    <t>http://www.medesen.com</t>
  </si>
  <si>
    <t>/organization/ medex</t>
  </si>
  <si>
    <t>/ORGANIZATION/MEDEX</t>
  </si>
  <si>
    <t>/funding-round/d6f6a070fe05c3ad77942b6756b5a53d</t>
  </si>
  <si>
    <t>/Organization/Medex</t>
  </si>
  <si>
    <t>Medex</t>
  </si>
  <si>
    <t>/organization/ medexpress-urgent-care</t>
  </si>
  <si>
    <t>/organization/medexpress-urgent-care</t>
  </si>
  <si>
    <t>/funding-round/e22031efe0f820c2787b0a0f1824815b</t>
  </si>
  <si>
    <t>/Organization/Medexpress-Urgent-Care</t>
  </si>
  <si>
    <t>MedExpress Urgent Care</t>
  </si>
  <si>
    <t>http://medexpress.com</t>
  </si>
  <si>
    <t>/organization/ medfusion</t>
  </si>
  <si>
    <t>/ORGANIZATION/MEDFUSION</t>
  </si>
  <si>
    <t>/funding-round/9fe3bb98e7402187cbf9e08d261f0d1a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 medgenesis-therapeutix</t>
  </si>
  <si>
    <t>/organization/medgenesis-therapeutix</t>
  </si>
  <si>
    <t>/funding-round/4003158e43772c1c1e5e6f758931d0fb</t>
  </si>
  <si>
    <t>/Organization/Medgenesis-Therapeutix</t>
  </si>
  <si>
    <t>MedGenesis Therapeutix</t>
  </si>
  <si>
    <t>http://www.medgenesis.com</t>
  </si>
  <si>
    <t>/organization/ medgenics</t>
  </si>
  <si>
    <t>/ORGANIZATION/MEDGENICS</t>
  </si>
  <si>
    <t>/funding-round/103d97096e9c2722a8b2660365af665b</t>
  </si>
  <si>
    <t>/Organization/Medgenics</t>
  </si>
  <si>
    <t>Medgenics</t>
  </si>
  <si>
    <t>http://www.medgenics.com</t>
  </si>
  <si>
    <t>/organization/medgenics</t>
  </si>
  <si>
    <t>/funding-round/174a32257843ff7553761cf26f354643</t>
  </si>
  <si>
    <t>/funding-round/8d719d616cc4a0d8efba96a6dfcef2ff</t>
  </si>
  <si>
    <t>/funding-round/972c6d17c7f401dc5df7814e29dd442f</t>
  </si>
  <si>
    <t>/funding-round/9f77cead5238f660903469cfaaf2adf1</t>
  </si>
  <si>
    <t>/funding-round/a29681e4b7bc551cefe68dfeb67e5980</t>
  </si>
  <si>
    <t>/funding-round/cdfd55393b26174e7d1257f1d9082922</t>
  </si>
  <si>
    <t>/organization/ medgenome-labs</t>
  </si>
  <si>
    <t>/organization/medgenome-labs</t>
  </si>
  <si>
    <t>/funding-round/01bcce3b27a85c2c705eb7f60bfb6e3b</t>
  </si>
  <si>
    <t>/Organization/Medgenome-Labs</t>
  </si>
  <si>
    <t>Medgenome Labs</t>
  </si>
  <si>
    <t>http://medgenome.com</t>
  </si>
  <si>
    <t>/ORGANIZATION/MEDGENOME-LABS</t>
  </si>
  <si>
    <t>/funding-round/205973ace1ba22122ff1c965f02e61a7</t>
  </si>
  <si>
    <t>/organization/ medgrc</t>
  </si>
  <si>
    <t>/organization/medgrc</t>
  </si>
  <si>
    <t>/funding-round/29cbd4cc1f8b59ba5392395aaacdf6be</t>
  </si>
  <si>
    <t>/Organization/Medgrc</t>
  </si>
  <si>
    <t>MedGRC</t>
  </si>
  <si>
    <t>http://www.medgrc.com</t>
  </si>
  <si>
    <t>Dental|Medical|Software</t>
  </si>
  <si>
    <t>/ORGANIZATION/MEDGRC</t>
  </si>
  <si>
    <t>/funding-round/db91667b0af7f450027195327828f516</t>
  </si>
  <si>
    <t>/organization/ medhab</t>
  </si>
  <si>
    <t>/organization/medhab</t>
  </si>
  <si>
    <t>/funding-round/2239be9f1c7bdc18dad4d7f27e5e685c</t>
  </si>
  <si>
    <t>/Organization/Medhab</t>
  </si>
  <si>
    <t>MedHab</t>
  </si>
  <si>
    <t>http://medhab.com</t>
  </si>
  <si>
    <t>/ORGANIZATION/MEDHAB</t>
  </si>
  <si>
    <t>/funding-round/62d770a4d70108a5fe4e0dff6e590e02</t>
  </si>
  <si>
    <t>/funding-round/914a779e4afbe3432a7a388eb355f5cf</t>
  </si>
  <si>
    <t>/funding-round/cb7dec4d2e5596d22740eccff129ece8</t>
  </si>
  <si>
    <t>/funding-round/fcb18bbb74fb71f4264833ee1c487473</t>
  </si>
  <si>
    <t>/organization/ medhok</t>
  </si>
  <si>
    <t>/ORGANIZATION/MEDHOK</t>
  </si>
  <si>
    <t>/funding-round/2fa75cd55c0d203d3073a4e1b03055ac</t>
  </si>
  <si>
    <t>/Organization/Medhok</t>
  </si>
  <si>
    <t>MedHOK</t>
  </si>
  <si>
    <t>http://medhok.com</t>
  </si>
  <si>
    <t>/organization/ media-armor</t>
  </si>
  <si>
    <t>/organization/media-armor</t>
  </si>
  <si>
    <t>/funding-round/83befaec58afedd1b5ff8e467842eb49</t>
  </si>
  <si>
    <t>/Organization/Media-Armor</t>
  </si>
  <si>
    <t>Media Armor</t>
  </si>
  <si>
    <t>http://mediaarmor.com</t>
  </si>
  <si>
    <t>Advertising|Analytics|Displays|Mobile</t>
  </si>
  <si>
    <t>/ORGANIZATION/MEDIA-ARMOR</t>
  </si>
  <si>
    <t>/funding-round/fb5c85e756adf8641d49cbb7dd1393d7</t>
  </si>
  <si>
    <t>/organization/ media-battles</t>
  </si>
  <si>
    <t>/organization/media-battles</t>
  </si>
  <si>
    <t>/funding-round/25e4f8bd1ff67a10808535ef3789a85b</t>
  </si>
  <si>
    <t>/Organization/Media-Battles</t>
  </si>
  <si>
    <t>Media Battles</t>
  </si>
  <si>
    <t>http://mediaxus.com/</t>
  </si>
  <si>
    <t>/organization/ media-chaperone</t>
  </si>
  <si>
    <t>/ORGANIZATION/MEDIA-CHAPERONE</t>
  </si>
  <si>
    <t>/funding-round/5127fa7d3677b07f2d40fbc1f48e7f0d</t>
  </si>
  <si>
    <t>/Organization/Media-Chaperone</t>
  </si>
  <si>
    <t>Media Chaperone</t>
  </si>
  <si>
    <t>http://mediachaperone.com</t>
  </si>
  <si>
    <t>/organization/media-chaperone</t>
  </si>
  <si>
    <t>/funding-round/5a7687cc8c186fd3771700804048f266</t>
  </si>
  <si>
    <t>/organization/ media-coin</t>
  </si>
  <si>
    <t>/ORGANIZATION/MEDIA-COIN</t>
  </si>
  <si>
    <t>/funding-round/43d155897ff01893f76128490dc32175</t>
  </si>
  <si>
    <t>/Organization/Media-Coin</t>
  </si>
  <si>
    <t>Media Coin</t>
  </si>
  <si>
    <t>http://mediacoin.io</t>
  </si>
  <si>
    <t>/organization/ media-convergence-group</t>
  </si>
  <si>
    <t>/organization/media-convergence-group</t>
  </si>
  <si>
    <t>/funding-round/2d59f55a85d0504b2a97f341af32e1f6</t>
  </si>
  <si>
    <t>/Organization/Media-Convergence-Group</t>
  </si>
  <si>
    <t>Media Convergence Group</t>
  </si>
  <si>
    <t>http://www.mediaconvergencegroup.com</t>
  </si>
  <si>
    <t>/ORGANIZATION/MEDIA-CONVERGENCE-GROUP</t>
  </si>
  <si>
    <t>/funding-round/aa21fe903dd7cade74c8fa7c9db0d3d2</t>
  </si>
  <si>
    <t>/funding-round/bf3506853dce393452d47146aac7a2e0</t>
  </si>
  <si>
    <t>/organization/ media-group-of-america</t>
  </si>
  <si>
    <t>/ORGANIZATION/MEDIA-GROUP-OF-AMERICA</t>
  </si>
  <si>
    <t>/funding-round/048d7be2b85a3b017177b4d9b0f25faf</t>
  </si>
  <si>
    <t>/Organization/Media-Group-Of-America</t>
  </si>
  <si>
    <t>Media Group of America</t>
  </si>
  <si>
    <t>http://mgofa.com</t>
  </si>
  <si>
    <t>/organization/ media-ingenuity</t>
  </si>
  <si>
    <t>/organization/media-ingenuity</t>
  </si>
  <si>
    <t>/funding-round/52b7e080b922316bbf066e77ecc85b98</t>
  </si>
  <si>
    <t>/Organization/Media-Ingenuity</t>
  </si>
  <si>
    <t>Media Ingenuity</t>
  </si>
  <si>
    <t>http://www.mediaingenuity.com</t>
  </si>
  <si>
    <t>/organization/ media-lantern</t>
  </si>
  <si>
    <t>/ORGANIZATION/MEDIA-LANTERN</t>
  </si>
  <si>
    <t>/funding-round/eb2e07b04d73545a2d37166745867db7</t>
  </si>
  <si>
    <t>/Organization/Media-Lantern</t>
  </si>
  <si>
    <t>Media Lantern</t>
  </si>
  <si>
    <t>http://www.medialantern.com</t>
  </si>
  <si>
    <t>/organization/ media-light-entertainment</t>
  </si>
  <si>
    <t>/organization/media-light-entertainment</t>
  </si>
  <si>
    <t>/funding-round/5300e48fd2f22e846764cdd8f78bd6e3</t>
  </si>
  <si>
    <t>/Organization/Media-Light-Entertainment</t>
  </si>
  <si>
    <t>Media LiÂ²ght Entertainment</t>
  </si>
  <si>
    <t>http://www.media-li2ght.com</t>
  </si>
  <si>
    <t>Internet of Things|Real Estate|Wireless</t>
  </si>
  <si>
    <t>/ORGANIZATION/MEDIA-LIGHT-ENTERTAINMENT</t>
  </si>
  <si>
    <t>/funding-round/cf7c9138c30f6b6c49ccce9bd21c6394</t>
  </si>
  <si>
    <t>/organization/ media-matchmaker</t>
  </si>
  <si>
    <t>/organization/media-matchmaker</t>
  </si>
  <si>
    <t>/funding-round/29dbc7bd2605906c84fc84762f06fb23</t>
  </si>
  <si>
    <t>/Organization/Media-Matchmaker</t>
  </si>
  <si>
    <t>Media Matchmaker</t>
  </si>
  <si>
    <t>http://www.mediamatchmaker.com</t>
  </si>
  <si>
    <t>/organization/ media-predict</t>
  </si>
  <si>
    <t>/ORGANIZATION/MEDIA-PREDICT</t>
  </si>
  <si>
    <t>/funding-round/912924aa618831a6f039c269f106f4d6</t>
  </si>
  <si>
    <t>/Organization/Media-Predict</t>
  </si>
  <si>
    <t>Media Predict</t>
  </si>
  <si>
    <t>http://mediapredict.com/</t>
  </si>
  <si>
    <t>/organization/ media-publisher</t>
  </si>
  <si>
    <t>/organization/media-publisher</t>
  </si>
  <si>
    <t>/funding-round/3f70575b357aae501343c716eef4248f</t>
  </si>
  <si>
    <t>/Organization/Media-Publisher</t>
  </si>
  <si>
    <t>Media Publisher</t>
  </si>
  <si>
    <t>http://www.media-publisher.com/</t>
  </si>
  <si>
    <t>/organization/ media-redefined</t>
  </si>
  <si>
    <t>/ORGANIZATION/MEDIA-REDEFINED</t>
  </si>
  <si>
    <t>/funding-round/02757ce77188f3b2f6eb778bb687017b</t>
  </si>
  <si>
    <t>/Organization/Media-Redefined</t>
  </si>
  <si>
    <t>Media Redefined</t>
  </si>
  <si>
    <t>http://mediaredefined.com</t>
  </si>
  <si>
    <t>Information Technology|Media|News|Social News</t>
  </si>
  <si>
    <t>/organization/media-redefined</t>
  </si>
  <si>
    <t>/funding-round/afec46cc57d88d85443894ceaae98cbb</t>
  </si>
  <si>
    <t>/organization/ media-retrievers</t>
  </si>
  <si>
    <t>/ORGANIZATION/MEDIA-RETRIEVERS</t>
  </si>
  <si>
    <t>/funding-round/42b88b081edfab01209eaa53831ed85a</t>
  </si>
  <si>
    <t>/Organization/Media-Retrievers</t>
  </si>
  <si>
    <t>Media Retrievers</t>
  </si>
  <si>
    <t>http://www.mediaretrievers.com</t>
  </si>
  <si>
    <t>/organization/ media-temple</t>
  </si>
  <si>
    <t>/organization/media-temple</t>
  </si>
  <si>
    <t>/funding-round/3157e92bcc8b795b6a0b3832f4539a46</t>
  </si>
  <si>
    <t>/Organization/Media-Temple</t>
  </si>
  <si>
    <t>Media Temple</t>
  </si>
  <si>
    <t>http://www.mediatemple.net</t>
  </si>
  <si>
    <t>Cloud Computing|Cloud Management|Web Hosting</t>
  </si>
  <si>
    <t>/ORGANIZATION/MEDIA-TEMPLE</t>
  </si>
  <si>
    <t>/funding-round/6c8602deb9beea761e385bc2aaac0752</t>
  </si>
  <si>
    <t>/organization/ media-time-conseil</t>
  </si>
  <si>
    <t>/organization/media-time-conseil</t>
  </si>
  <si>
    <t>/funding-round/e32206c76a1e764b2ebfc9516be8013c</t>
  </si>
  <si>
    <t>/Organization/Media-Time-Conseil</t>
  </si>
  <si>
    <t>Media Time Conseil</t>
  </si>
  <si>
    <t>http://www.mediatime.fr</t>
  </si>
  <si>
    <t>/organization/ media1st</t>
  </si>
  <si>
    <t>/ORGANIZATION/MEDIA1ST</t>
  </si>
  <si>
    <t>/funding-round/f5bc3c08cf538fb09ca2f9b93c17d318</t>
  </si>
  <si>
    <t>/Organization/Media1St</t>
  </si>
  <si>
    <t>Media1st</t>
  </si>
  <si>
    <t>http://www.media1st.com/</t>
  </si>
  <si>
    <t>Corporate Training|Services</t>
  </si>
  <si>
    <t>/organization/ media360</t>
  </si>
  <si>
    <t>/organization/media360</t>
  </si>
  <si>
    <t>/funding-round/eb3e52cd0d3ca1fccb114f83c3ac2876</t>
  </si>
  <si>
    <t>/Organization/Media360</t>
  </si>
  <si>
    <t>Media360</t>
  </si>
  <si>
    <t>http://media360.co/</t>
  </si>
  <si>
    <t>/organization/ media4care</t>
  </si>
  <si>
    <t>/ORGANIZATION/MEDIA4CARE</t>
  </si>
  <si>
    <t>/funding-round/367ef168dd85fa4fcd40f5f1f377ff8d</t>
  </si>
  <si>
    <t>/Organization/Media4Care</t>
  </si>
  <si>
    <t>Media4Care</t>
  </si>
  <si>
    <t>http://www.media4care.com/</t>
  </si>
  <si>
    <t>/organization/media4care</t>
  </si>
  <si>
    <t>/funding-round/c4ecc14cca97e19ddf1034853c7e985b</t>
  </si>
  <si>
    <t>/organization/ media6degrees</t>
  </si>
  <si>
    <t>/ORGANIZATION/MEDIA6DEGREES</t>
  </si>
  <si>
    <t>/funding-round/36be6ae39e508d48370dcb84ec0bc7e8</t>
  </si>
  <si>
    <t>/Organization/Media6Degrees</t>
  </si>
  <si>
    <t>Dstillery</t>
  </si>
  <si>
    <t>http://dstillery.com</t>
  </si>
  <si>
    <t>/organization/media6degrees</t>
  </si>
  <si>
    <t>/funding-round/6cd8ebe19b8c49ab7fdfa424dc100be7</t>
  </si>
  <si>
    <t>/funding-round/ac952fe9ad7560377ba9289dc407e341</t>
  </si>
  <si>
    <t>/funding-round/f9f248303d45a705545245e6f860bcb4</t>
  </si>
  <si>
    <t>/organization/ mediabank</t>
  </si>
  <si>
    <t>/ORGANIZATION/MEDIABANK</t>
  </si>
  <si>
    <t>/funding-round/28c48d4aa4fbecb3ea9fd766ef152cf0</t>
  </si>
  <si>
    <t>/Organization/Mediabank</t>
  </si>
  <si>
    <t>Mediaocean</t>
  </si>
  <si>
    <t>http://www.mediaocean.com</t>
  </si>
  <si>
    <t>/organization/mediabank</t>
  </si>
  <si>
    <t>/funding-round/99a9c66276bc5e320db7684ffad8a5a4</t>
  </si>
  <si>
    <t>/funding-round/dd85f25ad2ef9e2fbeda42ad13d71573</t>
  </si>
  <si>
    <t>/organization/ mediabistro-inc</t>
  </si>
  <si>
    <t>/organization/mediabistro-inc</t>
  </si>
  <si>
    <t>/funding-round/2ea3813028dbfe5ffa9cc4e0dad4d89e</t>
  </si>
  <si>
    <t>/Organization/Mediabistro-Inc</t>
  </si>
  <si>
    <t>Mediabistro Inc.</t>
  </si>
  <si>
    <t>http://corporate.mediabistro.com</t>
  </si>
  <si>
    <t>/organization/ mediabolic</t>
  </si>
  <si>
    <t>/ORGANIZATION/MEDIABOLIC</t>
  </si>
  <si>
    <t>/funding-round/053840d50d292637ab3d3822d8e14ac6</t>
  </si>
  <si>
    <t>/Organization/Mediabolic</t>
  </si>
  <si>
    <t>Mediabolic</t>
  </si>
  <si>
    <t>/organization/ mediabong</t>
  </si>
  <si>
    <t>/organization/mediabong</t>
  </si>
  <si>
    <t>/funding-round/9282890ca87072025dc1807f400acee6</t>
  </si>
  <si>
    <t>/Organization/Mediabong</t>
  </si>
  <si>
    <t>MEDIABONG</t>
  </si>
  <si>
    <t>http://www.mediabong.com</t>
  </si>
  <si>
    <t>Media|Semantic Search|Video</t>
  </si>
  <si>
    <t>/ORGANIZATION/MEDIABONG</t>
  </si>
  <si>
    <t>/funding-round/be01bb3f6cd082dcd30f86ceb5dc8101</t>
  </si>
  <si>
    <t>/organization/ mediaboost</t>
  </si>
  <si>
    <t>/organization/mediaboost</t>
  </si>
  <si>
    <t>/funding-round/5b44156c6850160729f4587ada37359e</t>
  </si>
  <si>
    <t>/Organization/Mediaboost</t>
  </si>
  <si>
    <t>MediaBoost</t>
  </si>
  <si>
    <t>http://www.mediaboost.com</t>
  </si>
  <si>
    <t>/ORGANIZATION/MEDIABOOST</t>
  </si>
  <si>
    <t>/funding-round/789e95529eb682373e3ddc737bc31860</t>
  </si>
  <si>
    <t>/organization/ mediabrix</t>
  </si>
  <si>
    <t>/organization/mediabrix</t>
  </si>
  <si>
    <t>/funding-round/0e3c29e1aece65330a2e0048284ea1a1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RIX</t>
  </si>
  <si>
    <t>/funding-round/6a0648553da22ff7d329314fad1e3b2f</t>
  </si>
  <si>
    <t>/funding-round/c21928632edb5ac92c63c86fe2ca1411</t>
  </si>
  <si>
    <t>/funding-round/f64e9e525b43f21d68b618a4c7c81e7b</t>
  </si>
  <si>
    <t>/organization/ mediabunker</t>
  </si>
  <si>
    <t>/organization/mediabunker</t>
  </si>
  <si>
    <t>/funding-round/14e300e967ea5313ca3bad7edd68d47b</t>
  </si>
  <si>
    <t>/Organization/Mediabunker</t>
  </si>
  <si>
    <t>mediaBunker</t>
  </si>
  <si>
    <t>http://mediabunker.com</t>
  </si>
  <si>
    <t>/organization/ mediacore</t>
  </si>
  <si>
    <t>/ORGANIZATION/MEDIACORE</t>
  </si>
  <si>
    <t>/funding-round/5667253b6f212d473992d651c27d358b</t>
  </si>
  <si>
    <t>/Organization/Mediacore</t>
  </si>
  <si>
    <t>MediaCore</t>
  </si>
  <si>
    <t>http://mediacore.com</t>
  </si>
  <si>
    <t>Content|Curated Web|Education|Mobile|Video|Video Streaming|Web CMS</t>
  </si>
  <si>
    <t>/organization/mediacore</t>
  </si>
  <si>
    <t>/funding-round/6ec23bc150090d9bd4fcfce22a5e0cca</t>
  </si>
  <si>
    <t>/funding-round/f32d4711f82d465b323769b495d066ca</t>
  </si>
  <si>
    <t>/organization/ mediacrossing-inc</t>
  </si>
  <si>
    <t>/organization/mediacrossing-inc</t>
  </si>
  <si>
    <t>/funding-round/2f147f9357f21a37774eb988435364c4</t>
  </si>
  <si>
    <t>/Organization/Mediacrossing-Inc</t>
  </si>
  <si>
    <t>MediaCrossing Inc.</t>
  </si>
  <si>
    <t>http://www.mediacrossing.com</t>
  </si>
  <si>
    <t>/ORGANIZATION/MEDIACROSSING-INC</t>
  </si>
  <si>
    <t>/funding-round/6d91db86bde2923ff5a499e6801fc2aa</t>
  </si>
  <si>
    <t>/organization/ mediafeedia</t>
  </si>
  <si>
    <t>/organization/mediafeedia</t>
  </si>
  <si>
    <t>/funding-round/2b900c4a89c40110335cd54ae02a996a</t>
  </si>
  <si>
    <t>/Organization/Mediafeedia</t>
  </si>
  <si>
    <t>mediafeedia</t>
  </si>
  <si>
    <t>http://mediafeedia.com</t>
  </si>
  <si>
    <t>Advertising|Consulting|Software</t>
  </si>
  <si>
    <t>/organization/ mediafly</t>
  </si>
  <si>
    <t>/ORGANIZATION/MEDIAFLY</t>
  </si>
  <si>
    <t>/funding-round/068e2e30c160e50a1e5b700ea35c2308</t>
  </si>
  <si>
    <t>/Organization/Mediafly</t>
  </si>
  <si>
    <t>Mediafly</t>
  </si>
  <si>
    <t>http://www.mediafly.com</t>
  </si>
  <si>
    <t>/organization/mediafly</t>
  </si>
  <si>
    <t>/funding-round/80584241b08a425c6ceb1b6bfb63d073</t>
  </si>
  <si>
    <t>/funding-round/a44746e07209290bd04a74bde7385239</t>
  </si>
  <si>
    <t>/funding-round/bca48899a44baec32be9c6f1f2966df7</t>
  </si>
  <si>
    <t>/funding-round/be774c09e0293ff84579fc7ea3f49b26</t>
  </si>
  <si>
    <t>/funding-round/eedac9d569c66e8931c302b41d55f792</t>
  </si>
  <si>
    <t>/funding-round/fee9ec48b4d0f43ddb644ce5d474466e</t>
  </si>
  <si>
    <t>/organization/ mediagamma</t>
  </si>
  <si>
    <t>/organization/mediagamma</t>
  </si>
  <si>
    <t>/funding-round/2e06d10aa34867a2cbb0b8f692d74d5f</t>
  </si>
  <si>
    <t>/Organization/Mediagamma</t>
  </si>
  <si>
    <t>MediaGamma</t>
  </si>
  <si>
    <t>http://www.mediagamma.com</t>
  </si>
  <si>
    <t>Advertising Exchanges|Advertising Platforms</t>
  </si>
  <si>
    <t>/ORGANIZATION/MEDIAGAMMA</t>
  </si>
  <si>
    <t>/funding-round/38375e1fc7b101e8a6248987a13b213d</t>
  </si>
  <si>
    <t>/funding-round/9df444ecfb489e83c698178de98548b9</t>
  </si>
  <si>
    <t>/organization/ mediahound</t>
  </si>
  <si>
    <t>/ORGANIZATION/MEDIAHOUND</t>
  </si>
  <si>
    <t>/funding-round/1f81369d84c9e80d48f2f4cbbcea8155</t>
  </si>
  <si>
    <t>/Organization/Mediahound</t>
  </si>
  <si>
    <t>MediaHound</t>
  </si>
  <si>
    <t>http://mediahound.com</t>
  </si>
  <si>
    <t>/organization/mediahound</t>
  </si>
  <si>
    <t>/funding-round/39cd59eb935dfb80669fa1225e1b3594</t>
  </si>
  <si>
    <t>/funding-round/e353165a11ec1316ef0b5441b8bc9bc8</t>
  </si>
  <si>
    <t>/funding-round/fe0ebcc114effd0eb7e572889d7f4734</t>
  </si>
  <si>
    <t>/organization/ mediainterface-dresden</t>
  </si>
  <si>
    <t>/ORGANIZATION/MEDIAINTERFACE-DRESDEN</t>
  </si>
  <si>
    <t>/funding-round/6f0a4ffbfaf2cd21806da2a3d609718e</t>
  </si>
  <si>
    <t>/Organization/Mediainterface-Dresden</t>
  </si>
  <si>
    <t>MediaInterface Dresden</t>
  </si>
  <si>
    <t>http://www.mediainterface.de</t>
  </si>
  <si>
    <t>/organization/ mediakraft-t-rkiye</t>
  </si>
  <si>
    <t>/organization/mediakraft-t-rkiye</t>
  </si>
  <si>
    <t>/funding-round/563d98745ec957f0143bdd0401d967a6</t>
  </si>
  <si>
    <t>/Organization/Mediakraft-T-Rkiye</t>
  </si>
  <si>
    <t>Mediakraft Networks</t>
  </si>
  <si>
    <t>http://mediakraftnetworks.de</t>
  </si>
  <si>
    <t>/organization/ medialab</t>
  </si>
  <si>
    <t>/ORGANIZATION/MEDIALAB</t>
  </si>
  <si>
    <t>/funding-round/68761abf4d6bba010cfea6c778c7e2ed</t>
  </si>
  <si>
    <t>/Organization/Medialab</t>
  </si>
  <si>
    <t>MediaLAB</t>
  </si>
  <si>
    <t>http://www.media.mit.edu/</t>
  </si>
  <si>
    <t>/organization/ medialets</t>
  </si>
  <si>
    <t>/organization/medialets</t>
  </si>
  <si>
    <t>/funding-round/2793e65ecd033184c0605958ffdde1a6</t>
  </si>
  <si>
    <t>/Organization/Medialets</t>
  </si>
  <si>
    <t>Medialets</t>
  </si>
  <si>
    <t>http://www.medialets.com</t>
  </si>
  <si>
    <t>Advertising|Media|Mobile</t>
  </si>
  <si>
    <t>/ORGANIZATION/MEDIALETS</t>
  </si>
  <si>
    <t>/funding-round/5cd175ed2b1697c49ea13308b67b932d</t>
  </si>
  <si>
    <t>/funding-round/709562d7bb8b80661352f59bdd4830b4</t>
  </si>
  <si>
    <t>/funding-round/c12531417572f20804b137f0dc633b59</t>
  </si>
  <si>
    <t>/funding-round/e26de3595e7c28bf1522b2e99034bcc7</t>
  </si>
  <si>
    <t>/organization/ medialiftv</t>
  </si>
  <si>
    <t>/ORGANIZATION/MEDIALIFTV</t>
  </si>
  <si>
    <t>/funding-round/2906a7a0e77263b88de5a092a8656e26</t>
  </si>
  <si>
    <t>/Organization/Medialiftv</t>
  </si>
  <si>
    <t>MediaLifTV</t>
  </si>
  <si>
    <t>http://www.medialiftv.com/</t>
  </si>
  <si>
    <t>/organization/ medialink</t>
  </si>
  <si>
    <t>/organization/medialink</t>
  </si>
  <si>
    <t>/funding-round/cd46632975f94bab5261b4a6342ffa87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 medialink-2</t>
  </si>
  <si>
    <t>/ORGANIZATION/MEDIALINK-2</t>
  </si>
  <si>
    <t>/funding-round/d20bf0af9ccbbdb359117abb5966a2ae</t>
  </si>
  <si>
    <t>/Organization/Medialink-2</t>
  </si>
  <si>
    <t>http://www.medialink.co</t>
  </si>
  <si>
    <t>Blogging Platforms|Journalism|Marketplaces|Public Relations</t>
  </si>
  <si>
    <t>/organization/ medialive</t>
  </si>
  <si>
    <t>/organization/medialive</t>
  </si>
  <si>
    <t>/funding-round/3099545b450d57d09e73bbe846b6f4ec</t>
  </si>
  <si>
    <t>/Organization/Medialive</t>
  </si>
  <si>
    <t>Medialive</t>
  </si>
  <si>
    <t>http://www.medialive.com</t>
  </si>
  <si>
    <t>/organization/ mediamachines</t>
  </si>
  <si>
    <t>/ORGANIZATION/MEDIAMACHINES</t>
  </si>
  <si>
    <t>/funding-round/e58b585ccd9b4868bad7979d43312fa4</t>
  </si>
  <si>
    <t>/Organization/Mediamachines</t>
  </si>
  <si>
    <t>Media Machines</t>
  </si>
  <si>
    <t>http://mediamachines.wordpress.com</t>
  </si>
  <si>
    <t>/organization/ mediamap-inc</t>
  </si>
  <si>
    <t>/organization/mediamap-inc</t>
  </si>
  <si>
    <t>/funding-round/be2b4a3faa7be6a3fe8baac6a0f38e70</t>
  </si>
  <si>
    <t>/Organization/Mediamap-Inc</t>
  </si>
  <si>
    <t>MediaMap, Inc.</t>
  </si>
  <si>
    <t>http://www.MediaMap.com</t>
  </si>
  <si>
    <t>/organization/ mediamath</t>
  </si>
  <si>
    <t>/ORGANIZATION/MEDIAMATH</t>
  </si>
  <si>
    <t>/funding-round/03f835eeaf510c7fe3c0e4d3daf31879</t>
  </si>
  <si>
    <t>/Organization/Mediamath</t>
  </si>
  <si>
    <t>MediaMath</t>
  </si>
  <si>
    <t>http://www.mediamath.com</t>
  </si>
  <si>
    <t>Advertising|Internet|Technology</t>
  </si>
  <si>
    <t>/organization/mediamath</t>
  </si>
  <si>
    <t>/funding-round/1daf10d2a9a373c0f55cafddb340b9b7</t>
  </si>
  <si>
    <t>/funding-round/2d620b36dca0aeed780a19559c2793a4</t>
  </si>
  <si>
    <t>/funding-round/76e753fcecf41a7c9bb4b37b02a9d8db</t>
  </si>
  <si>
    <t>/funding-round/91d9e57537b22e130dc65f3767e7f8b5</t>
  </si>
  <si>
    <t>/funding-round/a412b91390f54e9ac329034b66b10088</t>
  </si>
  <si>
    <t>/organization/ mediameeting</t>
  </si>
  <si>
    <t>/ORGANIZATION/MEDIAMEETING</t>
  </si>
  <si>
    <t>/funding-round/16225cdb956022e0c4f2a57a2c3cc6e8</t>
  </si>
  <si>
    <t>/Organization/Mediameeting</t>
  </si>
  <si>
    <t>Mediameeting</t>
  </si>
  <si>
    <t>http://www.mediameeting.fr</t>
  </si>
  <si>
    <t>Broadcasting|Business Services|Internet Radio Market|Media</t>
  </si>
  <si>
    <t>/organization/ mediamind</t>
  </si>
  <si>
    <t>/organization/mediamind</t>
  </si>
  <si>
    <t>/funding-round/2fbf17f67d618ea631c8c33daba91d0a</t>
  </si>
  <si>
    <t>/Organization/Mediamind</t>
  </si>
  <si>
    <t>DGIT</t>
  </si>
  <si>
    <t>http://www.mediamind.com</t>
  </si>
  <si>
    <t>/ORGANIZATION/MEDIAMIND</t>
  </si>
  <si>
    <t>/funding-round/445caaf481b0dc88c1690e3b0881df02</t>
  </si>
  <si>
    <t>/organization/ mediamind-2</t>
  </si>
  <si>
    <t>/organization/mediamind-2</t>
  </si>
  <si>
    <t>/funding-round/7d28f458b4689b3f2af6d9b2bdac7841</t>
  </si>
  <si>
    <t>/Organization/Mediamind-2</t>
  </si>
  <si>
    <t>Mediamind</t>
  </si>
  <si>
    <t>http://www.sizmek.com</t>
  </si>
  <si>
    <t>/ORGANIZATION/MEDIAMIND-2</t>
  </si>
  <si>
    <t>/funding-round/a6daa1f97808cf7c3f988bdb8ee27095</t>
  </si>
  <si>
    <t>/organization/ mediamorph</t>
  </si>
  <si>
    <t>/organization/mediamorph</t>
  </si>
  <si>
    <t>/funding-round/77226b33fe9cece1b243161faeff648a</t>
  </si>
  <si>
    <t>/Organization/Mediamorph</t>
  </si>
  <si>
    <t>Mediamorph</t>
  </si>
  <si>
    <t>http://mediamorph.com</t>
  </si>
  <si>
    <t>/ORGANIZATION/MEDIAMORPH</t>
  </si>
  <si>
    <t>/funding-round/9f97c5e2d13d11231d0e7c3dc7cafc00</t>
  </si>
  <si>
    <t>/funding-round/a57ad26fe78726af09fef78ee734a941</t>
  </si>
  <si>
    <t>/funding-round/cb3c148752caecfb82b3684f1e548ce5</t>
  </si>
  <si>
    <t>/organization/ median-technologies</t>
  </si>
  <si>
    <t>/organization/median-technologies</t>
  </si>
  <si>
    <t>/funding-round/2e630a70a9c44e64a8ae8e591c1bd8cc</t>
  </si>
  <si>
    <t>/Organization/Median-Technologies</t>
  </si>
  <si>
    <t>Median Technologies</t>
  </si>
  <si>
    <t>http://mediantechnologies.com</t>
  </si>
  <si>
    <t>/ORGANIZATION/MEDIAN-TECHNOLOGIES</t>
  </si>
  <si>
    <t>/funding-round/7642a0596e1d5109d8d9e7a7277a7673</t>
  </si>
  <si>
    <t>/funding-round/9b2eebe92c45837c912a4578d03f6fc2</t>
  </si>
  <si>
    <t>/funding-round/d32049dbc6f96878d2ab655ec7d079d1</t>
  </si>
  <si>
    <t>/funding-round/dde4ef849718f9fcee25a1eb7c50acc6</t>
  </si>
  <si>
    <t>/organization/ mediander</t>
  </si>
  <si>
    <t>/ORGANIZATION/MEDIANDER</t>
  </si>
  <si>
    <t>/funding-round/1f0cbfc9db69bfcf81540a5a91d58131</t>
  </si>
  <si>
    <t>/Organization/Mediander</t>
  </si>
  <si>
    <t>Mediander</t>
  </si>
  <si>
    <t>http://www.mediander.com/</t>
  </si>
  <si>
    <t>/organization/ medianest</t>
  </si>
  <si>
    <t>/organization/medianest</t>
  </si>
  <si>
    <t>/funding-round/8fb221960699c5cb4318113c2d9daaf8</t>
  </si>
  <si>
    <t>/Organization/Medianest</t>
  </si>
  <si>
    <t>MediaNest</t>
  </si>
  <si>
    <t>http://MediaNest.com</t>
  </si>
  <si>
    <t>Analytics|Content Syndication|Internet Marketing|Social Media Marketing|Video</t>
  </si>
  <si>
    <t>/organization/ mediangels</t>
  </si>
  <si>
    <t>/ORGANIZATION/MEDIANGELS</t>
  </si>
  <si>
    <t>/funding-round/563f4fa3e428b5b4738a0d0b39ab085e</t>
  </si>
  <si>
    <t>/Organization/Mediangels</t>
  </si>
  <si>
    <t>MediAngels</t>
  </si>
  <si>
    <t>http://www.mediangels.com/</t>
  </si>
  <si>
    <t>/organization/ mediant-communications</t>
  </si>
  <si>
    <t>/organization/mediant-communications</t>
  </si>
  <si>
    <t>/funding-round/09e78d621627e32263f79dd32752ccd3</t>
  </si>
  <si>
    <t>/Organization/Mediant-Communications</t>
  </si>
  <si>
    <t>Mediant Communications</t>
  </si>
  <si>
    <t>http://www.mediantonline.com</t>
  </si>
  <si>
    <t>/ORGANIZATION/MEDIANT-COMMUNICATIONS</t>
  </si>
  <si>
    <t>/funding-round/b2bb8079c900e8b5eee0846fedd1519a</t>
  </si>
  <si>
    <t>/organization/ mediaomics</t>
  </si>
  <si>
    <t>/organization/mediaomics</t>
  </si>
  <si>
    <t>/funding-round/7c3e17d6f9240e1c9dde06299d9f396f</t>
  </si>
  <si>
    <t>/Organization/Mediaomics</t>
  </si>
  <si>
    <t>Mediaomics</t>
  </si>
  <si>
    <t>http://www.mediaomics.pt/</t>
  </si>
  <si>
    <t>/organization/ mediapass-com</t>
  </si>
  <si>
    <t>/ORGANIZATION/MEDIAPASS-COM</t>
  </si>
  <si>
    <t>/funding-round/2bda1f308b1e9df08c703d73e2ea3fc8</t>
  </si>
  <si>
    <t>/Organization/Mediapass-Com</t>
  </si>
  <si>
    <t>MediaPass</t>
  </si>
  <si>
    <t>http://www.mediapass.com</t>
  </si>
  <si>
    <t>/organization/mediapass-com</t>
  </si>
  <si>
    <t>/funding-round/f4e9907d342aefe814a7b6245a35b62a</t>
  </si>
  <si>
    <t>/organization/ mediaphy</t>
  </si>
  <si>
    <t>/ORGANIZATION/MEDIAPHY</t>
  </si>
  <si>
    <t>/funding-round/32172130a77551ea278ab20551f73fea</t>
  </si>
  <si>
    <t>/Organization/Mediaphy</t>
  </si>
  <si>
    <t>MediaPhy</t>
  </si>
  <si>
    <t>http://mediaphy.com</t>
  </si>
  <si>
    <t>/organization/mediaphy</t>
  </si>
  <si>
    <t>/funding-round/f665e0385fba88664088675b5b1d02fe</t>
  </si>
  <si>
    <t>/organization/ mediaplatform</t>
  </si>
  <si>
    <t>/ORGANIZATION/MEDIAPLATFORM</t>
  </si>
  <si>
    <t>/funding-round/1a59af5cf299d3cc8b0e05168104aaa4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latform</t>
  </si>
  <si>
    <t>/funding-round/2a3abd341b6ffe9a57831b0cdfce8cb2</t>
  </si>
  <si>
    <t>/funding-round/321fc49e8c56e3b74d202f33f791251f</t>
  </si>
  <si>
    <t>/funding-round/3789cf1e36767321bfbbc028edf32549</t>
  </si>
  <si>
    <t>/funding-round/d5b7726b6ece9c2db193bcef92436fca</t>
  </si>
  <si>
    <t>/organization/ mediapro</t>
  </si>
  <si>
    <t>/organization/mediapro</t>
  </si>
  <si>
    <t>/funding-round/5aeb7665d203caf5af85d278e71dd56a</t>
  </si>
  <si>
    <t>/Organization/Mediapro</t>
  </si>
  <si>
    <t>MediaPro</t>
  </si>
  <si>
    <t>http://mediapro.com</t>
  </si>
  <si>
    <t>/organization/ mediaq-inc</t>
  </si>
  <si>
    <t>/ORGANIZATION/MEDIAQ-INC</t>
  </si>
  <si>
    <t>/funding-round/39e25e3b472b026bf1f9706c684b8333</t>
  </si>
  <si>
    <t>/Organization/Mediaq-Inc</t>
  </si>
  <si>
    <t>MediaQ,Inc</t>
  </si>
  <si>
    <t>http://www.mediaq.com</t>
  </si>
  <si>
    <t>Mobile|Semiconductors|Wireless</t>
  </si>
  <si>
    <t>/organization/mediaq-inc</t>
  </si>
  <si>
    <t>/funding-round/c873e6d18a30b496ee8f04686b40c7c5</t>
  </si>
  <si>
    <t>/organization/ mediarex-sports-entertainment</t>
  </si>
  <si>
    <t>/ORGANIZATION/MEDIAREX-SPORTS-ENTERTAINMENT</t>
  </si>
  <si>
    <t>/funding-round/21e4013f6ca25bd988e62c4179310d81</t>
  </si>
  <si>
    <t>/Organization/Mediarex-Sports-Entertainment</t>
  </si>
  <si>
    <t>Mediarex Sports &amp; Entertainment</t>
  </si>
  <si>
    <t>http://www.mediarex.com</t>
  </si>
  <si>
    <t>Entertainment|Media|Sports</t>
  </si>
  <si>
    <t>/organization/ mediaroost</t>
  </si>
  <si>
    <t>/organization/mediaroost</t>
  </si>
  <si>
    <t>/funding-round/df0a41c7808422e1a12b195d65500584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 mediascrape</t>
  </si>
  <si>
    <t>/ORGANIZATION/MEDIASCRAPE</t>
  </si>
  <si>
    <t>/funding-round/1c2248d5d38f002900edbe08df2d9685</t>
  </si>
  <si>
    <t>/Organization/Mediascrape</t>
  </si>
  <si>
    <t>MediaScrape</t>
  </si>
  <si>
    <t>http://www.mediascrape.com</t>
  </si>
  <si>
    <t>/organization/mediascrape</t>
  </si>
  <si>
    <t>/funding-round/2ee574cd9f883a157e99e7d66eaab60b</t>
  </si>
  <si>
    <t>/funding-round/db31f431b7861f4ce258a312cb6e99b1</t>
  </si>
  <si>
    <t>/organization/ mediashare</t>
  </si>
  <si>
    <t>/organization/mediashare</t>
  </si>
  <si>
    <t>/funding-round/0594c800999918ab2cbc0aeb6f461b31</t>
  </si>
  <si>
    <t>/Organization/Mediashare</t>
  </si>
  <si>
    <t>MediaShare</t>
  </si>
  <si>
    <t>http://www.mediashare.cn</t>
  </si>
  <si>
    <t>/organization/ mediasilo</t>
  </si>
  <si>
    <t>/ORGANIZATION/MEDIASILO</t>
  </si>
  <si>
    <t>/funding-round/cfdd6a76a8bdf9447c03731f649af686</t>
  </si>
  <si>
    <t>/Organization/Mediasilo</t>
  </si>
  <si>
    <t>MediaSilo</t>
  </si>
  <si>
    <t>http://mediasilo.com</t>
  </si>
  <si>
    <t>/organization/ mediasite</t>
  </si>
  <si>
    <t>/organization/mediasite</t>
  </si>
  <si>
    <t>/funding-round/c7b2ad197c26dd06d50a7f6d7fddcb5e</t>
  </si>
  <si>
    <t>/Organization/Mediasite</t>
  </si>
  <si>
    <t>MediaSite</t>
  </si>
  <si>
    <t>/organization/ mediasmart</t>
  </si>
  <si>
    <t>/ORGANIZATION/MEDIASMART</t>
  </si>
  <si>
    <t>/funding-round/97646ad3dca05415538bd77890aa2c4c</t>
  </si>
  <si>
    <t>/Organization/Mediasmart</t>
  </si>
  <si>
    <t>Mediasmart</t>
  </si>
  <si>
    <t>http://www.mediasmart.es</t>
  </si>
  <si>
    <t>Advertising|Auctions|Mobile|Tablets</t>
  </si>
  <si>
    <t>/organization/mediasmart</t>
  </si>
  <si>
    <t>/funding-round/a0a0da90f06c877f62a8bf83d4c4488d</t>
  </si>
  <si>
    <t>/organization/ mediaspectrum</t>
  </si>
  <si>
    <t>/ORGANIZATION/MEDIASPECTRUM</t>
  </si>
  <si>
    <t>/funding-round/b33646e4b3a105b651f60ef2e5fb55dd</t>
  </si>
  <si>
    <t>/Organization/Mediaspectrum</t>
  </si>
  <si>
    <t>Mediaspectrum</t>
  </si>
  <si>
    <t>http://www.mediaspectrum.net</t>
  </si>
  <si>
    <t>/organization/ mediaspike</t>
  </si>
  <si>
    <t>/organization/mediaspike</t>
  </si>
  <si>
    <t>/funding-round/6ac13f90d152a2b461bc7c7a5c2e6700</t>
  </si>
  <si>
    <t>/Organization/Mediaspike</t>
  </si>
  <si>
    <t>MediaSpike</t>
  </si>
  <si>
    <t>http://www.mediaspike.com</t>
  </si>
  <si>
    <t>Advertising|Games|Mobile Games|Social Games</t>
  </si>
  <si>
    <t>/ORGANIZATION/MEDIASPIKE</t>
  </si>
  <si>
    <t>/funding-round/6ea14b4721bddf06037661e8cbf1a3eb</t>
  </si>
  <si>
    <t>/funding-round/8d278779f54a17ac8755039321d306ac</t>
  </si>
  <si>
    <t>/organization/ mediastay</t>
  </si>
  <si>
    <t>/ORGANIZATION/MEDIASTAY</t>
  </si>
  <si>
    <t>/funding-round/6c5407268889bfdde6941b89979927ea</t>
  </si>
  <si>
    <t>/Organization/Mediastay</t>
  </si>
  <si>
    <t>Mediastay</t>
  </si>
  <si>
    <t>http://mediastay.com</t>
  </si>
  <si>
    <t>/organization/mediastay</t>
  </si>
  <si>
    <t>/funding-round/b1c2051711eb7e3b829d92ed0c165e36</t>
  </si>
  <si>
    <t>/funding-round/dc4969b30d25d9d8bef0f7f75bc66afe</t>
  </si>
  <si>
    <t>/organization/ mediastream</t>
  </si>
  <si>
    <t>/organization/mediastream</t>
  </si>
  <si>
    <t>/funding-round/e7f827cdc9b84cec968e06e087b850f4</t>
  </si>
  <si>
    <t>/Organization/Mediastream</t>
  </si>
  <si>
    <t>Mediastream</t>
  </si>
  <si>
    <t>http://mediastre.am</t>
  </si>
  <si>
    <t>/organization/ mediasurface</t>
  </si>
  <si>
    <t>/ORGANIZATION/MEDIASURFACE</t>
  </si>
  <si>
    <t>/funding-round/90724dc438a16378f1786a916d084e62</t>
  </si>
  <si>
    <t>/Organization/Mediasurface</t>
  </si>
  <si>
    <t>Mediasurface</t>
  </si>
  <si>
    <t>http://www.mediasurface.com</t>
  </si>
  <si>
    <t>/organization/ mediatest-digital</t>
  </si>
  <si>
    <t>/organization/mediatest-digital</t>
  </si>
  <si>
    <t>/funding-round/743903d1189203b6a2fbe3d27a7cc3d7</t>
  </si>
  <si>
    <t>/Organization/Mediatest-Digital</t>
  </si>
  <si>
    <t>APPVISORYâ„¢ by mediaTest digital</t>
  </si>
  <si>
    <t>https://www.mediatest-digital.com/</t>
  </si>
  <si>
    <t>Enterprise Security|Mobile Security</t>
  </si>
  <si>
    <t>/ORGANIZATION/MEDIATEST-DIGITAL</t>
  </si>
  <si>
    <t>/funding-round/889d551d34b129a0d182d15d1c94f05a</t>
  </si>
  <si>
    <t>/organization/ mediatonic-games</t>
  </si>
  <si>
    <t>/organization/mediatonic-games</t>
  </si>
  <si>
    <t>/funding-round/95fa25736d08cfb3f585ad213ef323a4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ONIC-GAMES</t>
  </si>
  <si>
    <t>/funding-round/aa905e7ba805bc7a9fd3e805761ce093</t>
  </si>
  <si>
    <t>/organization/ mediatrove</t>
  </si>
  <si>
    <t>/organization/mediatrove</t>
  </si>
  <si>
    <t>/funding-round/3ff10f5cd1f4a83e878b480d032e32d9</t>
  </si>
  <si>
    <t>/Organization/Mediatrove</t>
  </si>
  <si>
    <t>MediaTrove</t>
  </si>
  <si>
    <t>http://www.mediatrove.com/</t>
  </si>
  <si>
    <t>/organization/ mediatrust</t>
  </si>
  <si>
    <t>/ORGANIZATION/MEDIATRUST</t>
  </si>
  <si>
    <t>/funding-round/9e79ccd3cb585fcdfdd26b90367ec1f1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trust</t>
  </si>
  <si>
    <t>/funding-round/f154e5242ed2686888dfedb5b3a0f19a</t>
  </si>
  <si>
    <t>/organization/ mediav</t>
  </si>
  <si>
    <t>/ORGANIZATION/MEDIAV</t>
  </si>
  <si>
    <t>/funding-round/7e391b66666638a046322fc68739128d</t>
  </si>
  <si>
    <t>/Organization/Mediav</t>
  </si>
  <si>
    <t>MediaV</t>
  </si>
  <si>
    <t>http://www.mediav.com</t>
  </si>
  <si>
    <t>/organization/mediav</t>
  </si>
  <si>
    <t>/funding-round/92a398b6e03dfffc160a53d6aacc2cbf</t>
  </si>
  <si>
    <t>/organization/ mediavast</t>
  </si>
  <si>
    <t>/ORGANIZATION/MEDIAVAST</t>
  </si>
  <si>
    <t>/funding-round/07e345b61646adffc65946de6a1c88d9</t>
  </si>
  <si>
    <t>/Organization/Mediavast</t>
  </si>
  <si>
    <t>MediaVast</t>
  </si>
  <si>
    <t>Advertising|Broadcasting|Content</t>
  </si>
  <si>
    <t>/organization/mediavast</t>
  </si>
  <si>
    <t>/funding-round/52f1adf1051fac9a5114d8d2c8707a49</t>
  </si>
  <si>
    <t>/organization/ mediawallah</t>
  </si>
  <si>
    <t>/ORGANIZATION/MEDIAWALLAH</t>
  </si>
  <si>
    <t>/funding-round/b151f39c29f092bb4744ada0ea1388a0</t>
  </si>
  <si>
    <t>/Organization/Mediawallah</t>
  </si>
  <si>
    <t>MediaWallah</t>
  </si>
  <si>
    <t>http://www.mediawallah.com</t>
  </si>
  <si>
    <t>/organization/ mediawheel</t>
  </si>
  <si>
    <t>/organization/mediawheel</t>
  </si>
  <si>
    <t>/funding-round/caed60b4bb14b2ef52d61e96b04fd035</t>
  </si>
  <si>
    <t>/Organization/Mediawheel</t>
  </si>
  <si>
    <t>MediaWheel</t>
  </si>
  <si>
    <t>http://www.mediawheel.com</t>
  </si>
  <si>
    <t>/organization/ mediaworks-2</t>
  </si>
  <si>
    <t>/ORGANIZATION/MEDIAWORKS-2</t>
  </si>
  <si>
    <t>/funding-round/6c8f0eb0922f5cc5bef5f464586f9202</t>
  </si>
  <si>
    <t>/Organization/Mediaworks-2</t>
  </si>
  <si>
    <t>MediaWorks</t>
  </si>
  <si>
    <t>http://www.mediaworks.io</t>
  </si>
  <si>
    <t>/organization/mediaworks-2</t>
  </si>
  <si>
    <t>/funding-round/b8e101eebedd98689640adb0ce898141</t>
  </si>
  <si>
    <t>/organization/ mediaxstream</t>
  </si>
  <si>
    <t>/ORGANIZATION/MEDIAXSTREAM</t>
  </si>
  <si>
    <t>/funding-round/4528a0792eef70366c94f7134680f069</t>
  </si>
  <si>
    <t>/Organization/Mediaxstream</t>
  </si>
  <si>
    <t>MediaXstream</t>
  </si>
  <si>
    <t>http://mediaxstream.tv</t>
  </si>
  <si>
    <t>Broadcasting|Delivery|Media</t>
  </si>
  <si>
    <t>Summit</t>
  </si>
  <si>
    <t>/organization/ medibeacon</t>
  </si>
  <si>
    <t>/organization/medibeacon</t>
  </si>
  <si>
    <t>/funding-round/3068a5749b8c591bb73c041d3dd36bdc</t>
  </si>
  <si>
    <t>/Organization/Medibeacon</t>
  </si>
  <si>
    <t>MediBeacon</t>
  </si>
  <si>
    <t>http://www.medibeacon.com</t>
  </si>
  <si>
    <t>/ORGANIZATION/MEDIBEACON</t>
  </si>
  <si>
    <t>/funding-round/46a3dc872041638b0df6b59271ca7d10</t>
  </si>
  <si>
    <t>/funding-round/540aa5a1484052872fbeb3b12562a735</t>
  </si>
  <si>
    <t>/funding-round/5a8e09e502a2180e55bc0513c5857fc5</t>
  </si>
  <si>
    <t>/organization/ medic-trace</t>
  </si>
  <si>
    <t>/organization/medic-trace</t>
  </si>
  <si>
    <t>/funding-round/6e1284656be998b6e340a0ab998ed1df</t>
  </si>
  <si>
    <t>/Organization/Medic-Trace</t>
  </si>
  <si>
    <t>Medic Trace</t>
  </si>
  <si>
    <t>http://www.medictrace.com</t>
  </si>
  <si>
    <t>/organization/ medic-vision</t>
  </si>
  <si>
    <t>/ORGANIZATION/MEDIC-VISION</t>
  </si>
  <si>
    <t>/funding-round/715845a583a5d99a3ac76a5c4fc7e6b9</t>
  </si>
  <si>
    <t>/Organization/Medic-Vision</t>
  </si>
  <si>
    <t>Medic Vision Brain Technologies</t>
  </si>
  <si>
    <t>/organization/ medicago</t>
  </si>
  <si>
    <t>/organization/medicago</t>
  </si>
  <si>
    <t>/funding-round/fd2a5e1f78c2761bf778101dd1cf982f</t>
  </si>
  <si>
    <t>/Organization/Medicago</t>
  </si>
  <si>
    <t>Medicago</t>
  </si>
  <si>
    <t>http://www.medicago.com</t>
  </si>
  <si>
    <t>/organization/ medical-adhesive</t>
  </si>
  <si>
    <t>/ORGANIZATION/MEDICAL-ADHESIVE</t>
  </si>
  <si>
    <t>/funding-round/08113c72771be61f92d671411cde643f</t>
  </si>
  <si>
    <t>/Organization/Medical-Adhesive</t>
  </si>
  <si>
    <t>Medical Adhesive</t>
  </si>
  <si>
    <t>http://medical-adhesive.de/</t>
  </si>
  <si>
    <t>/organization/ medical-body-sculpting</t>
  </si>
  <si>
    <t>/organization/medical-body-sculpting</t>
  </si>
  <si>
    <t>/funding-round/b5de3b5c655f9a909c1f927efec1f253</t>
  </si>
  <si>
    <t>/Organization/Medical-Body-Sculpting</t>
  </si>
  <si>
    <t>Medical Body Sculpting</t>
  </si>
  <si>
    <t>/organization/ medical-breakthroughs-fund</t>
  </si>
  <si>
    <t>/ORGANIZATION/MEDICAL-BREAKTHROUGHS-FUND</t>
  </si>
  <si>
    <t>/funding-round/983f62ffeb1371f56999a54c3b0ebb4c</t>
  </si>
  <si>
    <t>/Organization/Medical-Breakthroughs-Fund</t>
  </si>
  <si>
    <t>Medical Breakthroughs Fund</t>
  </si>
  <si>
    <t>/organization/ medical-cannabis-payment-solutions</t>
  </si>
  <si>
    <t>/organization/medical-cannabis-payment-solutions</t>
  </si>
  <si>
    <t>/funding-round/35b472e0ec80858b143ef2b8e6b5b66f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 medical-compression-systems</t>
  </si>
  <si>
    <t>/ORGANIZATION/MEDICAL-COMPRESSION-SYSTEMS</t>
  </si>
  <si>
    <t>/funding-round/aad7ca19723fa32a053401e234c09109</t>
  </si>
  <si>
    <t>/Organization/Medical-Compression-Systems</t>
  </si>
  <si>
    <t>Medical Compression Systems</t>
  </si>
  <si>
    <t>http://www.mcsmed.com/home.html</t>
  </si>
  <si>
    <t>Medical Devices|Therapeutics</t>
  </si>
  <si>
    <t>/organization/ medical-connections</t>
  </si>
  <si>
    <t>/organization/medical-connections</t>
  </si>
  <si>
    <t>/funding-round/7fc26b787930940699a0c638b7ae9808</t>
  </si>
  <si>
    <t>/Organization/Medical-Connections</t>
  </si>
  <si>
    <t>Medical Connections</t>
  </si>
  <si>
    <t>http://medicalconnections.com</t>
  </si>
  <si>
    <t>/organization/ medical-datasoft-international</t>
  </si>
  <si>
    <t>/ORGANIZATION/MEDICAL-DATASOFT-INTERNATIONAL</t>
  </si>
  <si>
    <t>/funding-round/62be1d769605f63c52bf6bdc9b08f99d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 medical-depot</t>
  </si>
  <si>
    <t>/organization/medical-depot</t>
  </si>
  <si>
    <t>/funding-round/9773809813afef3a61c087510dbccf35</t>
  </si>
  <si>
    <t>/Organization/Medical-Depot</t>
  </si>
  <si>
    <t>Medical Depot</t>
  </si>
  <si>
    <t>http://drivemedical.com</t>
  </si>
  <si>
    <t>/organization/ medical-device-innovations</t>
  </si>
  <si>
    <t>/ORGANIZATION/MEDICAL-DEVICE-INNOVATIONS</t>
  </si>
  <si>
    <t>/funding-round/74970c1daaacf721c5ca4c64c11a12d0</t>
  </si>
  <si>
    <t>/Organization/Medical-Device-Innovations</t>
  </si>
  <si>
    <t>Medical Device Innovations</t>
  </si>
  <si>
    <t>/organization/ medical-device-works</t>
  </si>
  <si>
    <t>/organization/medical-device-works</t>
  </si>
  <si>
    <t>/funding-round/1aa9a9b0aa661b958c98529ef073bd17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 medical-direct-club</t>
  </si>
  <si>
    <t>/ORGANIZATION/MEDICAL-DIRECT-CLUB</t>
  </si>
  <si>
    <t>/funding-round/056fe401e2e1de297d798f61d7706783</t>
  </si>
  <si>
    <t>/Organization/Medical-Direct-Club</t>
  </si>
  <si>
    <t>Medical Direct Club</t>
  </si>
  <si>
    <t>http://medicaldirectclub.com/joomla</t>
  </si>
  <si>
    <t>/organization/medical-direct-club</t>
  </si>
  <si>
    <t>/funding-round/687902d545a60a0c884e26e487cf0b88</t>
  </si>
  <si>
    <t>/funding-round/ba9e245d75eb7f153386cd0b52b4285f</t>
  </si>
  <si>
    <t>/organization/ medical-engineering-partners</t>
  </si>
  <si>
    <t>/organization/medical-engineering-partners</t>
  </si>
  <si>
    <t>/funding-round/ca4f1b2bf1ca2225baf3b60d8312ea70</t>
  </si>
  <si>
    <t>/Organization/Medical-Engineering-Partners</t>
  </si>
  <si>
    <t>Medical Engineering Partners</t>
  </si>
  <si>
    <t>http://www.medicalep.com/</t>
  </si>
  <si>
    <t>/organization/ medical-envelope</t>
  </si>
  <si>
    <t>/ORGANIZATION/MEDICAL-ENVELOPE</t>
  </si>
  <si>
    <t>/funding-round/566b7a198116644570fd5e8a8d6d1a75</t>
  </si>
  <si>
    <t>/Organization/Medical-Envelope</t>
  </si>
  <si>
    <t>Medical Envelope</t>
  </si>
  <si>
    <t>/organization/ medical-heights-surgery-center</t>
  </si>
  <si>
    <t>/organization/medical-heights-surgery-center</t>
  </si>
  <si>
    <t>/funding-round/027d3ea14dd36ff6f4aac2a416a120fc</t>
  </si>
  <si>
    <t>/Organization/Medical-Heights-Surgery-Center</t>
  </si>
  <si>
    <t>Medical Heights Surgery Center</t>
  </si>
  <si>
    <t>http://medheights.com</t>
  </si>
  <si>
    <t>/ORGANIZATION/MEDICAL-HEIGHTS-SURGERY-CENTER</t>
  </si>
  <si>
    <t>/funding-round/24947f40656a0bf870be725e97dc8080</t>
  </si>
  <si>
    <t>/organization/ medical-image-mining-laboratories</t>
  </si>
  <si>
    <t>/organization/medical-image-mining-laboratories</t>
  </si>
  <si>
    <t>/funding-round/012209eee916633c276346b8b5039748</t>
  </si>
  <si>
    <t>/Organization/Medical-Image-Mining-Laboratories</t>
  </si>
  <si>
    <t>Medical Image Mining Laboratories</t>
  </si>
  <si>
    <t>http://mimlabs.com</t>
  </si>
  <si>
    <t>/organization/ medical-imaging-holdings</t>
  </si>
  <si>
    <t>/ORGANIZATION/MEDICAL-IMAGING-HOLDINGS</t>
  </si>
  <si>
    <t>/funding-round/b8b38782b61d5acbe68b78bbdd3f9365</t>
  </si>
  <si>
    <t>/Organization/Medical-Imaging-Holdings</t>
  </si>
  <si>
    <t>Medical Imaging Holdings</t>
  </si>
  <si>
    <t>Diagnostics|Health Care|Medical Devices|Pharmaceuticals</t>
  </si>
  <si>
    <t>/organization/ medical-joyworks</t>
  </si>
  <si>
    <t>/organization/medical-joyworks</t>
  </si>
  <si>
    <t>/funding-round/b57ddd7f9f375c2584bc6bbf356a95c4</t>
  </si>
  <si>
    <t>/Organization/Medical-Joyworks</t>
  </si>
  <si>
    <t>Medical Joyworks</t>
  </si>
  <si>
    <t>http://www.medicaljoyworks.com</t>
  </si>
  <si>
    <t>/organization/ medical-mastermind</t>
  </si>
  <si>
    <t>/ORGANIZATION/MEDICAL-MASTERMIND</t>
  </si>
  <si>
    <t>/funding-round/6fa0575a63cc92bc55208507fc5c7c78</t>
  </si>
  <si>
    <t>/Organization/Medical-Mastermind</t>
  </si>
  <si>
    <t>Medical Mastermind</t>
  </si>
  <si>
    <t>https://medicalmastermind.com</t>
  </si>
  <si>
    <t>/organization/ medical-metrx-solutions</t>
  </si>
  <si>
    <t>/organization/medical-metrx-solutions</t>
  </si>
  <si>
    <t>/funding-round/688ef61b735c1307f1c08b120de6b649</t>
  </si>
  <si>
    <t>/Organization/Medical-Metrx-Solutions</t>
  </si>
  <si>
    <t>Medical Metrx Solutions</t>
  </si>
  <si>
    <t>http://medicalmetrix.com</t>
  </si>
  <si>
    <t>/organization/ medical-note-inc</t>
  </si>
  <si>
    <t>/ORGANIZATION/MEDICAL-NOTE-INC</t>
  </si>
  <si>
    <t>/funding-round/5af19adfc6beb6c6126357a2c28d768f</t>
  </si>
  <si>
    <t>/Organization/Medical-Note-Inc</t>
  </si>
  <si>
    <t>Medical note inc.</t>
  </si>
  <si>
    <t>http://medicalnote.jp/</t>
  </si>
  <si>
    <t>Curated Web|Health and Wellness|Medical</t>
  </si>
  <si>
    <t>/organization/ medical-port</t>
  </si>
  <si>
    <t>/organization/medical-port</t>
  </si>
  <si>
    <t>/funding-round/b448ccb073cac400afbd307b4ef03897</t>
  </si>
  <si>
    <t>/Organization/Medical-Port</t>
  </si>
  <si>
    <t>Medical Port</t>
  </si>
  <si>
    <t>http://www.medicalport.org/</t>
  </si>
  <si>
    <t>/organization/ medical-predictive-science-corporation</t>
  </si>
  <si>
    <t>/ORGANIZATION/MEDICAL-PREDICTIVE-SCIENCE-CORPORATION</t>
  </si>
  <si>
    <t>/funding-round/81305a8124c2b22ca8e780549c40d5b8</t>
  </si>
  <si>
    <t>/Organization/Medical-Predictive-Science-Corporation</t>
  </si>
  <si>
    <t>Medical Predictive Science Corporation</t>
  </si>
  <si>
    <t>Bioinformatics|Health Care|Medical Devices</t>
  </si>
  <si>
    <t>/organization/ medical-referral-source</t>
  </si>
  <si>
    <t>/organization/medical-referral-source</t>
  </si>
  <si>
    <t>/funding-round/1a79ee7f35ec03cabb50b41467d773e6</t>
  </si>
  <si>
    <t>/Organization/Medical-Referral-Source</t>
  </si>
  <si>
    <t>Medical Referral Source</t>
  </si>
  <si>
    <t>http://medicalreferralsource.com</t>
  </si>
  <si>
    <t>/organization/ medical-reimbursements-of-america</t>
  </si>
  <si>
    <t>/ORGANIZATION/MEDICAL-REIMBURSEMENTS-OF-AMERICA</t>
  </si>
  <si>
    <t>/funding-round/7647e40cc800dd99960b019935fc7e5b</t>
  </si>
  <si>
    <t>/Organization/Medical-Reimbursements-Of-America</t>
  </si>
  <si>
    <t>Medical Reimbursements of America</t>
  </si>
  <si>
    <t>http://www.medicalreimbursements.com</t>
  </si>
  <si>
    <t>/organization/ medical-scribe-systems</t>
  </si>
  <si>
    <t>/organization/medical-scribe-systems</t>
  </si>
  <si>
    <t>/funding-round/0f42050261435dc02303f758552a92c8</t>
  </si>
  <si>
    <t>/Organization/Medical-Scribe-Systems</t>
  </si>
  <si>
    <t>Medical Scribe Systems</t>
  </si>
  <si>
    <t>http://www.scribeamerica.com/</t>
  </si>
  <si>
    <t>/organization/ medical-simulation</t>
  </si>
  <si>
    <t>/ORGANIZATION/MEDICAL-SIMULATION</t>
  </si>
  <si>
    <t>/funding-round/3b440646979769035e525c5d9c16a3ce</t>
  </si>
  <si>
    <t>/Organization/Medical-Simulation</t>
  </si>
  <si>
    <t>Medical Simulation</t>
  </si>
  <si>
    <t>http://medsimulation.com</t>
  </si>
  <si>
    <t>/organization/medical-simulation</t>
  </si>
  <si>
    <t>/funding-round/5a97b65c5c52598bb02e6db8d3d55ec6</t>
  </si>
  <si>
    <t>/funding-round/f3be138243bc7af0a091d96c2ca7d7b5</t>
  </si>
  <si>
    <t>/organization/ medical-solutions</t>
  </si>
  <si>
    <t>/organization/medical-solutions</t>
  </si>
  <si>
    <t>/funding-round/9bb401b8a9e5a21ef858101fc0ec3e5e</t>
  </si>
  <si>
    <t>/Organization/Medical-Solutions</t>
  </si>
  <si>
    <t>Medical Solutions</t>
  </si>
  <si>
    <t>http://www.medicalsolutions.com</t>
  </si>
  <si>
    <t>/ORGANIZATION/MEDICAL-SOLUTIONS</t>
  </si>
  <si>
    <t>/funding-round/bee1f663241462cf3687fff8084e9306</t>
  </si>
  <si>
    <t>/organization/ medical-talents-port</t>
  </si>
  <si>
    <t>/organization/medical-talents-port</t>
  </si>
  <si>
    <t>/funding-round/0d24fc5c2ad370f6ec47996971422b19</t>
  </si>
  <si>
    <t>/Organization/Medical-Talents-Port</t>
  </si>
  <si>
    <t>Medical Talents Port</t>
  </si>
  <si>
    <t>http://www.ylrcg.com/</t>
  </si>
  <si>
    <t>/organization/ medical-technologies-international</t>
  </si>
  <si>
    <t>/ORGANIZATION/MEDICAL-TECHNOLOGIES-INTERNATIONAL</t>
  </si>
  <si>
    <t>/funding-round/32ae7aeb1377af99c7695c96b6c12cce</t>
  </si>
  <si>
    <t>/Organization/Medical-Technologies-International</t>
  </si>
  <si>
    <t>Medical Technologies International</t>
  </si>
  <si>
    <t>http://i-mti.com</t>
  </si>
  <si>
    <t>/organization/ medicalis</t>
  </si>
  <si>
    <t>/organization/medicalis</t>
  </si>
  <si>
    <t>/funding-round/2331f5514933f9fd4055deed3fe0f155</t>
  </si>
  <si>
    <t>/Organization/Medicalis</t>
  </si>
  <si>
    <t>Medicalis</t>
  </si>
  <si>
    <t>http://www.medicalis.com</t>
  </si>
  <si>
    <t>/ORGANIZATION/MEDICALIS</t>
  </si>
  <si>
    <t>/funding-round/25f4be74224d1975c6e75c009ac6bc0c</t>
  </si>
  <si>
    <t>/funding-round/bb9faf807834d442b2dcbd23c2a76461</t>
  </si>
  <si>
    <t>/funding-round/d750fb9ac2fbc9601c836a1b50926607</t>
  </si>
  <si>
    <t>/funding-round/fd6b72eff0cdaadfade21f3722300bb1</t>
  </si>
  <si>
    <t>/organization/ medicalodges</t>
  </si>
  <si>
    <t>/ORGANIZATION/MEDICALODGES</t>
  </si>
  <si>
    <t>/funding-round/ebfc63d43e5a3e69ef5fe40cb1e69ee6</t>
  </si>
  <si>
    <t>/Organization/Medicalodges</t>
  </si>
  <si>
    <t>Medicalodges</t>
  </si>
  <si>
    <t>http://medicalodges.com</t>
  </si>
  <si>
    <t>Coffeyville</t>
  </si>
  <si>
    <t>/organization/ medicametrix</t>
  </si>
  <si>
    <t>/organization/medicametrix</t>
  </si>
  <si>
    <t>/funding-round/78b581f1f34d1e10c16b20e249e3f8a9</t>
  </si>
  <si>
    <t>/Organization/Medicametrix</t>
  </si>
  <si>
    <t>MedicaMetrix</t>
  </si>
  <si>
    <t>http://www.medicametrix.com</t>
  </si>
  <si>
    <t>/organization/ medicanimal-com</t>
  </si>
  <si>
    <t>/ORGANIZATION/MEDICANIMAL-COM</t>
  </si>
  <si>
    <t>/funding-round/5d1d3292dd23fc3634582fce442252d2</t>
  </si>
  <si>
    <t>/Organization/Medicanimal-Com</t>
  </si>
  <si>
    <t>MedicAnimal.com</t>
  </si>
  <si>
    <t>http://www.MedicAnimal.com</t>
  </si>
  <si>
    <t>/organization/medicanimal-com</t>
  </si>
  <si>
    <t>/funding-round/daf8148fe7262b1d3a73be089745a6bf</t>
  </si>
  <si>
    <t>/organization/ medicard</t>
  </si>
  <si>
    <t>/ORGANIZATION/MEDICARD</t>
  </si>
  <si>
    <t>/funding-round/c0b686b021181adcf7943d3c55e0998c</t>
  </si>
  <si>
    <t>/Organization/Medicard</t>
  </si>
  <si>
    <t>MediCard</t>
  </si>
  <si>
    <t>http://angel.co/medicard</t>
  </si>
  <si>
    <t>Clinical Trials|Health Care|Health Care Information Technology</t>
  </si>
  <si>
    <t>/organization/ medicast</t>
  </si>
  <si>
    <t>/organization/medicast</t>
  </si>
  <si>
    <t>/funding-round/635b25b22685aae979508c11b25034ea</t>
  </si>
  <si>
    <t>/Organization/Medicast</t>
  </si>
  <si>
    <t>Medicast</t>
  </si>
  <si>
    <t>https://medicast.com</t>
  </si>
  <si>
    <t>Health and Wellness|Health Care|mHealth</t>
  </si>
  <si>
    <t>/ORGANIZATION/MEDICAST</t>
  </si>
  <si>
    <t>/funding-round/6e6dee0c8dad3e0140f36eefabe10ca6</t>
  </si>
  <si>
    <t>/organization/ medication-review</t>
  </si>
  <si>
    <t>/organization/medication-review</t>
  </si>
  <si>
    <t>/funding-round/41cf5e0456393f4f614acd8cd5cab833</t>
  </si>
  <si>
    <t>/Organization/Medication-Review</t>
  </si>
  <si>
    <t>Medication Review</t>
  </si>
  <si>
    <t>http://medicationreview.com</t>
  </si>
  <si>
    <t>/ORGANIZATION/MEDICATION-REVIEW</t>
  </si>
  <si>
    <t>/funding-round/e0a7e46ff425d24538b19f6d13b86fe4</t>
  </si>
  <si>
    <t>/organization/ medichanical-engineering</t>
  </si>
  <si>
    <t>/organization/medichanical-engineering</t>
  </si>
  <si>
    <t>/funding-round/4005fde21cc6e71d03a91c0a9a1d912c</t>
  </si>
  <si>
    <t>/Organization/Medichanical-Engineering</t>
  </si>
  <si>
    <t>Medichanical Engineering</t>
  </si>
  <si>
    <t>http://www.medichanical.com/</t>
  </si>
  <si>
    <t>/ORGANIZATION/MEDICHANICAL-ENGINEERING</t>
  </si>
  <si>
    <t>/funding-round/93cd67f63c30077dfd5a618b69a8c123</t>
  </si>
  <si>
    <t>/organization/ medicina</t>
  </si>
  <si>
    <t>/organization/medicina</t>
  </si>
  <si>
    <t>/funding-round/26318878f4b294d2f09b51ac63ae736f</t>
  </si>
  <si>
    <t>/Organization/Medicina</t>
  </si>
  <si>
    <t>Medicina</t>
  </si>
  <si>
    <t>http://medicina.co.uk</t>
  </si>
  <si>
    <t>/organization/ medicine-bow-wind</t>
  </si>
  <si>
    <t>/ORGANIZATION/MEDICINE-BOW-WIND</t>
  </si>
  <si>
    <t>/funding-round/910a21463c8cd48856d39ae06d7288f8</t>
  </si>
  <si>
    <t>/Organization/Medicine-Bow-Wind</t>
  </si>
  <si>
    <t>Medicine Bow Wind</t>
  </si>
  <si>
    <t>http://medicinebowwind.com/</t>
  </si>
  <si>
    <t>Medicine Bow</t>
  </si>
  <si>
    <t>/organization/ medicine-in-practice</t>
  </si>
  <si>
    <t>/organization/medicine-in-practice</t>
  </si>
  <si>
    <t>/funding-round/9e3709ad1089f5e9852abfe628fa631e</t>
  </si>
  <si>
    <t>/Organization/Medicine-In-Practice</t>
  </si>
  <si>
    <t>Medicine in Practice</t>
  </si>
  <si>
    <t>http://www.medicineinpractice.com</t>
  </si>
  <si>
    <t>/organization/ medicine-on-time</t>
  </si>
  <si>
    <t>/ORGANIZATION/MEDICINE-ON-TIME</t>
  </si>
  <si>
    <t>/funding-round/de0660d212d75877862b5685222d649a</t>
  </si>
  <si>
    <t>/Organization/Medicine-On-Time</t>
  </si>
  <si>
    <t>Medicine-On-Time</t>
  </si>
  <si>
    <t>http://www.medicine-on-time.com/</t>
  </si>
  <si>
    <t>/organization/ medicinia-atividades-de-internet-ltda</t>
  </si>
  <si>
    <t>/organization/medicinia-atividades-de-internet-ltda</t>
  </si>
  <si>
    <t>/funding-round/a875b1efb2f05555a767e25908af84c8</t>
  </si>
  <si>
    <t>/Organization/Medicinia-Atividades-De-Internet-Ltda</t>
  </si>
  <si>
    <t>Medicinia</t>
  </si>
  <si>
    <t>http://medicinia.com/</t>
  </si>
  <si>
    <t>Communications Infrastructure|Healthcare Services|Hospitals</t>
  </si>
  <si>
    <t>/organization/ medicinova</t>
  </si>
  <si>
    <t>/ORGANIZATION/MEDICINOVA</t>
  </si>
  <si>
    <t>/funding-round/3752bede5691a86a51e069df81990ffa</t>
  </si>
  <si>
    <t>/Organization/Medicinova</t>
  </si>
  <si>
    <t>MediciNova</t>
  </si>
  <si>
    <t>http://www.medicinova.com</t>
  </si>
  <si>
    <t>/organization/ mediclinic-international</t>
  </si>
  <si>
    <t>/organization/mediclinic-international</t>
  </si>
  <si>
    <t>/funding-round/39eac44dd0bd72bf6d7edf30f98ad7e7</t>
  </si>
  <si>
    <t>/Organization/Mediclinic-International</t>
  </si>
  <si>
    <t>Mediclinic International</t>
  </si>
  <si>
    <t>http://mediclinic.com</t>
  </si>
  <si>
    <t>/organization/ medico-com</t>
  </si>
  <si>
    <t>/ORGANIZATION/MEDICO-COM</t>
  </si>
  <si>
    <t>/funding-round/3a213086b2032d2240658ce417f55752</t>
  </si>
  <si>
    <t>/Organization/Medico-Com</t>
  </si>
  <si>
    <t>Medico.com</t>
  </si>
  <si>
    <t>http://www.medico.com</t>
  </si>
  <si>
    <t>Consumers|Health Care|Health Care Information Technology</t>
  </si>
  <si>
    <t>/organization/ mediconecta</t>
  </si>
  <si>
    <t>/organization/mediconecta</t>
  </si>
  <si>
    <t>/funding-round/8eb05e9f09191fcf07caf83acd1d9936</t>
  </si>
  <si>
    <t>/Organization/Mediconecta</t>
  </si>
  <si>
    <t>MediConecta.com</t>
  </si>
  <si>
    <t>http://www.mediconecta.com/</t>
  </si>
  <si>
    <t>Enterprise Software|mHealth|Mobile Health</t>
  </si>
  <si>
    <t>/organization/ mediconnect-global</t>
  </si>
  <si>
    <t>/ORGANIZATION/MEDICONNECT-GLOBAL</t>
  </si>
  <si>
    <t>/funding-round/272d3c7e71e0039715feed2ec6f794dd</t>
  </si>
  <si>
    <t>/Organization/Mediconnect-Global</t>
  </si>
  <si>
    <t>MediConnect Global (MCG)</t>
  </si>
  <si>
    <t>http://www.mediconnect.net</t>
  </si>
  <si>
    <t>/organization/mediconnect-global</t>
  </si>
  <si>
    <t>/funding-round/9152e1cb7159ad837b0da87d075c568c</t>
  </si>
  <si>
    <t>/funding-round/d3ca102e72c36f0399626213324ade90</t>
  </si>
  <si>
    <t>/organization/ medicope</t>
  </si>
  <si>
    <t>/organization/medicope</t>
  </si>
  <si>
    <t>/funding-round/18f8f0cbf47dda57dd7c5983d9e79931</t>
  </si>
  <si>
    <t>/Organization/Medicope</t>
  </si>
  <si>
    <t>MediCope</t>
  </si>
  <si>
    <t>http://www.medicope.com/</t>
  </si>
  <si>
    <t>/organization/ medicrea</t>
  </si>
  <si>
    <t>/ORGANIZATION/MEDICREA</t>
  </si>
  <si>
    <t>/funding-round/572d4e8eaf887470b369cc2a5a47fdf7</t>
  </si>
  <si>
    <t>/Organization/Medicrea</t>
  </si>
  <si>
    <t>Medicrea</t>
  </si>
  <si>
    <t>http://www.medicrea.com/selectionnez-votre-pays/</t>
  </si>
  <si>
    <t>/organization/ medidametrics</t>
  </si>
  <si>
    <t>/organization/medidametrics</t>
  </si>
  <si>
    <t>/funding-round/3eb1b1c63aba41672ffc969332d28889</t>
  </si>
  <si>
    <t>/Organization/Medidametrics</t>
  </si>
  <si>
    <t>medidametrics</t>
  </si>
  <si>
    <t>http://medidametrics.com</t>
  </si>
  <si>
    <t>/ORGANIZATION/MEDIDAMETRICS</t>
  </si>
  <si>
    <t>/funding-round/e411d3384fb647585406392ee6f371c4</t>
  </si>
  <si>
    <t>/organization/ medifacts-international</t>
  </si>
  <si>
    <t>/organization/medifacts-international</t>
  </si>
  <si>
    <t>/funding-round/0ee015a96fe56b8d028e478b97f11883</t>
  </si>
  <si>
    <t>/Organization/Medifacts-International</t>
  </si>
  <si>
    <t>Medifacts International</t>
  </si>
  <si>
    <t>/ORGANIZATION/MEDIFACTS-INTERNATIONAL</t>
  </si>
  <si>
    <t>/funding-round/f94f72ee450f40ef2c8e3d7a596b06e1</t>
  </si>
  <si>
    <t>/organization/ medifi</t>
  </si>
  <si>
    <t>/organization/medifi</t>
  </si>
  <si>
    <t>/funding-round/3ff4939b0685e24a198b6b2537c93c06</t>
  </si>
  <si>
    <t>/Organization/Medifi</t>
  </si>
  <si>
    <t>Medifi</t>
  </si>
  <si>
    <t>http://www.medifi.com</t>
  </si>
  <si>
    <t>Diagnostics|Health Care Information Technology|Hospitals</t>
  </si>
  <si>
    <t>/organization/ medifocus</t>
  </si>
  <si>
    <t>/ORGANIZATION/MEDIFOCUS</t>
  </si>
  <si>
    <t>/funding-round/4d79966ce742404d71e4ed61dccc4c40</t>
  </si>
  <si>
    <t>/Organization/Medifocus</t>
  </si>
  <si>
    <t>Medifocus</t>
  </si>
  <si>
    <t>http://medifocusinc.com</t>
  </si>
  <si>
    <t>/organization/medifocus</t>
  </si>
  <si>
    <t>/funding-round/ba1f89249d44559ea63693d92244abd0</t>
  </si>
  <si>
    <t>/organization/ medify</t>
  </si>
  <si>
    <t>/ORGANIZATION/MEDIFY</t>
  </si>
  <si>
    <t>/funding-round/51fb51abc8004225959d704cb454c7e9</t>
  </si>
  <si>
    <t>/Organization/Medify</t>
  </si>
  <si>
    <t>Medify</t>
  </si>
  <si>
    <t>http://medify.com</t>
  </si>
  <si>
    <t>/organization/medify</t>
  </si>
  <si>
    <t>/funding-round/b137a049875375d9b0b959996fb0048e</t>
  </si>
  <si>
    <t>/organization/ medigain</t>
  </si>
  <si>
    <t>/ORGANIZATION/MEDIGAIN</t>
  </si>
  <si>
    <t>/funding-round/9d79c34a3086373dbb13ab6fa2f2ae52</t>
  </si>
  <si>
    <t>/Organization/Medigain</t>
  </si>
  <si>
    <t>MediGain</t>
  </si>
  <si>
    <t>http://www.medigain.com</t>
  </si>
  <si>
    <t>/organization/medigain</t>
  </si>
  <si>
    <t>/funding-round/d907c36495eeb33f823fbfeb7d4d1449</t>
  </si>
  <si>
    <t>/organization/ medigo</t>
  </si>
  <si>
    <t>/ORGANIZATION/MEDIGO</t>
  </si>
  <si>
    <t>/funding-round/189972209de9e398763357441086f607</t>
  </si>
  <si>
    <t>/Organization/Medigo</t>
  </si>
  <si>
    <t>MEDIGO</t>
  </si>
  <si>
    <t>http://www.medigo.com</t>
  </si>
  <si>
    <t>Health and Wellness|Health Care|Hospitals|Marketplaces</t>
  </si>
  <si>
    <t>/organization/medigo</t>
  </si>
  <si>
    <t>/funding-round/7fcc8f049d8f289f841712e7cd210f6f</t>
  </si>
  <si>
    <t>/funding-round/cf9af3446ed539955d4f0a8e2ce8ca42</t>
  </si>
  <si>
    <t>/organization/ medigram</t>
  </si>
  <si>
    <t>/organization/medigram</t>
  </si>
  <si>
    <t>/funding-round/9ad191531a2a719a252a0224e273a96d</t>
  </si>
  <si>
    <t>/Organization/Medigram</t>
  </si>
  <si>
    <t>Medigram</t>
  </si>
  <si>
    <t>https://medigram.com/</t>
  </si>
  <si>
    <t>Android|Group SMS|Health Care Information Technology|iOS|Mobile Health</t>
  </si>
  <si>
    <t>/organization/ mediguard-technologies</t>
  </si>
  <si>
    <t>/ORGANIZATION/MEDIGUARD-TECHNOLOGIES</t>
  </si>
  <si>
    <t>/funding-round/31685d1a2ba31861be1585e4788e8e28</t>
  </si>
  <si>
    <t>/Organization/Mediguard-Technologies</t>
  </si>
  <si>
    <t>MediGuard Technologies</t>
  </si>
  <si>
    <t>/organization/ medigus</t>
  </si>
  <si>
    <t>/organization/medigus</t>
  </si>
  <si>
    <t>/funding-round/6e163364a3c72e895ba1851960efe351</t>
  </si>
  <si>
    <t>/Organization/Medigus</t>
  </si>
  <si>
    <t>Medigus</t>
  </si>
  <si>
    <t>http://www.medigus.com</t>
  </si>
  <si>
    <t>Omez</t>
  </si>
  <si>
    <t>/ORGANIZATION/MEDIGUS</t>
  </si>
  <si>
    <t>/funding-round/847572b426513e54dff7ac0c32bfa185</t>
  </si>
  <si>
    <t>/funding-round/ceac70bb5561aa0d16074288f08490af</t>
  </si>
  <si>
    <t>/funding-round/e8ac9cc56e36e3797848a835650918b3</t>
  </si>
  <si>
    <t>/organization/ medihome</t>
  </si>
  <si>
    <t>/organization/medihome</t>
  </si>
  <si>
    <t>/funding-round/9f720c958a255a3652251e4d32ce6f47</t>
  </si>
  <si>
    <t>/Organization/Medihome</t>
  </si>
  <si>
    <t>MediHome</t>
  </si>
  <si>
    <t>http://www.medihome.co.uk/</t>
  </si>
  <si>
    <t>/organization/ medikal-com</t>
  </si>
  <si>
    <t>/ORGANIZATION/MEDIKAL-COM</t>
  </si>
  <si>
    <t>/funding-round/7fa7626b4b31aa2a379ff46b77c94c49</t>
  </si>
  <si>
    <t>/Organization/Medikal-Com</t>
  </si>
  <si>
    <t>Medikal.com</t>
  </si>
  <si>
    <t>http://medikal.com</t>
  </si>
  <si>
    <t>/organization/ medikeeper</t>
  </si>
  <si>
    <t>/organization/medikeeper</t>
  </si>
  <si>
    <t>/funding-round/2210316e461faca72ba58ffe4e068b74</t>
  </si>
  <si>
    <t>/Organization/Medikeeper</t>
  </si>
  <si>
    <t>MediKeeper</t>
  </si>
  <si>
    <t>http://www.medikeeper.com</t>
  </si>
  <si>
    <t>/organization/ medikidz</t>
  </si>
  <si>
    <t>/ORGANIZATION/MEDIKIDZ</t>
  </si>
  <si>
    <t>/funding-round/2d3bf53016de94c2889f0a5158241ee1</t>
  </si>
  <si>
    <t>/Organization/Medikidz</t>
  </si>
  <si>
    <t>Medikidz</t>
  </si>
  <si>
    <t>http://medikidz.com</t>
  </si>
  <si>
    <t>Education|Medical|Publishing</t>
  </si>
  <si>
    <t>/organization/medikidz</t>
  </si>
  <si>
    <t>/funding-round/e0f4cb90ef25ab52a10f76d747665510</t>
  </si>
  <si>
    <t>/organization/ medikly</t>
  </si>
  <si>
    <t>/ORGANIZATION/MEDIKLY</t>
  </si>
  <si>
    <t>/funding-round/2a842ac6c50f147151ccb0309efecbd8</t>
  </si>
  <si>
    <t>/Organization/Medikly</t>
  </si>
  <si>
    <t>Medikly</t>
  </si>
  <si>
    <t>http://medikly.com</t>
  </si>
  <si>
    <t>/organization/medikly</t>
  </si>
  <si>
    <t>/funding-round/5149a99f6caa8071c4a9d931e573c090</t>
  </si>
  <si>
    <t>/funding-round/6020072a08abdb97d0c23917434eebd8</t>
  </si>
  <si>
    <t>/organization/ medikoe</t>
  </si>
  <si>
    <t>/organization/medikoe</t>
  </si>
  <si>
    <t>/funding-round/a6491b686439d7f174db9c93bd7af8af</t>
  </si>
  <si>
    <t>/Organization/Medikoe</t>
  </si>
  <si>
    <t>Medikoe</t>
  </si>
  <si>
    <t>http://www.medikoe.com/</t>
  </si>
  <si>
    <t>/organization/ medilogix</t>
  </si>
  <si>
    <t>/ORGANIZATION/MEDILOGIX</t>
  </si>
  <si>
    <t>/funding-round/e7c8b46cb00788562eb8ec7bc6e6908a</t>
  </si>
  <si>
    <t>/Organization/Medilogix</t>
  </si>
  <si>
    <t>MediLogix</t>
  </si>
  <si>
    <t>http://medilogixllc.com/</t>
  </si>
  <si>
    <t>/organization/ medimetrix-solutions-exchange</t>
  </si>
  <si>
    <t>/organization/medimetrix-solutions-exchange</t>
  </si>
  <si>
    <t>/funding-round/2f1821aeb62728b9a131287f86062949</t>
  </si>
  <si>
    <t>/Organization/Medimetrix-Solutions-Exchange</t>
  </si>
  <si>
    <t>Medimetrix Solutions Exchange</t>
  </si>
  <si>
    <t>http://mx.com</t>
  </si>
  <si>
    <t>/ORGANIZATION/MEDIMETRIX-SOLUTIONS-EXCHANGE</t>
  </si>
  <si>
    <t>/funding-round/5f72860971d83cff02cfaa9818a2dced</t>
  </si>
  <si>
    <t>/funding-round/7efef177285099ca0304ead4d831302d</t>
  </si>
  <si>
    <t>/organization/ medimpact-healthcare-systems</t>
  </si>
  <si>
    <t>/ORGANIZATION/MEDIMPACT-HEALTHCARE-SYSTEMS</t>
  </si>
  <si>
    <t>/funding-round/68796b5763787f2ef7ad49375e49537b</t>
  </si>
  <si>
    <t>/Organization/Medimpact-Healthcare-Systems</t>
  </si>
  <si>
    <t>MedImpact Healthcare Systems</t>
  </si>
  <si>
    <t>http://medimpact.com</t>
  </si>
  <si>
    <t>/organization/ medina-medical</t>
  </si>
  <si>
    <t>/organization/medina-medical</t>
  </si>
  <si>
    <t>/funding-round/040fa4214240d438c8b9bf9e1c9aca54</t>
  </si>
  <si>
    <t>/Organization/Medina-Medical</t>
  </si>
  <si>
    <t>Medina Medical</t>
  </si>
  <si>
    <t>http://medina-medical.com</t>
  </si>
  <si>
    <t>/ORGANIZATION/MEDINA-MEDICAL</t>
  </si>
  <si>
    <t>/funding-round/f75a52782051e28204a0af04be930b84</t>
  </si>
  <si>
    <t>/organization/ medine</t>
  </si>
  <si>
    <t>/organization/medine</t>
  </si>
  <si>
    <t>/funding-round/93f434378084045a0bad8a0b127c0b4d</t>
  </si>
  <si>
    <t>/Organization/Medine</t>
  </si>
  <si>
    <t>Medine</t>
  </si>
  <si>
    <t>http://www.medine.in/</t>
  </si>
  <si>
    <t>Consumers|Mobile|Restaurants</t>
  </si>
  <si>
    <t>/organization/ medineering</t>
  </si>
  <si>
    <t>/ORGANIZATION/MEDINEERING</t>
  </si>
  <si>
    <t>/funding-round/30ba17af2a4adcde8efe97884e8d2296</t>
  </si>
  <si>
    <t>/Organization/Medineering</t>
  </si>
  <si>
    <t>medineering</t>
  </si>
  <si>
    <t>http://www.medineering.de/</t>
  </si>
  <si>
    <t>Seefeld</t>
  </si>
  <si>
    <t>/organization/ medinet-co</t>
  </si>
  <si>
    <t>/organization/medinet-co</t>
  </si>
  <si>
    <t>/funding-round/dadbfb076ae02c344651316cb733a73b</t>
  </si>
  <si>
    <t>/Organization/Medinet-Co</t>
  </si>
  <si>
    <t>Medinet Co</t>
  </si>
  <si>
    <t>http://www.medinet-inc.co.jp/english/</t>
  </si>
  <si>
    <t>Kahoku</t>
  </si>
  <si>
    <t>/organization/ medinfi</t>
  </si>
  <si>
    <t>/ORGANIZATION/MEDINFI</t>
  </si>
  <si>
    <t>/funding-round/69f8e72d486ceaa51095404a4102d5e2</t>
  </si>
  <si>
    <t>/Organization/Medinfi</t>
  </si>
  <si>
    <t>Medinfi</t>
  </si>
  <si>
    <t>http://www.medinfi.com/</t>
  </si>
  <si>
    <t>/organization/ medingo-medical-solutions</t>
  </si>
  <si>
    <t>/organization/medingo-medical-solutions</t>
  </si>
  <si>
    <t>/funding-round/c8ff1d317c8d73a8d4349d3ab5dec872</t>
  </si>
  <si>
    <t>/Organization/Medingo-Medical-Solutions</t>
  </si>
  <si>
    <t>Medingo Medical Solutions</t>
  </si>
  <si>
    <t>http://www.solo4you.com</t>
  </si>
  <si>
    <t>/organization/ medinox</t>
  </si>
  <si>
    <t>/ORGANIZATION/MEDINOX</t>
  </si>
  <si>
    <t>/funding-round/16fe870974de7b2ca1d45adc4f5c56b5</t>
  </si>
  <si>
    <t>/Organization/Medinox</t>
  </si>
  <si>
    <t>Medinox</t>
  </si>
  <si>
    <t>http://www.medinox.com/</t>
  </si>
  <si>
    <t>/organization/ medio</t>
  </si>
  <si>
    <t>/organization/medio</t>
  </si>
  <si>
    <t>/funding-round/21a03a0a24037cc25db2cad1a1845c20</t>
  </si>
  <si>
    <t>/Organization/Medio</t>
  </si>
  <si>
    <t>Medio</t>
  </si>
  <si>
    <t>http://www.medio.com</t>
  </si>
  <si>
    <t>Analytics|Cloud Data Services|Games|Mobile|Retail Technology|Telecommunications</t>
  </si>
  <si>
    <t>/ORGANIZATION/MEDIO</t>
  </si>
  <si>
    <t>/funding-round/e0e50fa04fa5f5cf110c31f377d64b35</t>
  </si>
  <si>
    <t>/organization/ medioctor</t>
  </si>
  <si>
    <t>/organization/medioctor</t>
  </si>
  <si>
    <t>/funding-round/e413fb3fcc95975500ce1bd678abb73b</t>
  </si>
  <si>
    <t>/Organization/Medioctor</t>
  </si>
  <si>
    <t>Medioctor</t>
  </si>
  <si>
    <t>http://medioctor.com</t>
  </si>
  <si>
    <t>Big Data|Health Care|Health Care Information Technology|Internet|Mobile</t>
  </si>
  <si>
    <t>/organization/ mediotrabajo</t>
  </si>
  <si>
    <t>/ORGANIZATION/MEDIOTRABAJO</t>
  </si>
  <si>
    <t>/funding-round/69b1431f2016c49f4deda94bf171ce5e</t>
  </si>
  <si>
    <t>/Organization/Mediotrabajo</t>
  </si>
  <si>
    <t>MedioTrabajo</t>
  </si>
  <si>
    <t>http://www.mediotrabajo.com/</t>
  </si>
  <si>
    <t>Human Resources|Recruiting|Virtual Workforces</t>
  </si>
  <si>
    <t>/organization/ medipacs</t>
  </si>
  <si>
    <t>/organization/medipacs</t>
  </si>
  <si>
    <t>/funding-round/91bf5159c99c04498dea82715dc54646</t>
  </si>
  <si>
    <t>/Organization/Medipacs</t>
  </si>
  <si>
    <t>Medipacs</t>
  </si>
  <si>
    <t>http://medipacs.com</t>
  </si>
  <si>
    <t>/ORGANIZATION/MEDIPACS</t>
  </si>
  <si>
    <t>/funding-round/9e1bab0dc76c80b44994d797c519d14d</t>
  </si>
  <si>
    <t>/organization/ medipines-corporation</t>
  </si>
  <si>
    <t>/organization/medipines-corporation</t>
  </si>
  <si>
    <t>/funding-round/22ba469f0f2a0016d70b6965689e814d</t>
  </si>
  <si>
    <t>/Organization/Medipines-Corporation</t>
  </si>
  <si>
    <t>MediPines Corporation</t>
  </si>
  <si>
    <t>http://medipines.com</t>
  </si>
  <si>
    <t>/organization/ medipropharma</t>
  </si>
  <si>
    <t>/ORGANIZATION/MEDIPROPHARMA</t>
  </si>
  <si>
    <t>/funding-round/03d1f8edd0998a9f41add9d7360c01ca</t>
  </si>
  <si>
    <t>/Organization/Medipropharma</t>
  </si>
  <si>
    <t>MediProPharma</t>
  </si>
  <si>
    <t>http://www.medipropharma.com</t>
  </si>
  <si>
    <t>/organization/medipropharma</t>
  </si>
  <si>
    <t>/funding-round/b6e76596ef07ebddb31a0cfb209d3c3a</t>
  </si>
  <si>
    <t>/organization/ mediquest-therapeutics</t>
  </si>
  <si>
    <t>/ORGANIZATION/MEDIQUEST-THERAPEUTICS</t>
  </si>
  <si>
    <t>/funding-round/056ce0050ebb190f057190fe516bd857</t>
  </si>
  <si>
    <t>/Organization/Mediquest-Therapeutics</t>
  </si>
  <si>
    <t>MediQuest Therapeutics</t>
  </si>
  <si>
    <t>http://www.mqti.com</t>
  </si>
  <si>
    <t>/organization/mediquest-therapeutics</t>
  </si>
  <si>
    <t>/funding-round/07479d06c53bf8d38b6d4fa5dcf3440f</t>
  </si>
  <si>
    <t>/funding-round/ae6a1f4b39e81c90310e7accabe089c7</t>
  </si>
  <si>
    <t>/funding-round/df4e6546aadc38ffcfbf610db7589382</t>
  </si>
  <si>
    <t>/organization/ medirect-latino</t>
  </si>
  <si>
    <t>/ORGANIZATION/MEDIRECT-LATINO</t>
  </si>
  <si>
    <t>/funding-round/57f2947bf2d0c05c26cc2b757bc49dc7</t>
  </si>
  <si>
    <t>/Organization/Medirect-Latino</t>
  </si>
  <si>
    <t>MEDirect Latino</t>
  </si>
  <si>
    <t>http://www.medirectlatino.org/</t>
  </si>
  <si>
    <t>/organization/ medirio-sa</t>
  </si>
  <si>
    <t>/organization/medirio-sa</t>
  </si>
  <si>
    <t>/funding-round/4c87611b12b96c1e49068ced514843b9</t>
  </si>
  <si>
    <t>/Organization/Medirio-Sa</t>
  </si>
  <si>
    <t>Medirio SA</t>
  </si>
  <si>
    <t>http://medirio.ch/</t>
  </si>
  <si>
    <t>/organization/ medisafe-project</t>
  </si>
  <si>
    <t>/ORGANIZATION/MEDISAFE-PROJECT</t>
  </si>
  <si>
    <t>/funding-round/873d05e6d4ec7b26cbff654218816145</t>
  </si>
  <si>
    <t>/Organization/Medisafe-Project</t>
  </si>
  <si>
    <t>Medisafe</t>
  </si>
  <si>
    <t>http://www.medisafe.com</t>
  </si>
  <si>
    <t>Cloud Computing|Health Care Information Technology|Mobile|Software</t>
  </si>
  <si>
    <t>/organization/medisafe-project</t>
  </si>
  <si>
    <t>/funding-round/8a45cc94e144d115c09c5f73d7a8be85</t>
  </si>
  <si>
    <t>/funding-round/96caea5b481d7729af0f1fa8383dd913</t>
  </si>
  <si>
    <t>/organization/ medisapiens</t>
  </si>
  <si>
    <t>/organization/medisapiens</t>
  </si>
  <si>
    <t>/funding-round/8b9e4e8dc0d10977f1659613cd26c699</t>
  </si>
  <si>
    <t>/Organization/Medisapiens</t>
  </si>
  <si>
    <t>MediSapiens</t>
  </si>
  <si>
    <t>http://www.medisapiens.com/</t>
  </si>
  <si>
    <t>/organization/ medisas</t>
  </si>
  <si>
    <t>/ORGANIZATION/MEDISAS</t>
  </si>
  <si>
    <t>/funding-round/06927dab0a985d2238812e6ea39ba5ff</t>
  </si>
  <si>
    <t>/Organization/Medisas</t>
  </si>
  <si>
    <t>Medisas</t>
  </si>
  <si>
    <t>http://www.medisas.com</t>
  </si>
  <si>
    <t>Health Care|Hospitals|SaaS|Software</t>
  </si>
  <si>
    <t>/organization/medisas</t>
  </si>
  <si>
    <t>/funding-round/5bc03e8f87659edfb865a3c0bff884df</t>
  </si>
  <si>
    <t>/organization/ medisens</t>
  </si>
  <si>
    <t>/ORGANIZATION/MEDISENS</t>
  </si>
  <si>
    <t>/funding-round/bc377d1949680c29e36962690c58ac2c</t>
  </si>
  <si>
    <t>/Organization/Medisens</t>
  </si>
  <si>
    <t>MediSens</t>
  </si>
  <si>
    <t>http://medisens.com</t>
  </si>
  <si>
    <t>/organization/medisens</t>
  </si>
  <si>
    <t>/funding-round/c475e8b33f0d4d862ea3c162c2e4ccab</t>
  </si>
  <si>
    <t>/funding-round/cffe9fa24e3c3cdbeb1e802f0b9337c7</t>
  </si>
  <si>
    <t>/organization/ medisse</t>
  </si>
  <si>
    <t>/organization/medisse</t>
  </si>
  <si>
    <t>/funding-round/71e140974e531fdf2f2540a710af968b</t>
  </si>
  <si>
    <t>/Organization/Medisse</t>
  </si>
  <si>
    <t>Medisse</t>
  </si>
  <si>
    <t>http://www.medisse.com</t>
  </si>
  <si>
    <t>/organization/ medistream</t>
  </si>
  <si>
    <t>/ORGANIZATION/MEDISTREAM</t>
  </si>
  <si>
    <t>/funding-round/80b8821948ebacc0da94f21d80dba1ad</t>
  </si>
  <si>
    <t>/Organization/Medistream</t>
  </si>
  <si>
    <t>MediStream</t>
  </si>
  <si>
    <t>http://medistreams.com</t>
  </si>
  <si>
    <t>Information Services|Information Technology|Medical</t>
  </si>
  <si>
    <t>/organization/ mediswipe</t>
  </si>
  <si>
    <t>/organization/mediswipe</t>
  </si>
  <si>
    <t>/funding-round/5e92865ee62ddcfbdcb2c578984157c6</t>
  </si>
  <si>
    <t>/Organization/Mediswipe</t>
  </si>
  <si>
    <t>MediSwipe</t>
  </si>
  <si>
    <t>http://www.mediswipe.com</t>
  </si>
  <si>
    <t>/ORGANIZATION/MEDISWIPE</t>
  </si>
  <si>
    <t>/funding-round/a8998d2ce45e7e4e0644bd6c4b771db7</t>
  </si>
  <si>
    <t>/organization/ medisyn-technologies</t>
  </si>
  <si>
    <t>/organization/medisyn-technologies</t>
  </si>
  <si>
    <t>/funding-round/a109391403546f7579c776784ba1633e</t>
  </si>
  <si>
    <t>/Organization/Medisyn-Technologies</t>
  </si>
  <si>
    <t>Medisyn Technologies</t>
  </si>
  <si>
    <t>http://www.medisyntech.com</t>
  </si>
  <si>
    <t>/organization/ medisync-bioservices</t>
  </si>
  <si>
    <t>/ORGANIZATION/MEDISYNC-BIOSERVICES</t>
  </si>
  <si>
    <t>/funding-round/8df9f46167a0e102d2fd5151dba9b48c</t>
  </si>
  <si>
    <t>/Organization/Medisync-Bioservices</t>
  </si>
  <si>
    <t>Medisync Bioservices</t>
  </si>
  <si>
    <t>/organization/ meditap-llc</t>
  </si>
  <si>
    <t>/organization/meditap-llc</t>
  </si>
  <si>
    <t>/funding-round/4c161b25e16e3152d51c830366c47836</t>
  </si>
  <si>
    <t>/Organization/Meditap-Llc</t>
  </si>
  <si>
    <t>MediTAP</t>
  </si>
  <si>
    <t>http://www.medi-tap.com</t>
  </si>
  <si>
    <t>/organization/ meditech</t>
  </si>
  <si>
    <t>/ORGANIZATION/MEDITECH</t>
  </si>
  <si>
    <t>/funding-round/b80490fa0aa73c8e0ca44131bfd71f83</t>
  </si>
  <si>
    <t>/Organization/Meditech</t>
  </si>
  <si>
    <t>Meditech Solution</t>
  </si>
  <si>
    <t>http://meditechsolution.com</t>
  </si>
  <si>
    <t>/organization/ meditech-2</t>
  </si>
  <si>
    <t>/organization/meditech-2</t>
  </si>
  <si>
    <t>/funding-round/8948fec84545ddb27d8441f4ccb95560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 meditope-biosciences</t>
  </si>
  <si>
    <t>/ORGANIZATION/MEDITOPE-BIOSCIENCES</t>
  </si>
  <si>
    <t>/funding-round/eede6ef008e916d639fb68d0fc1bc559</t>
  </si>
  <si>
    <t>/Organization/Meditope-Biosciences</t>
  </si>
  <si>
    <t>Meditope Biosciences</t>
  </si>
  <si>
    <t>http://www.meditope.com</t>
  </si>
  <si>
    <t>/organization/ meditrina-hospital</t>
  </si>
  <si>
    <t>/organization/meditrina-hospital</t>
  </si>
  <si>
    <t>/funding-round/c1251f6b458d71372ef51139096bff04</t>
  </si>
  <si>
    <t>/Organization/Meditrina-Hospital</t>
  </si>
  <si>
    <t>Meditrina Hospital</t>
  </si>
  <si>
    <t>http://meditrinahospital.com</t>
  </si>
  <si>
    <t>Thiruvananthapuram</t>
  </si>
  <si>
    <t>/organization/ meditrina-pharmaceuticals-inc</t>
  </si>
  <si>
    <t>/ORGANIZATION/MEDITRINA-PHARMACEUTICALS-INC</t>
  </si>
  <si>
    <t>/funding-round/06e2950f22f1329780a99645f5946384</t>
  </si>
  <si>
    <t>/Organization/Meditrina-Pharmaceuticals-Inc</t>
  </si>
  <si>
    <t>Meditrina Pharmaceuticals, Inc</t>
  </si>
  <si>
    <t>http://meditrina.com</t>
  </si>
  <si>
    <t>/organization/meditrina-pharmaceuticals-inc</t>
  </si>
  <si>
    <t>/funding-round/7cef1a44346a1059c05fcfcc96a0c9eb</t>
  </si>
  <si>
    <t>/organization/ medityplus</t>
  </si>
  <si>
    <t>/ORGANIZATION/MEDITYPLUS</t>
  </si>
  <si>
    <t>/funding-round/12ba5e2909827d763532f422f8d79c8e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 medium</t>
  </si>
  <si>
    <t>/organization/medium</t>
  </si>
  <si>
    <t>/funding-round/0f5899972ba76a33637282869cee54a0</t>
  </si>
  <si>
    <t>/Organization/Medium</t>
  </si>
  <si>
    <t>Medium</t>
  </si>
  <si>
    <t>https://medium.com</t>
  </si>
  <si>
    <t>/ORGANIZATION/MEDIUM</t>
  </si>
  <si>
    <t>/funding-round/bfa8bc4e9ecbdfd5acb987a4574fa697</t>
  </si>
  <si>
    <t>/organization/ medius</t>
  </si>
  <si>
    <t>/organization/medius</t>
  </si>
  <si>
    <t>/funding-round/bb86ab10b53e6cad67bbc35883f24f34</t>
  </si>
  <si>
    <t>/Organization/Medius</t>
  </si>
  <si>
    <t>Medius</t>
  </si>
  <si>
    <t>http://www.medius.se/en/home.html</t>
  </si>
  <si>
    <t>/organization/ medivance</t>
  </si>
  <si>
    <t>/ORGANIZATION/MEDIVANCE</t>
  </si>
  <si>
    <t>/funding-round/47b8f65b29311c67d3a331984f98ff89</t>
  </si>
  <si>
    <t>/Organization/Medivance</t>
  </si>
  <si>
    <t>Medivance</t>
  </si>
  <si>
    <t>http://www.medivance.com</t>
  </si>
  <si>
    <t>/organization/medivance</t>
  </si>
  <si>
    <t>/funding-round/fe95a588ddfddea1a27b5162740bfab6</t>
  </si>
  <si>
    <t>/organization/ medivantix-technologies</t>
  </si>
  <si>
    <t>/ORGANIZATION/MEDIVANTIX-TECHNOLOGIES</t>
  </si>
  <si>
    <t>/funding-round/5a29179cb8fc001397ad5270de020714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 medivie-therapeutics</t>
  </si>
  <si>
    <t>/organization/medivie-therapeutics</t>
  </si>
  <si>
    <t>/funding-round/992087eaf564238bbb70acc87390b700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 medivision</t>
  </si>
  <si>
    <t>/ORGANIZATION/MEDIVISION</t>
  </si>
  <si>
    <t>/funding-round/b39bb5712b76387c015dce1f1dda593c</t>
  </si>
  <si>
    <t>/Organization/Medivision</t>
  </si>
  <si>
    <t>MediVision</t>
  </si>
  <si>
    <t>http://www.medivisiontoday.com</t>
  </si>
  <si>
    <t>Billing|Consulting|Medical</t>
  </si>
  <si>
    <t>/organization/ medivo</t>
  </si>
  <si>
    <t>/organization/medivo</t>
  </si>
  <si>
    <t>/funding-round/8224f395cad64b3ff5c23f87cc22ab14</t>
  </si>
  <si>
    <t>/Organization/Medivo</t>
  </si>
  <si>
    <t>Medivo</t>
  </si>
  <si>
    <t>http://www.medivo.com</t>
  </si>
  <si>
    <t>Big Data Analytics|Health Care</t>
  </si>
  <si>
    <t>/ORGANIZATION/MEDIVO</t>
  </si>
  <si>
    <t>/funding-round/addff8c3850f773895228b1f7951362f</t>
  </si>
  <si>
    <t>/funding-round/f2c005b3dfbd39e55e4a875e6c2f8204</t>
  </si>
  <si>
    <t>/organization/ mediwound</t>
  </si>
  <si>
    <t>/ORGANIZATION/MEDIWOUND</t>
  </si>
  <si>
    <t>/funding-round/c5d6f0196e82f7d228425341fb8c278d</t>
  </si>
  <si>
    <t>/Organization/Mediwound</t>
  </si>
  <si>
    <t>MediWound</t>
  </si>
  <si>
    <t>http://mediwound.com</t>
  </si>
  <si>
    <t>Biotechnology|Hospitals|Medical</t>
  </si>
  <si>
    <t>/organization/ medl-mobile</t>
  </si>
  <si>
    <t>/organization/medl-mobile</t>
  </si>
  <si>
    <t>/funding-round/175f520d5c1b4cc07f0fc1b0fd086f88</t>
  </si>
  <si>
    <t>/Organization/Medl-Mobile</t>
  </si>
  <si>
    <t>MEDL Mobile</t>
  </si>
  <si>
    <t>http://www.medlmobile.com</t>
  </si>
  <si>
    <t>App Marketing|Internet Marketing|Mobile</t>
  </si>
  <si>
    <t>/ORGANIZATION/MEDL-MOBILE</t>
  </si>
  <si>
    <t>/funding-round/c2956b3de1590be8b26ec1611781c473</t>
  </si>
  <si>
    <t>/organization/ medlanes</t>
  </si>
  <si>
    <t>/organization/medlanes</t>
  </si>
  <si>
    <t>/funding-round/4e6ae47c826d558f6cefd24534c30f63</t>
  </si>
  <si>
    <t>/Organization/Medlanes</t>
  </si>
  <si>
    <t>Medlanes</t>
  </si>
  <si>
    <t>http://www.medlanes.com</t>
  </si>
  <si>
    <t>/ORGANIZATION/MEDLANES</t>
  </si>
  <si>
    <t>/funding-round/da93138df0236755b3d80e7f29905a67</t>
  </si>
  <si>
    <t>/organization/ medlert</t>
  </si>
  <si>
    <t>/organization/medlert</t>
  </si>
  <si>
    <t>/funding-round/2607eb2acd310ab705827675b3dbdf2f</t>
  </si>
  <si>
    <t>/Organization/Medlert</t>
  </si>
  <si>
    <t>Medlert</t>
  </si>
  <si>
    <t>http://www.medlert.com</t>
  </si>
  <si>
    <t>Health and Wellness|Health Care Information Technology|Transportation</t>
  </si>
  <si>
    <t>/ORGANIZATION/MEDLERT</t>
  </si>
  <si>
    <t>/funding-round/e28eaaed6cdcf26926f5b5bc3ef9ce02</t>
  </si>
  <si>
    <t>/funding-round/ea1dd0be3119466fe830e2341a9d8545</t>
  </si>
  <si>
    <t>/organization/ medley-health</t>
  </si>
  <si>
    <t>/ORGANIZATION/MEDLEY-HEALTH</t>
  </si>
  <si>
    <t>/funding-round/02d28e3ddbabaa82a2d5b6ce1d741c2c</t>
  </si>
  <si>
    <t>/Organization/Medley-Health</t>
  </si>
  <si>
    <t>Medley Health</t>
  </si>
  <si>
    <t>http://www.medleyhealth.com</t>
  </si>
  <si>
    <t>/organization/medley-health</t>
  </si>
  <si>
    <t>/funding-round/7945ffac25cb47f9eaa5e50425366a5f</t>
  </si>
  <si>
    <t>/funding-round/a81528cbd9cb154c188cc6d5ac554000</t>
  </si>
  <si>
    <t>/funding-round/fa1168b4a81204d8435626a1142a7472</t>
  </si>
  <si>
    <t>/organization/ medlink</t>
  </si>
  <si>
    <t>/ORGANIZATION/MEDLINK</t>
  </si>
  <si>
    <t>/funding-round/001c8c6088214ebf945581c03d4ee600</t>
  </si>
  <si>
    <t>/Organization/Medlink</t>
  </si>
  <si>
    <t>MedLink</t>
  </si>
  <si>
    <t>http://medlinkus.com</t>
  </si>
  <si>
    <t>/organization/ medlinker</t>
  </si>
  <si>
    <t>/organization/medlinker</t>
  </si>
  <si>
    <t>/funding-round/d358d75d9d676a7b422cdcbfe51f2882</t>
  </si>
  <si>
    <t>/Organization/Medlinker</t>
  </si>
  <si>
    <t>Medlinker</t>
  </si>
  <si>
    <t>http://medlinker.com/</t>
  </si>
  <si>
    <t>/organization/ medlio</t>
  </si>
  <si>
    <t>/ORGANIZATION/MEDLIO</t>
  </si>
  <si>
    <t>/funding-round/9b4d91e5ebfd2215b676b1cc224797af</t>
  </si>
  <si>
    <t>/Organization/Medlio</t>
  </si>
  <si>
    <t>Medlio</t>
  </si>
  <si>
    <t>http://medl.io</t>
  </si>
  <si>
    <t>Hardware + Software|Health and Insurance|Health Care|Mobile Payments</t>
  </si>
  <si>
    <t>/organization/ medlumics</t>
  </si>
  <si>
    <t>/organization/medlumics</t>
  </si>
  <si>
    <t>/funding-round/30d487f70300124e743d225f6e7ec302</t>
  </si>
  <si>
    <t>/Organization/Medlumics</t>
  </si>
  <si>
    <t>Medlumics</t>
  </si>
  <si>
    <t>http://www.medlumics.com</t>
  </si>
  <si>
    <t>/organization/ medmanage-systems</t>
  </si>
  <si>
    <t>/ORGANIZATION/MEDMANAGE-SYSTEMS</t>
  </si>
  <si>
    <t>/funding-round/460c4dc590ca6cda521ae3017788e16a</t>
  </si>
  <si>
    <t>/Organization/Medmanage-Systems</t>
  </si>
  <si>
    <t>MedManage Systems</t>
  </si>
  <si>
    <t>http://www.medmanagesystems.com</t>
  </si>
  <si>
    <t>/organization/medmanage-systems</t>
  </si>
  <si>
    <t>/funding-round/68a4e53f2d096be1d934c020474c1d48</t>
  </si>
  <si>
    <t>/funding-round/70943ccdccc24b5ed16ba34872d0d191</t>
  </si>
  <si>
    <t>/funding-round/8e76fa2a9b1594985af3e5e79cba00c3</t>
  </si>
  <si>
    <t>/organization/ medmark</t>
  </si>
  <si>
    <t>/ORGANIZATION/MEDMARK</t>
  </si>
  <si>
    <t>/funding-round/5b5a19520af0a0e96ed06644237626ad</t>
  </si>
  <si>
    <t>/Organization/Medmark</t>
  </si>
  <si>
    <t>Medmark</t>
  </si>
  <si>
    <t>/organization/ medmark-services</t>
  </si>
  <si>
    <t>/organization/medmark-services</t>
  </si>
  <si>
    <t>/funding-round/f6c8e4bd1524e1fd7dc4fa73dab83fb7</t>
  </si>
  <si>
    <t>/Organization/Medmark-Services</t>
  </si>
  <si>
    <t>MedMark Services</t>
  </si>
  <si>
    <t>http://medmark.com</t>
  </si>
  <si>
    <t>/organization/ medminder</t>
  </si>
  <si>
    <t>/ORGANIZATION/MEDMINDER</t>
  </si>
  <si>
    <t>/funding-round/ac7be4d392b6be9db79eb674d1346698</t>
  </si>
  <si>
    <t>/Organization/Medminder</t>
  </si>
  <si>
    <t>Medminder</t>
  </si>
  <si>
    <t>http://www.medminder.com</t>
  </si>
  <si>
    <t>/organization/medminder</t>
  </si>
  <si>
    <t>/funding-round/e588a38200f734b8ff43a9e95956b676</t>
  </si>
  <si>
    <t>/organization/ medmira</t>
  </si>
  <si>
    <t>/ORGANIZATION/MEDMIRA</t>
  </si>
  <si>
    <t>/funding-round/ad22d2bf50781dffd9e57f2117239bee</t>
  </si>
  <si>
    <t>/Organization/Medmira</t>
  </si>
  <si>
    <t>Medmira</t>
  </si>
  <si>
    <t>http://medmira.com/</t>
  </si>
  <si>
    <t>/organization/ medmonk</t>
  </si>
  <si>
    <t>/organization/medmonk</t>
  </si>
  <si>
    <t>/funding-round/18f25febb795afb426deedb3166449c8</t>
  </si>
  <si>
    <t>/Organization/Medmonk</t>
  </si>
  <si>
    <t>Medmonk</t>
  </si>
  <si>
    <t>http://medmonk.com</t>
  </si>
  <si>
    <t>/organization/ mednax</t>
  </si>
  <si>
    <t>/ORGANIZATION/MEDNAX</t>
  </si>
  <si>
    <t>/funding-round/70a5cb0ffe7b3c54fd7763d9dad92bf7</t>
  </si>
  <si>
    <t>27-10-1992</t>
  </si>
  <si>
    <t>/Organization/Mednax</t>
  </si>
  <si>
    <t>MEDNAX</t>
  </si>
  <si>
    <t>http://www.mednax.com</t>
  </si>
  <si>
    <t>Health Care|Medical|Physicians</t>
  </si>
  <si>
    <t>/organization/ mednet-solutions</t>
  </si>
  <si>
    <t>/organization/mednet-solutions</t>
  </si>
  <si>
    <t>/funding-round/3212d341e767d72842f7f32cb7ddf107</t>
  </si>
  <si>
    <t>/Organization/Mednet-Solutions</t>
  </si>
  <si>
    <t>MedNet Solutions</t>
  </si>
  <si>
    <t>http://www.mednetstudy.com</t>
  </si>
  <si>
    <t>/organization/ mednetworks</t>
  </si>
  <si>
    <t>/ORGANIZATION/MEDNETWORKS</t>
  </si>
  <si>
    <t>/funding-round/ab62d719174bd24224be678c6fa43a2e</t>
  </si>
  <si>
    <t>/Organization/Mednetworks</t>
  </si>
  <si>
    <t>Activate Networks</t>
  </si>
  <si>
    <t>http://activatenetworks.net</t>
  </si>
  <si>
    <t>Analytics|Health Care</t>
  </si>
  <si>
    <t>/organization/mednetworks</t>
  </si>
  <si>
    <t>/funding-round/e89eddbf5935440d0e4ca53cdad228b8</t>
  </si>
  <si>
    <t>/funding-round/f108c96e6150aa22f61f513717c3297f</t>
  </si>
  <si>
    <t>/organization/ mednews</t>
  </si>
  <si>
    <t>/organization/mednews</t>
  </si>
  <si>
    <t>/funding-round/b521766a78e56a9d9135d70248219724</t>
  </si>
  <si>
    <t>/Organization/Mednews</t>
  </si>
  <si>
    <t>MedNews</t>
  </si>
  <si>
    <t>http://acorncv.com</t>
  </si>
  <si>
    <t>/organization/ medocity</t>
  </si>
  <si>
    <t>/ORGANIZATION/MEDOCITY</t>
  </si>
  <si>
    <t>/funding-round/1a9c3757ea9944b960f00d7661674d57</t>
  </si>
  <si>
    <t>/Organization/Medocity</t>
  </si>
  <si>
    <t>Medocity</t>
  </si>
  <si>
    <t>http://www.medocity.com</t>
  </si>
  <si>
    <t>/organization/medocity</t>
  </si>
  <si>
    <t>/funding-round/1e3df6737d2ead7d1ca6773444e5a0b0</t>
  </si>
  <si>
    <t>/organization/ medop</t>
  </si>
  <si>
    <t>/ORGANIZATION/MEDOP</t>
  </si>
  <si>
    <t>/funding-round/65ea460ab2d601986250d72be00a3da4</t>
  </si>
  <si>
    <t>/Organization/Medop</t>
  </si>
  <si>
    <t>MEDOP</t>
  </si>
  <si>
    <t>/organization/ medop-services</t>
  </si>
  <si>
    <t>/organization/medop-services</t>
  </si>
  <si>
    <t>/funding-round/822eb558f1bd94b95878a3d50cab5e98</t>
  </si>
  <si>
    <t>/Organization/Medop-Services</t>
  </si>
  <si>
    <t>MEDOP SERVICES</t>
  </si>
  <si>
    <t>Billing|Document Management|Hospitals</t>
  </si>
  <si>
    <t>/organization/ medopad</t>
  </si>
  <si>
    <t>/ORGANIZATION/MEDOPAD</t>
  </si>
  <si>
    <t>/funding-round/6b1274aa5a2260a48e3a5388baf01156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pad</t>
  </si>
  <si>
    <t>/funding-round/9684667f31233307361c6fa2622d88e1</t>
  </si>
  <si>
    <t>/funding-round/9f9e2785a480d930799c4160272ffe31</t>
  </si>
  <si>
    <t>/organization/ medotech</t>
  </si>
  <si>
    <t>/organization/medotech</t>
  </si>
  <si>
    <t>/funding-round/64a73b5c18b9a9a585aecd7375663c93</t>
  </si>
  <si>
    <t>/Organization/Medotech</t>
  </si>
  <si>
    <t>Medotech</t>
  </si>
  <si>
    <t>http://www.medotech.dk</t>
  </si>
  <si>
    <t>/organization/ medovent</t>
  </si>
  <si>
    <t>/ORGANIZATION/MEDOVENT</t>
  </si>
  <si>
    <t>/funding-round/7f14dd8140dcaabaea8c33c5c815cf36</t>
  </si>
  <si>
    <t>/Organization/Medovent</t>
  </si>
  <si>
    <t>MEDOVENT</t>
  </si>
  <si>
    <t>http://www.medovent.com</t>
  </si>
  <si>
    <t>/organization/ medpac-technologies</t>
  </si>
  <si>
    <t>/organization/medpac-technologies</t>
  </si>
  <si>
    <t>/funding-round/ac796ebb30d07fe7fd0f07989262cf69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 medpagetoday</t>
  </si>
  <si>
    <t>/ORGANIZATION/MEDPAGETODAY</t>
  </si>
  <si>
    <t>/funding-round/d60c4bb2f0fddf714fc088524578e083</t>
  </si>
  <si>
    <t>/Organization/Medpagetoday</t>
  </si>
  <si>
    <t>MedPageToday</t>
  </si>
  <si>
    <t>http://www.medpagetoday.com</t>
  </si>
  <si>
    <t>Little Falls</t>
  </si>
  <si>
    <t>/organization/ medpass-health</t>
  </si>
  <si>
    <t>/organization/medpass-health</t>
  </si>
  <si>
    <t>/funding-round/81610929b566ce1545120ef94f77f805</t>
  </si>
  <si>
    <t>/Organization/Medpass-Health</t>
  </si>
  <si>
    <t>MedPass Health</t>
  </si>
  <si>
    <t>http://www.medpasshealth.com/</t>
  </si>
  <si>
    <t>/organization/ medpassage</t>
  </si>
  <si>
    <t>/ORGANIZATION/MEDPASSAGE</t>
  </si>
  <si>
    <t>/funding-round/6016b94aa6bae41700b214cc449f0a2f</t>
  </si>
  <si>
    <t>/Organization/Medpassage</t>
  </si>
  <si>
    <t>MedPassage</t>
  </si>
  <si>
    <t>http://www.medpassage.com</t>
  </si>
  <si>
    <t>E-Commerce|Hospitals</t>
  </si>
  <si>
    <t>/organization/ medpike</t>
  </si>
  <si>
    <t>/organization/medpike</t>
  </si>
  <si>
    <t>/funding-round/2b7f490290d2b829c40c906c7bf8f8df</t>
  </si>
  <si>
    <t>/Organization/Medpike</t>
  </si>
  <si>
    <t>Medpike</t>
  </si>
  <si>
    <t>http://medpike.com/site/</t>
  </si>
  <si>
    <t>/organization/ medpilot</t>
  </si>
  <si>
    <t>/ORGANIZATION/MEDPILOT</t>
  </si>
  <si>
    <t>/funding-round/6114dcadf710cddea95b7d1c942d0118</t>
  </si>
  <si>
    <t>/Organization/Medpilot</t>
  </si>
  <si>
    <t>MedPilot</t>
  </si>
  <si>
    <t>http://www.medpilot.com/</t>
  </si>
  <si>
    <t>Finance Technology|Health Care|Medical|Personal Finance|SaaS</t>
  </si>
  <si>
    <t>/organization/ medplasts</t>
  </si>
  <si>
    <t>/organization/medplasts</t>
  </si>
  <si>
    <t>/funding-round/ca2b04ed963e661a6ae670645236152e</t>
  </si>
  <si>
    <t>/Organization/Medplasts</t>
  </si>
  <si>
    <t>MedPlasts</t>
  </si>
  <si>
    <t>http://medplasts.com</t>
  </si>
  <si>
    <t>Cosmetic Surgery|Health and Wellness|Medical</t>
  </si>
  <si>
    <t>San Bernardino</t>
  </si>
  <si>
    <t>Cosmetic Surgery</t>
  </si>
  <si>
    <t>/organization/ medplexus</t>
  </si>
  <si>
    <t>/ORGANIZATION/MEDPLEXUS</t>
  </si>
  <si>
    <t>/funding-round/5681d79439738c1cb2d67724bd3523f3</t>
  </si>
  <si>
    <t>/Organization/Medplexus</t>
  </si>
  <si>
    <t>MedPlexus</t>
  </si>
  <si>
    <t>/organization/ medpod</t>
  </si>
  <si>
    <t>/organization/medpod</t>
  </si>
  <si>
    <t>/funding-round/4c683beb91bfc6ddb7172225407f548f</t>
  </si>
  <si>
    <t>/Organization/Medpod</t>
  </si>
  <si>
    <t>MedPod</t>
  </si>
  <si>
    <t>/organization/ medprex</t>
  </si>
  <si>
    <t>/ORGANIZATION/MEDPREX</t>
  </si>
  <si>
    <t>/funding-round/21c02ddf710d3640cb2cd4255c270963</t>
  </si>
  <si>
    <t>/Organization/Medprex</t>
  </si>
  <si>
    <t>Medprex</t>
  </si>
  <si>
    <t>http://medprex.com</t>
  </si>
  <si>
    <t>Health and Insurance|Health Care|Medical|Physicians|SaaS|Software</t>
  </si>
  <si>
    <t>/organization/ medpricer-com</t>
  </si>
  <si>
    <t>/organization/medpricer-com</t>
  </si>
  <si>
    <t>/funding-round/251237956475c98863b227d66e1b85dc</t>
  </si>
  <si>
    <t>/Organization/Medpricer-Com</t>
  </si>
  <si>
    <t>Medpricer.com</t>
  </si>
  <si>
    <t>http://www.medpricer.com</t>
  </si>
  <si>
    <t>/ORGANIZATION/MEDPRICER-COM</t>
  </si>
  <si>
    <t>/funding-round/62b07361b8c37372612f086656fdc4d2</t>
  </si>
  <si>
    <t>/organization/ medpriv</t>
  </si>
  <si>
    <t>/organization/medpriv</t>
  </si>
  <si>
    <t>/funding-round/cd49fc211d47b82d067ceb2d09fd5f6a</t>
  </si>
  <si>
    <t>/Organization/Medpriv</t>
  </si>
  <si>
    <t>ClinicPoint</t>
  </si>
  <si>
    <t>http://www.clinicpoint.com</t>
  </si>
  <si>
    <t>/ORGANIZATION/MEDPRIV</t>
  </si>
  <si>
    <t>/funding-round/f37968ead2f6af1f1a658b5be9d4cd35</t>
  </si>
  <si>
    <t>/organization/ medpro</t>
  </si>
  <si>
    <t>/organization/medpro</t>
  </si>
  <si>
    <t>/funding-round/0ea8fcf205fac3129dcee8de9d34a880</t>
  </si>
  <si>
    <t>/Organization/Medpro</t>
  </si>
  <si>
    <t>MedPro</t>
  </si>
  <si>
    <t>http://medprosafety.com</t>
  </si>
  <si>
    <t>/ORGANIZATION/MEDPRO</t>
  </si>
  <si>
    <t>/funding-round/c3c95a4135688c2bb01862d7ceaed017</t>
  </si>
  <si>
    <t>/organization/ medpro-properties</t>
  </si>
  <si>
    <t>/organization/medpro-properties</t>
  </si>
  <si>
    <t>/funding-round/8fac2f5977893c7da51bf033fe004b4a</t>
  </si>
  <si>
    <t>/Organization/Medpro-Properties</t>
  </si>
  <si>
    <t>Medpro Properties</t>
  </si>
  <si>
    <t>http://www.medpropropertiesinc.com/</t>
  </si>
  <si>
    <t>Ft Myer</t>
  </si>
  <si>
    <t>/organization/ medrio</t>
  </si>
  <si>
    <t>/ORGANIZATION/MEDRIO</t>
  </si>
  <si>
    <t>/funding-round/5a2df23a2100341bbbce135f4dadf586</t>
  </si>
  <si>
    <t>/Organization/Medrio</t>
  </si>
  <si>
    <t>Medrio</t>
  </si>
  <si>
    <t>http://medrio.com</t>
  </si>
  <si>
    <t>/organization/ medrobotics</t>
  </si>
  <si>
    <t>/organization/medrobotics</t>
  </si>
  <si>
    <t>/funding-round/1de55a18416bce03d3cf9bc291c8fb50</t>
  </si>
  <si>
    <t>/Organization/Medrobotics</t>
  </si>
  <si>
    <t>Medrobotics</t>
  </si>
  <si>
    <t>http://medrobotics.com</t>
  </si>
  <si>
    <t>/ORGANIZATION/MEDROBOTICS</t>
  </si>
  <si>
    <t>/funding-round/1e98e59dde9b0b1225b5990d0c2fcd5b</t>
  </si>
  <si>
    <t>/funding-round/2384ad0e4558e8120a0059a72dfdf0c5</t>
  </si>
  <si>
    <t>/funding-round/47cf0640b9fb997f27ac7ef29cb619cd</t>
  </si>
  <si>
    <t>/funding-round/7de0685c66d88a18daa307e48e063e44</t>
  </si>
  <si>
    <t>/funding-round/889708a4180e12eb7dd76b589919b9b3</t>
  </si>
  <si>
    <t>/funding-round/dbe9655f5e61a9d09c59cc391df1d15e</t>
  </si>
  <si>
    <t>/organization/ medrunner</t>
  </si>
  <si>
    <t>/ORGANIZATION/MEDRUNNER</t>
  </si>
  <si>
    <t>/funding-round/e0125474d9d816cab9a481db0e46ab0c</t>
  </si>
  <si>
    <t>/Organization/Medrunner</t>
  </si>
  <si>
    <t>MedRunner</t>
  </si>
  <si>
    <t>http://www.medrunner.ca</t>
  </si>
  <si>
    <t>/organization/ medsave-usa</t>
  </si>
  <si>
    <t>/organization/medsave-usa</t>
  </si>
  <si>
    <t>/funding-round/4e2d87cf7029c1b5cc8b819aea8d21fb</t>
  </si>
  <si>
    <t>/Organization/Medsave-Usa</t>
  </si>
  <si>
    <t>MedSave USA</t>
  </si>
  <si>
    <t>http://medsaveusa.com</t>
  </si>
  <si>
    <t>/ORGANIZATION/MEDSAVE-USA</t>
  </si>
  <si>
    <t>/funding-round/9c0ef78331989edb63d4e1caa99e4296</t>
  </si>
  <si>
    <t>/organization/ medseek</t>
  </si>
  <si>
    <t>/organization/medseek</t>
  </si>
  <si>
    <t>/funding-round/e46cc5a1d5cf148eaf8a81fab051ea0d</t>
  </si>
  <si>
    <t>/Organization/Medseek</t>
  </si>
  <si>
    <t>MEDSEEK</t>
  </si>
  <si>
    <t>http://www.medseek.com</t>
  </si>
  <si>
    <t>/ORGANIZATION/MEDSEEK</t>
  </si>
  <si>
    <t>/funding-round/ee0d605bb1eb9fe24f219380021cfb29</t>
  </si>
  <si>
    <t>/organization/ medserve</t>
  </si>
  <si>
    <t>/organization/medserve</t>
  </si>
  <si>
    <t>/funding-round/d110413d36766c1750aafa4b16e32aa9</t>
  </si>
  <si>
    <t>/Organization/Medserve</t>
  </si>
  <si>
    <t>MedServe</t>
  </si>
  <si>
    <t>http://www.medserve.com</t>
  </si>
  <si>
    <t>/organization/ medshape</t>
  </si>
  <si>
    <t>/ORGANIZATION/MEDSHAPE</t>
  </si>
  <si>
    <t>/funding-round/368b8c89ca88a81eebc15d39f561eb10</t>
  </si>
  <si>
    <t>/Organization/Medshape</t>
  </si>
  <si>
    <t>MedShape</t>
  </si>
  <si>
    <t>http://www.medshapesolutions.com</t>
  </si>
  <si>
    <t>/organization/medshape</t>
  </si>
  <si>
    <t>/funding-round/67608b8230b103408caf5eac397eb1b6</t>
  </si>
  <si>
    <t>/funding-round/6c211654db0c294632ed6d7f83309c9a</t>
  </si>
  <si>
    <t>/funding-round/7f9ebf82e54c02fdd32705e81cff984d</t>
  </si>
  <si>
    <t>/funding-round/8625d5c7c81adc677d0a3e2467cd85a5</t>
  </si>
  <si>
    <t>/funding-round/c569a40817c07185496398857e481273</t>
  </si>
  <si>
    <t>/funding-round/d2fbe2d75826e22c352af78b21a44137</t>
  </si>
  <si>
    <t>/funding-round/f36405fa982bf1f5ae79092c6eef0a86</t>
  </si>
  <si>
    <t>/organization/ medsign-international</t>
  </si>
  <si>
    <t>/ORGANIZATION/MEDSIGN-INTERNATIONAL</t>
  </si>
  <si>
    <t>/funding-round/02e24aa8cf672de2f185f610556419c7</t>
  </si>
  <si>
    <t>/Organization/Medsign-International</t>
  </si>
  <si>
    <t>Medsign International</t>
  </si>
  <si>
    <t>http://www.medsign.com</t>
  </si>
  <si>
    <t>/organization/ medsocket</t>
  </si>
  <si>
    <t>/organization/medsocket</t>
  </si>
  <si>
    <t>/funding-round/0c841590eb3b19883f662c3f0f75a0b4</t>
  </si>
  <si>
    <t>/Organization/Medsocket</t>
  </si>
  <si>
    <t>MedSocket</t>
  </si>
  <si>
    <t>http://www.medsocket.com</t>
  </si>
  <si>
    <t>/ORGANIZATION/MEDSOCKET</t>
  </si>
  <si>
    <t>/funding-round/2ffb7c2fe86b6c2f0c030eeae80179e7</t>
  </si>
  <si>
    <t>/funding-round/79760e765666d3f8019df58e3460e256</t>
  </si>
  <si>
    <t>/funding-round/861bc39c4bf429b0f4d384a999779cca</t>
  </si>
  <si>
    <t>/funding-round/9d60c0d53016aeaf337ef1c30c44d099</t>
  </si>
  <si>
    <t>/funding-round/cf9285211eb6db24bd442c25d7eb54d1</t>
  </si>
  <si>
    <t>/funding-round/e89ab7c8d5c54289c98b47aff38ff8c9</t>
  </si>
  <si>
    <t>/organization/ medsolutions</t>
  </si>
  <si>
    <t>/ORGANIZATION/MEDSOLUTIONS</t>
  </si>
  <si>
    <t>/funding-round/81b83fd8bd1909b65b1786a5a542f8df</t>
  </si>
  <si>
    <t>/Organization/Medsolutions</t>
  </si>
  <si>
    <t>MedSolutions</t>
  </si>
  <si>
    <t>http://www.medsolutions.com</t>
  </si>
  <si>
    <t>/organization/ medsonix</t>
  </si>
  <si>
    <t>/organization/medsonix</t>
  </si>
  <si>
    <t>/funding-round/bc36b43ea3757b23bee250dde4bdc4c4</t>
  </si>
  <si>
    <t>/Organization/Medsonix</t>
  </si>
  <si>
    <t>Medsonix</t>
  </si>
  <si>
    <t>http://www.medsonix.com/</t>
  </si>
  <si>
    <t>Alternative Medicine|Health Care|Medical Devices</t>
  </si>
  <si>
    <t>/organization/ medsphere-systems</t>
  </si>
  <si>
    <t>/ORGANIZATION/MEDSPHERE-SYSTEMS</t>
  </si>
  <si>
    <t>/funding-round/3985cbe006178795e031a0470ac68414</t>
  </si>
  <si>
    <t>/Organization/Medsphere-Systems</t>
  </si>
  <si>
    <t>Medsphere Systems</t>
  </si>
  <si>
    <t>http://www.medsphere.com</t>
  </si>
  <si>
    <t>/organization/medsphere-systems</t>
  </si>
  <si>
    <t>/funding-round/5a94a52a982b50f8f9aab4690995f7bd</t>
  </si>
  <si>
    <t>/funding-round/a9fe4ed3c225a3c793803f210c8415f4</t>
  </si>
  <si>
    <t>/funding-round/cff6be3106ceb5d83b04d64d1517edd9</t>
  </si>
  <si>
    <t>/funding-round/d0ded4149c19a747a35321d88260253e</t>
  </si>
  <si>
    <t>/funding-round/ebef7df42f62851b2b66f6839416cfc6</t>
  </si>
  <si>
    <t>/organization/ medstartr</t>
  </si>
  <si>
    <t>/ORGANIZATION/MEDSTARTR</t>
  </si>
  <si>
    <t>/funding-round/008c6e90b42f4188f399cdff4575dbf3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 medstatix-llc</t>
  </si>
  <si>
    <t>/organization/medstatix-llc</t>
  </si>
  <si>
    <t>/funding-round/a857fe2d52d70c9fe19ae5c73a20d5ef</t>
  </si>
  <si>
    <t>/Organization/Medstatix-Llc</t>
  </si>
  <si>
    <t>MedStatix, LLC</t>
  </si>
  <si>
    <t>http://www.medstatix.com</t>
  </si>
  <si>
    <t>/organization/ medstory</t>
  </si>
  <si>
    <t>/ORGANIZATION/MEDSTORY</t>
  </si>
  <si>
    <t>/funding-round/1411c9a08f624da6fff81153c1ba7c43</t>
  </si>
  <si>
    <t>/Organization/Medstory</t>
  </si>
  <si>
    <t>Medstory</t>
  </si>
  <si>
    <t>http://www.medstory.com</t>
  </si>
  <si>
    <t>Advertising|Health and Wellness|SEO</t>
  </si>
  <si>
    <t>/organization/ medstro</t>
  </si>
  <si>
    <t>/organization/medstro</t>
  </si>
  <si>
    <t>/funding-round/6c8bedc86e03afdd22ea23ffdb17a535</t>
  </si>
  <si>
    <t>/Organization/Medstro</t>
  </si>
  <si>
    <t>Medstro</t>
  </si>
  <si>
    <t>https://medstro.com</t>
  </si>
  <si>
    <t>Health Care|Physicians|Social Media</t>
  </si>
  <si>
    <t>/organization/ medsurant-monitoring</t>
  </si>
  <si>
    <t>/ORGANIZATION/MEDSURANT-MONITORING</t>
  </si>
  <si>
    <t>/funding-round/0583cf4265e5df7a4fb8182d8de936b3</t>
  </si>
  <si>
    <t>/Organization/Medsurant-Monitoring</t>
  </si>
  <si>
    <t>Medsurant Monitoring</t>
  </si>
  <si>
    <t>http://medsurantmonitoring.com</t>
  </si>
  <si>
    <t>/organization/ medsynergies</t>
  </si>
  <si>
    <t>/organization/medsynergies</t>
  </si>
  <si>
    <t>/funding-round/45650dbfb3fe10e7515ccba4fc2d7cfb</t>
  </si>
  <si>
    <t>/Organization/Medsynergies</t>
  </si>
  <si>
    <t>MedSynergies</t>
  </si>
  <si>
    <t>http://www.medsynergies.com</t>
  </si>
  <si>
    <t>/ORGANIZATION/MEDSYNERGIES</t>
  </si>
  <si>
    <t>/funding-round/bd52d1e6db4c003f37e1fa16dd1d8420</t>
  </si>
  <si>
    <t>/funding-round/f1546e7ef97376a10f5682a68d860f6b</t>
  </si>
  <si>
    <t>/organization/ medtech-sas</t>
  </si>
  <si>
    <t>/ORGANIZATION/MEDTECH-SAS</t>
  </si>
  <si>
    <t>/funding-round/c5e0a1061e38f24f1d8b788fb7a0a3c9</t>
  </si>
  <si>
    <t>/Organization/Medtech-Sas</t>
  </si>
  <si>
    <t>Medtech SAS</t>
  </si>
  <si>
    <t>http://medtech.fr</t>
  </si>
  <si>
    <t>Le Lez</t>
  </si>
  <si>
    <t>/organization/ medtech-solutions</t>
  </si>
  <si>
    <t>/organization/medtech-solutions</t>
  </si>
  <si>
    <t>/funding-round/c65b91559ab9755c15951d566b9428fc</t>
  </si>
  <si>
    <t>/Organization/Medtech-Solutions</t>
  </si>
  <si>
    <t>MedTech Solutions</t>
  </si>
  <si>
    <t>Medical|Medical Devices|Women</t>
  </si>
  <si>
    <t>/organization/ medtel-com</t>
  </si>
  <si>
    <t>/ORGANIZATION/MEDTEL-COM</t>
  </si>
  <si>
    <t>/funding-round/3d1580ced4063e98b5f91638e030cf99</t>
  </si>
  <si>
    <t>/Organization/Medtel-Com</t>
  </si>
  <si>
    <t>MedTel.com</t>
  </si>
  <si>
    <t>http://www.medtel.com</t>
  </si>
  <si>
    <t>/organization/medtel-com</t>
  </si>
  <si>
    <t>/funding-round/e53007686757bb818a072180a7cd9eab</t>
  </si>
  <si>
    <t>/organization/ medtel24-inc</t>
  </si>
  <si>
    <t>/ORGANIZATION/MEDTEL24-INC</t>
  </si>
  <si>
    <t>/funding-round/0950f399a84ca65fdcc104fbce50f9f3</t>
  </si>
  <si>
    <t>/Organization/Medtel24-Inc</t>
  </si>
  <si>
    <t>MedTel24</t>
  </si>
  <si>
    <t>http://www.medtel24.com</t>
  </si>
  <si>
    <t>/organization/medtel24-inc</t>
  </si>
  <si>
    <t>/funding-round/c655ac59d5a635d7d90593736fcb84ed</t>
  </si>
  <si>
    <t>/organization/ medtep</t>
  </si>
  <si>
    <t>/ORGANIZATION/MEDTEP</t>
  </si>
  <si>
    <t>/funding-round/5c5b862a561b9ed5383118f1b6ef7bf7</t>
  </si>
  <si>
    <t>/Organization/Medtep</t>
  </si>
  <si>
    <t>Medtep</t>
  </si>
  <si>
    <t>https://www.medtep.com/en/</t>
  </si>
  <si>
    <t>/organization/medtep</t>
  </si>
  <si>
    <t>/funding-round/7a2f5cc899c54ca9d57d406bc53f78cf</t>
  </si>
  <si>
    <t>/funding-round/b2610d28fdc118998b49f67482c53934</t>
  </si>
  <si>
    <t>/organization/ medtera-solutions</t>
  </si>
  <si>
    <t>/organization/medtera-solutions</t>
  </si>
  <si>
    <t>/funding-round/33223ef1bd08316ffb3167f5a7676f03</t>
  </si>
  <si>
    <t>/Organization/Medtera-Solutions</t>
  </si>
  <si>
    <t>MedTera Solutions</t>
  </si>
  <si>
    <t>http://medterasolutions.com</t>
  </si>
  <si>
    <t>/organization/ medtest-dx</t>
  </si>
  <si>
    <t>/ORGANIZATION/MEDTEST-DX</t>
  </si>
  <si>
    <t>/funding-round/4fc1fc3ab650b26c603a766ba3f48c88</t>
  </si>
  <si>
    <t>/Organization/Medtest-Dx</t>
  </si>
  <si>
    <t>MedTest DX</t>
  </si>
  <si>
    <t>http://www.medtestdx.com</t>
  </si>
  <si>
    <t>Cortlandt Manor</t>
  </si>
  <si>
    <t>/organization/ medtouch</t>
  </si>
  <si>
    <t>/organization/medtouch</t>
  </si>
  <si>
    <t>/funding-round/78739d04e4b603f6d2dd3fcfe7bd73f5</t>
  </si>
  <si>
    <t>/Organization/Medtouch</t>
  </si>
  <si>
    <t>MedTouch</t>
  </si>
  <si>
    <t>http://www.medtouch.com/</t>
  </si>
  <si>
    <t>/organization/ medtric-biotech</t>
  </si>
  <si>
    <t>/ORGANIZATION/MEDTRIC-BIOTECH</t>
  </si>
  <si>
    <t>/funding-round/634ea16a3951a6cb47a406ca1fccecf3</t>
  </si>
  <si>
    <t>/Organization/Medtric-Biotech</t>
  </si>
  <si>
    <t>Medtric Biotech</t>
  </si>
  <si>
    <t>http://www.medtricbiotech.com</t>
  </si>
  <si>
    <t>/organization/ medtrics-lab</t>
  </si>
  <si>
    <t>/organization/medtrics-lab</t>
  </si>
  <si>
    <t>/funding-round/5602ea49023f3c6decf07b6a2a473594</t>
  </si>
  <si>
    <t>/Organization/Medtrics-Lab</t>
  </si>
  <si>
    <t>Medtrics Lab</t>
  </si>
  <si>
    <t>http://medtricslab.com</t>
  </si>
  <si>
    <t>/organization/ medtrip</t>
  </si>
  <si>
    <t>/ORGANIZATION/MEDTRIP</t>
  </si>
  <si>
    <t>/funding-round/a69cf714935178d0f2d857802f6d7218</t>
  </si>
  <si>
    <t>/Organization/Medtrip</t>
  </si>
  <si>
    <t>MEDtrip</t>
  </si>
  <si>
    <t>http://www.MEDtrip.com</t>
  </si>
  <si>
    <t>/organization/ meducation</t>
  </si>
  <si>
    <t>/organization/meducation</t>
  </si>
  <si>
    <t>/funding-round/d41581b454dd6b35c4ceff98d3ed0026</t>
  </si>
  <si>
    <t>/Organization/Meducation</t>
  </si>
  <si>
    <t>Meducation</t>
  </si>
  <si>
    <t>https://www.meducation.net/</t>
  </si>
  <si>
    <t>Education|Health Care|Technology</t>
  </si>
  <si>
    <t>/organization/ medudem</t>
  </si>
  <si>
    <t>/ORGANIZATION/MEDUDEM</t>
  </si>
  <si>
    <t>/funding-round/98b098a98409ffeff014c6d6a2863c4e</t>
  </si>
  <si>
    <t>/Organization/Medudem</t>
  </si>
  <si>
    <t>Medudem</t>
  </si>
  <si>
    <t>Consulting|Health and Wellness|Health Care|Information Technology</t>
  </si>
  <si>
    <t>/organization/ medusa-medical-technologies</t>
  </si>
  <si>
    <t>/organization/medusa-medical-technologies</t>
  </si>
  <si>
    <t>/funding-round/0e546a89daff39f77d43969e44b1b799</t>
  </si>
  <si>
    <t>/Organization/Medusa-Medical-Technologies</t>
  </si>
  <si>
    <t>Medusa Medical Technologies</t>
  </si>
  <si>
    <t>http://www.medusamedical.com</t>
  </si>
  <si>
    <t>/ORGANIZATION/MEDUSA-MEDICAL-TECHNOLOGIES</t>
  </si>
  <si>
    <t>/funding-round/19df2ee2caab848ac6ab2e70e85e66c3</t>
  </si>
  <si>
    <t>/funding-round/26e2d65f42e3406eed3895f2f4d49591</t>
  </si>
  <si>
    <t>/funding-round/6f71d939750ac32b1f1e87e4f583e6d7</t>
  </si>
  <si>
    <t>/funding-round/82454943dfa33830c38f670f92816728</t>
  </si>
  <si>
    <t>23-11-2000</t>
  </si>
  <si>
    <t>/funding-round/94b48dd0c2ef7ee69df5f13e5f8dc55f</t>
  </si>
  <si>
    <t>16-08-2001</t>
  </si>
  <si>
    <t>/funding-round/db45deae5170d334448a9da2b8267399</t>
  </si>
  <si>
    <t>/funding-round/debe777d087b5a82bee383c5312828af</t>
  </si>
  <si>
    <t>/funding-round/f6ff4885243b6e88b26c480ba848ea47</t>
  </si>
  <si>
    <t>/organization/ medventive</t>
  </si>
  <si>
    <t>/ORGANIZATION/MEDVENTIVE</t>
  </si>
  <si>
    <t>/funding-round/33a5016feee53605a77e3c3557c6511c</t>
  </si>
  <si>
    <t>/Organization/Medventive</t>
  </si>
  <si>
    <t>MedVentive</t>
  </si>
  <si>
    <t>http://www.medventive.com</t>
  </si>
  <si>
    <t>/organization/medventive</t>
  </si>
  <si>
    <t>/funding-round/93dc0206ec4831fa2c260e878e7b8ee5</t>
  </si>
  <si>
    <t>/funding-round/96e140c5c2f72d3d5d9d8175aae5af4b</t>
  </si>
  <si>
    <t>/funding-round/d2def3e9f9f23b4c8fe292b1d0febf65</t>
  </si>
  <si>
    <t>/funding-round/d2f6b1023e9b1e5be07e83b3090ad74d</t>
  </si>
  <si>
    <t>/funding-round/fc089dbabd68d52720683f80cb847884</t>
  </si>
  <si>
    <t>/organization/ medversant</t>
  </si>
  <si>
    <t>/ORGANIZATION/MEDVERSANT</t>
  </si>
  <si>
    <t>/funding-round/506aa210578d757d1af5e0ba72746857</t>
  </si>
  <si>
    <t>/Organization/Medversant</t>
  </si>
  <si>
    <t>Medversant</t>
  </si>
  <si>
    <t>http://medversant.com</t>
  </si>
  <si>
    <t>Health Care|Hospitals|Information Services|Information Technology</t>
  </si>
  <si>
    <t>/organization/ medviser</t>
  </si>
  <si>
    <t>/organization/medviser</t>
  </si>
  <si>
    <t>/funding-round/058b2b873dd6fa58c48d0f82e2f0c559</t>
  </si>
  <si>
    <t>/Organization/Medviser</t>
  </si>
  <si>
    <t>MedViser</t>
  </si>
  <si>
    <t>https://medviser.ru</t>
  </si>
  <si>
    <t>/organization/ medwell-ventures</t>
  </si>
  <si>
    <t>/ORGANIZATION/MEDWELL-VENTURES</t>
  </si>
  <si>
    <t>/funding-round/18d3d07274107d9338d082b99821cec1</t>
  </si>
  <si>
    <t>/Organization/Medwell-Ventures</t>
  </si>
  <si>
    <t>Medwell Ventures</t>
  </si>
  <si>
    <t>http://medwellventures.com/</t>
  </si>
  <si>
    <t>/organization/ medwhat</t>
  </si>
  <si>
    <t>/organization/medwhat</t>
  </si>
  <si>
    <t>/funding-round/16e2b0b12367b60d470488f4356550ad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WHAT</t>
  </si>
  <si>
    <t>/funding-round/76f92c55a346b906fcc5357f63565d28</t>
  </si>
  <si>
    <t>/funding-round/827b8efa5d1c0ebad3ec663bd75bbfa9</t>
  </si>
  <si>
    <t>/organization/ medxnote</t>
  </si>
  <si>
    <t>/ORGANIZATION/MEDXNOTE</t>
  </si>
  <si>
    <t>/funding-round/0ebd04aead2fd3d44dd79b6386e01da9</t>
  </si>
  <si>
    <t>/Organization/Medxnote</t>
  </si>
  <si>
    <t>Medxnote</t>
  </si>
  <si>
    <t>http://www.medxnote.com</t>
  </si>
  <si>
    <t>/organization/ medymatch</t>
  </si>
  <si>
    <t>/organization/medymatch</t>
  </si>
  <si>
    <t>/funding-round/ba410c9b12a6b13b2d7a086111c501fe</t>
  </si>
  <si>
    <t>/Organization/Medymatch</t>
  </si>
  <si>
    <t>MedyMatch</t>
  </si>
  <si>
    <t>http://www.medymatch.com/</t>
  </si>
  <si>
    <t>Crowdsourcing|Diagnostics|Health Diagnostics|Medical|Medical Devices</t>
  </si>
  <si>
    <t>/organization/ medypal</t>
  </si>
  <si>
    <t>/ORGANIZATION/MEDYPAL</t>
  </si>
  <si>
    <t>/funding-round/a332f2097024f846e84611e9fda60d85</t>
  </si>
  <si>
    <t>/Organization/Medypal</t>
  </si>
  <si>
    <t>Medypal</t>
  </si>
  <si>
    <t>http://www.medypal.com</t>
  </si>
  <si>
    <t>/organization/ medyria</t>
  </si>
  <si>
    <t>/organization/medyria</t>
  </si>
  <si>
    <t>/funding-round/b0d9198bfcc0f95ebd0a907ca7ad5b71</t>
  </si>
  <si>
    <t>/Organization/Medyria</t>
  </si>
  <si>
    <t>Medyria</t>
  </si>
  <si>
    <t>http://www.medyria.com</t>
  </si>
  <si>
    <t>Navigation|Sensors|Tracking</t>
  </si>
  <si>
    <t>/organization/ medzed</t>
  </si>
  <si>
    <t>/ORGANIZATION/MEDZED</t>
  </si>
  <si>
    <t>/funding-round/b80d57a9f39d511e20d1203245182c5a</t>
  </si>
  <si>
    <t>/Organization/Medzed</t>
  </si>
  <si>
    <t>MedZed</t>
  </si>
  <si>
    <t>http://www.mymedzed.com/</t>
  </si>
  <si>
    <t>/organization/ medzpeed-solutions</t>
  </si>
  <si>
    <t>/organization/medzpeed-solutions</t>
  </si>
  <si>
    <t>/funding-round/aad67554beea7ec3332c80dc1f798f9f</t>
  </si>
  <si>
    <t>/Organization/Medzpeed-Solutions</t>
  </si>
  <si>
    <t>Medzpeed Solutions</t>
  </si>
  <si>
    <t>http://www.medzpeed.com/</t>
  </si>
  <si>
    <t>/organization/ mee</t>
  </si>
  <si>
    <t>/ORGANIZATION/MEE</t>
  </si>
  <si>
    <t>/funding-round/71fe14cec7ea1400309e11327f4dd0cf</t>
  </si>
  <si>
    <t>/Organization/Mee</t>
  </si>
  <si>
    <t>Mee</t>
  </si>
  <si>
    <t>http://www.meeapp.com.br/</t>
  </si>
  <si>
    <t>/organization/ meebee</t>
  </si>
  <si>
    <t>/organization/meebee</t>
  </si>
  <si>
    <t>/funding-round/56ed2deeb7573d0a085792df3db74389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EE</t>
  </si>
  <si>
    <t>/funding-round/9dc3a2b2d1e9caa2fc6b899c8cd34474</t>
  </si>
  <si>
    <t>/funding-round/d23a7e1bdad7fbbea7890db3cec147fe</t>
  </si>
  <si>
    <t>/organization/ meebler</t>
  </si>
  <si>
    <t>/ORGANIZATION/MEEBLER</t>
  </si>
  <si>
    <t>/funding-round/27ad1e9b9d1ba53cfe38f58a9d725f72</t>
  </si>
  <si>
    <t>/Organization/Meebler</t>
  </si>
  <si>
    <t>Meebler</t>
  </si>
  <si>
    <t>http://www.meebler.com/</t>
  </si>
  <si>
    <t>Customer Service|Security</t>
  </si>
  <si>
    <t>/organization/ meebo</t>
  </si>
  <si>
    <t>/organization/meebo</t>
  </si>
  <si>
    <t>/funding-round/44bcef4d326502994aacd3df99622f1d</t>
  </si>
  <si>
    <t>/Organization/Meebo</t>
  </si>
  <si>
    <t>Meebo</t>
  </si>
  <si>
    <t>http://www.meebo.com</t>
  </si>
  <si>
    <t>Chat|Curated Web|Internet|Messaging|Social Network Media|Web Development</t>
  </si>
  <si>
    <t>/ORGANIZATION/MEEBO</t>
  </si>
  <si>
    <t>/funding-round/458e627b87616af1972bd0536850d745</t>
  </si>
  <si>
    <t>/funding-round/6cf47c94fe55dd8a69db63dc70e42f65</t>
  </si>
  <si>
    <t>/funding-round/b5680f6ced7fbdf3c36029cc48eb09c2</t>
  </si>
  <si>
    <t>/funding-round/bd2c7e4585a86ea68be90fb82eecf489</t>
  </si>
  <si>
    <t>/organization/ meed-2</t>
  </si>
  <si>
    <t>/ORGANIZATION/MEED-2</t>
  </si>
  <si>
    <t>/funding-round/a451922c5449e67cc39ca90d4d9149bc</t>
  </si>
  <si>
    <t>/Organization/Meed-2</t>
  </si>
  <si>
    <t>Meed</t>
  </si>
  <si>
    <t>https://getmeed.com</t>
  </si>
  <si>
    <t>/organization/ meedoc</t>
  </si>
  <si>
    <t>/organization/meedoc</t>
  </si>
  <si>
    <t>/funding-round/903a8a71a0072913681477b64b826816</t>
  </si>
  <si>
    <t>/Organization/Meedoc</t>
  </si>
  <si>
    <t>MeeDoc</t>
  </si>
  <si>
    <t>http://www.meedoc.com</t>
  </si>
  <si>
    <t>Doctors|Health Care|Video</t>
  </si>
  <si>
    <t>/ORGANIZATION/MEEDOC</t>
  </si>
  <si>
    <t>/funding-round/ea4657184b352521cb377b6dc9bd6093</t>
  </si>
  <si>
    <t>/organization/ meedor</t>
  </si>
  <si>
    <t>/organization/meedor</t>
  </si>
  <si>
    <t>/funding-round/c01adb4a82b34de4890442f32c379d6a</t>
  </si>
  <si>
    <t>/Organization/Meedor</t>
  </si>
  <si>
    <t>Meedor</t>
  </si>
  <si>
    <t>http://www.meedor.com</t>
  </si>
  <si>
    <t>/organization/ meeets-2</t>
  </si>
  <si>
    <t>/ORGANIZATION/MEEETS-2</t>
  </si>
  <si>
    <t>/funding-round/227c25c432aecdf98f6a63b159162d2f</t>
  </si>
  <si>
    <t>/Organization/Meeets-2</t>
  </si>
  <si>
    <t>Meeets</t>
  </si>
  <si>
    <t>http://www.meeets.com.br</t>
  </si>
  <si>
    <t>Events|Social Media</t>
  </si>
  <si>
    <t>/organization/ meegenius</t>
  </si>
  <si>
    <t>/organization/meegenius</t>
  </si>
  <si>
    <t>/funding-round/52455f8be3ed093a67be6df944debca6</t>
  </si>
  <si>
    <t>/Organization/Meegenius</t>
  </si>
  <si>
    <t>MeeGenius</t>
  </si>
  <si>
    <t>http://www.meegenius.com</t>
  </si>
  <si>
    <t>Curated Web|Digital Media|E-Commerce|Publishing</t>
  </si>
  <si>
    <t>/ORGANIZATION/MEEGENIUS</t>
  </si>
  <si>
    <t>/funding-round/ac709fc26bcf375068e76c94e8966045</t>
  </si>
  <si>
    <t>/organization/ meekan</t>
  </si>
  <si>
    <t>/organization/meekan</t>
  </si>
  <si>
    <t>/funding-round/83e4f8cfbb27bcae9c1799464b885daf</t>
  </si>
  <si>
    <t>/Organization/Meekan</t>
  </si>
  <si>
    <t>Meekan</t>
  </si>
  <si>
    <t>http://www.meekan.com</t>
  </si>
  <si>
    <t>Email|Mobile|Mobile Enterprise|Online Scheduling|Productivity Software</t>
  </si>
  <si>
    <t>/organization/ meelo-logic</t>
  </si>
  <si>
    <t>/ORGANIZATION/MEELO-LOGIC</t>
  </si>
  <si>
    <t>/funding-round/5bedaf23759638952f528ba8ccbdf707</t>
  </si>
  <si>
    <t>/Organization/Meelo-Logic</t>
  </si>
  <si>
    <t>Meelo Logic</t>
  </si>
  <si>
    <t>http://www.meelologic.com</t>
  </si>
  <si>
    <t>/organization/meelo-logic</t>
  </si>
  <si>
    <t>/funding-round/7bb65e812ed0d5e91cbd4309e2dc9853</t>
  </si>
  <si>
    <t>/funding-round/b88f44c5eb0025175130553e28ee9ae4</t>
  </si>
  <si>
    <t>/organization/ meep</t>
  </si>
  <si>
    <t>/organization/meep</t>
  </si>
  <si>
    <t>/funding-round/654972982daa01ad5f2521de08f08c71</t>
  </si>
  <si>
    <t>/Organization/Meep</t>
  </si>
  <si>
    <t>MEEP</t>
  </si>
  <si>
    <t>http://meepinc.com</t>
  </si>
  <si>
    <t>/organization/ meeps</t>
  </si>
  <si>
    <t>/ORGANIZATION/MEEPS</t>
  </si>
  <si>
    <t>/funding-round/203f34b006446d8ed0693a939735b9b7</t>
  </si>
  <si>
    <t>/Organization/Meeps</t>
  </si>
  <si>
    <t>Meeps</t>
  </si>
  <si>
    <t>http://meeps.com</t>
  </si>
  <si>
    <t>Chat|Curated Web|Messaging|Search|Social Media</t>
  </si>
  <si>
    <t>/organization/ meerkat</t>
  </si>
  <si>
    <t>/organization/meerkat</t>
  </si>
  <si>
    <t>/funding-round/334b847d103973cd002a312a714c5d26</t>
  </si>
  <si>
    <t>/Organization/Meerkat</t>
  </si>
  <si>
    <t>Meerkat</t>
  </si>
  <si>
    <t>http://meerkatapp.co/</t>
  </si>
  <si>
    <t>Mobile|Mobile Video|Video Streaming</t>
  </si>
  <si>
    <t>/ORGANIZATION/MEERKAT</t>
  </si>
  <si>
    <t>/funding-round/821ae05a893ef3968047f574ec029182</t>
  </si>
  <si>
    <t>/funding-round/e400dc9e6973fa38562d5499ec7746a5</t>
  </si>
  <si>
    <t>/funding-round/fd0e6f046c2be84d78239083e53d3aac</t>
  </si>
  <si>
    <t>/organization/ meerkat-games</t>
  </si>
  <si>
    <t>/organization/meerkat-games</t>
  </si>
  <si>
    <t>/funding-round/7e8960b71329a97ae6a3fb6e4e402cc7</t>
  </si>
  <si>
    <t>/Organization/Meerkat-Games</t>
  </si>
  <si>
    <t>Meerkat Games</t>
  </si>
  <si>
    <t>Computers|Entertainment|Games|Media</t>
  </si>
  <si>
    <t>/organization/ meesys</t>
  </si>
  <si>
    <t>/ORGANIZATION/MEESYS</t>
  </si>
  <si>
    <t>/funding-round/2a10bbd221ea91e938f6f7c5585761da</t>
  </si>
  <si>
    <t>/Organization/Meesys</t>
  </si>
  <si>
    <t>Meesys</t>
  </si>
  <si>
    <t>http://www.meesys.com</t>
  </si>
  <si>
    <t>Internet|SaaS|Technology</t>
  </si>
  <si>
    <t>/organization/ meet-app</t>
  </si>
  <si>
    <t>/organization/meet-app</t>
  </si>
  <si>
    <t>/funding-round/e428c05714dce17c232abc1daf8e3214</t>
  </si>
  <si>
    <t>/Organization/Meet-App</t>
  </si>
  <si>
    <t>Meet.com</t>
  </si>
  <si>
    <t>http://meet.com</t>
  </si>
  <si>
    <t>Apps|Events|iPhone|Location Based Services|Mobile|Online Dating|Social Media</t>
  </si>
  <si>
    <t>/organization/ meet-boutique</t>
  </si>
  <si>
    <t>/ORGANIZATION/MEET-BOUTIQUE</t>
  </si>
  <si>
    <t>/funding-round/755f725eee8128fdcad508f4f96865ba</t>
  </si>
  <si>
    <t>/Organization/Meet-Boutique</t>
  </si>
  <si>
    <t>Meet Boutique</t>
  </si>
  <si>
    <t>http://www.meetboutiquehotels.com/index_en.html</t>
  </si>
  <si>
    <t>/organization/meet-boutique</t>
  </si>
  <si>
    <t>/funding-round/7f32b78096bef8d1fc84d5840ecaf18a</t>
  </si>
  <si>
    <t>/organization/ meet-my-friends</t>
  </si>
  <si>
    <t>/ORGANIZATION/MEET-MY-FRIENDS</t>
  </si>
  <si>
    <t>/funding-round/aed7233850397ab99bf1fd8216270d73</t>
  </si>
  <si>
    <t>/Organization/Meet-My-Friends</t>
  </si>
  <si>
    <t>Meet My Friends</t>
  </si>
  <si>
    <t>http://www.meetmyfriends.co</t>
  </si>
  <si>
    <t>Guides|Mobile|Social Network Media</t>
  </si>
  <si>
    <t>/organization/ meet-you</t>
  </si>
  <si>
    <t>/organization/meet-you</t>
  </si>
  <si>
    <t>/funding-round/3301e2d0b2f91902c80251d20d73ed1c</t>
  </si>
  <si>
    <t>/Organization/Meet-You</t>
  </si>
  <si>
    <t>Meet You</t>
  </si>
  <si>
    <t>http://xiyou.linggan.com</t>
  </si>
  <si>
    <t>/ORGANIZATION/MEET-YOU</t>
  </si>
  <si>
    <t>/funding-round/efb65c0970abb5d2a57c65053da6e9bd</t>
  </si>
  <si>
    <t>/funding-round/f82b64b65e44db43c8a9f9552bafd77f</t>
  </si>
  <si>
    <t>/organization/ meetapp</t>
  </si>
  <si>
    <t>/ORGANIZATION/MEETAPP</t>
  </si>
  <si>
    <t>/funding-round/4b57473f09049512678650f7f4871fb1</t>
  </si>
  <si>
    <t>/Organization/Meetapp</t>
  </si>
  <si>
    <t>Meetapp</t>
  </si>
  <si>
    <t>http://www.trymeetapp.com</t>
  </si>
  <si>
    <t>/organization/meetapp</t>
  </si>
  <si>
    <t>/funding-round/9bbe13fc15a14c0c11b5ac754d9a6054</t>
  </si>
  <si>
    <t>/organization/ meetapp-3</t>
  </si>
  <si>
    <t>/ORGANIZATION/MEETAPP-3</t>
  </si>
  <si>
    <t>/funding-round/2590bcdad0b9bac43d06b9c14d7d5b4f</t>
  </si>
  <si>
    <t>/Organization/Meetapp-3</t>
  </si>
  <si>
    <t>MeetApp</t>
  </si>
  <si>
    <t>http://www.getmeetapp.net/</t>
  </si>
  <si>
    <t>Android|Event Management|iPhone|Location Based Services</t>
  </si>
  <si>
    <t>/organization/ meetball</t>
  </si>
  <si>
    <t>/organization/meetball</t>
  </si>
  <si>
    <t>/funding-round/08614c06293fcfc5b8a5c0a6cebbf115</t>
  </si>
  <si>
    <t>/Organization/Meetball</t>
  </si>
  <si>
    <t>MeetBall</t>
  </si>
  <si>
    <t>http://meetball.com</t>
  </si>
  <si>
    <t>Mobile|Software|Travel</t>
  </si>
  <si>
    <t>/ORGANIZATION/MEETBALL</t>
  </si>
  <si>
    <t>/funding-round/826cab98934e54b7dd5e7d5af478ffc6</t>
  </si>
  <si>
    <t>/organization/ meetberry</t>
  </si>
  <si>
    <t>/organization/meetberry</t>
  </si>
  <si>
    <t>/funding-round/f193f942ad94fc8bc05330bb23a37711</t>
  </si>
  <si>
    <t>/Organization/Meetberry</t>
  </si>
  <si>
    <t>Meetberry</t>
  </si>
  <si>
    <t>http://www.meetberry.nl</t>
  </si>
  <si>
    <t>Auctions|Events|Meeting Software</t>
  </si>
  <si>
    <t>/organization/ meetcast</t>
  </si>
  <si>
    <t>/ORGANIZATION/MEETCAST</t>
  </si>
  <si>
    <t>/funding-round/7d68190ed14f2ea497a421c5d7c482b6</t>
  </si>
  <si>
    <t>/Organization/Meetcast</t>
  </si>
  <si>
    <t>MeetCast</t>
  </si>
  <si>
    <t>http://www.meetcast.com</t>
  </si>
  <si>
    <t>/organization/ meetchina-com</t>
  </si>
  <si>
    <t>/organization/meetchina-com</t>
  </si>
  <si>
    <t>/funding-round/b0cec1a3bf8a073dbefd5c29c58c5349</t>
  </si>
  <si>
    <t>/Organization/Meetchina-Com</t>
  </si>
  <si>
    <t>MeetChina.com</t>
  </si>
  <si>
    <t>http://www.meetchina.com</t>
  </si>
  <si>
    <t>/organization/ meetcute</t>
  </si>
  <si>
    <t>/ORGANIZATION/MEETCUTE</t>
  </si>
  <si>
    <t>/funding-round/205f8bc936045edf1cf75f00e9c1d503</t>
  </si>
  <si>
    <t>/Organization/Meetcute</t>
  </si>
  <si>
    <t>MeetCute</t>
  </si>
  <si>
    <t>http://meetcute.org</t>
  </si>
  <si>
    <t>Entertainment|Match-Making|SexTech|Social Media</t>
  </si>
  <si>
    <t>/organization/ meetdoctor</t>
  </si>
  <si>
    <t>/organization/meetdoctor</t>
  </si>
  <si>
    <t>/funding-round/74bfc6def99326dc2c252e1cbaff38d8</t>
  </si>
  <si>
    <t>/Organization/Meetdoctor</t>
  </si>
  <si>
    <t>MeetDoctor</t>
  </si>
  <si>
    <t>http://meetdoctor.com</t>
  </si>
  <si>
    <t>Doctors|Health and Wellness|Health Care</t>
  </si>
  <si>
    <t>/organization/ meetiin</t>
  </si>
  <si>
    <t>/ORGANIZATION/MEETIIN</t>
  </si>
  <si>
    <t>/funding-round/ac62add51acd96f0ba5259004fe8be1d</t>
  </si>
  <si>
    <t>/Organization/Meetiin</t>
  </si>
  <si>
    <t>MEETiiN</t>
  </si>
  <si>
    <t>http://www.meetiin.com</t>
  </si>
  <si>
    <t>/organization/ meeting-to-you-corporation</t>
  </si>
  <si>
    <t>/organization/meeting-to-you-corporation</t>
  </si>
  <si>
    <t>/funding-round/f68a78b827979d97fe4f4ff8d1bef688</t>
  </si>
  <si>
    <t>/Organization/Meeting-To-You-Corporation</t>
  </si>
  <si>
    <t>Meeting To You</t>
  </si>
  <si>
    <t>http://meetingtoyou.com</t>
  </si>
  <si>
    <t>Chat|Photo Sharing|Social Media|Video Chat</t>
  </si>
  <si>
    <t>/organization/ meetingmatch</t>
  </si>
  <si>
    <t>/ORGANIZATION/MEETINGMATCH</t>
  </si>
  <si>
    <t>/funding-round/570019d41e7e1f08d61c06bd3c093676</t>
  </si>
  <si>
    <t>/Organization/Meetingmatch</t>
  </si>
  <si>
    <t>MeetingMatch</t>
  </si>
  <si>
    <t>http://meetingmatch.com/</t>
  </si>
  <si>
    <t>Events|Meeting Software|Private Social Networking</t>
  </si>
  <si>
    <t>/organization/ meetingmix-com</t>
  </si>
  <si>
    <t>/organization/meetingmix-com</t>
  </si>
  <si>
    <t>/funding-round/ea2777a45ca33107223ef63eb144b1fa</t>
  </si>
  <si>
    <t>/Organization/Meetingmix-Com</t>
  </si>
  <si>
    <t>Meetingmix.com</t>
  </si>
  <si>
    <t>http://www.meetingmix.com/</t>
  </si>
  <si>
    <t>Services|Video Conferencing</t>
  </si>
  <si>
    <t>/organization/ meetings-io</t>
  </si>
  <si>
    <t>/ORGANIZATION/MEETINGS-IO</t>
  </si>
  <si>
    <t>/funding-round/7bf2ad54d5aaf8a19579ce4453c81631</t>
  </si>
  <si>
    <t>/Organization/Meetings-Io</t>
  </si>
  <si>
    <t>Meetings.io</t>
  </si>
  <si>
    <t>http://meetings.io</t>
  </si>
  <si>
    <t>/organization/meetings-io</t>
  </si>
  <si>
    <t>/funding-round/f9025c23c7e78519310b00ffc07f5991</t>
  </si>
  <si>
    <t>/organization/ meetingsbooker-com</t>
  </si>
  <si>
    <t>/ORGANIZATION/MEETINGSBOOKER-COM</t>
  </si>
  <si>
    <t>/funding-round/050aaf80315dd58b9066ff46f8926b13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booker-com</t>
  </si>
  <si>
    <t>/funding-round/5be53b957ec1080805b0bd455c19eb78</t>
  </si>
  <si>
    <t>/funding-round/ba73e111991b134067295bee4682a5c5</t>
  </si>
  <si>
    <t>/organization/ meetingsense-software</t>
  </si>
  <si>
    <t>/organization/meetingsense-software</t>
  </si>
  <si>
    <t>/funding-round/0c2d8bade694b5fd8511722f2d961f1c</t>
  </si>
  <si>
    <t>/Organization/Meetingsense-Software</t>
  </si>
  <si>
    <t>MeetingSense Software</t>
  </si>
  <si>
    <t>http://www.meetingsense.com</t>
  </si>
  <si>
    <t>/organization/ meetingsprout</t>
  </si>
  <si>
    <t>/ORGANIZATION/MEETINGSPROUT</t>
  </si>
  <si>
    <t>/funding-round/483ab0554eec8bdae9c670ccd8da0102</t>
  </si>
  <si>
    <t>/Organization/Meetingsprout</t>
  </si>
  <si>
    <t>MeetingSprout</t>
  </si>
  <si>
    <t>http://meetingsprout.com</t>
  </si>
  <si>
    <t>Career Planning|Curated Web|Meeting Software|Online Scheduling</t>
  </si>
  <si>
    <t>/organization/ meetizer</t>
  </si>
  <si>
    <t>/organization/meetizer</t>
  </si>
  <si>
    <t>/funding-round/166ffbd5d64888778cb1fd94f9f1788e</t>
  </si>
  <si>
    <t>/Organization/Meetizer</t>
  </si>
  <si>
    <t>Meetizer</t>
  </si>
  <si>
    <t>http://www.meetizer.com</t>
  </si>
  <si>
    <t>Location Based Services|Mobile|Professional Networking</t>
  </si>
  <si>
    <t>/ORGANIZATION/MEETIZER</t>
  </si>
  <si>
    <t>/funding-round/e561ad20f789ee2b665b95fbbb6d3397</t>
  </si>
  <si>
    <t>/organization/ meetlima</t>
  </si>
  <si>
    <t>/organization/meetlima</t>
  </si>
  <si>
    <t>/funding-round/3030b0488ad3a0d82167273267cf8d4e</t>
  </si>
  <si>
    <t>/Organization/Meetlima</t>
  </si>
  <si>
    <t>http://meetlima.com</t>
  </si>
  <si>
    <t>/ORGANIZATION/MEETLIMA</t>
  </si>
  <si>
    <t>/funding-round/bada624c94da18f5bc56c619f1501050</t>
  </si>
  <si>
    <t>/organization/ meetlinkshare</t>
  </si>
  <si>
    <t>/organization/meetlinkshare</t>
  </si>
  <si>
    <t>/funding-round/a910cbe49a2a1e222cbd8cfb6973a006</t>
  </si>
  <si>
    <t>/Organization/Meetlinkshare</t>
  </si>
  <si>
    <t>MeetLinkshare</t>
  </si>
  <si>
    <t>http://app.tutorconnect.me/</t>
  </si>
  <si>
    <t>/organization/ meetly</t>
  </si>
  <si>
    <t>/ORGANIZATION/MEETLY</t>
  </si>
  <si>
    <t>/funding-round/c3961e087eb04e4d8f32c3931a94eb74</t>
  </si>
  <si>
    <t>/Organization/Meetly</t>
  </si>
  <si>
    <t>Meetly</t>
  </si>
  <si>
    <t>http://www.meetly.co</t>
  </si>
  <si>
    <t>/organization/ meetme</t>
  </si>
  <si>
    <t>/organization/meetme</t>
  </si>
  <si>
    <t>/funding-round/7e02c0c975146c23e44b659d9bb3aeb1</t>
  </si>
  <si>
    <t>/Organization/Meetme</t>
  </si>
  <si>
    <t>MeetMe</t>
  </si>
  <si>
    <t>http://www.meetme.com/</t>
  </si>
  <si>
    <t>/ORGANIZATION/MEETME</t>
  </si>
  <si>
    <t>/funding-round/ff8b63481deaf155aeb808605730b2c2</t>
  </si>
  <si>
    <t>/organization/ meetmeals</t>
  </si>
  <si>
    <t>/organization/meetmeals</t>
  </si>
  <si>
    <t>/funding-round/23ef962da5a999b041d9fb41d03a91cb</t>
  </si>
  <si>
    <t>/Organization/Meetmeals</t>
  </si>
  <si>
    <t>Meetmeals</t>
  </si>
  <si>
    <t>http://meetmeals.com</t>
  </si>
  <si>
    <t>Cooking|Curated Web|Internet</t>
  </si>
  <si>
    <t>/organization/ meetmetix</t>
  </si>
  <si>
    <t>/ORGANIZATION/MEETMETIX</t>
  </si>
  <si>
    <t>/funding-round/44368f90337cc9168b809fc9905b9476</t>
  </si>
  <si>
    <t>/Organization/Meetmetix</t>
  </si>
  <si>
    <t>MeetMeTix</t>
  </si>
  <si>
    <t>http://meetmetix.com</t>
  </si>
  <si>
    <t>/organization/ meetmoi</t>
  </si>
  <si>
    <t>/organization/meetmoi</t>
  </si>
  <si>
    <t>/funding-round/35fa83eb4d9b7537f4141dbdb5a3aa78</t>
  </si>
  <si>
    <t>/Organization/Meetmoi</t>
  </si>
  <si>
    <t>MeetMoi</t>
  </si>
  <si>
    <t>http://www.meetmoi.com</t>
  </si>
  <si>
    <t>Location Based Services|Mobile|Online Dating|Real Time|Social Media</t>
  </si>
  <si>
    <t>/ORGANIZATION/MEETMOI</t>
  </si>
  <si>
    <t>/funding-round/81c86d87c2ffac0f1884d87d074914f4</t>
  </si>
  <si>
    <t>/funding-round/97c07e28d1c720dd462629e690e10df1</t>
  </si>
  <si>
    <t>/funding-round/a413d5159b9543a08a447327f2aeb8f4</t>
  </si>
  <si>
    <t>/organization/ meetnlearn</t>
  </si>
  <si>
    <t>/organization/meetnlearn</t>
  </si>
  <si>
    <t>/funding-round/3da8df4fa6510c40300b1d97fdaa83c2</t>
  </si>
  <si>
    <t>/Organization/Meetnlearn</t>
  </si>
  <si>
    <t>meetnlearn</t>
  </si>
  <si>
    <t>http://www.meetnlearn.de/</t>
  </si>
  <si>
    <t>/ORGANIZATION/MEETNLEARN</t>
  </si>
  <si>
    <t>/funding-round/f6374edfdfa7b7bec3a2c45df754606c</t>
  </si>
  <si>
    <t>/organization/ meetonvc</t>
  </si>
  <si>
    <t>/organization/meetonvc</t>
  </si>
  <si>
    <t>/funding-round/20763ec84c09e9fe6ca27eabe4c51adb</t>
  </si>
  <si>
    <t>/Organization/Meetonvc</t>
  </si>
  <si>
    <t>MeetonVC</t>
  </si>
  <si>
    <t>https://www.meetonvc.com/</t>
  </si>
  <si>
    <t>/organization/ meetrics</t>
  </si>
  <si>
    <t>/ORGANIZATION/MEETRICS</t>
  </si>
  <si>
    <t>/funding-round/2268673ef5e21e7c48cdd0136fd9ed5b</t>
  </si>
  <si>
    <t>/Organization/Meetrics</t>
  </si>
  <si>
    <t>Meetrics</t>
  </si>
  <si>
    <t>http://www.meetrics.com</t>
  </si>
  <si>
    <t>/organization/meetrics</t>
  </si>
  <si>
    <t>/funding-round/23ede3498418f47b1b64015f1e99e334</t>
  </si>
  <si>
    <t>/organization/ meets</t>
  </si>
  <si>
    <t>/ORGANIZATION/MEETS</t>
  </si>
  <si>
    <t>/funding-round/e9db2e2ef1acfdde80a5a32640f66a8f</t>
  </si>
  <si>
    <t>/Organization/Meets</t>
  </si>
  <si>
    <t>meets</t>
  </si>
  <si>
    <t>http://www.meetsapp.com</t>
  </si>
  <si>
    <t>Events|Private Social Networking|Social Media</t>
  </si>
  <si>
    <t>/organization/ meetscom</t>
  </si>
  <si>
    <t>/organization/meetscom</t>
  </si>
  <si>
    <t>/funding-round/1fe5eb38e22e456f42a883df170cc9c8</t>
  </si>
  <si>
    <t>/Organization/Meetscom</t>
  </si>
  <si>
    <t>Meetscom</t>
  </si>
  <si>
    <t>http://www.meetscom.co.jp/</t>
  </si>
  <si>
    <t>/organization/ meetuniv</t>
  </si>
  <si>
    <t>/ORGANIZATION/MEETUNIV</t>
  </si>
  <si>
    <t>/funding-round/19ff90b8d277734375900a2a52653284</t>
  </si>
  <si>
    <t>/Organization/Meetuniv</t>
  </si>
  <si>
    <t>MeetUniv</t>
  </si>
  <si>
    <t>https://meetuniv.com</t>
  </si>
  <si>
    <t>Analytics|Apps|Education|SaaS</t>
  </si>
  <si>
    <t>/organization/ meetup</t>
  </si>
  <si>
    <t>/organization/meetup</t>
  </si>
  <si>
    <t>/funding-round/03c3a4e89548392695dc151561c5873f</t>
  </si>
  <si>
    <t>/Organization/Meetup</t>
  </si>
  <si>
    <t>Meetup</t>
  </si>
  <si>
    <t>http://www.meetup.com</t>
  </si>
  <si>
    <t>/ORGANIZATION/MEETUP</t>
  </si>
  <si>
    <t>/funding-round/55ac444b777519baad469a3311235662</t>
  </si>
  <si>
    <t>/funding-round/a3dd28f53fd60a96b165682e9c826b2b</t>
  </si>
  <si>
    <t>/funding-round/aaa2a8b1a214b9649a1cde6ed8882e2b</t>
  </si>
  <si>
    <t>/funding-round/c70168b24000864ea7c5376872679d88</t>
  </si>
  <si>
    <t>/organization/ meetwise</t>
  </si>
  <si>
    <t>/ORGANIZATION/MEETWISE</t>
  </si>
  <si>
    <t>/funding-round/bd9b8ef608a7fbf0aa1bdb5b88cbb5a1</t>
  </si>
  <si>
    <t>/Organization/Meetwise</t>
  </si>
  <si>
    <t>meetwise</t>
  </si>
  <si>
    <t>http://www.meetwise.de/index.php/impressum.html</t>
  </si>
  <si>
    <t>/organization/ meetyl</t>
  </si>
  <si>
    <t>/organization/meetyl</t>
  </si>
  <si>
    <t>/funding-round/8e4de73198749b111fb931935b766b70</t>
  </si>
  <si>
    <t>/Organization/Meetyl</t>
  </si>
  <si>
    <t>Meetyl</t>
  </si>
  <si>
    <t>http://www.meetyl.com</t>
  </si>
  <si>
    <t>Finance Technology|FinTech|SaaS|Software</t>
  </si>
  <si>
    <t>/organization/ meevee</t>
  </si>
  <si>
    <t>/ORGANIZATION/MEEVEE</t>
  </si>
  <si>
    <t>/funding-round/9e3595c81d1a9d79afdd6c765a054a50</t>
  </si>
  <si>
    <t>/Organization/Meevee</t>
  </si>
  <si>
    <t>MeeVee</t>
  </si>
  <si>
    <t>http://meevee.com</t>
  </si>
  <si>
    <t>/organization/meevee</t>
  </si>
  <si>
    <t>/funding-round/b479200178c94ac02e71ce60543cc50e</t>
  </si>
  <si>
    <t>/funding-round/e706f22ed9d3214f7a766c1417478c59</t>
  </si>
  <si>
    <t>/funding-round/f9496f1d1ab4104bf4f30fd2a4918a48</t>
  </si>
  <si>
    <t>/organization/ meevl</t>
  </si>
  <si>
    <t>/ORGANIZATION/MEEVL</t>
  </si>
  <si>
    <t>/funding-round/d132aabd340e6590067ecb50fe3a0bc3</t>
  </si>
  <si>
    <t>/Organization/Meevl</t>
  </si>
  <si>
    <t>meevl</t>
  </si>
  <si>
    <t>http://meevl.com</t>
  </si>
  <si>
    <t>/organization/ meewee</t>
  </si>
  <si>
    <t>/organization/meewee</t>
  </si>
  <si>
    <t>/funding-round/c182c3f356f26ac919cf62a0d262331a</t>
  </si>
  <si>
    <t>/Organization/Meewee</t>
  </si>
  <si>
    <t>MeeWee</t>
  </si>
  <si>
    <t>http://meewee.com</t>
  </si>
  <si>
    <t>Cloud Computing|Computers|Finance|Human Resources|SaaS|Software</t>
  </si>
  <si>
    <t>/organization/ meez</t>
  </si>
  <si>
    <t>/ORGANIZATION/MEEZ</t>
  </si>
  <si>
    <t>/funding-round/4d7243050a87be5ad01b3033fb978ac0</t>
  </si>
  <si>
    <t>/Organization/Meez</t>
  </si>
  <si>
    <t>Meez</t>
  </si>
  <si>
    <t>http://meez.com</t>
  </si>
  <si>
    <t>3D|Entertainment|Games|Messaging</t>
  </si>
  <si>
    <t>/organization/meez</t>
  </si>
  <si>
    <t>/funding-round/873b0cf174ff4f2dbf3e6d96a0cffe82</t>
  </si>
  <si>
    <t>/funding-round/b9897a32d899d9bfbfebad345224b793</t>
  </si>
  <si>
    <t>/organization/ mefeedia</t>
  </si>
  <si>
    <t>/organization/mefeedia</t>
  </si>
  <si>
    <t>/funding-round/167396b945bd0171dba69c802bcf8e58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 meg-energy</t>
  </si>
  <si>
    <t>/ORGANIZATION/MEG-ENERGY</t>
  </si>
  <si>
    <t>/funding-round/286fe6008ae4b8b1a74d5d78f5aff4d5</t>
  </si>
  <si>
    <t>25-03-2004</t>
  </si>
  <si>
    <t>/Organization/Meg-Energy</t>
  </si>
  <si>
    <t>MEG Energy</t>
  </si>
  <si>
    <t>/organization/ megabits</t>
  </si>
  <si>
    <t>/organization/megabits</t>
  </si>
  <si>
    <t>/funding-round/6870323aa0648753c9b017bb9be6cc38</t>
  </si>
  <si>
    <t>/Organization/Megabits</t>
  </si>
  <si>
    <t>MegaBits</t>
  </si>
  <si>
    <t>http://megabitsapp.com</t>
  </si>
  <si>
    <t>Adventure Travel|Augmented Reality|Games|MMO Games|Mobile|Transportation</t>
  </si>
  <si>
    <t>/ORGANIZATION/MEGABITS</t>
  </si>
  <si>
    <t>/funding-round/be0a3c95653296c795eb28fbde641cc3</t>
  </si>
  <si>
    <t>/organization/ megadyne</t>
  </si>
  <si>
    <t>/organization/megadyne</t>
  </si>
  <si>
    <t>/funding-round/62a61433ad2ab8b550dbc1ac507f142e</t>
  </si>
  <si>
    <t>/Organization/Megadyne</t>
  </si>
  <si>
    <t>Megadyne</t>
  </si>
  <si>
    <t>http://www.megadynegroup.com</t>
  </si>
  <si>
    <t>/organization/ megafash-pte-ltd</t>
  </si>
  <si>
    <t>/ORGANIZATION/MEGAFASH-PTE-LTD</t>
  </si>
  <si>
    <t>/funding-round/3f68146f7fcc5931fcefbf91063b21ab</t>
  </si>
  <si>
    <t>/Organization/Megafash-Pte-Ltd</t>
  </si>
  <si>
    <t>Megafash Pte Ltd</t>
  </si>
  <si>
    <t>http://www.megafash.com</t>
  </si>
  <si>
    <t>E-Commerce|Marketplaces|SaaS</t>
  </si>
  <si>
    <t>/organization/ megahoot</t>
  </si>
  <si>
    <t>/organization/megahoot</t>
  </si>
  <si>
    <t>/funding-round/f89a12d07d4b0a5fbf3e7becad980cdc</t>
  </si>
  <si>
    <t>/Organization/Megahoot</t>
  </si>
  <si>
    <t>MegaHoot</t>
  </si>
  <si>
    <t>http://www.megahoot.com</t>
  </si>
  <si>
    <t>Networking|Social Media|Technology</t>
  </si>
  <si>
    <t>Spring Hill</t>
  </si>
  <si>
    <t>/organization/ megajosh</t>
  </si>
  <si>
    <t>/ORGANIZATION/MEGAJOSH</t>
  </si>
  <si>
    <t>/funding-round/f9de2401222af55bca9e4526c879e2ab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 megalytics</t>
  </si>
  <si>
    <t>/organization/megalytics</t>
  </si>
  <si>
    <t>/funding-round/471f7925b8bd0498257ddb9810206e90</t>
  </si>
  <si>
    <t>/Organization/Megalytics</t>
  </si>
  <si>
    <t>Megalytics</t>
  </si>
  <si>
    <t>http://www.megalytics.net/</t>
  </si>
  <si>
    <t>Analytics|Information Services|Information Technology</t>
  </si>
  <si>
    <t>/organization/ megapath</t>
  </si>
  <si>
    <t>/ORGANIZATION/MEGAPATH</t>
  </si>
  <si>
    <t>/funding-round/08c2d665e968f162f6f6740a7efcf802</t>
  </si>
  <si>
    <t>/Organization/Megapath</t>
  </si>
  <si>
    <t>MegaPath</t>
  </si>
  <si>
    <t>http://megapath.com</t>
  </si>
  <si>
    <t>Data Security|Information Technology|VoIP</t>
  </si>
  <si>
    <t>/organization/megapath</t>
  </si>
  <si>
    <t>/funding-round/bc29823f4dd41a092c6068aec896c04e</t>
  </si>
  <si>
    <t>/funding-round/f1f4ea6af9e41a21e4829c4c9e8b045d</t>
  </si>
  <si>
    <t>/organization/ megapolygon-corporation</t>
  </si>
  <si>
    <t>/organization/megapolygon-corporation</t>
  </si>
  <si>
    <t>/funding-round/2cf5aace5e9729b7921543599c2ab5a2</t>
  </si>
  <si>
    <t>/Organization/Megapolygon-Corporation</t>
  </si>
  <si>
    <t>Megapolygon Corporation</t>
  </si>
  <si>
    <t>Macungie</t>
  </si>
  <si>
    <t>/organization/ megawheels</t>
  </si>
  <si>
    <t>/ORGANIZATION/MEGAWHEELS</t>
  </si>
  <si>
    <t>/funding-round/92fc6d713d47f03dbe1436f64fc8afdd</t>
  </si>
  <si>
    <t>/Organization/Megawheels</t>
  </si>
  <si>
    <t>Megawheels</t>
  </si>
  <si>
    <t>http://www.megawheels.com/</t>
  </si>
  <si>
    <t>Digital Media|Publishing|Service Providers</t>
  </si>
  <si>
    <t>/organization/ megazebra</t>
  </si>
  <si>
    <t>/organization/megazebra</t>
  </si>
  <si>
    <t>/funding-round/3711026a51a9a02a9717acfe31aeb9e3</t>
  </si>
  <si>
    <t>/Organization/Megazebra</t>
  </si>
  <si>
    <t>MegaZebra</t>
  </si>
  <si>
    <t>http://megazebra.com</t>
  </si>
  <si>
    <t>Facebook Applications|Gambling|Games|Internet|Social Games</t>
  </si>
  <si>
    <t>/ORGANIZATION/MEGAZEBRA</t>
  </si>
  <si>
    <t>/funding-round/ab48a35d3522bd8900c2a287d8f34fb8</t>
  </si>
  <si>
    <t>/organization/ meggatel</t>
  </si>
  <si>
    <t>/organization/meggatel</t>
  </si>
  <si>
    <t>/funding-round/495176b4206cbc190a4d8bf1a2879150</t>
  </si>
  <si>
    <t>/Organization/Meggatel</t>
  </si>
  <si>
    <t>Meggatel</t>
  </si>
  <si>
    <t>http://meggatel.com</t>
  </si>
  <si>
    <t>/organization/ megisto-systems</t>
  </si>
  <si>
    <t>/ORGANIZATION/MEGISTO-SYSTEMS</t>
  </si>
  <si>
    <t>/funding-round/965f0976887ee39aaa7707b3d6b33723</t>
  </si>
  <si>
    <t>/Organization/Megisto-Systems</t>
  </si>
  <si>
    <t>Megisto Systems</t>
  </si>
  <si>
    <t>https://www.megisto.com</t>
  </si>
  <si>
    <t>Delivery|Subscription Service</t>
  </si>
  <si>
    <t>/organization/ meglomaniac-communications</t>
  </si>
  <si>
    <t>/organization/meglomaniac-communications</t>
  </si>
  <si>
    <t>/funding-round/3263682a2029f91cee4f779bab197d5b</t>
  </si>
  <si>
    <t>/Organization/Meglomaniac-Communications</t>
  </si>
  <si>
    <t>MegloManiac Communications</t>
  </si>
  <si>
    <t>/organization/ mego</t>
  </si>
  <si>
    <t>/ORGANIZATION/MEGO</t>
  </si>
  <si>
    <t>/funding-round/2d15e84022bd77e7f4502a9c43cce05e</t>
  </si>
  <si>
    <t>/Organization/Mego</t>
  </si>
  <si>
    <t>mEgo</t>
  </si>
  <si>
    <t>http://www.mego.com</t>
  </si>
  <si>
    <t>/organization/mego</t>
  </si>
  <si>
    <t>/funding-round/464eceaf6b225968a0f8b086f8e2fb36</t>
  </si>
  <si>
    <t>/funding-round/90bccf5a6152d2f8f468c14e0a716b30</t>
  </si>
  <si>
    <t>/funding-round/9a9efb97ada56742b73ba0401090176a</t>
  </si>
  <si>
    <t>/funding-round/cc252df43aa4db4376209258a130b835</t>
  </si>
  <si>
    <t>/organization/ megvii-inc</t>
  </si>
  <si>
    <t>/organization/megvii-inc</t>
  </si>
  <si>
    <t>/funding-round/520f58d1138827ef48ba3fb25b99fa07</t>
  </si>
  <si>
    <t>/Organization/Megvii-Inc</t>
  </si>
  <si>
    <t>Megvii Inc</t>
  </si>
  <si>
    <t>http://megvii.com</t>
  </si>
  <si>
    <t>Face Recognition|Games</t>
  </si>
  <si>
    <t>Face Recognition</t>
  </si>
  <si>
    <t>/ORGANIZATION/MEGVII-INC</t>
  </si>
  <si>
    <t>/funding-round/5540ecd9ba83bfe3b0bbc8bbc77408f1</t>
  </si>
  <si>
    <t>/funding-round/5658569600162e642fc9428ede66a321</t>
  </si>
  <si>
    <t>/funding-round/a555eca17ded0f9bbd01e685eae3cce8</t>
  </si>
  <si>
    <t>/funding-round/dead3a942d3ca860fa4affe5a86ebc62</t>
  </si>
  <si>
    <t>/funding-round/f567fa884191753eca087fae45ef16f9</t>
  </si>
  <si>
    <t>/organization/ mei-com</t>
  </si>
  <si>
    <t>/organization/mei-com</t>
  </si>
  <si>
    <t>/funding-round/1114db90f336322e0bd61f66bb50241b</t>
  </si>
  <si>
    <t>/Organization/Mei-Com</t>
  </si>
  <si>
    <t>Mei.com</t>
  </si>
  <si>
    <t>https://www.mei.com</t>
  </si>
  <si>
    <t>Fashion|Internet|Technology</t>
  </si>
  <si>
    <t>/organization/ mei-pharma</t>
  </si>
  <si>
    <t>/ORGANIZATION/MEI-PHARMA</t>
  </si>
  <si>
    <t>/funding-round/7f08220344bdd90630cd4687ef5a2b50</t>
  </si>
  <si>
    <t>/Organization/Mei-Pharma</t>
  </si>
  <si>
    <t>MEI Pharma</t>
  </si>
  <si>
    <t>http://www.meipharma.com</t>
  </si>
  <si>
    <t>/organization/ meia-bandeirada</t>
  </si>
  <si>
    <t>/organization/meia-bandeirada</t>
  </si>
  <si>
    <t>/funding-round/57f55f53dc7dc241edf9b86c215c962a</t>
  </si>
  <si>
    <t>/Organization/Meia-Bandeirada</t>
  </si>
  <si>
    <t>Meia Bandeirada</t>
  </si>
  <si>
    <t>http://www.meiabandeirada.com.br</t>
  </si>
  <si>
    <t>/organization/ meiaoju</t>
  </si>
  <si>
    <t>/ORGANIZATION/MEIAOJU</t>
  </si>
  <si>
    <t>/funding-round/5c668db5a9b63e57bbf89d0669678f3c</t>
  </si>
  <si>
    <t>/Organization/Meiaoju</t>
  </si>
  <si>
    <t>Meiaoju</t>
  </si>
  <si>
    <t>http://meiaoju.com</t>
  </si>
  <si>
    <t>/organization/ meican</t>
  </si>
  <si>
    <t>/organization/meican</t>
  </si>
  <si>
    <t>/funding-round/26195b9260df901a66c763407259208e</t>
  </si>
  <si>
    <t>/Organization/Meican</t>
  </si>
  <si>
    <t>Meican</t>
  </si>
  <si>
    <t>http://meican.com</t>
  </si>
  <si>
    <t>Hospitality|Manufacturing|Online Reservations</t>
  </si>
  <si>
    <t>/ORGANIZATION/MEICAN</t>
  </si>
  <si>
    <t>/funding-round/406cfa37f551854cbaa84213f912d49f</t>
  </si>
  <si>
    <t>/funding-round/f4bfe2df28c714b9664c304cfdfd8969</t>
  </si>
  <si>
    <t>/organization/ meihua</t>
  </si>
  <si>
    <t>/ORGANIZATION/MEIHUA</t>
  </si>
  <si>
    <t>/funding-round/eb66a84682c1d460bda2a1e4bb8b64ef</t>
  </si>
  <si>
    <t>/Organization/Meihua</t>
  </si>
  <si>
    <t>Meihua</t>
  </si>
  <si>
    <t>http://www.meihuagrp.com/</t>
  </si>
  <si>
    <t>Hebei</t>
  </si>
  <si>
    <t>/organization/ meijer</t>
  </si>
  <si>
    <t>/organization/meijer</t>
  </si>
  <si>
    <t>/funding-round/0db906a5a620e85b7cec021f46abe843</t>
  </si>
  <si>
    <t>/Organization/Meijer</t>
  </si>
  <si>
    <t>Meijer</t>
  </si>
  <si>
    <t>http://www.meijer.com/pharmacy</t>
  </si>
  <si>
    <t>/organization/ meijob</t>
  </si>
  <si>
    <t>/ORGANIZATION/MEIJOB</t>
  </si>
  <si>
    <t>/funding-round/343b43bd5e6e2b1c65f2c04a777d1f33</t>
  </si>
  <si>
    <t>/Organization/Meijob</t>
  </si>
  <si>
    <t>Meijob</t>
  </si>
  <si>
    <t>http://english.meijob.com</t>
  </si>
  <si>
    <t>Employment|Recruiting|Search|Services</t>
  </si>
  <si>
    <t>/organization/ meilapp-com</t>
  </si>
  <si>
    <t>/organization/meilapp-com</t>
  </si>
  <si>
    <t>/funding-round/275da959bf0063902b7aa8d42711b598</t>
  </si>
  <si>
    <t>/Organization/Meilapp-Com</t>
  </si>
  <si>
    <t>Meilapp.com</t>
  </si>
  <si>
    <t>http://meilapp.com</t>
  </si>
  <si>
    <t>/ORGANIZATION/MEILAPP-COM</t>
  </si>
  <si>
    <t>/funding-round/50c7b2c30f644060cf987de44189de88</t>
  </si>
  <si>
    <t>/organization/ meilele</t>
  </si>
  <si>
    <t>/organization/meilele</t>
  </si>
  <si>
    <t>/funding-round/76526a2f1067ddacf1ad3a92cbabfe51</t>
  </si>
  <si>
    <t>/Organization/Meilele</t>
  </si>
  <si>
    <t>Meilele</t>
  </si>
  <si>
    <t>http://www.meilele.com</t>
  </si>
  <si>
    <t>Foshan</t>
  </si>
  <si>
    <t>/organization/ meili-jinrong</t>
  </si>
  <si>
    <t>/ORGANIZATION/MEILI-JINRONG</t>
  </si>
  <si>
    <t>/funding-round/68480d4375059a78fa2dcc1b268f659f</t>
  </si>
  <si>
    <t>/Organization/Meili-Jinrong</t>
  </si>
  <si>
    <t>Meili Jinrong</t>
  </si>
  <si>
    <t>http://www.meilijinrongs.com/</t>
  </si>
  <si>
    <t>/organization/ meilimei</t>
  </si>
  <si>
    <t>/organization/meilimei</t>
  </si>
  <si>
    <t>/funding-round/45adbf3db9041d37145b03a6fc210313</t>
  </si>
  <si>
    <t>/Organization/Meilimei</t>
  </si>
  <si>
    <t>Meilimei</t>
  </si>
  <si>
    <t>http://www.meilimei.com</t>
  </si>
  <si>
    <t>/organization/ meilishuo</t>
  </si>
  <si>
    <t>/ORGANIZATION/MEILISHUO</t>
  </si>
  <si>
    <t>/funding-round/1e323bc3b37922e8ff6378228fcc5260</t>
  </si>
  <si>
    <t>/Organization/Meilishuo</t>
  </si>
  <si>
    <t>Meilishuo</t>
  </si>
  <si>
    <t>http://www.meilishuo.com/welcome</t>
  </si>
  <si>
    <t>/organization/meilishuo</t>
  </si>
  <si>
    <t>/funding-round/4517b0abd0bb0f74c764436886afc830</t>
  </si>
  <si>
    <t>/funding-round/6f4274d25d84ced6bed31ebc171a6860</t>
  </si>
  <si>
    <t>/funding-round/7a6d52cb0534376626f9efd4f3eb7db4</t>
  </si>
  <si>
    <t>/funding-round/feda8004a0664c8d4d0f02d9c225d855</t>
  </si>
  <si>
    <t>/organization/ meilleurmobile</t>
  </si>
  <si>
    <t>/organization/meilleurmobile</t>
  </si>
  <si>
    <t>/funding-round/ddbb564964f44715cde9d04c2e16e117</t>
  </si>
  <si>
    <t>/Organization/Meilleurmobile</t>
  </si>
  <si>
    <t>MeilleurMobile</t>
  </si>
  <si>
    <t>/organization/ meilleursagents-com</t>
  </si>
  <si>
    <t>/ORGANIZATION/MEILLEURSAGENTS-COM</t>
  </si>
  <si>
    <t>/funding-round/96142cf1879ac105832c18209101d6cb</t>
  </si>
  <si>
    <t>/Organization/Meilleursagents-Com</t>
  </si>
  <si>
    <t>MeilleursAgents.com</t>
  </si>
  <si>
    <t>http://www.meilleursagents.com</t>
  </si>
  <si>
    <t>/organization/meilleursagents-com</t>
  </si>
  <si>
    <t>/funding-round/cb271065f74738682775fc7f7b65dfd8</t>
  </si>
  <si>
    <t>/organization/ meine-spielzeugkiste</t>
  </si>
  <si>
    <t>/ORGANIZATION/MEINE-SPIELZEUGKISTE</t>
  </si>
  <si>
    <t>/funding-round/ae2f5c49e423f4cd4da49fe57e4ab509</t>
  </si>
  <si>
    <t>/Organization/Meine-Spielzeugkiste</t>
  </si>
  <si>
    <t>Meine Spielzeugkiste</t>
  </si>
  <si>
    <t>http://www.meinespielzeugkiste.de</t>
  </si>
  <si>
    <t>/organization/ meineng-energy</t>
  </si>
  <si>
    <t>/organization/meineng-energy</t>
  </si>
  <si>
    <t>/funding-round/06bcab39448b85ea68b9eb12d4c53d92</t>
  </si>
  <si>
    <t>/Organization/Meineng-Energy</t>
  </si>
  <si>
    <t>Meineng Energy</t>
  </si>
  <si>
    <t>http://www.meinengenergy.com/</t>
  </si>
  <si>
    <t>Wuhu</t>
  </si>
  <si>
    <t>/organization/ meinkauf</t>
  </si>
  <si>
    <t>/ORGANIZATION/MEINKAUF</t>
  </si>
  <si>
    <t>/funding-round/786dbacc414f81aa7bf527d3540c514e</t>
  </si>
  <si>
    <t>/Organization/Meinkauf</t>
  </si>
  <si>
    <t>meinKauf / miKunu</t>
  </si>
  <si>
    <t>http://www.meinkauf.at</t>
  </si>
  <si>
    <t>Curated Web|Internet|Mobile|Retail|Sales and Marketing</t>
  </si>
  <si>
    <t>/organization/meinkauf</t>
  </si>
  <si>
    <t>/funding-round/d6e67d64912ee1a85550b338d2ddf34e</t>
  </si>
  <si>
    <t>/organization/ meinprospekt</t>
  </si>
  <si>
    <t>/ORGANIZATION/MEINPROSPEKT</t>
  </si>
  <si>
    <t>/funding-round/4cadcb27b29ba56c73bb31f8fd683156</t>
  </si>
  <si>
    <t>/Organization/Meinprospekt</t>
  </si>
  <si>
    <t>MeinProspekt</t>
  </si>
  <si>
    <t>http://www.meinprospekt.de</t>
  </si>
  <si>
    <t>/organization/meinprospekt</t>
  </si>
  <si>
    <t>/funding-round/fafdc0a277b9e351839759c9a75b717d</t>
  </si>
  <si>
    <t>/organization/ meiosys-2</t>
  </si>
  <si>
    <t>/ORGANIZATION/MEIOSYS-2</t>
  </si>
  <si>
    <t>/funding-round/d00b9c2eefcb3d8b2e85da6ce862da0c</t>
  </si>
  <si>
    <t>/Organization/Meiosys-2</t>
  </si>
  <si>
    <t>Meiosys</t>
  </si>
  <si>
    <t>Data Centers|Pervasive Computing|Services</t>
  </si>
  <si>
    <t>/organization/ meisler-yachts</t>
  </si>
  <si>
    <t>/organization/meisler-yachts</t>
  </si>
  <si>
    <t>/funding-round/119071e1d90cf12764ecf20976ae01bc</t>
  </si>
  <si>
    <t>/Organization/Meisler-Yachts</t>
  </si>
  <si>
    <t>Meisler Yachts</t>
  </si>
  <si>
    <t>/organization/ meitu</t>
  </si>
  <si>
    <t>/ORGANIZATION/MEITU</t>
  </si>
  <si>
    <t>/funding-round/03bf53caae672aec94f2b4ece6a942f0</t>
  </si>
  <si>
    <t>/Organization/Meitu</t>
  </si>
  <si>
    <t>Meitu</t>
  </si>
  <si>
    <t>http://en.meitu.com/#0</t>
  </si>
  <si>
    <t>/organization/meitu</t>
  </si>
  <si>
    <t>/funding-round/352c9eb9d4948aab29310d3f4bcbbdce</t>
  </si>
  <si>
    <t>/funding-round/421613e0527c1ff334b7b06ee4be175e</t>
  </si>
  <si>
    <t>/organization/ meituan-com</t>
  </si>
  <si>
    <t>/organization/meituan-com</t>
  </si>
  <si>
    <t>/funding-round/0c13d514b7ea72c64b957be123ec7b93</t>
  </si>
  <si>
    <t>/Organization/Meituan-Com</t>
  </si>
  <si>
    <t>Meituan.com</t>
  </si>
  <si>
    <t>http://meituan.com</t>
  </si>
  <si>
    <t>Discounts|E-Commerce|Group Buying|Internet|Online Shopping</t>
  </si>
  <si>
    <t>/ORGANIZATION/MEITUAN-COM</t>
  </si>
  <si>
    <t>/funding-round/59864c04f5ff902aecfcc8852d51a38e</t>
  </si>
  <si>
    <t>/funding-round/8391a23d5196e4afa1c86d73f8fabcdb</t>
  </si>
  <si>
    <t>/funding-round/d64f5f11886a6215b778359efa65a2f5</t>
  </si>
  <si>
    <t>/organization/ meiyou</t>
  </si>
  <si>
    <t>/organization/meiyou</t>
  </si>
  <si>
    <t>/funding-round/9b9864e66aa7d3a51473aadb0a8fb973</t>
  </si>
  <si>
    <t>/Organization/Meiyou</t>
  </si>
  <si>
    <t>Meiyou</t>
  </si>
  <si>
    <t>http://www.xixiaoyou.com</t>
  </si>
  <si>
    <t>/organization/ meizu</t>
  </si>
  <si>
    <t>/ORGANIZATION/MEIZU</t>
  </si>
  <si>
    <t>/funding-round/12f3b63533f69748d082e84709aeb456</t>
  </si>
  <si>
    <t>/Organization/Meizu</t>
  </si>
  <si>
    <t>Meizu</t>
  </si>
  <si>
    <t>http://meizu.com</t>
  </si>
  <si>
    <t>Android|Hardware|Mobile|Mobile Commerce</t>
  </si>
  <si>
    <t>/organization/meizu</t>
  </si>
  <si>
    <t>/funding-round/a6f4d57debab241fd3416359a895c56c</t>
  </si>
  <si>
    <t>/organization/ mejores-mudanzas</t>
  </si>
  <si>
    <t>/ORGANIZATION/MEJORES-MUDANZAS</t>
  </si>
  <si>
    <t>/funding-round/bb1dc17dc1f7e5235d91a65a2523f42f</t>
  </si>
  <si>
    <t>/Organization/Mejores-Mudanzas</t>
  </si>
  <si>
    <t>Mejores Mudanzas</t>
  </si>
  <si>
    <t>http://mejoresmudanzas.com</t>
  </si>
  <si>
    <t>/organization/ mejuri</t>
  </si>
  <si>
    <t>/organization/mejuri</t>
  </si>
  <si>
    <t>/funding-round/d1ab8596e508f50f44ad7cd87741f619</t>
  </si>
  <si>
    <t>/Organization/Mejuri</t>
  </si>
  <si>
    <t>Mejuri</t>
  </si>
  <si>
    <t>http://mejuri.com</t>
  </si>
  <si>
    <t>Crowdsourcing|E-Commerce|Fashion|Jewelry</t>
  </si>
  <si>
    <t>/organization/ mek-entertainment</t>
  </si>
  <si>
    <t>/ORGANIZATION/MEK-ENTERTAINMENT</t>
  </si>
  <si>
    <t>/funding-round/b51e0778ec82ebcf34ac5482a3be9901</t>
  </si>
  <si>
    <t>/Organization/Mek-Entertainment</t>
  </si>
  <si>
    <t>MEK Entertainment</t>
  </si>
  <si>
    <t>http://mek-entertainment.com</t>
  </si>
  <si>
    <t>/organization/ mekan-io</t>
  </si>
  <si>
    <t>/organization/mekan-io</t>
  </si>
  <si>
    <t>/funding-round/5f4d48b003a85f9a5fcbfe8755461abb</t>
  </si>
  <si>
    <t>/Organization/Mekan-Io</t>
  </si>
  <si>
    <t>mekan.io</t>
  </si>
  <si>
    <t>http://mekan.io</t>
  </si>
  <si>
    <t>/organization/ mekanist</t>
  </si>
  <si>
    <t>/ORGANIZATION/MEKANIST</t>
  </si>
  <si>
    <t>/funding-round/90be50b1124631134da9fd79e092e532</t>
  </si>
  <si>
    <t>/Organization/Mekanist</t>
  </si>
  <si>
    <t>Mekanist</t>
  </si>
  <si>
    <t>http://www.mekanist.net</t>
  </si>
  <si>
    <t>Apps|Internet|Restaurants|Search</t>
  </si>
  <si>
    <t>/organization/ mekitec</t>
  </si>
  <si>
    <t>/organization/mekitec</t>
  </si>
  <si>
    <t>/funding-round/0f57025ae5550e41d5a991055c5beb88</t>
  </si>
  <si>
    <t>/Organization/Mekitec</t>
  </si>
  <si>
    <t>Mekitec</t>
  </si>
  <si>
    <t>http://mekitec.com</t>
  </si>
  <si>
    <t>/organization/ mekiwi-ltd</t>
  </si>
  <si>
    <t>/ORGANIZATION/MEKIWI-LTD</t>
  </si>
  <si>
    <t>/funding-round/860ded2d1d03c064feba8fe637e550ef</t>
  </si>
  <si>
    <t>/Organization/Mekiwi-Ltd</t>
  </si>
  <si>
    <t>Mekiwi Ltd</t>
  </si>
  <si>
    <t>http://www.wimble.me/</t>
  </si>
  <si>
    <t>/organization/ mela-artisans</t>
  </si>
  <si>
    <t>/organization/mela-artisans</t>
  </si>
  <si>
    <t>/funding-round/2107d9f9c8568d80d7972b6992c9c14c</t>
  </si>
  <si>
    <t>/Organization/Mela-Artisans</t>
  </si>
  <si>
    <t>Mela Artisans</t>
  </si>
  <si>
    <t>http://melaartisans.com</t>
  </si>
  <si>
    <t>/organization/ mela-sciences</t>
  </si>
  <si>
    <t>/ORGANIZATION/MELA-SCIENCES</t>
  </si>
  <si>
    <t>/funding-round/fc8620f95850b8d807c0a02d8cd68754</t>
  </si>
  <si>
    <t>/Organization/Mela-Sciences</t>
  </si>
  <si>
    <t>MELA Sciences</t>
  </si>
  <si>
    <t>http://melasciences.com</t>
  </si>
  <si>
    <t>/organization/ melanie-clark-communications</t>
  </si>
  <si>
    <t>/organization/melanie-clark-communications</t>
  </si>
  <si>
    <t>/funding-round/c425f1edea0c45d6a65cd8643e53f972</t>
  </si>
  <si>
    <t>/Organization/Melanie-Clark-Communications</t>
  </si>
  <si>
    <t>Melanie Clark Communications</t>
  </si>
  <si>
    <t>http://www.melanieclarkcommunications.com</t>
  </si>
  <si>
    <t>/organization/ melba</t>
  </si>
  <si>
    <t>/ORGANIZATION/MELBA</t>
  </si>
  <si>
    <t>/funding-round/5cff46e488897c7036d19dd2632570bb</t>
  </si>
  <si>
    <t>/Organization/Melba</t>
  </si>
  <si>
    <t>Melba</t>
  </si>
  <si>
    <t>http://melba.co</t>
  </si>
  <si>
    <t>Marketplaces|Nightclubs|Restaurants</t>
  </si>
  <si>
    <t>/organization/melba</t>
  </si>
  <si>
    <t>/funding-round/f730bd8cac0df17fb24e3bacd8e59351</t>
  </si>
  <si>
    <t>/organization/ melboss</t>
  </si>
  <si>
    <t>/ORGANIZATION/MELBOSS</t>
  </si>
  <si>
    <t>/funding-round/c8227026f03253fc4494d5d21241290c</t>
  </si>
  <si>
    <t>/Organization/Melboss</t>
  </si>
  <si>
    <t>Melboss</t>
  </si>
  <si>
    <t>http://melboss.com</t>
  </si>
  <si>
    <t>Internet|Mobile|Music</t>
  </si>
  <si>
    <t>/organization/ meldium</t>
  </si>
  <si>
    <t>/organization/meldium</t>
  </si>
  <si>
    <t>/funding-round/f622ebc539052f29f025badcdeeb656c</t>
  </si>
  <si>
    <t>/Organization/Meldium</t>
  </si>
  <si>
    <t>Meldium</t>
  </si>
  <si>
    <t>http://www.meldium.com</t>
  </si>
  <si>
    <t>Consumer Internet|Enterprise Software|IT Management</t>
  </si>
  <si>
    <t>/organization/ melephant</t>
  </si>
  <si>
    <t>/ORGANIZATION/MELEPHANT</t>
  </si>
  <si>
    <t>/funding-round/aa1e78ce006ef9eaa898c57e156d98d5</t>
  </si>
  <si>
    <t>/Organization/Melephant</t>
  </si>
  <si>
    <t>Melephant Inc.</t>
  </si>
  <si>
    <t>http://funch.me</t>
  </si>
  <si>
    <t>/organization/ melijoe</t>
  </si>
  <si>
    <t>/organization/melijoe</t>
  </si>
  <si>
    <t>/funding-round/faa4aca6db908bc0f33b9e25526ba4c8</t>
  </si>
  <si>
    <t>/Organization/Melijoe</t>
  </si>
  <si>
    <t>Melijoe</t>
  </si>
  <si>
    <t>http://www.melijoe.com/</t>
  </si>
  <si>
    <t>/organization/ melimu</t>
  </si>
  <si>
    <t>/ORGANIZATION/MELIMU</t>
  </si>
  <si>
    <t>/funding-round/86c04c00c03f5d44889a781ccf50bb44</t>
  </si>
  <si>
    <t>/Organization/Melimu</t>
  </si>
  <si>
    <t>mElimu</t>
  </si>
  <si>
    <t>http://www.melimu.com/</t>
  </si>
  <si>
    <t>All Students|EdTech|Emerging Markets</t>
  </si>
  <si>
    <t>/organization/ melinta</t>
  </si>
  <si>
    <t>/organization/melinta</t>
  </si>
  <si>
    <t>/funding-round/11a224120354fa32399d2f5387e815c9</t>
  </si>
  <si>
    <t>/Organization/Melinta</t>
  </si>
  <si>
    <t>Melinta</t>
  </si>
  <si>
    <t>http://melinta.com</t>
  </si>
  <si>
    <t>/ORGANIZATION/MELINTA</t>
  </si>
  <si>
    <t>/funding-round/4aed2da6803c494359e6bb8e227a86dd</t>
  </si>
  <si>
    <t>25-01-2009</t>
  </si>
  <si>
    <t>/funding-round/4c7e05f80be25d684ccaa33efc425359</t>
  </si>
  <si>
    <t>/funding-round/98d51e84fcab3b2e273948caceba9c96</t>
  </si>
  <si>
    <t>/funding-round/9f66fc8443aa1a1336643fa29795ce63</t>
  </si>
  <si>
    <t>/funding-round/b81ce7424db87accc8312719853137ef</t>
  </si>
  <si>
    <t>/funding-round/ba660065a3803ca9715c78c446d12c36</t>
  </si>
  <si>
    <t>/organization/ melior-discovery</t>
  </si>
  <si>
    <t>/ORGANIZATION/MELIOR-DISCOVERY</t>
  </si>
  <si>
    <t>/funding-round/032a67b2a978de9347cc945462ee7cbb</t>
  </si>
  <si>
    <t>/Organization/Melior-Discovery</t>
  </si>
  <si>
    <t>Melior Discovery</t>
  </si>
  <si>
    <t>http://www.meliordiscovery.com</t>
  </si>
  <si>
    <t>/organization/melior-discovery</t>
  </si>
  <si>
    <t>/funding-round/583a6fb1307aeb32062fbf1ddae38238</t>
  </si>
  <si>
    <t>/funding-round/5c460ccf115f8c7f24591b29bc953499</t>
  </si>
  <si>
    <t>/funding-round/bb80c6d93e84daf9c362662aa85fd781</t>
  </si>
  <si>
    <t>/funding-round/dcef07eb3bb3adfd57b9476794e78f02</t>
  </si>
  <si>
    <t>/organization/ melior-innovations</t>
  </si>
  <si>
    <t>/organization/melior-innovations</t>
  </si>
  <si>
    <t>/funding-round/38344d0e9be8452d8a73fe89a6f37aad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INNOVATIONS</t>
  </si>
  <si>
    <t>/funding-round/89ce3e2afa201f6085da94e80873a3b2</t>
  </si>
  <si>
    <t>/organization/ melior-pharmaceuticals</t>
  </si>
  <si>
    <t>/organization/melior-pharmaceuticals</t>
  </si>
  <si>
    <t>/funding-round/911b494a87d4f20bd9c8ef66f0e184a6</t>
  </si>
  <si>
    <t>/Organization/Melior-Pharmaceuticals</t>
  </si>
  <si>
    <t>Melior Pharmaceuticals</t>
  </si>
  <si>
    <t>http://meliorpharmaceuticals.com</t>
  </si>
  <si>
    <t>/organization/ melissa-climate</t>
  </si>
  <si>
    <t>/ORGANIZATION/MELISSA-CLIMATE</t>
  </si>
  <si>
    <t>/funding-round/24913837932adc3633bf293b00ea5d96</t>
  </si>
  <si>
    <t>/Organization/Melissa-Climate</t>
  </si>
  <si>
    <t>Melissa Climate</t>
  </si>
  <si>
    <t>http://seemelissa.com/</t>
  </si>
  <si>
    <t>/organization/melissa-climate</t>
  </si>
  <si>
    <t>/funding-round/3304f9c6a4187f580a4ca1409e8ac5f4</t>
  </si>
  <si>
    <t>/funding-round/8aba7ee74560ee9abe9d090efd8d4247</t>
  </si>
  <si>
    <t>/organization/ melius</t>
  </si>
  <si>
    <t>/organization/melius</t>
  </si>
  <si>
    <t>/funding-round/0885861236f70a72ab217fab94b07966</t>
  </si>
  <si>
    <t>/Organization/Melius</t>
  </si>
  <si>
    <t>Melius</t>
  </si>
  <si>
    <t>http://Getmelius.com</t>
  </si>
  <si>
    <t>Databases|Finance|Financial Services</t>
  </si>
  <si>
    <t>/organization/ meliuz</t>
  </si>
  <si>
    <t>/ORGANIZATION/MELIUZ</t>
  </si>
  <si>
    <t>/funding-round/32380016e04a5191a1801370cb71d378</t>
  </si>
  <si>
    <t>/Organization/Meliuz</t>
  </si>
  <si>
    <t>MÃ©liuz</t>
  </si>
  <si>
    <t>http://www.meliuz.com.br/</t>
  </si>
  <si>
    <t>Advertising|Coupons|Discounts|E-Commerce</t>
  </si>
  <si>
    <t>/organization/meliuz</t>
  </si>
  <si>
    <t>/funding-round/4f484fc383c3877f936cc5344f78fade</t>
  </si>
  <si>
    <t>/funding-round/e53b44fe44ff37bf57edb91e82306df4</t>
  </si>
  <si>
    <t>/organization/ mellanox-technologies</t>
  </si>
  <si>
    <t>/organization/mellanox-technologies</t>
  </si>
  <si>
    <t>/funding-round/ca428b984c8928b062c082c670a40c46</t>
  </si>
  <si>
    <t>/Organization/Mellanox-Technologies</t>
  </si>
  <si>
    <t>Mellanox Technologies</t>
  </si>
  <si>
    <t>http://www.mellanox.com</t>
  </si>
  <si>
    <t>Big Data|Cloud Computing|Semiconductors</t>
  </si>
  <si>
    <t>/organization/ mellitus</t>
  </si>
  <si>
    <t>/ORGANIZATION/MELLITUS</t>
  </si>
  <si>
    <t>/funding-round/1d80cb63c23dcb694c3d52124801f033</t>
  </si>
  <si>
    <t>/Organization/Mellitus</t>
  </si>
  <si>
    <t>Mellitus</t>
  </si>
  <si>
    <t>http://www.mellitusllc.com/</t>
  </si>
  <si>
    <t>/organization/mellitus</t>
  </si>
  <si>
    <t>/funding-round/d2caeb186e71ae7bbcace3eb6a4c91dd</t>
  </si>
  <si>
    <t>/organization/ mellmo</t>
  </si>
  <si>
    <t>/ORGANIZATION/MELLMO</t>
  </si>
  <si>
    <t>/funding-round/23ddec8be1caf8ec302999119b4568da</t>
  </si>
  <si>
    <t>/Organization/Mellmo</t>
  </si>
  <si>
    <t>Roambi</t>
  </si>
  <si>
    <t>http://www.roambi.com</t>
  </si>
  <si>
    <t>/organization/mellmo</t>
  </si>
  <si>
    <t>/funding-round/32b6f79b753af9201aa5bd2330c3e35d</t>
  </si>
  <si>
    <t>/funding-round/7016ff93af9eaee11e71fe55dc40ff3f</t>
  </si>
  <si>
    <t>/funding-round/90bb9d96ce1de367d4f85256378de9b8</t>
  </si>
  <si>
    <t>/organization/ melltoo</t>
  </si>
  <si>
    <t>/ORGANIZATION/MELLTOO</t>
  </si>
  <si>
    <t>/funding-round/d3898ca1fe96ca3d243d1be7afd64c83</t>
  </si>
  <si>
    <t>/Organization/Melltoo</t>
  </si>
  <si>
    <t>Melltoo</t>
  </si>
  <si>
    <t>http://www.melltoo.com/</t>
  </si>
  <si>
    <t>/organization/ melodeo</t>
  </si>
  <si>
    <t>/organization/melodeo</t>
  </si>
  <si>
    <t>/funding-round/f6ee85aedf80e5c38f5ff97b23628e1e</t>
  </si>
  <si>
    <t>/Organization/Melodeo</t>
  </si>
  <si>
    <t>Melodeo</t>
  </si>
  <si>
    <t>http://www.nutsie.com</t>
  </si>
  <si>
    <t>/organization/ melodigram</t>
  </si>
  <si>
    <t>/ORGANIZATION/MELODIGRAM</t>
  </si>
  <si>
    <t>/funding-round/3a80e226b67eebf79ffc8c18b8eb2367</t>
  </si>
  <si>
    <t>/Organization/Melodigram</t>
  </si>
  <si>
    <t>Melodigram</t>
  </si>
  <si>
    <t>http://www.melodigram.com</t>
  </si>
  <si>
    <t>Apps|iOS|Messaging</t>
  </si>
  <si>
    <t>/organization/ melody-management</t>
  </si>
  <si>
    <t>/organization/melody-management</t>
  </si>
  <si>
    <t>/funding-round/902fc1d02425f360cf0c751d66c54b89</t>
  </si>
  <si>
    <t>/Organization/Melody-Management</t>
  </si>
  <si>
    <t>Melody Management</t>
  </si>
  <si>
    <t>http://melodymanagement.com</t>
  </si>
  <si>
    <t>/organization/ melon</t>
  </si>
  <si>
    <t>/ORGANIZATION/MELON</t>
  </si>
  <si>
    <t>/funding-round/a049bc01498342a7e7c0eed42854e7a7</t>
  </si>
  <si>
    <t>/Organization/Melon</t>
  </si>
  <si>
    <t>Melon</t>
  </si>
  <si>
    <t>Apps|Mobile|Sensors|Wearables</t>
  </si>
  <si>
    <t>/organization/ melon-power</t>
  </si>
  <si>
    <t>/organization/melon-power</t>
  </si>
  <si>
    <t>/funding-round/03fb4b0367442008a83e6fd878c2c4a7</t>
  </si>
  <si>
    <t>/Organization/Melon-Power</t>
  </si>
  <si>
    <t>Melon Power</t>
  </si>
  <si>
    <t>http://www.melonpower.com</t>
  </si>
  <si>
    <t>/organization/ melon-usemelon</t>
  </si>
  <si>
    <t>/ORGANIZATION/MELON-USEMELON</t>
  </si>
  <si>
    <t>/funding-round/2f6d45016aad4f41c86b5be6c9fc3863</t>
  </si>
  <si>
    <t>/Organization/Melon-Usemelon</t>
  </si>
  <si>
    <t>http://www.thinkmelon.com/</t>
  </si>
  <si>
    <t>/organization/melon-usemelon</t>
  </si>
  <si>
    <t>/funding-round/6a9897ce30c4672ff1b3c817b8b9ecee</t>
  </si>
  <si>
    <t>/funding-round/6d9f06454c3c25db44a64aed0976c923</t>
  </si>
  <si>
    <t>/funding-round/bb5a9b1d76bf085a41b721c8152858b8</t>
  </si>
  <si>
    <t>/funding-round/d635b0727912c16b1659e12f6ffaa5f1</t>
  </si>
  <si>
    <t>/organization/ melophone</t>
  </si>
  <si>
    <t>/organization/melophone</t>
  </si>
  <si>
    <t>/funding-round/358b318c96ea1b978d4c4bcad283ade0</t>
  </si>
  <si>
    <t>/Organization/Melophone</t>
  </si>
  <si>
    <t>Melophone</t>
  </si>
  <si>
    <t>http://melophone.biz</t>
  </si>
  <si>
    <t>Chat|CRM|Mobile|SMS|VoIP</t>
  </si>
  <si>
    <t>/ORGANIZATION/MELOPHONE</t>
  </si>
  <si>
    <t>/funding-round/b0cbbf413d610c01b543195bb3baf9d7</t>
  </si>
  <si>
    <t>/organization/ melotic</t>
  </si>
  <si>
    <t>/organization/melotic</t>
  </si>
  <si>
    <t>/funding-round/a98fe7065fd2930691fecaf82c139f32</t>
  </si>
  <si>
    <t>/Organization/Melotic</t>
  </si>
  <si>
    <t>Melotic</t>
  </si>
  <si>
    <t>http://melotic.com</t>
  </si>
  <si>
    <t>/organization/ melstevia</t>
  </si>
  <si>
    <t>/ORGANIZATION/MELSTEVIA</t>
  </si>
  <si>
    <t>/funding-round/645a0c52634070846399f4618b0ee4a9</t>
  </si>
  <si>
    <t>/Organization/Melstevia</t>
  </si>
  <si>
    <t>MelStevia Inc</t>
  </si>
  <si>
    <t>http://www.melstevia.com</t>
  </si>
  <si>
    <t>/organization/melstevia</t>
  </si>
  <si>
    <t>/funding-round/ca2e03412eb7ec09599cb255db74d6f3</t>
  </si>
  <si>
    <t>/organization/ melty</t>
  </si>
  <si>
    <t>/ORGANIZATION/MELTY</t>
  </si>
  <si>
    <t>/funding-round/2b92397c10f705e6a52e3aaaa7f499db</t>
  </si>
  <si>
    <t>/Organization/Melty</t>
  </si>
  <si>
    <t>Melty</t>
  </si>
  <si>
    <t>http://www.melty.com/</t>
  </si>
  <si>
    <t>Internet|News|Social Media|Social Network Media</t>
  </si>
  <si>
    <t>/organization/melty</t>
  </si>
  <si>
    <t>/funding-round/b524160cca5ac4fb25f7665d5986ab07</t>
  </si>
  <si>
    <t>/organization/ meludia</t>
  </si>
  <si>
    <t>/ORGANIZATION/MELUDIA</t>
  </si>
  <si>
    <t>/funding-round/02e7ab3ecc9b40e2778053741dd923fa</t>
  </si>
  <si>
    <t>/Organization/Meludia</t>
  </si>
  <si>
    <t>Meludia</t>
  </si>
  <si>
    <t>http://www.meludia.com</t>
  </si>
  <si>
    <t>Education|Music|Web Tools</t>
  </si>
  <si>
    <t>/organization/meludia</t>
  </si>
  <si>
    <t>/funding-round/62b9b0ae038e747cc88fbfd3e4e5ee30</t>
  </si>
  <si>
    <t>/funding-round/918802fbd4d48a31469980da44e06881</t>
  </si>
  <si>
    <t>/funding-round/fc8d708f780749a7f3e3fce87c32de9c</t>
  </si>
  <si>
    <t>/organization/ memamp</t>
  </si>
  <si>
    <t>/ORGANIZATION/MEMAMP</t>
  </si>
  <si>
    <t>/funding-round/02379729f088d7eaa82b36404fd94818</t>
  </si>
  <si>
    <t>/Organization/Memamp</t>
  </si>
  <si>
    <t>Memamp</t>
  </si>
  <si>
    <t>Computers|Search</t>
  </si>
  <si>
    <t>/organization/ member-benefits</t>
  </si>
  <si>
    <t>/organization/member-benefits</t>
  </si>
  <si>
    <t>/funding-round/fc505298608a13d4d1500873730aa490</t>
  </si>
  <si>
    <t>/Organization/Member-Benefits</t>
  </si>
  <si>
    <t>Member Benefits</t>
  </si>
  <si>
    <t>http://membercard.com/</t>
  </si>
  <si>
    <t>Advertising|Media|Non Profit</t>
  </si>
  <si>
    <t>/organization/ member-desk</t>
  </si>
  <si>
    <t>/ORGANIZATION/MEMBER-DESK</t>
  </si>
  <si>
    <t>/funding-round/55f86db9b035d288ef8f41feb875ae6e</t>
  </si>
  <si>
    <t>/Organization/Member-Desk</t>
  </si>
  <si>
    <t>Member Desk</t>
  </si>
  <si>
    <t>http://www.memberdesk.com</t>
  </si>
  <si>
    <t>/organization/ member-savings-program</t>
  </si>
  <si>
    <t>/organization/member-savings-program</t>
  </si>
  <si>
    <t>/funding-round/a492bb1702332bb894d588392b8a546d</t>
  </si>
  <si>
    <t>27-02-2011</t>
  </si>
  <si>
    <t>/Organization/Member-Savings-Program</t>
  </si>
  <si>
    <t>Member Savings Program</t>
  </si>
  <si>
    <t>15-09-2002</t>
  </si>
  <si>
    <t>/organization/ memberconnection</t>
  </si>
  <si>
    <t>/ORGANIZATION/MEMBERCONNECTION</t>
  </si>
  <si>
    <t>/funding-round/10e5c226726407a74eed38573c70fa40</t>
  </si>
  <si>
    <t>/Organization/Memberconnection</t>
  </si>
  <si>
    <t>MemberConnection</t>
  </si>
  <si>
    <t>/organization/ memberpass</t>
  </si>
  <si>
    <t>/organization/memberpass</t>
  </si>
  <si>
    <t>/funding-round/401374b2425c4a3ad9aaf4de95ff8a41</t>
  </si>
  <si>
    <t>/Organization/Memberpass</t>
  </si>
  <si>
    <t>MemberPass</t>
  </si>
  <si>
    <t>http://www.memberpass.com</t>
  </si>
  <si>
    <t>/organization/ memberplanet</t>
  </si>
  <si>
    <t>/ORGANIZATION/MEMBERPLANET</t>
  </si>
  <si>
    <t>/funding-round/0597d0e5a4ed7bff42f7a6061ae089c7</t>
  </si>
  <si>
    <t>/Organization/Memberplanet</t>
  </si>
  <si>
    <t>MemberPlanet</t>
  </si>
  <si>
    <t>http://memberplanet.com</t>
  </si>
  <si>
    <t>/organization/ memberrtender-com</t>
  </si>
  <si>
    <t>/organization/memberrtender-com</t>
  </si>
  <si>
    <t>/funding-round/0785dc2a7f1cc4e857589f0cc5fc994d</t>
  </si>
  <si>
    <t>/Organization/Memberrtender-Com</t>
  </si>
  <si>
    <t>MemberTender.com</t>
  </si>
  <si>
    <t>http://www.membertender.com</t>
  </si>
  <si>
    <t>/organization/ membersuite</t>
  </si>
  <si>
    <t>/ORGANIZATION/MEMBERSUITE</t>
  </si>
  <si>
    <t>/funding-round/350a9f6580d38f8b06e47f36498c022a</t>
  </si>
  <si>
    <t>/Organization/Membersuite</t>
  </si>
  <si>
    <t>Membersuite</t>
  </si>
  <si>
    <t>http://membersuite.com</t>
  </si>
  <si>
    <t>/organization/membersuite</t>
  </si>
  <si>
    <t>/funding-round/d04ccf6b31aa21bb241e80a824612300</t>
  </si>
  <si>
    <t>/organization/ membit-inc</t>
  </si>
  <si>
    <t>/ORGANIZATION/MEMBIT-INC</t>
  </si>
  <si>
    <t>/funding-round/6fff1f924ae9b5b48fc464b5c0edbc37</t>
  </si>
  <si>
    <t>/Organization/Membit-Inc</t>
  </si>
  <si>
    <t>Membit Inc.</t>
  </si>
  <si>
    <t>http://www.membit.co</t>
  </si>
  <si>
    <t>/organization/ memblaze</t>
  </si>
  <si>
    <t>/organization/memblaze</t>
  </si>
  <si>
    <t>/funding-round/4047bc2d1f37fe6879da6c71a07362f9</t>
  </si>
  <si>
    <t>/Organization/Memblaze</t>
  </si>
  <si>
    <t>MemBlaze</t>
  </si>
  <si>
    <t>http://memblaze.com</t>
  </si>
  <si>
    <t>Hardware|Manufacturing</t>
  </si>
  <si>
    <t>/ORGANIZATION/MEMBLAZE</t>
  </si>
  <si>
    <t>/funding-round/79126c15f8443bacc508223c2d62d127</t>
  </si>
  <si>
    <t>/funding-round/9914fcf98472c447a2201259e0cf1f9c</t>
  </si>
  <si>
    <t>/organization/ membr-inc</t>
  </si>
  <si>
    <t>/ORGANIZATION/MEMBR-INC</t>
  </si>
  <si>
    <t>/funding-round/7030ffc61d7374a6f776832169ffbfac</t>
  </si>
  <si>
    <t>/Organization/Membr-Inc</t>
  </si>
  <si>
    <t>Membr, Inc.</t>
  </si>
  <si>
    <t>http://www.membr.com</t>
  </si>
  <si>
    <t>/organization/ membrane-instruments-and-technology</t>
  </si>
  <si>
    <t>/organization/membrane-instruments-and-technology</t>
  </si>
  <si>
    <t>/funding-round/2438eecac496c50a4176167c2b53a7e9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 membranex</t>
  </si>
  <si>
    <t>/ORGANIZATION/MEMBRANEX</t>
  </si>
  <si>
    <t>/funding-round/111dd2f3af63bd22f2a0507fc0c2b79c</t>
  </si>
  <si>
    <t>/Organization/Membranex</t>
  </si>
  <si>
    <t>MembraneX</t>
  </si>
  <si>
    <t>http://membranex.com</t>
  </si>
  <si>
    <t>/organization/ memc-electronic-materials</t>
  </si>
  <si>
    <t>/organization/memc-electronic-materials</t>
  </si>
  <si>
    <t>/funding-round/618c13344c15a65c01d8e3a20db61f67</t>
  </si>
  <si>
    <t>/Organization/Memc-Electronic-Materials</t>
  </si>
  <si>
    <t>MEMC Electronic Materials</t>
  </si>
  <si>
    <t>http://www.memc.com</t>
  </si>
  <si>
    <t>/organization/ meme</t>
  </si>
  <si>
    <t>/ORGANIZATION/MEME</t>
  </si>
  <si>
    <t>/funding-round/6bf49b795cb12c9d077549252ee95449</t>
  </si>
  <si>
    <t>/Organization/Meme</t>
  </si>
  <si>
    <t>Meme</t>
  </si>
  <si>
    <t>Consumer Electronics|Curated Web|Mobile</t>
  </si>
  <si>
    <t>/organization/ meme-apps</t>
  </si>
  <si>
    <t>/organization/meme-apps</t>
  </si>
  <si>
    <t>/funding-round/3b00a3b1b7e2e32f726b6518d9df9d0c</t>
  </si>
  <si>
    <t>/Organization/Meme-Apps</t>
  </si>
  <si>
    <t>Meme Apps</t>
  </si>
  <si>
    <t>http://www.memeapps.com</t>
  </si>
  <si>
    <t>Android|Apps|iOS|Mobile|Software|Web Development</t>
  </si>
  <si>
    <t>/organization/ memebox</t>
  </si>
  <si>
    <t>/ORGANIZATION/MEMEBOX</t>
  </si>
  <si>
    <t>/funding-round/5c111686b80b22175356720c08de6f65</t>
  </si>
  <si>
    <t>/Organization/Memebox</t>
  </si>
  <si>
    <t>Memebox Corporation</t>
  </si>
  <si>
    <t>http://us.memebox.com</t>
  </si>
  <si>
    <t>Beauty|Curated Web|E-Commerce|Services</t>
  </si>
  <si>
    <t>/organization/memebox</t>
  </si>
  <si>
    <t>/funding-round/5f1f1b7c07cb80d1c90ca45f29929591</t>
  </si>
  <si>
    <t>/funding-round/9262af683d1e1dedaf9d67e36a04eb97</t>
  </si>
  <si>
    <t>/funding-round/be1d3540aac1a33046e197843a069c0a</t>
  </si>
  <si>
    <t>/organization/ memed</t>
  </si>
  <si>
    <t>/ORGANIZATION/MEMED</t>
  </si>
  <si>
    <t>/funding-round/1c644a0d6876ec265582c59366162ab3</t>
  </si>
  <si>
    <t>/Organization/Memed</t>
  </si>
  <si>
    <t>MeMed</t>
  </si>
  <si>
    <t>http://www.me-med.com</t>
  </si>
  <si>
    <t>Tirat Carmel</t>
  </si>
  <si>
    <t>/organization/memed</t>
  </si>
  <si>
    <t>/funding-round/a310efc96ed91c8492efbc2b17ef9f69</t>
  </si>
  <si>
    <t>/funding-round/fc90c23ea67cd824ad516b4358a2a8a2</t>
  </si>
  <si>
    <t>/organization/ memed-2</t>
  </si>
  <si>
    <t>/organization/memed-2</t>
  </si>
  <si>
    <t>/funding-round/717a010208b3d03c9cc38e84fcff43b9</t>
  </si>
  <si>
    <t>/Organization/Memed-2</t>
  </si>
  <si>
    <t>Memed</t>
  </si>
  <si>
    <t>http://memed.com.br/</t>
  </si>
  <si>
    <t>/ORGANIZATION/MEMED-2</t>
  </si>
  <si>
    <t>/funding-round/c6b8bacb579380c0a237f9004a529a6f</t>
  </si>
  <si>
    <t>/funding-round/d6a856225ff80d71a09e9d003d9fed36</t>
  </si>
  <si>
    <t>/organization/ mememe</t>
  </si>
  <si>
    <t>/ORGANIZATION/MEMEME</t>
  </si>
  <si>
    <t>/funding-round/3bde85b5b7ceec3afb8889d6a4817956</t>
  </si>
  <si>
    <t>/Organization/Mememe</t>
  </si>
  <si>
    <t>MeMeMe</t>
  </si>
  <si>
    <t>http://www.memememobile.com</t>
  </si>
  <si>
    <t>Mobile|Speech Recognition</t>
  </si>
  <si>
    <t>/organization/mememe</t>
  </si>
  <si>
    <t>/funding-round/3e1607249fdfaca4eb18e0a2632a3d4d</t>
  </si>
  <si>
    <t>/funding-round/480474568a941f99e071aa2c85fec5db</t>
  </si>
  <si>
    <t>/organization/ memento</t>
  </si>
  <si>
    <t>/organization/memento</t>
  </si>
  <si>
    <t>/funding-round/0c012a97bca9d7ee41ff0cd777810d4a</t>
  </si>
  <si>
    <t>/Organization/Memento</t>
  </si>
  <si>
    <t>Memento</t>
  </si>
  <si>
    <t>http://www.mementosecurity.com</t>
  </si>
  <si>
    <t>/ORGANIZATION/MEMENTO</t>
  </si>
  <si>
    <t>/funding-round/178fdc6b1f3f0cb0d26b11303c532c15</t>
  </si>
  <si>
    <t>/funding-round/2beaa0df84e24bfadcd94eb24e798b0d</t>
  </si>
  <si>
    <t>14-04-2005</t>
  </si>
  <si>
    <t>/funding-round/59e39a3c73bcd5b8647597647f61542f</t>
  </si>
  <si>
    <t>/funding-round/6eb18fa5d8380a38b5446971ad459808</t>
  </si>
  <si>
    <t>/organization/ memeo</t>
  </si>
  <si>
    <t>/ORGANIZATION/MEMEO</t>
  </si>
  <si>
    <t>/funding-round/3572c4a320de28c083d32cd7799be1ba</t>
  </si>
  <si>
    <t>/Organization/Memeo</t>
  </si>
  <si>
    <t>Memeo</t>
  </si>
  <si>
    <t>http://www.memeo.com</t>
  </si>
  <si>
    <t>Flash Storage|Software|Storage</t>
  </si>
  <si>
    <t>/organization/memeo</t>
  </si>
  <si>
    <t>/funding-round/a3a392667df6daeaf426677545e2b4e4</t>
  </si>
  <si>
    <t>/funding-round/c5648ec59209271269f61b61068514c3</t>
  </si>
  <si>
    <t>/organization/ memeoirs</t>
  </si>
  <si>
    <t>/organization/memeoirs</t>
  </si>
  <si>
    <t>/funding-round/5be5d5cd7cf88d406ddfab9526bd73b5</t>
  </si>
  <si>
    <t>/Organization/Memeoirs</t>
  </si>
  <si>
    <t>Memeoirs</t>
  </si>
  <si>
    <t>http://www.memeoirs.com</t>
  </si>
  <si>
    <t>Curated Web|Email|Printing|Textbooks</t>
  </si>
  <si>
    <t>San Polo</t>
  </si>
  <si>
    <t>/ORGANIZATION/MEMEOIRS</t>
  </si>
  <si>
    <t>/funding-round/c15d0bf943d7861277133eb599b4309e</t>
  </si>
  <si>
    <t>/funding-round/f052c3f980dbe65d7f0cc03a1fde75bf</t>
  </si>
  <si>
    <t>/organization/ memery-2</t>
  </si>
  <si>
    <t>/ORGANIZATION/MEMERY-2</t>
  </si>
  <si>
    <t>/funding-round/e6db3bdf32663455f5f3c5a3ebb0c5f8</t>
  </si>
  <si>
    <t>/Organization/Memery-2</t>
  </si>
  <si>
    <t>Memery</t>
  </si>
  <si>
    <t>http://memery.com</t>
  </si>
  <si>
    <t>/organization/ memetales</t>
  </si>
  <si>
    <t>/organization/memetales</t>
  </si>
  <si>
    <t>/funding-round/bbcf68c398abe869976b8e2683504fa8</t>
  </si>
  <si>
    <t>/Organization/Memetales</t>
  </si>
  <si>
    <t>Memetales</t>
  </si>
  <si>
    <t>http://memetales.com</t>
  </si>
  <si>
    <t>/organization/ memex-automation</t>
  </si>
  <si>
    <t>/ORGANIZATION/MEMEX-AUTOMATION</t>
  </si>
  <si>
    <t>/funding-round/6f32d05e30aabc0bf203d45cc1660331</t>
  </si>
  <si>
    <t>/Organization/Memex-Automation</t>
  </si>
  <si>
    <t>Memex Automation</t>
  </si>
  <si>
    <t>http://memex.ca/</t>
  </si>
  <si>
    <t>/organization/ memfoact</t>
  </si>
  <si>
    <t>/organization/memfoact</t>
  </si>
  <si>
    <t>/funding-round/c4704cbf5d90debafa44b8fa856411e8</t>
  </si>
  <si>
    <t>/Organization/Memfoact</t>
  </si>
  <si>
    <t>MemfoACT</t>
  </si>
  <si>
    <t>http://www.memfoact.no</t>
  </si>
  <si>
    <t>/organization/ memkite</t>
  </si>
  <si>
    <t>/ORGANIZATION/MEMKITE</t>
  </si>
  <si>
    <t>/funding-round/471d80572cb935325fae3d281f075803</t>
  </si>
  <si>
    <t>/Organization/Memkite</t>
  </si>
  <si>
    <t>Memkite</t>
  </si>
  <si>
    <t>http://memkite.com</t>
  </si>
  <si>
    <t>Artificial Intelligence|Mobile|Search</t>
  </si>
  <si>
    <t>/organization/memkite</t>
  </si>
  <si>
    <t>/funding-round/77f63f668648f7dc7cfd6dfaf7b5bb10</t>
  </si>
  <si>
    <t>/funding-round/b2e450551bc91281e2c119a382deb35b</t>
  </si>
  <si>
    <t>/organization/ memloom</t>
  </si>
  <si>
    <t>/organization/memloom</t>
  </si>
  <si>
    <t>/funding-round/13b29b7bed3521af1f30c0ff09ff45ad</t>
  </si>
  <si>
    <t>/Organization/Memloom</t>
  </si>
  <si>
    <t>Memloom</t>
  </si>
  <si>
    <t>http://www.memloom.com</t>
  </si>
  <si>
    <t>Brand Marketing|Content|Enterprise Software|Social Media Marketing</t>
  </si>
  <si>
    <t>/organization/ memo-therapeutics</t>
  </si>
  <si>
    <t>/ORGANIZATION/MEMO-THERAPEUTICS</t>
  </si>
  <si>
    <t>/funding-round/529ed76bd0007caf8a4c96464dc8b30a</t>
  </si>
  <si>
    <t>/Organization/Memo-Therapeutics</t>
  </si>
  <si>
    <t>Memo Therapeutics</t>
  </si>
  <si>
    <t>http://memomab.com/</t>
  </si>
  <si>
    <t>/organization/ memobead-technologies</t>
  </si>
  <si>
    <t>/organization/memobead-technologies</t>
  </si>
  <si>
    <t>/funding-round/bfbc0f4464eb893475c6438e823d23a9</t>
  </si>
  <si>
    <t>/Organization/Memobead-Technologies</t>
  </si>
  <si>
    <t>Memobead Technologies</t>
  </si>
  <si>
    <t>http://www.memobead.be</t>
  </si>
  <si>
    <t>Boom</t>
  </si>
  <si>
    <t>/organization/ memobox</t>
  </si>
  <si>
    <t>/ORGANIZATION/MEMOBOX</t>
  </si>
  <si>
    <t>/funding-round/52f8d4ab516b1845a3b2623240d1f963</t>
  </si>
  <si>
    <t>/Organization/Memobox</t>
  </si>
  <si>
    <t>Memobox</t>
  </si>
  <si>
    <t>http://www.memobox.fr</t>
  </si>
  <si>
    <t>Saint-aubin-de-mÃ©doc</t>
  </si>
  <si>
    <t>/organization/ memoir</t>
  </si>
  <si>
    <t>/organization/memoir</t>
  </si>
  <si>
    <t>/funding-round/1cb3d4068f06f4a8da2ddd04da8e8b8c</t>
  </si>
  <si>
    <t>/Organization/Memoir</t>
  </si>
  <si>
    <t>Memoir</t>
  </si>
  <si>
    <t>http://yourmemoir.com</t>
  </si>
  <si>
    <t>Mobile|Photography|Photo Sharing|Social Media</t>
  </si>
  <si>
    <t>/ORGANIZATION/MEMOIR</t>
  </si>
  <si>
    <t>/funding-round/8c792558337f625d1089575398889010</t>
  </si>
  <si>
    <t>/funding-round/cab4af1bf534bdd66d61d319f87531ab</t>
  </si>
  <si>
    <t>/funding-round/d94a876388de8e0a1dc71711944afe2e</t>
  </si>
  <si>
    <t>/organization/ memoir-systems</t>
  </si>
  <si>
    <t>/organization/memoir-systems</t>
  </si>
  <si>
    <t>/funding-round/143c191e00ca6b9c3a9e8e9f8fabb083</t>
  </si>
  <si>
    <t>/Organization/Memoir-Systems</t>
  </si>
  <si>
    <t>Memoir Systems</t>
  </si>
  <si>
    <t>http://www.memoir-systems.com</t>
  </si>
  <si>
    <t>/organization/ memolane</t>
  </si>
  <si>
    <t>/ORGANIZATION/MEMOLANE</t>
  </si>
  <si>
    <t>/funding-round/1cdc1b94b36ef018191bf363b44cd91a</t>
  </si>
  <si>
    <t>/Organization/Memolane</t>
  </si>
  <si>
    <t>Memolane</t>
  </si>
  <si>
    <t>http://www.memolane.com</t>
  </si>
  <si>
    <t>/organization/memolane</t>
  </si>
  <si>
    <t>/funding-round/9629989edde93cd5f344589a2c2cc1c3</t>
  </si>
  <si>
    <t>/organization/ memonic</t>
  </si>
  <si>
    <t>/ORGANIZATION/MEMONIC</t>
  </si>
  <si>
    <t>/funding-round/00f14ef36a15e9504aeee3fe732045c7</t>
  </si>
  <si>
    <t>/Organization/Memonic</t>
  </si>
  <si>
    <t>Memonic</t>
  </si>
  <si>
    <t>http://www.memonic.com</t>
  </si>
  <si>
    <t>Curated Web|Productivity Software|Software</t>
  </si>
  <si>
    <t>/organization/memonic</t>
  </si>
  <si>
    <t>/funding-round/37b9d0601e01cf3e6c768fff900c1fcd</t>
  </si>
  <si>
    <t>/funding-round/69b2d4577aa1d274e55ac296fcf46371</t>
  </si>
  <si>
    <t>/organization/ memopal</t>
  </si>
  <si>
    <t>/organization/memopal</t>
  </si>
  <si>
    <t>/funding-round/1d3d8f078c1d5ce83ec82c42f7542666</t>
  </si>
  <si>
    <t>19-04-2008</t>
  </si>
  <si>
    <t>/Organization/Memopal</t>
  </si>
  <si>
    <t>Memopal</t>
  </si>
  <si>
    <t>http://www.memopal.com</t>
  </si>
  <si>
    <t>/organization/ memorado</t>
  </si>
  <si>
    <t>/ORGANIZATION/MEMORADO</t>
  </si>
  <si>
    <t>/funding-round/13f49899577601dc5e7ae7ece61b7529</t>
  </si>
  <si>
    <t>/Organization/Memorado</t>
  </si>
  <si>
    <t>Memorado</t>
  </si>
  <si>
    <t>http://www.memorado.com</t>
  </si>
  <si>
    <t>/organization/memorado</t>
  </si>
  <si>
    <t>/funding-round/d618fee48e9a4b3e7cd41388ed381fb6</t>
  </si>
  <si>
    <t>/organization/ memorandom</t>
  </si>
  <si>
    <t>/ORGANIZATION/MEMORANDOM</t>
  </si>
  <si>
    <t>/funding-round/bf3e51ea64fb17698bfe4d841832a874</t>
  </si>
  <si>
    <t>/Organization/Memorandom</t>
  </si>
  <si>
    <t>Memorandom</t>
  </si>
  <si>
    <t>http://www.memorandom.com</t>
  </si>
  <si>
    <t>Messaging|Networking|Photo Sharing</t>
  </si>
  <si>
    <t>/organization/ memorang</t>
  </si>
  <si>
    <t>/organization/memorang</t>
  </si>
  <si>
    <t>/funding-round/62d9c3bead5c1a1f47cdefb4fee6ab4f</t>
  </si>
  <si>
    <t>/Organization/Memorang</t>
  </si>
  <si>
    <t>Memorang</t>
  </si>
  <si>
    <t>https://www.memorangapp.com</t>
  </si>
  <si>
    <t>Development Platforms|Games|Knowledge Management</t>
  </si>
  <si>
    <t>/organization/ memorial-sloan-kettering-cancer-center</t>
  </si>
  <si>
    <t>/ORGANIZATION/MEMORIAL-SLOAN-KETTERING-CANCER-CENTER</t>
  </si>
  <si>
    <t>/funding-round/5672340cbde9b11286208e3441ca6887</t>
  </si>
  <si>
    <t>/Organization/Memorial-Sloan-Kettering-Cancer-Center</t>
  </si>
  <si>
    <t>Memorial Sloan - Kettering Cancer Center</t>
  </si>
  <si>
    <t>http://www.mskcc.org</t>
  </si>
  <si>
    <t>/organization/ memoright</t>
  </si>
  <si>
    <t>/organization/memoright</t>
  </si>
  <si>
    <t>/funding-round/28583b70df7d54c53c444b3fdbdb493b</t>
  </si>
  <si>
    <t>/Organization/Memoright</t>
  </si>
  <si>
    <t>Memoright</t>
  </si>
  <si>
    <t>http://www.memoright.com</t>
  </si>
  <si>
    <t>/organization/ memorop</t>
  </si>
  <si>
    <t>/ORGANIZATION/MEMOROP</t>
  </si>
  <si>
    <t>/funding-round/87ed284fc8a8ba611bdb94a0c73c7308</t>
  </si>
  <si>
    <t>/Organization/Memorop</t>
  </si>
  <si>
    <t>Memorop</t>
  </si>
  <si>
    <t>http://www.memorop.com</t>
  </si>
  <si>
    <t>Android|iPhone|Mobile|Networking</t>
  </si>
  <si>
    <t>/organization/ memory-lane-syndications</t>
  </si>
  <si>
    <t>/organization/memory-lane-syndications</t>
  </si>
  <si>
    <t>/funding-round/36abb125ea5200d19a3eb5df0ed59035</t>
  </si>
  <si>
    <t>/Organization/Memory-Lane-Syndications</t>
  </si>
  <si>
    <t>memory lane syndications</t>
  </si>
  <si>
    <t>http://www.memorylanesyndication.com</t>
  </si>
  <si>
    <t>/organization/ memory-pharmaceuticals</t>
  </si>
  <si>
    <t>/ORGANIZATION/MEMORY-PHARMACEUTICALS</t>
  </si>
  <si>
    <t>/funding-round/f73d0d98fa6b8ebfffe61d09c8ea8d26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-pharmaceuticals</t>
  </si>
  <si>
    <t>/funding-round/feb9cb48ea308c95e22c2b6a6c3d4608</t>
  </si>
  <si>
    <t>/organization/ memorybistro</t>
  </si>
  <si>
    <t>/ORGANIZATION/MEMORYBISTRO</t>
  </si>
  <si>
    <t>/funding-round/1c79727dd65c6c29582c894463a71194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 memorymerge</t>
  </si>
  <si>
    <t>/organization/memorymerge</t>
  </si>
  <si>
    <t>/funding-round/719d2014a086af9523ad755b7666ca5e</t>
  </si>
  <si>
    <t>/Organization/Memorymerge</t>
  </si>
  <si>
    <t>MemoryMerge</t>
  </si>
  <si>
    <t>http://memorymerge.com</t>
  </si>
  <si>
    <t>File Sharing|Photography|Social Media</t>
  </si>
  <si>
    <t>/organization/ memphis-street-newspaper-organization</t>
  </si>
  <si>
    <t>/ORGANIZATION/MEMPHIS-STREET-NEWSPAPER-ORGANIZATION</t>
  </si>
  <si>
    <t>/funding-round/49493a71e50cbf9ae07fd1891d542dce</t>
  </si>
  <si>
    <t>/Organization/Memphis-Street-Newspaper-Organization</t>
  </si>
  <si>
    <t>Memphis Street Newspaper Organization</t>
  </si>
  <si>
    <t>http://thememphisbridge.com/</t>
  </si>
  <si>
    <t>/organization/ mempile-israel</t>
  </si>
  <si>
    <t>/organization/mempile-israel</t>
  </si>
  <si>
    <t>/funding-round/0b7ac2ad50af368252c56df5553e6a1d</t>
  </si>
  <si>
    <t>/Organization/Mempile-Israel</t>
  </si>
  <si>
    <t>Mempile</t>
  </si>
  <si>
    <t>http://www.mempile.com</t>
  </si>
  <si>
    <t>/organization/ memrise</t>
  </si>
  <si>
    <t>/ORGANIZATION/MEMRISE</t>
  </si>
  <si>
    <t>/funding-round/4a3b3baad5c21f35babedf9a12e641ea</t>
  </si>
  <si>
    <t>/Organization/Memrise</t>
  </si>
  <si>
    <t>Memrise</t>
  </si>
  <si>
    <t>http://www.memrise.com</t>
  </si>
  <si>
    <t>Consumers|Education|Finance|Hardware|Language Learning</t>
  </si>
  <si>
    <t>/organization/memrise</t>
  </si>
  <si>
    <t>/funding-round/56584a91ae3a684636c121a39156fb1f</t>
  </si>
  <si>
    <t>/funding-round/639aac1c76c2fb4d1501ab6328dee8cc</t>
  </si>
  <si>
    <t>/funding-round/8e5c73ab612b9e95e1a8731dbfe13539</t>
  </si>
  <si>
    <t>/funding-round/a868f822860c1a0c417e6de886ff2e09</t>
  </si>
  <si>
    <t>/organization/ memry-labs</t>
  </si>
  <si>
    <t>/organization/memry-labs</t>
  </si>
  <si>
    <t>/funding-round/ce99bc22ec67ceb159fb66759fa6319a</t>
  </si>
  <si>
    <t>/Organization/Memry-Labs</t>
  </si>
  <si>
    <t>Memry Labs</t>
  </si>
  <si>
    <t>/organization/ mems-id</t>
  </si>
  <si>
    <t>/ORGANIZATION/MEMS-ID</t>
  </si>
  <si>
    <t>/funding-round/fdb6a0907ca6755bb570941020117eb1</t>
  </si>
  <si>
    <t>/Organization/Mems-Id</t>
  </si>
  <si>
    <t>Mems-ID</t>
  </si>
  <si>
    <t>http://www.mems-id.com</t>
  </si>
  <si>
    <t>Scoresby</t>
  </si>
  <si>
    <t>/organization/ memsic</t>
  </si>
  <si>
    <t>/organization/memsic</t>
  </si>
  <si>
    <t>/funding-round/c2f9351beed020653e42331a6ebd65df</t>
  </si>
  <si>
    <t>/Organization/Memsic</t>
  </si>
  <si>
    <t>MEMSIC</t>
  </si>
  <si>
    <t>http://www.memsic.com</t>
  </si>
  <si>
    <t>/ORGANIZATION/MEMSIC</t>
  </si>
  <si>
    <t>/funding-round/f952c5d2595b6cd7591b0d47866609a9</t>
  </si>
  <si>
    <t>/organization/ memsql</t>
  </si>
  <si>
    <t>/organization/memsql</t>
  </si>
  <si>
    <t>/funding-round/0f851ac58b78377a1ed438669224bb7e</t>
  </si>
  <si>
    <t>/Organization/Memsql</t>
  </si>
  <si>
    <t>MemSQL</t>
  </si>
  <si>
    <t>http://www.memsql.com</t>
  </si>
  <si>
    <t>/ORGANIZATION/MEMSQL</t>
  </si>
  <si>
    <t>/funding-round/e2b74657ac9b1d5d2af2ff3c23d2d653</t>
  </si>
  <si>
    <t>/funding-round/ff68be49b838767abad2dc4fa94c4a58</t>
  </si>
  <si>
    <t>/funding-round/ffa2cefeaf26e1112ab44b61e9b30aee</t>
  </si>
  <si>
    <t>/organization/ memstar</t>
  </si>
  <si>
    <t>/organization/memstar</t>
  </si>
  <si>
    <t>/funding-round/d70d2fda41729bd4fc733e73f0abe9ff</t>
  </si>
  <si>
    <t>/Organization/Memstar</t>
  </si>
  <si>
    <t>Memstar</t>
  </si>
  <si>
    <t>/organization/ memvu</t>
  </si>
  <si>
    <t>/ORGANIZATION/MEMVU</t>
  </si>
  <si>
    <t>/funding-round/11917a55dfa16fd5f13e45e8fbed9a74</t>
  </si>
  <si>
    <t>/Organization/Memvu</t>
  </si>
  <si>
    <t>Memvu</t>
  </si>
  <si>
    <t>http://www.memvu.com</t>
  </si>
  <si>
    <t>/organization/memvu</t>
  </si>
  <si>
    <t>/funding-round/fb85bcc142708a5a3ccda1914880cdb6</t>
  </si>
  <si>
    <t>/organization/ memx</t>
  </si>
  <si>
    <t>/ORGANIZATION/MEMX</t>
  </si>
  <si>
    <t>/funding-round/fcfbd453854e09f118121fe947bab6fe</t>
  </si>
  <si>
    <t>/Organization/Memx</t>
  </si>
  <si>
    <t>MEMX</t>
  </si>
  <si>
    <t>http://www.memx.com/</t>
  </si>
  <si>
    <t>/organization/ men-rock</t>
  </si>
  <si>
    <t>/organization/men-rock</t>
  </si>
  <si>
    <t>/funding-round/d8c72b6c8b21e77a11737d3b463fe8ff</t>
  </si>
  <si>
    <t>/Organization/Men-Rock</t>
  </si>
  <si>
    <t>Men Rock</t>
  </si>
  <si>
    <t>http://menrock.co.uk</t>
  </si>
  <si>
    <t>Farnham</t>
  </si>
  <si>
    <t>/organization/ mena-cleantech</t>
  </si>
  <si>
    <t>/ORGANIZATION/MENA-CLEANTECH</t>
  </si>
  <si>
    <t>/funding-round/2aa3c93e3c1ee0a0e0232ee871c799eb</t>
  </si>
  <si>
    <t>/Organization/Mena-Cleantech</t>
  </si>
  <si>
    <t>Mena Cleantech</t>
  </si>
  <si>
    <t>/organization/ mena-opportunities</t>
  </si>
  <si>
    <t>/organization/mena-opportunities</t>
  </si>
  <si>
    <t>/funding-round/cd289c42b177b0b523cc3070b6d39331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 mena-prestige</t>
  </si>
  <si>
    <t>/ORGANIZATION/MENA-PRESTIGE</t>
  </si>
  <si>
    <t>/funding-round/06141b18ea41ceacc0feef9cc1521bf9</t>
  </si>
  <si>
    <t>/Organization/Mena-Prestige</t>
  </si>
  <si>
    <t>MENA PRESTIGE</t>
  </si>
  <si>
    <t>http://www.menaprestige.com</t>
  </si>
  <si>
    <t>Art|Entertainment|Health Care|Media|Technology</t>
  </si>
  <si>
    <t>/organization/ menabanqer</t>
  </si>
  <si>
    <t>/organization/menabanqer</t>
  </si>
  <si>
    <t>/funding-round/fa9d272f418bf8f9ae7f61ae6987a7e9</t>
  </si>
  <si>
    <t>/Organization/Menabanqer</t>
  </si>
  <si>
    <t>MENABANQER</t>
  </si>
  <si>
    <t>http://www.menabanqer.com</t>
  </si>
  <si>
    <t>News|Real Time</t>
  </si>
  <si>
    <t>/organization/ menara-networks</t>
  </si>
  <si>
    <t>/ORGANIZATION/MENARA-NETWORKS</t>
  </si>
  <si>
    <t>/funding-round/872c4dba12a2c7bd048ef808d0c08b99</t>
  </si>
  <si>
    <t>/Organization/Menara-Networks</t>
  </si>
  <si>
    <t>Menara Networks</t>
  </si>
  <si>
    <t>http://www.menaranet.com</t>
  </si>
  <si>
    <t>/organization/menara-networks</t>
  </si>
  <si>
    <t>/funding-round/b81f552e5cf56831addfb9ea40ed42be</t>
  </si>
  <si>
    <t>/organization/ menasocial</t>
  </si>
  <si>
    <t>/ORGANIZATION/MENASOCIAL</t>
  </si>
  <si>
    <t>/funding-round/2e33edbc80a5893964e846b044a69133</t>
  </si>
  <si>
    <t>/Organization/Menasocial</t>
  </si>
  <si>
    <t>MENA SOCIAL</t>
  </si>
  <si>
    <t>http://www.menasocial.com</t>
  </si>
  <si>
    <t>Analytics|Internet|Real Time|Social Media</t>
  </si>
  <si>
    <t>/organization/ mencanta-3</t>
  </si>
  <si>
    <t>/organization/mencanta-3</t>
  </si>
  <si>
    <t>/funding-round/17ac46a9ad75986f9b3e5afe2d07e84a</t>
  </si>
  <si>
    <t>/Organization/Mencanta-3</t>
  </si>
  <si>
    <t>Mencanta</t>
  </si>
  <si>
    <t>http://www.mencanta.mobi</t>
  </si>
  <si>
    <t>Fashion|Mobile|Online Shopping</t>
  </si>
  <si>
    <t>/ORGANIZATION/MENCANTA-3</t>
  </si>
  <si>
    <t>/funding-round/70feb307db00b17bbf3064af91cf0d02</t>
  </si>
  <si>
    <t>/funding-round/751a2bc61a17522da558a8acf89143b6</t>
  </si>
  <si>
    <t>/organization/ mend-2</t>
  </si>
  <si>
    <t>/ORGANIZATION/MEND-2</t>
  </si>
  <si>
    <t>/funding-round/72022f62532c0f856464fd664cc46578</t>
  </si>
  <si>
    <t>/Organization/Mend-2</t>
  </si>
  <si>
    <t>Mend</t>
  </si>
  <si>
    <t>http://www.mendathome.com</t>
  </si>
  <si>
    <t>/organization/ mendel-biotechnology</t>
  </si>
  <si>
    <t>/organization/mendel-biotechnology</t>
  </si>
  <si>
    <t>/funding-round/479c5a292d853857fabe5e3baf171c3f</t>
  </si>
  <si>
    <t>/Organization/Mendel-Biotechnology</t>
  </si>
  <si>
    <t>Mendel Biotechnology</t>
  </si>
  <si>
    <t>http://www.mendel.com/</t>
  </si>
  <si>
    <t>/ORGANIZATION/MENDEL-BIOTECHNOLOGY</t>
  </si>
  <si>
    <t>/funding-round/aa116fa2d2cb424ad87e806ea31db7c8</t>
  </si>
  <si>
    <t>/organization/ mendeley</t>
  </si>
  <si>
    <t>/organization/mendeley</t>
  </si>
  <si>
    <t>/funding-round/09413313e0865c5b927576646e79fa85</t>
  </si>
  <si>
    <t>/Organization/Mendeley</t>
  </si>
  <si>
    <t>Mendeley</t>
  </si>
  <si>
    <t>http://www.mendeley.com</t>
  </si>
  <si>
    <t>/ORGANIZATION/MENDELEY</t>
  </si>
  <si>
    <t>/funding-round/3cbfb79f3bedc31c20438d3b869b289e</t>
  </si>
  <si>
    <t>/organization/ mendix</t>
  </si>
  <si>
    <t>/organization/mendix</t>
  </si>
  <si>
    <t>/funding-round/1f9546025023f82e5c9f0d5d5b71b23c</t>
  </si>
  <si>
    <t>/Organization/Mendix</t>
  </si>
  <si>
    <t>Mendix</t>
  </si>
  <si>
    <t>http://www.mendix.com</t>
  </si>
  <si>
    <t>Enterprise Software|PaaS|Project Management|Software</t>
  </si>
  <si>
    <t>/ORGANIZATION/MENDIX</t>
  </si>
  <si>
    <t>/funding-round/6de1bdc198f7ab0d93525dfa21cf7f22</t>
  </si>
  <si>
    <t>/organization/ mendocino-software</t>
  </si>
  <si>
    <t>/organization/mendocino-software</t>
  </si>
  <si>
    <t>/funding-round/0ed9f8eb7c7022d362a25aa55d36ab35</t>
  </si>
  <si>
    <t>30-03-2004</t>
  </si>
  <si>
    <t>/Organization/Mendocino-Software</t>
  </si>
  <si>
    <t>Mendocino Software</t>
  </si>
  <si>
    <t>http://www.dciginc.com/2008/02/mendocino-software-reportedly.html</t>
  </si>
  <si>
    <t>/ORGANIZATION/MENDOCINO-SOFTWARE</t>
  </si>
  <si>
    <t>/funding-round/1280c0a3a689e8b13f27b3c4367ad31a</t>
  </si>
  <si>
    <t>/funding-round/aa1873c820aebdeb145cfb32c65302bf</t>
  </si>
  <si>
    <t>/organization/ mendor</t>
  </si>
  <si>
    <t>/ORGANIZATION/MENDOR</t>
  </si>
  <si>
    <t>/funding-round/2dbe36718fcfd9c999bd4c6750afdfe7</t>
  </si>
  <si>
    <t>/Organization/Mendor</t>
  </si>
  <si>
    <t>Mendor</t>
  </si>
  <si>
    <t>http://www.mendor.com</t>
  </si>
  <si>
    <t>/organization/mendor</t>
  </si>
  <si>
    <t>/funding-round/74a2623e875d987351cf5ffdb8ec6769</t>
  </si>
  <si>
    <t>/funding-round/78b0c88b9ce0a3e61cf8ed3c7e7ae6c7</t>
  </si>
  <si>
    <t>/funding-round/97d7c9072191b83ee6f48195c38039ec</t>
  </si>
  <si>
    <t>/organization/ mengcao</t>
  </si>
  <si>
    <t>/ORGANIZATION/MENGCAO</t>
  </si>
  <si>
    <t>/funding-round/f0b43b9c229d40dfad50dea623e5aca3</t>
  </si>
  <si>
    <t>/Organization/Mengcao</t>
  </si>
  <si>
    <t>Mengcao</t>
  </si>
  <si>
    <t>http://www.mengcao.com</t>
  </si>
  <si>
    <t>Agriculture|Promotional|Water</t>
  </si>
  <si>
    <t>/organization/ mengero</t>
  </si>
  <si>
    <t>/organization/mengero</t>
  </si>
  <si>
    <t>/funding-round/33b38d7503d08631a5fc1d6ff8a92ea0</t>
  </si>
  <si>
    <t>/Organization/Mengero</t>
  </si>
  <si>
    <t>Mengero</t>
  </si>
  <si>
    <t>http://mengero.me</t>
  </si>
  <si>
    <t>/organization/ menguin</t>
  </si>
  <si>
    <t>/ORGANIZATION/MENGUIN</t>
  </si>
  <si>
    <t>/funding-round/015f3f3ea71518a22b91422fa083878d</t>
  </si>
  <si>
    <t>/Organization/Menguin</t>
  </si>
  <si>
    <t>Menguin</t>
  </si>
  <si>
    <t>http://www.menguin.com</t>
  </si>
  <si>
    <t>/organization/ menias</t>
  </si>
  <si>
    <t>/organization/menias</t>
  </si>
  <si>
    <t>/funding-round/ea34bab11730122654ed9edc35d510fa</t>
  </si>
  <si>
    <t>/Organization/Menias</t>
  </si>
  <si>
    <t>Menias</t>
  </si>
  <si>
    <t>https://www.menias.com</t>
  </si>
  <si>
    <t>Health Care Information Technology|Healthcare Services|Mobile|Mobile Health</t>
  </si>
  <si>
    <t>/organization/ meniga</t>
  </si>
  <si>
    <t>/ORGANIZATION/MENIGA</t>
  </si>
  <si>
    <t>/funding-round/042acf101080454dff6b539f5ab0546f</t>
  </si>
  <si>
    <t>/Organization/Meniga</t>
  </si>
  <si>
    <t>Meniga</t>
  </si>
  <si>
    <t>http://www.meniga.com</t>
  </si>
  <si>
    <t>/organization/ menlo-security</t>
  </si>
  <si>
    <t>/organization/menlo-security</t>
  </si>
  <si>
    <t>/funding-round/3d4d04e929078fcb48d15765378aea8b</t>
  </si>
  <si>
    <t>/Organization/Menlo-Security</t>
  </si>
  <si>
    <t>Menlo Security</t>
  </si>
  <si>
    <t>https://www.menlosecurity.com/</t>
  </si>
  <si>
    <t>Computers|Networking|Security</t>
  </si>
  <si>
    <t>/ORGANIZATION/MENLO-SECURITY</t>
  </si>
  <si>
    <t>/funding-round/ec7896eeeec83035a0ea52f9cbf75d92</t>
  </si>
  <si>
    <t>/organization/ menlook</t>
  </si>
  <si>
    <t>/organization/menlook</t>
  </si>
  <si>
    <t>/funding-round/6e8ae8399a4fc00c036fa68ceb04f4c3</t>
  </si>
  <si>
    <t>/Organization/Menlook</t>
  </si>
  <si>
    <t>Menlook</t>
  </si>
  <si>
    <t>http://www.menlook.com</t>
  </si>
  <si>
    <t>Consumer Goods|E-Commerce|Fashion|Lifestyle|Lifestyle Products|Retail</t>
  </si>
  <si>
    <t>/ORGANIZATION/MENLOOK</t>
  </si>
  <si>
    <t>/funding-round/9ac3a300469b15ada7589188d163826b</t>
  </si>
  <si>
    <t>/funding-round/ab64974f6c5a1dcf91fd465f0aefb38b</t>
  </si>
  <si>
    <t>/organization/ menogenix</t>
  </si>
  <si>
    <t>/ORGANIZATION/MENOGENIX</t>
  </si>
  <si>
    <t>/funding-round/57da9f2f56c12a5aea4d784848493f6c</t>
  </si>
  <si>
    <t>/Organization/Menogenix</t>
  </si>
  <si>
    <t>MenoGeniX</t>
  </si>
  <si>
    <t>http://www.menogenix.com</t>
  </si>
  <si>
    <t>/organization/menogenix</t>
  </si>
  <si>
    <t>/funding-round/83c42a536441f81b71e22e5e2964216b</t>
  </si>
  <si>
    <t>/organization/ menowatt-ge-spa</t>
  </si>
  <si>
    <t>/ORGANIZATION/MENOWATT-GE-SPA</t>
  </si>
  <si>
    <t>/funding-round/1e2dcaad4873de578a0d8694afb16e39</t>
  </si>
  <si>
    <t>/Organization/Menowatt-Ge-Spa</t>
  </si>
  <si>
    <t>Menowatt Ge spa</t>
  </si>
  <si>
    <t>http://www.menowattge.it/</t>
  </si>
  <si>
    <t>/organization/ mens-style-lab</t>
  </si>
  <si>
    <t>/organization/mens-style-lab</t>
  </si>
  <si>
    <t>/funding-round/64e66021ac35d8da500d1c13ea202c85</t>
  </si>
  <si>
    <t>/Organization/Mens-Style-Lab</t>
  </si>
  <si>
    <t>Men's Style Lab</t>
  </si>
  <si>
    <t>http://www.mensstylelab.com</t>
  </si>
  <si>
    <t>/ORGANIZATION/MENS-STYLE-LAB</t>
  </si>
  <si>
    <t>/funding-round/69b5b7104cc4b1002a56cea4e6920570</t>
  </si>
  <si>
    <t>/funding-round/b6158feeb6c41a6e345e43fe867974c0</t>
  </si>
  <si>
    <t>/organization/ mensajeros-urbanos</t>
  </si>
  <si>
    <t>/ORGANIZATION/MENSAJEROS-URBANOS</t>
  </si>
  <si>
    <t>/funding-round/378f6826bcafc047a88b3802afbb7b72</t>
  </si>
  <si>
    <t>/Organization/Mensajeros-Urbanos</t>
  </si>
  <si>
    <t>Mensajeros Urbanos</t>
  </si>
  <si>
    <t>http://mensajerosurbanos.com/</t>
  </si>
  <si>
    <t>Legal|Outsourcing|Services</t>
  </si>
  <si>
    <t>/organization/mensajeros-urbanos</t>
  </si>
  <si>
    <t>/funding-round/3a5c2e8c7369dfbe6a7857331e4a35f4</t>
  </si>
  <si>
    <t>/funding-round/7c00d59747d8b9143a16cd3553c45cd8</t>
  </si>
  <si>
    <t>/funding-round/ba30e46dff359ff1ee112e33ce2920b4</t>
  </si>
  <si>
    <t>/organization/ menschmaschine-publishing</t>
  </si>
  <si>
    <t>/ORGANIZATION/MENSCHMASCHINE-PUBLISHING</t>
  </si>
  <si>
    <t>/funding-round/f12888919cf30d8953df45a8258939cf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chmaschine-publishing</t>
  </si>
  <si>
    <t>/funding-round/f9fb0ff5edda1f87617febe490e11cf5</t>
  </si>
  <si>
    <t>/organization/ mensia-technologies</t>
  </si>
  <si>
    <t>/ORGANIZATION/MENSIA-TECHNOLOGIES</t>
  </si>
  <si>
    <t>/funding-round/78f1b739c9b2052d15891100808562a0</t>
  </si>
  <si>
    <t>/Organization/Mensia-Technologies</t>
  </si>
  <si>
    <t>Mensia Technologies</t>
  </si>
  <si>
    <t>http://www.mensiatech.com</t>
  </si>
  <si>
    <t>Analytics|Real Time|Training</t>
  </si>
  <si>
    <t>/organization/mensia-technologies</t>
  </si>
  <si>
    <t>/funding-round/cb1746aca47d361d5f0d76fa84d05fad</t>
  </si>
  <si>
    <t>/organization/ mensmarket-com-br</t>
  </si>
  <si>
    <t>/ORGANIZATION/MENSMARKET-COM-BR</t>
  </si>
  <si>
    <t>/funding-round/1274047c1b02e1db39d612774f5215be</t>
  </si>
  <si>
    <t>/Organization/Mensmarket-Com-Br</t>
  </si>
  <si>
    <t>Men's Market</t>
  </si>
  <si>
    <t>http://www.mensmarket.com.br</t>
  </si>
  <si>
    <t>/organization/mensmarket-com-br</t>
  </si>
  <si>
    <t>/funding-round/a2c86c743c0bae6589175ef07b408437</t>
  </si>
  <si>
    <t>/funding-round/b32fc054452323f3a771aa897b9eaf10</t>
  </si>
  <si>
    <t>/organization/ mentad</t>
  </si>
  <si>
    <t>/organization/mentad</t>
  </si>
  <si>
    <t>/funding-round/36e7c42bfc5ecf6b8073f7494784a4e4</t>
  </si>
  <si>
    <t>/Organization/Mentad</t>
  </si>
  <si>
    <t>MentAd</t>
  </si>
  <si>
    <t>http://mentad.com/</t>
  </si>
  <si>
    <t>Advertising|Advertising Platforms|E-Commerce</t>
  </si>
  <si>
    <t>/ORGANIZATION/MENTAD</t>
  </si>
  <si>
    <t>/funding-round/539c61eaba4aa839b75eab8303f5be7a</t>
  </si>
  <si>
    <t>/organization/ mental-images</t>
  </si>
  <si>
    <t>/organization/mental-images</t>
  </si>
  <si>
    <t>/funding-round/d3770c718d65747b389ebf87a0104d47</t>
  </si>
  <si>
    <t>/Organization/Mental-Images</t>
  </si>
  <si>
    <t>mental images</t>
  </si>
  <si>
    <t>http://www.mentalimages.com</t>
  </si>
  <si>
    <t>/organization/ mentegram</t>
  </si>
  <si>
    <t>/ORGANIZATION/MENTEGRAM</t>
  </si>
  <si>
    <t>/funding-round/27f4ad78c8f4780807fbaa807a07c329</t>
  </si>
  <si>
    <t>/Organization/Mentegram</t>
  </si>
  <si>
    <t>Mentegram</t>
  </si>
  <si>
    <t>http://mentegram.com</t>
  </si>
  <si>
    <t>Health Care Information Technology|mHealth</t>
  </si>
  <si>
    <t>/organization/ mentimeter</t>
  </si>
  <si>
    <t>/organization/mentimeter</t>
  </si>
  <si>
    <t>/funding-round/3a3755cec38edc800fa81f8cfcfad5d7</t>
  </si>
  <si>
    <t>/Organization/Mentimeter</t>
  </si>
  <si>
    <t>Mentimeter</t>
  </si>
  <si>
    <t>http://www.mentimeter.com</t>
  </si>
  <si>
    <t>All Markets|Analytics|Polling|Software</t>
  </si>
  <si>
    <t>/organization/ mentinova</t>
  </si>
  <si>
    <t>/ORGANIZATION/MENTINOVA</t>
  </si>
  <si>
    <t>/funding-round/7906937b2677be6c4316c037f5cc3cdc</t>
  </si>
  <si>
    <t>/Organization/Mentinova</t>
  </si>
  <si>
    <t>MentiNova</t>
  </si>
  <si>
    <t>/organization/ mentio</t>
  </si>
  <si>
    <t>/organization/mentio</t>
  </si>
  <si>
    <t>/funding-round/2bd43aa6b2bdd2bc0250a0e2479d559b</t>
  </si>
  <si>
    <t>/Organization/Mentio</t>
  </si>
  <si>
    <t>Mentio</t>
  </si>
  <si>
    <t>http://www.mentio.ca</t>
  </si>
  <si>
    <t>Marketplaces|Mobile Coupons|Services</t>
  </si>
  <si>
    <t>/organization/ mention</t>
  </si>
  <si>
    <t>/ORGANIZATION/MENTION</t>
  </si>
  <si>
    <t>/funding-round/6bf1428d773b41c1524a832364c463fd</t>
  </si>
  <si>
    <t>/Organization/Mention</t>
  </si>
  <si>
    <t>Mention</t>
  </si>
  <si>
    <t>http://www.mention.com</t>
  </si>
  <si>
    <t>/organization/ mention-me</t>
  </si>
  <si>
    <t>/organization/mention-me</t>
  </si>
  <si>
    <t>/funding-round/4e6c0fed3975205c23ee63c26b51461c</t>
  </si>
  <si>
    <t>/Organization/Mention-Me</t>
  </si>
  <si>
    <t>Mention Me</t>
  </si>
  <si>
    <t>http://mention-me.com</t>
  </si>
  <si>
    <t>Business Services|Internet|Retail</t>
  </si>
  <si>
    <t>/organization/ mention-mobile</t>
  </si>
  <si>
    <t>/ORGANIZATION/MENTION-MOBILE</t>
  </si>
  <si>
    <t>/funding-round/475150c5bb785839de98303695896b50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on-mobile</t>
  </si>
  <si>
    <t>/funding-round/f51076b676b2aa1321a3d772ceb49676</t>
  </si>
  <si>
    <t>/organization/ mentis-technology</t>
  </si>
  <si>
    <t>/ORGANIZATION/MENTIS-TECHNOLOGY</t>
  </si>
  <si>
    <t>/funding-round/4cb3d429116471fdbb07481fd5d0410c</t>
  </si>
  <si>
    <t>/Organization/Mentis-Technology</t>
  </si>
  <si>
    <t>Mentis Technology</t>
  </si>
  <si>
    <t>http://mentistechnology.com</t>
  </si>
  <si>
    <t>/organization/ mentor-communications-group</t>
  </si>
  <si>
    <t>/organization/mentor-communications-group</t>
  </si>
  <si>
    <t>/funding-round/e5baf85851414a4bff44db405c276296</t>
  </si>
  <si>
    <t>/Organization/Mentor-Communications-Group</t>
  </si>
  <si>
    <t>Mentor Communications Group</t>
  </si>
  <si>
    <t>/organization/ mentor-me</t>
  </si>
  <si>
    <t>/ORGANIZATION/MENTOR-ME</t>
  </si>
  <si>
    <t>/funding-round/d9afaa7ae182fe4176db7a6883815aaa</t>
  </si>
  <si>
    <t>/Organization/Mentor-Me</t>
  </si>
  <si>
    <t>Mentor Me</t>
  </si>
  <si>
    <t>http://getmentorme.com</t>
  </si>
  <si>
    <t>/organization/mentor-me</t>
  </si>
  <si>
    <t>/funding-round/ddfbfb974ac67668d20498bf00372769</t>
  </si>
  <si>
    <t>/organization/ mentorcloud-inc</t>
  </si>
  <si>
    <t>/ORGANIZATION/MENTORCLOUD-INC</t>
  </si>
  <si>
    <t>/funding-round/03b40d00cf495fc1232a42fb878f7460</t>
  </si>
  <si>
    <t>/Organization/Mentorcloud-Inc</t>
  </si>
  <si>
    <t>MentorCloud</t>
  </si>
  <si>
    <t>http://www.mentorcloud.com</t>
  </si>
  <si>
    <t>/organization/ mentordotme</t>
  </si>
  <si>
    <t>/organization/mentordotme</t>
  </si>
  <si>
    <t>/funding-round/c185cb554784553a12cbad693de77e54</t>
  </si>
  <si>
    <t>/Organization/Mentordotme</t>
  </si>
  <si>
    <t>MentorDOTMe</t>
  </si>
  <si>
    <t>Education|Teachers|Training</t>
  </si>
  <si>
    <t>/organization/ mentormob</t>
  </si>
  <si>
    <t>/ORGANIZATION/MENTORMOB</t>
  </si>
  <si>
    <t>/funding-round/2ca1fe6e0fdf73779f6654b4035a732f</t>
  </si>
  <si>
    <t>/Organization/Mentormob</t>
  </si>
  <si>
    <t>MentorMob</t>
  </si>
  <si>
    <t>http://www.mentormob.com</t>
  </si>
  <si>
    <t>/organization/ mentorwave-technologies</t>
  </si>
  <si>
    <t>/organization/mentorwave-technologies</t>
  </si>
  <si>
    <t>/funding-round/12740cbb60b32347b4544be8225de723</t>
  </si>
  <si>
    <t>/Organization/Mentorwave-Technologies</t>
  </si>
  <si>
    <t>MentorWave Technologies</t>
  </si>
  <si>
    <t>http://www.mentorwave.com</t>
  </si>
  <si>
    <t>/ORGANIZATION/MENTORWAVE-TECHNOLOGIES</t>
  </si>
  <si>
    <t>/funding-round/9e3798cbf7f37a7d10ec53955f8ad50f</t>
  </si>
  <si>
    <t>/organization/ menu-group-uk-limited</t>
  </si>
  <si>
    <t>/organization/menu-group-uk-limited</t>
  </si>
  <si>
    <t>/funding-round/5bf24d9047401a0432e0907384b1624b</t>
  </si>
  <si>
    <t>/Organization/Menu-Group-Uk-Limited</t>
  </si>
  <si>
    <t>Menu Group (UK) Limited</t>
  </si>
  <si>
    <t>http://menugroup.co.uk</t>
  </si>
  <si>
    <t>Elstree</t>
  </si>
  <si>
    <t>/organization/ menuspring</t>
  </si>
  <si>
    <t>/ORGANIZATION/MENUSPRING</t>
  </si>
  <si>
    <t>/funding-round/2e5216e647a393ec0d7e9969342fb35f</t>
  </si>
  <si>
    <t>/Organization/Menuspring</t>
  </si>
  <si>
    <t>MenuSpring</t>
  </si>
  <si>
    <t>http://www.menuspring.com</t>
  </si>
  <si>
    <t>/organization/ menuvox</t>
  </si>
  <si>
    <t>/organization/menuvox</t>
  </si>
  <si>
    <t>/funding-round/7f45b4b6e1606c384dde1118d17ece2d</t>
  </si>
  <si>
    <t>/Organization/Menuvox</t>
  </si>
  <si>
    <t>menuvox</t>
  </si>
  <si>
    <t>http://www.menuvox.com</t>
  </si>
  <si>
    <t>E-Commerce|Restaurants|SaaS</t>
  </si>
  <si>
    <t>Franklin Park</t>
  </si>
  <si>
    <t>/organization/ menyooo</t>
  </si>
  <si>
    <t>/ORGANIZATION/MENYOOO</t>
  </si>
  <si>
    <t>/funding-round/54c46ba591e0fe6a146b73c310d8e90e</t>
  </si>
  <si>
    <t>/Organization/Menyooo</t>
  </si>
  <si>
    <t>MENYOOO</t>
  </si>
  <si>
    <t>http://menyooo.com/</t>
  </si>
  <si>
    <t>Marketplaces|Restaurants|Specialty Foods</t>
  </si>
  <si>
    <t>/organization/menyooo</t>
  </si>
  <si>
    <t>/funding-round/a1066f92a73d9b9b418c44cd8575fca7</t>
  </si>
  <si>
    <t>/organization/ meograph</t>
  </si>
  <si>
    <t>/ORGANIZATION/MEOGRAPH</t>
  </si>
  <si>
    <t>/funding-round/5584cde847edf22abdf94d6cdc458407</t>
  </si>
  <si>
    <t>/Organization/Meograph</t>
  </si>
  <si>
    <t>Meograph</t>
  </si>
  <si>
    <t>http://www.meograph.com</t>
  </si>
  <si>
    <t>Software|Sports|Tourism|Weddings</t>
  </si>
  <si>
    <t>/organization/meograph</t>
  </si>
  <si>
    <t>/funding-round/63867869957c8632fba4573fc55a810f</t>
  </si>
  <si>
    <t>/funding-round/e6b38c3d9b2b408e31a19737ba8a8cdd</t>
  </si>
  <si>
    <t>/organization/ mepin</t>
  </si>
  <si>
    <t>/organization/mepin</t>
  </si>
  <si>
    <t>/funding-round/0ec953867f4272a3dde2dd54924de282</t>
  </si>
  <si>
    <t>/Organization/Mepin</t>
  </si>
  <si>
    <t>MePIN / Meontrust Inc</t>
  </si>
  <si>
    <t>https://www.mepin.com</t>
  </si>
  <si>
    <t>Cloud Computing|Finance Technology|FinTech|Mobile Payments|Security</t>
  </si>
  <si>
    <t>/ORGANIZATION/MEPIN</t>
  </si>
  <si>
    <t>/funding-round/1c32fd3832108bd1d8e8e4d699fdacf6</t>
  </si>
  <si>
    <t>/funding-round/645c88a4cf0702a469d92c14ec69f973</t>
  </si>
  <si>
    <t>/organization/ meplease</t>
  </si>
  <si>
    <t>/ORGANIZATION/MEPLEASE</t>
  </si>
  <si>
    <t>/funding-round/586151f789e51c3824671910d2dd62d1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lease</t>
  </si>
  <si>
    <t>/funding-round/a871994a978720ac6af08d9bc3ec693a</t>
  </si>
  <si>
    <t>/organization/ meps-real-time</t>
  </si>
  <si>
    <t>/ORGANIZATION/MEPS-REAL-TIME</t>
  </si>
  <si>
    <t>/funding-round/1f9c608a076238fbb9eaea99c6acd6c0</t>
  </si>
  <si>
    <t>/Organization/Meps-Real-Time</t>
  </si>
  <si>
    <t>MEPS Real-Time</t>
  </si>
  <si>
    <t>http://mepsrealtime.com</t>
  </si>
  <si>
    <t>/organization/ meqasa-ltd</t>
  </si>
  <si>
    <t>/organization/meqasa-ltd</t>
  </si>
  <si>
    <t>/funding-round/3ff94e0db6ed5a5980c6221a7463e4fc</t>
  </si>
  <si>
    <t>/Organization/Meqasa-Ltd</t>
  </si>
  <si>
    <t>MeQasa Ltd</t>
  </si>
  <si>
    <t>http://meqasa.com/</t>
  </si>
  <si>
    <t>/ORGANIZATION/MEQASA-LTD</t>
  </si>
  <si>
    <t>/funding-round/4affe68cdee7723eb64415f4df998c9d</t>
  </si>
  <si>
    <t>/organization/ mequilibrium</t>
  </si>
  <si>
    <t>/organization/mequilibrium</t>
  </si>
  <si>
    <t>/funding-round/0036ac4c6d92040e89a1923cccb05295</t>
  </si>
  <si>
    <t>/Organization/Mequilibrium</t>
  </si>
  <si>
    <t>meQuilibrium</t>
  </si>
  <si>
    <t>http://www.mequilibrium.com</t>
  </si>
  <si>
    <t>/ORGANIZATION/MEQUILIBRIUM</t>
  </si>
  <si>
    <t>/funding-round/3ee8b185f59956534df5738e6dcb83d5</t>
  </si>
  <si>
    <t>/funding-round/edd805e13955150dfa17ed97dd2c37e1</t>
  </si>
  <si>
    <t>/organization/ meracareerguide-com</t>
  </si>
  <si>
    <t>/ORGANIZATION/MERACAREERGUIDE-COM</t>
  </si>
  <si>
    <t>/funding-round/fa332b6043a9364531678cadeec07ed5</t>
  </si>
  <si>
    <t>/Organization/Meracareerguide-Com</t>
  </si>
  <si>
    <t>meracareerguide.com</t>
  </si>
  <si>
    <t>http://www.meracareerguide.com</t>
  </si>
  <si>
    <t>/organization/ meraevents</t>
  </si>
  <si>
    <t>/organization/meraevents</t>
  </si>
  <si>
    <t>/funding-round/62a4f60fbb94c0806732da26a7bb716d</t>
  </si>
  <si>
    <t>/Organization/Meraevents</t>
  </si>
  <si>
    <t>MeraEvents</t>
  </si>
  <si>
    <t>http://www.meraevents.com</t>
  </si>
  <si>
    <t>Events|Technology|Ticketing</t>
  </si>
  <si>
    <t>/ORGANIZATION/MERAEVENTS</t>
  </si>
  <si>
    <t>/funding-round/63f460cce10458e9f3278d3b094df04e</t>
  </si>
  <si>
    <t>/funding-round/fad4eda078e18e41785cd4e591039de3</t>
  </si>
  <si>
    <t>/organization/ merajob-india</t>
  </si>
  <si>
    <t>/ORGANIZATION/MERAJOB-INDIA</t>
  </si>
  <si>
    <t>/funding-round/ae575fcc94b8fb5cc146bfab20a9664d</t>
  </si>
  <si>
    <t>/Organization/Merajob-India</t>
  </si>
  <si>
    <t>MeraJob India</t>
  </si>
  <si>
    <t>http://merajobindia.com</t>
  </si>
  <si>
    <t>Human Resources|Information Technology|Internet|Recruiting</t>
  </si>
  <si>
    <t>/organization/ meraki</t>
  </si>
  <si>
    <t>/organization/meraki</t>
  </si>
  <si>
    <t>/funding-round/37bbf32e4dbbb4ab2a8445c5f257c580</t>
  </si>
  <si>
    <t>/Organization/Meraki</t>
  </si>
  <si>
    <t>Meraki</t>
  </si>
  <si>
    <t>http://meraki.com</t>
  </si>
  <si>
    <t>Networking|Network Security</t>
  </si>
  <si>
    <t>/ORGANIZATION/MERAKI</t>
  </si>
  <si>
    <t>/funding-round/767a7fa04a0adedae522d3af762c17e7</t>
  </si>
  <si>
    <t>/funding-round/876eaec2ab18d5657959a4700fe72bce</t>
  </si>
  <si>
    <t>/funding-round/a6bf136f6b1a5b77963985e791b92bd7</t>
  </si>
  <si>
    <t>/funding-round/eef5ebe0a0d69326a71e0c33d94d35ba</t>
  </si>
  <si>
    <t>/organization/ mercado</t>
  </si>
  <si>
    <t>/ORGANIZATION/MERCADO</t>
  </si>
  <si>
    <t>/funding-round/7d92b6ffac7bc47f5cdc07d674419ef3</t>
  </si>
  <si>
    <t>17-09-2004</t>
  </si>
  <si>
    <t>/Organization/Mercado</t>
  </si>
  <si>
    <t>Mercado</t>
  </si>
  <si>
    <t>http://www.mercado.com</t>
  </si>
  <si>
    <t>/organization/mercado</t>
  </si>
  <si>
    <t>/funding-round/f9b1bf360790cc073a5108651e512e7e</t>
  </si>
  <si>
    <t>/organization/ mercado-bitcoin</t>
  </si>
  <si>
    <t>/ORGANIZATION/MERCADO-BITCOIN</t>
  </si>
  <si>
    <t>/funding-round/57946af6744f9ed78a15608edeef8ae7</t>
  </si>
  <si>
    <t>/Organization/Mercado-Bitcoin</t>
  </si>
  <si>
    <t>Mercado Bitcoin</t>
  </si>
  <si>
    <t>https://www.mercadobitcoin.net</t>
  </si>
  <si>
    <t>Bitcoin|Internet|Trading</t>
  </si>
  <si>
    <t>Brasilia</t>
  </si>
  <si>
    <t>BrasÃ­lia</t>
  </si>
  <si>
    <t>/organization/ mercado-electrã´nico</t>
  </si>
  <si>
    <t>/organization/mercado-electrã´nico</t>
  </si>
  <si>
    <t>/funding-round/e4a31c7eb3546cc2bc6eb0c8d05625d4</t>
  </si>
  <si>
    <t>/Organization/Mercado-Electrã´Nico</t>
  </si>
  <si>
    <t>Mercado EletrÃ´nico</t>
  </si>
  <si>
    <t>http://www.me.com.br</t>
  </si>
  <si>
    <t>Internet|Outsourcing|SaaS</t>
  </si>
  <si>
    <t>/organization/ mercadotransporte-ltd</t>
  </si>
  <si>
    <t>/ORGANIZATION/MERCADOTRANSPORTE-LTD</t>
  </si>
  <si>
    <t>/funding-round/5811be54580c82ad39d6ac6eca180c68</t>
  </si>
  <si>
    <t>/Organization/Mercadotransporte-Ltd</t>
  </si>
  <si>
    <t>MercadoTransporte Ltd</t>
  </si>
  <si>
    <t>http://www.mercadotransporte.com</t>
  </si>
  <si>
    <t>E-Commerce|Local Based Services</t>
  </si>
  <si>
    <t>/organization/ mercantec</t>
  </si>
  <si>
    <t>/organization/mercantec</t>
  </si>
  <si>
    <t>/funding-round/0982f0d22642c9381240771160c94c84</t>
  </si>
  <si>
    <t>/Organization/Mercantec</t>
  </si>
  <si>
    <t>Mercantec</t>
  </si>
  <si>
    <t>http://www.mercantec.com/</t>
  </si>
  <si>
    <t>/organization/ mercantila</t>
  </si>
  <si>
    <t>/ORGANIZATION/MERCANTILA</t>
  </si>
  <si>
    <t>/funding-round/6f615baf5083e890dcbbf54410efd633</t>
  </si>
  <si>
    <t>/Organization/Mercantila</t>
  </si>
  <si>
    <t>Mercantila</t>
  </si>
  <si>
    <t>http://www.mercantila.com</t>
  </si>
  <si>
    <t>/organization/mercantila</t>
  </si>
  <si>
    <t>/funding-round/eae251ba5ea216c9437a7c788a795cef</t>
  </si>
  <si>
    <t>/funding-round/ff51a178a71c5e4589d2f1e246491d7b</t>
  </si>
  <si>
    <t>/organization/ mercari</t>
  </si>
  <si>
    <t>/organization/mercari</t>
  </si>
  <si>
    <t>/funding-round/1e3b07abf66ab12b36939ea4fcaa8973</t>
  </si>
  <si>
    <t>/Organization/Mercari</t>
  </si>
  <si>
    <t>Mercari</t>
  </si>
  <si>
    <t>http://www.mercariapp.com/</t>
  </si>
  <si>
    <t>/ORGANIZATION/MERCARI</t>
  </si>
  <si>
    <t>/funding-round/3633e84649a5afb63c7101db8955b53d</t>
  </si>
  <si>
    <t>/funding-round/49aae6ebf2a2000385257c6b41424ef2</t>
  </si>
  <si>
    <t>/funding-round/ac39dc9d21c8c4575188a04889ab3b1c</t>
  </si>
  <si>
    <t>/organization/ mercaris</t>
  </si>
  <si>
    <t>/organization/mercaris</t>
  </si>
  <si>
    <t>/funding-round/83c894e200f32b8c174e903028e67f84</t>
  </si>
  <si>
    <t>/Organization/Mercaris</t>
  </si>
  <si>
    <t>Mercaris</t>
  </si>
  <si>
    <t>http://mercariscompany.com</t>
  </si>
  <si>
    <t>/organization/ mercateo</t>
  </si>
  <si>
    <t>/ORGANIZATION/MERCATEO</t>
  </si>
  <si>
    <t>/funding-round/8d1a8573e58d96f83b821fcb9d73fb22</t>
  </si>
  <si>
    <t>/Organization/Mercateo</t>
  </si>
  <si>
    <t>Mercateo</t>
  </si>
  <si>
    <t>http://www.mercateo.com</t>
  </si>
  <si>
    <t>/organization/ mercato-2</t>
  </si>
  <si>
    <t>/organization/mercato-2</t>
  </si>
  <si>
    <t>/funding-round/2a3bc36581ae646164e48bcd6f31bfa6</t>
  </si>
  <si>
    <t>/Organization/Mercato-2</t>
  </si>
  <si>
    <t>Mercato</t>
  </si>
  <si>
    <t>http://www.mercato.com</t>
  </si>
  <si>
    <t>E-Commerce|Groceries|Local Businesses|Marketplaces|Specialty Foods</t>
  </si>
  <si>
    <t>/organization/ mercator-medsystems</t>
  </si>
  <si>
    <t>/ORGANIZATION/MERCATOR-MEDSYSTEMS</t>
  </si>
  <si>
    <t>/funding-round/e3afc9c63197d30c7bfe28c54a64b032</t>
  </si>
  <si>
    <t>/Organization/Mercator-Medsystems</t>
  </si>
  <si>
    <t>Mercator MedSystems</t>
  </si>
  <si>
    <t>http://mercatormed.com</t>
  </si>
  <si>
    <t>/organization/ mercatus</t>
  </si>
  <si>
    <t>/organization/mercatus</t>
  </si>
  <si>
    <t>/funding-round/76ccd08ba8e00ce0e6ac0c7fcca8e476</t>
  </si>
  <si>
    <t>/Organization/Mercatus</t>
  </si>
  <si>
    <t>Mercatus</t>
  </si>
  <si>
    <t>http://gomercatus.com</t>
  </si>
  <si>
    <t>Energy IT|Hardware + Software</t>
  </si>
  <si>
    <t>Energy IT</t>
  </si>
  <si>
    <t>/ORGANIZATION/MERCATUS</t>
  </si>
  <si>
    <t>/funding-round/7d8a317afd171f9f61cf5ab5400ae54d</t>
  </si>
  <si>
    <t>/funding-round/e31aa9a63a2369857d83fa1a471f3dda</t>
  </si>
  <si>
    <t>/organization/ mercaux</t>
  </si>
  <si>
    <t>/ORGANIZATION/MERCAUX</t>
  </si>
  <si>
    <t>/funding-round/0e05eff232eab4822f243a644d3decc1</t>
  </si>
  <si>
    <t>/Organization/Mercaux</t>
  </si>
  <si>
    <t>Mercaux</t>
  </si>
  <si>
    <t>http://www.mercaux.com</t>
  </si>
  <si>
    <t>Fashion|Retail|Retail Technology</t>
  </si>
  <si>
    <t>/organization/mercaux</t>
  </si>
  <si>
    <t>/funding-round/4072c318f839441bf0c107a7d66e5073</t>
  </si>
  <si>
    <t>/funding-round/b3c2af688ffa3bedb792b1cdc22acd7a</t>
  </si>
  <si>
    <t>/organization/ mercentcorporation</t>
  </si>
  <si>
    <t>/organization/mercentcorporation</t>
  </si>
  <si>
    <t>/funding-round/6e67ad91ba7d74b882c321bc32c33c00</t>
  </si>
  <si>
    <t>/Organization/Mercentcorporation</t>
  </si>
  <si>
    <t>Mercent Corporation</t>
  </si>
  <si>
    <t>http://www.mercent.com</t>
  </si>
  <si>
    <t>Advertising|E-Commerce|Search</t>
  </si>
  <si>
    <t>/ORGANIZATION/MERCENTCORPORATION</t>
  </si>
  <si>
    <t>/funding-round/6f1d870162e34e2918411a0e6d246f67</t>
  </si>
  <si>
    <t>/funding-round/7a05b567b83b67a040dce54ee324ee3b</t>
  </si>
  <si>
    <t>/funding-round/df304cfc67ac01a2558eddd5bdcf74ef</t>
  </si>
  <si>
    <t>/funding-round/e643155c9c51966ffaae358ab89785a4</t>
  </si>
  <si>
    <t>/organization/ merch</t>
  </si>
  <si>
    <t>/ORGANIZATION/MERCH</t>
  </si>
  <si>
    <t>/funding-round/ef5c4919ef7e99bb8aa9776bd717a3f4</t>
  </si>
  <si>
    <t>/Organization/Merch</t>
  </si>
  <si>
    <t>Merch</t>
  </si>
  <si>
    <t>https://www.letsmerch.com/</t>
  </si>
  <si>
    <t>/organization/ merchant-america</t>
  </si>
  <si>
    <t>/organization/merchant-america</t>
  </si>
  <si>
    <t>/funding-round/23d174febac7f12c71d26a722a1acc8a</t>
  </si>
  <si>
    <t>/Organization/Merchant-America</t>
  </si>
  <si>
    <t>Merchant America</t>
  </si>
  <si>
    <t>/organization/ merchant-exchange</t>
  </si>
  <si>
    <t>/ORGANIZATION/MERCHANT-EXCHANGE</t>
  </si>
  <si>
    <t>/funding-round/d636f6fcc1a269d1a1c7a3fb5ac2ce3a</t>
  </si>
  <si>
    <t>/Organization/Merchant-Exchange</t>
  </si>
  <si>
    <t>Merchant Exchange</t>
  </si>
  <si>
    <t>http://www.merchex.com</t>
  </si>
  <si>
    <t>/organization/ merchantatlas</t>
  </si>
  <si>
    <t>/organization/merchantatlas</t>
  </si>
  <si>
    <t>/funding-round/0733332cd13ef23051a01e41f0378622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ATLAS</t>
  </si>
  <si>
    <t>/funding-round/20d2fe3d316e7104a66728c2ff49bc6a</t>
  </si>
  <si>
    <t>/funding-round/6d84c18c1f1a1b9eb2c6641c22e3c70f</t>
  </si>
  <si>
    <t>/funding-round/c488e92159f7501f0a75cfb6bab60927</t>
  </si>
  <si>
    <t>/funding-round/f94d0f57fcaf27cab6452cd52c61d247</t>
  </si>
  <si>
    <t>/organization/ merchantcircle</t>
  </si>
  <si>
    <t>/ORGANIZATION/MERCHANTCIRCLE</t>
  </si>
  <si>
    <t>/funding-round/ac3bb19367ce5c5eb4f1593d47f274ed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circle</t>
  </si>
  <si>
    <t>/funding-round/d69e6b05d5895c2b13599b2d79c4e7ba</t>
  </si>
  <si>
    <t>/organization/ merchantiq</t>
  </si>
  <si>
    <t>/ORGANIZATION/MERCHANTIQ</t>
  </si>
  <si>
    <t>/funding-round/9e0dd3a970aa48e7fd5abf0f3927f992</t>
  </si>
  <si>
    <t>/Organization/Merchantiq</t>
  </si>
  <si>
    <t>MerchantiQ</t>
  </si>
  <si>
    <t>http://merchantiq.com/</t>
  </si>
  <si>
    <t>Healthcare Services|Mechanical Solutions|Technology</t>
  </si>
  <si>
    <t>/organization/ merchantry</t>
  </si>
  <si>
    <t>/organization/merchantry</t>
  </si>
  <si>
    <t>/funding-round/53b640269088ff22aeba405b94e5f1fc</t>
  </si>
  <si>
    <t>/Organization/Merchantry</t>
  </si>
  <si>
    <t>Merchantry</t>
  </si>
  <si>
    <t>http://merchantry.com</t>
  </si>
  <si>
    <t>/ORGANIZATION/MERCHANTRY</t>
  </si>
  <si>
    <t>/funding-round/5c88bddbcfc74d7b4383cf59c0918010</t>
  </si>
  <si>
    <t>/organization/ merchantz</t>
  </si>
  <si>
    <t>/organization/merchantz</t>
  </si>
  <si>
    <t>/funding-round/36b60fc6cd3f1aab57bf4c86b9b89dc7</t>
  </si>
  <si>
    <t>/Organization/Merchantz</t>
  </si>
  <si>
    <t>Merchantz</t>
  </si>
  <si>
    <t>http://signup.merchantz.co</t>
  </si>
  <si>
    <t>B2B|Local Businesses|Trading</t>
  </si>
  <si>
    <t>/organization/ merchbar</t>
  </si>
  <si>
    <t>/ORGANIZATION/MERCHBAR</t>
  </si>
  <si>
    <t>/funding-round/185e3638cef9fc2c6b0a14dfeb851271</t>
  </si>
  <si>
    <t>/Organization/Merchbar</t>
  </si>
  <si>
    <t>Merchbar</t>
  </si>
  <si>
    <t>http://www.merchbar.com</t>
  </si>
  <si>
    <t>E-Commerce|Gift Card|Marketplaces|Online Shopping</t>
  </si>
  <si>
    <t>/organization/ merchlar</t>
  </si>
  <si>
    <t>/organization/merchlar</t>
  </si>
  <si>
    <t>/funding-round/56d88ad804b1c6fbcbf2a545650f721f</t>
  </si>
  <si>
    <t>/Organization/Merchlar</t>
  </si>
  <si>
    <t>Merchlar</t>
  </si>
  <si>
    <t>http://merchlar.com/</t>
  </si>
  <si>
    <t>/organization/ mercora</t>
  </si>
  <si>
    <t>/ORGANIZATION/MERCORA</t>
  </si>
  <si>
    <t>/funding-round/27d871b379e22649c869a866c62fee92</t>
  </si>
  <si>
    <t>/Organization/Mercora</t>
  </si>
  <si>
    <t>Mercora</t>
  </si>
  <si>
    <t>http://mercora.com</t>
  </si>
  <si>
    <t>/organization/ mercury-cable-energy</t>
  </si>
  <si>
    <t>/organization/mercury-cable-energy</t>
  </si>
  <si>
    <t>/funding-round/b452844270bcb3451b85acd8d0db4867</t>
  </si>
  <si>
    <t>/Organization/Mercury-Cable-Energy</t>
  </si>
  <si>
    <t>Mercury Cable &amp; Energy</t>
  </si>
  <si>
    <t>http://mercurycable.com/</t>
  </si>
  <si>
    <t>Clean Technology|Electrical Distribution</t>
  </si>
  <si>
    <t>/organization/ mercury-continuity</t>
  </si>
  <si>
    <t>/ORGANIZATION/MERCURY-CONTINUITY</t>
  </si>
  <si>
    <t>/funding-round/707e7e3c1c19df13291ed372096eb67d</t>
  </si>
  <si>
    <t>/Organization/Mercury-Continuity</t>
  </si>
  <si>
    <t>Mercury Continuity</t>
  </si>
  <si>
    <t>http://mercurycontinuity.com</t>
  </si>
  <si>
    <t>/organization/mercury-continuity</t>
  </si>
  <si>
    <t>/funding-round/efe3ab674ca65381f8900d39a35ad42e</t>
  </si>
  <si>
    <t>/organization/ mercury-intermedia</t>
  </si>
  <si>
    <t>/ORGANIZATION/MERCURY-INTERMEDIA</t>
  </si>
  <si>
    <t>/funding-round/5af4535397bb677a53314ebc2e0f2b89</t>
  </si>
  <si>
    <t>/Organization/Mercury-Intermedia</t>
  </si>
  <si>
    <t>Mercury Intermedia</t>
  </si>
  <si>
    <t>http://mercury.io</t>
  </si>
  <si>
    <t>Android|iOS|iPad|iPhone|Mobile|Software</t>
  </si>
  <si>
    <t>/organization/ mercury-payment-systems</t>
  </si>
  <si>
    <t>/organization/mercury-payment-systems</t>
  </si>
  <si>
    <t>/funding-round/d19f8cc7e07bf6c1a7cd835a837338ae</t>
  </si>
  <si>
    <t>/Organization/Mercury-Payment-Systems</t>
  </si>
  <si>
    <t>Mercury Payment Systems</t>
  </si>
  <si>
    <t>http://www.mercurypay.com</t>
  </si>
  <si>
    <t>/organization/ mercury-puzzle</t>
  </si>
  <si>
    <t>/ORGANIZATION/MERCURY-PUZZLE</t>
  </si>
  <si>
    <t>/funding-round/008e67fcd07a896623d730268cd8832f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 mercury-solar-systems</t>
  </si>
  <si>
    <t>/organization/mercury-solar-systems</t>
  </si>
  <si>
    <t>/funding-round/40a65b5a7cc15ce791a841e4c37860c5</t>
  </si>
  <si>
    <t>/Organization/Mercury-Solar-Systems</t>
  </si>
  <si>
    <t>Mercury solar systems</t>
  </si>
  <si>
    <t>http://www.aquusenergy.com</t>
  </si>
  <si>
    <t>/organization/ mercury-touch-ltd</t>
  </si>
  <si>
    <t>/ORGANIZATION/MERCURY-TOUCH-LTD</t>
  </si>
  <si>
    <t>/funding-round/1bb2ef091a4f700a5e788979995474ef</t>
  </si>
  <si>
    <t>/Organization/Mercury-Touch-Ltd</t>
  </si>
  <si>
    <t>Mercury Touch, Ltd.</t>
  </si>
  <si>
    <t>http://www.mercurytouch.net</t>
  </si>
  <si>
    <t>Big Data Analytics|Social Media Platforms</t>
  </si>
  <si>
    <t>/organization/mercury-touch-ltd</t>
  </si>
  <si>
    <t>/funding-round/6c504a7d2b5ea418b567d86ee85c0d99</t>
  </si>
  <si>
    <t>/funding-round/a02a122cf33bd18dd45a05b0dc3724a7</t>
  </si>
  <si>
    <t>/organization/ mercy-ships</t>
  </si>
  <si>
    <t>/organization/mercy-ships</t>
  </si>
  <si>
    <t>/funding-round/bec54ae2a92f7a61f26e2faf67ec7e67</t>
  </si>
  <si>
    <t>/Organization/Mercy-Ships</t>
  </si>
  <si>
    <t>Mercy Ships</t>
  </si>
  <si>
    <t>http://mercyships.org</t>
  </si>
  <si>
    <t>Lindale</t>
  </si>
  <si>
    <t>/organization/ mereo</t>
  </si>
  <si>
    <t>/ORGANIZATION/MEREO</t>
  </si>
  <si>
    <t>/funding-round/e03f8322aa81a8200f10167f367c1863</t>
  </si>
  <si>
    <t>/Organization/Mereo</t>
  </si>
  <si>
    <t>Mereo</t>
  </si>
  <si>
    <t>http://mereo.co/</t>
  </si>
  <si>
    <t>/organization/ merfac</t>
  </si>
  <si>
    <t>/organization/merfac</t>
  </si>
  <si>
    <t>/funding-round/e4022d902b258b548599d4338e8a9c04</t>
  </si>
  <si>
    <t>/Organization/Merfac</t>
  </si>
  <si>
    <t>Merfac</t>
  </si>
  <si>
    <t>http://www.merfac.com</t>
  </si>
  <si>
    <t>/ORGANIZATION/MERFAC</t>
  </si>
  <si>
    <t>/funding-round/f8a1f024171eca588b8ec275c1ba3814</t>
  </si>
  <si>
    <t>/organization/ merganser-biotech</t>
  </si>
  <si>
    <t>/organization/merganser-biotech</t>
  </si>
  <si>
    <t>/funding-round/9647e25130f6deeade05b7cf0b41a974</t>
  </si>
  <si>
    <t>/Organization/Merganser-Biotech</t>
  </si>
  <si>
    <t>Merganser Biotech</t>
  </si>
  <si>
    <t>http://merganserbiotech.com/</t>
  </si>
  <si>
    <t>/organization/ merge-labs</t>
  </si>
  <si>
    <t>/ORGANIZATION/MERGE-LABS</t>
  </si>
  <si>
    <t>/funding-round/a4b520a9f6a61a0a35fd41febd106402</t>
  </si>
  <si>
    <t>/Organization/Merge-Labs</t>
  </si>
  <si>
    <t>Merge Labs</t>
  </si>
  <si>
    <t>Android|Information Technology|Wireless</t>
  </si>
  <si>
    <t>/organization/ merge-labs-inc</t>
  </si>
  <si>
    <t>/organization/merge-labs-inc</t>
  </si>
  <si>
    <t>/funding-round/4b7f148c151aaedd4226c1882b934f17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LABS-INC</t>
  </si>
  <si>
    <t>/funding-round/59e8d8bf238bcc9db7cf60ccaca72d0d</t>
  </si>
  <si>
    <t>/funding-round/cd3c4e2e2b6f1db5c90eefb3b994e822</t>
  </si>
  <si>
    <t>/organization/ merge-rs-ag</t>
  </si>
  <si>
    <t>/ORGANIZATION/MERGE-RS-AG</t>
  </si>
  <si>
    <t>/funding-round/9eacbc15ef5f0f4f29f252d857460785</t>
  </si>
  <si>
    <t>/Organization/Merge-Rs-Ag</t>
  </si>
  <si>
    <t>Merge.rs AG</t>
  </si>
  <si>
    <t>http://www.merge.rs</t>
  </si>
  <si>
    <t>Entrepreneur|Finance|Legal</t>
  </si>
  <si>
    <t>/organization/ merge-social</t>
  </si>
  <si>
    <t>/organization/merge-social</t>
  </si>
  <si>
    <t>/funding-round/12861cd7047eef87fbc2a0bc9ab77b62</t>
  </si>
  <si>
    <t>/Organization/Merge-Social</t>
  </si>
  <si>
    <t>Merge Social</t>
  </si>
  <si>
    <t>http://www.getmergeapp.com</t>
  </si>
  <si>
    <t>Colleges|Social Media</t>
  </si>
  <si>
    <t>/organization/ mergelocal</t>
  </si>
  <si>
    <t>/ORGANIZATION/MERGELOCAL</t>
  </si>
  <si>
    <t>/funding-round/7bd4a8c8f7cf330ace9eca0502886e4f</t>
  </si>
  <si>
    <t>/Organization/Mergelocal</t>
  </si>
  <si>
    <t>MergeLocal</t>
  </si>
  <si>
    <t>http://www.mergelocal.com</t>
  </si>
  <si>
    <t>iPhone|Local|Mobile|Sales and Marketing</t>
  </si>
  <si>
    <t>/organization/ mergeoptics</t>
  </si>
  <si>
    <t>/organization/mergeoptics</t>
  </si>
  <si>
    <t>/funding-round/8de143992d31f1edf4e64010daa33d1f</t>
  </si>
  <si>
    <t>/Organization/Mergeoptics</t>
  </si>
  <si>
    <t>MergeOptics</t>
  </si>
  <si>
    <t>http://www.mergeoptics.com</t>
  </si>
  <si>
    <t>/organization/ merger-nexus</t>
  </si>
  <si>
    <t>/ORGANIZATION/MERGER-NEXUS</t>
  </si>
  <si>
    <t>/funding-round/3fc91db1237948427ae963646307336e</t>
  </si>
  <si>
    <t>/Organization/Merger-Nexus</t>
  </si>
  <si>
    <t>Merger Nexus</t>
  </si>
  <si>
    <t>http://www.mergernexus.com</t>
  </si>
  <si>
    <t>Media|Search|Shared Services|Social Media</t>
  </si>
  <si>
    <t>/organization/ mergims-corporation</t>
  </si>
  <si>
    <t>/organization/mergims-corporation</t>
  </si>
  <si>
    <t>/funding-round/31f844196ba4a25e715751e367b80cf9</t>
  </si>
  <si>
    <t>/Organization/Mergims-Corporation</t>
  </si>
  <si>
    <t>MERGIMS corporation</t>
  </si>
  <si>
    <t>http://www.mergims.com</t>
  </si>
  <si>
    <t>RWA</t>
  </si>
  <si>
    <t>/ORGANIZATION/MERGIMS-CORPORATION</t>
  </si>
  <si>
    <t>/funding-round/5df7ed148ce2bd8762aaa7e285e47aa3</t>
  </si>
  <si>
    <t>/funding-round/bc6114a44231cffc5da0d996a260da17</t>
  </si>
  <si>
    <t>/organization/ meridea-financial-software</t>
  </si>
  <si>
    <t>/ORGANIZATION/MERIDEA-FINANCIAL-SOFTWARE</t>
  </si>
  <si>
    <t>/funding-round/50d58dd52ad1fdfdf556438a15d3ce9f</t>
  </si>
  <si>
    <t>/Organization/Meridea-Financial-Software</t>
  </si>
  <si>
    <t>Meridea Financial Software</t>
  </si>
  <si>
    <t>/organization/ meridian</t>
  </si>
  <si>
    <t>/organization/meridian</t>
  </si>
  <si>
    <t>/funding-round/ac93cfa834a213bcd32c0a984b7d2c8e</t>
  </si>
  <si>
    <t>/Organization/Meridian</t>
  </si>
  <si>
    <t>http://www.meridianapps.com</t>
  </si>
  <si>
    <t>Enterprise Software|Gps|Location Based Services|Mobile</t>
  </si>
  <si>
    <t>/ORGANIZATION/MERIDIAN</t>
  </si>
  <si>
    <t>/funding-round/b48a1b426508a9560d66eb317b16d929</t>
  </si>
  <si>
    <t>/organization/ meridian-ar</t>
  </si>
  <si>
    <t>/organization/meridian-ar</t>
  </si>
  <si>
    <t>/funding-round/16e067e3323c737fbf24d219dd80dc7c</t>
  </si>
  <si>
    <t>/Organization/Meridian-Ar</t>
  </si>
  <si>
    <t>MERIDIAN AR</t>
  </si>
  <si>
    <t>http://www.meridianars.com</t>
  </si>
  <si>
    <t>Augmented Reality|Mobile|Software</t>
  </si>
  <si>
    <t>/organization/ meridian-energy-usa</t>
  </si>
  <si>
    <t>/ORGANIZATION/MERIDIAN-ENERGY-USA</t>
  </si>
  <si>
    <t>/funding-round/ecf4b63a297ad6d22cb75e202bea5e09</t>
  </si>
  <si>
    <t>/Organization/Meridian-Energy-Usa</t>
  </si>
  <si>
    <t>Meridian Energy USA</t>
  </si>
  <si>
    <t>http://meridianenergyusa.com</t>
  </si>
  <si>
    <t>/organization/ meridian-iq</t>
  </si>
  <si>
    <t>/organization/meridian-iq</t>
  </si>
  <si>
    <t>/funding-round/449781498c06986c65ed1fc11643e604</t>
  </si>
  <si>
    <t>/Organization/Meridian-Iq</t>
  </si>
  <si>
    <t>Meridian-IQ</t>
  </si>
  <si>
    <t>http://meridian-iq.com</t>
  </si>
  <si>
    <t>/ORGANIZATION/MERIDIAN-IQ</t>
  </si>
  <si>
    <t>/funding-round/9ac93b4565d941abb53c0a2e4fabaf64</t>
  </si>
  <si>
    <t>/organization/ meridian-systems</t>
  </si>
  <si>
    <t>/organization/meridian-systems</t>
  </si>
  <si>
    <t>/funding-round/454638635760ee1f0cc52e200fe612c4</t>
  </si>
  <si>
    <t>27-06-2000</t>
  </si>
  <si>
    <t>/Organization/Meridian-Systems</t>
  </si>
  <si>
    <t>Meridian Systems</t>
  </si>
  <si>
    <t>http://www.meridiansystems.com</t>
  </si>
  <si>
    <t>Advice|Construction|Engineering Firms</t>
  </si>
  <si>
    <t>/organization/ meridian-waste-solutions</t>
  </si>
  <si>
    <t>/ORGANIZATION/MERIDIAN-WASTE-SOLUTIONS</t>
  </si>
  <si>
    <t>/funding-round/b9881d682597237d0abfbfd7203f1d47</t>
  </si>
  <si>
    <t>/Organization/Meridian-Waste-Solutions</t>
  </si>
  <si>
    <t>Meridian Waste Solutions</t>
  </si>
  <si>
    <t>http://meridianwastesolutions.com</t>
  </si>
  <si>
    <t>/organization/ meridium</t>
  </si>
  <si>
    <t>/organization/meridium</t>
  </si>
  <si>
    <t>/funding-round/96bc7a683c922f818388f861fd44176d</t>
  </si>
  <si>
    <t>/Organization/Meridium</t>
  </si>
  <si>
    <t>Meridium</t>
  </si>
  <si>
    <t>http://www.meridium.com</t>
  </si>
  <si>
    <t>/organization/ meritage-hospitality-group</t>
  </si>
  <si>
    <t>/ORGANIZATION/MERITAGE-HOSPITALITY-GROUP</t>
  </si>
  <si>
    <t>/funding-round/1d6590993cd061b664774a4caf4619f4</t>
  </si>
  <si>
    <t>/Organization/Meritage-Hospitality-Group</t>
  </si>
  <si>
    <t>Meritage Hospitality Group</t>
  </si>
  <si>
    <t>http://www.meritagehospitality.com/</t>
  </si>
  <si>
    <t>Hospitality|Services|Tourism</t>
  </si>
  <si>
    <t>/organization/ meritage-pharma</t>
  </si>
  <si>
    <t>/organization/meritage-pharma</t>
  </si>
  <si>
    <t>/funding-round/42be1cd2530049bb4e25a37090b7719e</t>
  </si>
  <si>
    <t>/Organization/Meritage-Pharma</t>
  </si>
  <si>
    <t>Meritage Pharma</t>
  </si>
  <si>
    <t>http://meritagepharma.com</t>
  </si>
  <si>
    <t>/ORGANIZATION/MERITAGE-PHARMA</t>
  </si>
  <si>
    <t>/funding-round/c25f220f6f8a45f7bbd58db0f1d21634</t>
  </si>
  <si>
    <t>/funding-round/e5b81e39d3c535b2c353b2c69753ea58</t>
  </si>
  <si>
    <t>/organization/ meritaleem-2</t>
  </si>
  <si>
    <t>/ORGANIZATION/MERITALEEM-2</t>
  </si>
  <si>
    <t>/funding-round/c53c394624f9aedfc6aa6eee8cecbd24</t>
  </si>
  <si>
    <t>/Organization/Meritaleem-2</t>
  </si>
  <si>
    <t>MeriTaleem</t>
  </si>
  <si>
    <t>http://www.meritaleem.com/</t>
  </si>
  <si>
    <t>/organization/ meritbuilder</t>
  </si>
  <si>
    <t>/organization/meritbuilder</t>
  </si>
  <si>
    <t>/funding-round/7395b57842784173b21827960c5fc14c</t>
  </si>
  <si>
    <t>/Organization/Meritbuilder</t>
  </si>
  <si>
    <t>MeritBuilder</t>
  </si>
  <si>
    <t>http://meritbuilder.com</t>
  </si>
  <si>
    <t>/organization/ meritful</t>
  </si>
  <si>
    <t>/ORGANIZATION/MERITFUL</t>
  </si>
  <si>
    <t>/funding-round/d9a31bf95a8c94f0d2d17f6ba472dee6</t>
  </si>
  <si>
    <t>/Organization/Meritful</t>
  </si>
  <si>
    <t>Meritful</t>
  </si>
  <si>
    <t>http://www.meritful.com</t>
  </si>
  <si>
    <t>/organization/ meritnation-com</t>
  </si>
  <si>
    <t>/organization/meritnation-com</t>
  </si>
  <si>
    <t>/funding-round/6cc8229201c4822e8b2aa3117d5d5197</t>
  </si>
  <si>
    <t>/Organization/Meritnation-Com</t>
  </si>
  <si>
    <t>meritnation.com</t>
  </si>
  <si>
    <t>/organization/ meritocracy</t>
  </si>
  <si>
    <t>/ORGANIZATION/MERITOCRACY</t>
  </si>
  <si>
    <t>/funding-round/5b22aade2dd1995f85fff2ab988d7703</t>
  </si>
  <si>
    <t>/Organization/Meritocracy</t>
  </si>
  <si>
    <t>Meritocracy</t>
  </si>
  <si>
    <t>https://meritocracy.is/</t>
  </si>
  <si>
    <t>/organization/ meriton-networks</t>
  </si>
  <si>
    <t>/organization/meriton-networks</t>
  </si>
  <si>
    <t>/funding-round/2684978d4d2dd3ce6525047ab1a72fbc</t>
  </si>
  <si>
    <t>/Organization/Meriton-Networks</t>
  </si>
  <si>
    <t>Meriton Networks</t>
  </si>
  <si>
    <t>http://www.meriton.com</t>
  </si>
  <si>
    <t>/organization/ meritshare</t>
  </si>
  <si>
    <t>/ORGANIZATION/MERITSHARE</t>
  </si>
  <si>
    <t>/funding-round/2feaa8404e99e16e2aae1c57236632b0</t>
  </si>
  <si>
    <t>/Organization/Meritshare</t>
  </si>
  <si>
    <t>MeritShare</t>
  </si>
  <si>
    <t>http://www.meritshare.com</t>
  </si>
  <si>
    <t>/organization/ merkatic</t>
  </si>
  <si>
    <t>/organization/merkatic</t>
  </si>
  <si>
    <t>/funding-round/d7c63d811c4427cb59a7788129d47c7b</t>
  </si>
  <si>
    <t>/Organization/Merkatic</t>
  </si>
  <si>
    <t>Merkatic</t>
  </si>
  <si>
    <t>http://www.merkatik.fr</t>
  </si>
  <si>
    <t>La Chapelle-saint-mesmin</t>
  </si>
  <si>
    <t>/organization/ merkle</t>
  </si>
  <si>
    <t>/ORGANIZATION/MERKLE</t>
  </si>
  <si>
    <t>/funding-round/55f3cb3c0e9d024ebbcc2cbd23792296</t>
  </si>
  <si>
    <t>/Organization/Merkle</t>
  </si>
  <si>
    <t>Merkle</t>
  </si>
  <si>
    <t>http://www.merkleinc.com</t>
  </si>
  <si>
    <t>/organization/ merku</t>
  </si>
  <si>
    <t>/organization/merku</t>
  </si>
  <si>
    <t>/funding-round/f720c360aa7d08f8766c98e62c3c2520</t>
  </si>
  <si>
    <t>/Organization/Merku</t>
  </si>
  <si>
    <t>Merku</t>
  </si>
  <si>
    <t>http://merku.ru</t>
  </si>
  <si>
    <t>Advertising|Consulting|Design|Sales and Marketing|Software</t>
  </si>
  <si>
    <t>/organization/ merlin</t>
  </si>
  <si>
    <t>/ORGANIZATION/MERLIN</t>
  </si>
  <si>
    <t>/funding-round/e76e639ecdcfb0204f919616f470cbd2</t>
  </si>
  <si>
    <t>/Organization/Merlin</t>
  </si>
  <si>
    <t>Merlin</t>
  </si>
  <si>
    <t>http://merlinar.com</t>
  </si>
  <si>
    <t>/organization/ merlin-diamonds</t>
  </si>
  <si>
    <t>/organization/merlin-diamonds</t>
  </si>
  <si>
    <t>/funding-round/75b17bc4cd7a27c5d7ffe4f03e08ecdf</t>
  </si>
  <si>
    <t>/Organization/Merlin-Diamonds</t>
  </si>
  <si>
    <t>Merlin Diamonds</t>
  </si>
  <si>
    <t>http://merlindiamonds.com.au</t>
  </si>
  <si>
    <t>/organization/ merlin-securities</t>
  </si>
  <si>
    <t>/ORGANIZATION/MERLIN-SECURITIES</t>
  </si>
  <si>
    <t>/funding-round/44b2d1be5da953890aeea45b8dc3ebe5</t>
  </si>
  <si>
    <t>/Organization/Merlin-Securities</t>
  </si>
  <si>
    <t>Merlin Securities</t>
  </si>
  <si>
    <t>/organization/ merlin-software-ltd</t>
  </si>
  <si>
    <t>/organization/merlin-software-ltd</t>
  </si>
  <si>
    <t>/funding-round/09fa9a91bbdc2a28d7a4b4925a14b830</t>
  </si>
  <si>
    <t>26-04-2001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/organization/ merlin-technologies</t>
  </si>
  <si>
    <t>/ORGANIZATION/MERLIN-TECHNOLOGIES</t>
  </si>
  <si>
    <t>/funding-round/cd45cc9f1d675d66298b3a4189bf8f32</t>
  </si>
  <si>
    <t>/Organization/Merlin-Technologies</t>
  </si>
  <si>
    <t>Merlin Technologies</t>
  </si>
  <si>
    <t>http://www.merlintechcorp.com/</t>
  </si>
  <si>
    <t>/organization/ merlion-pharmaceuticals</t>
  </si>
  <si>
    <t>/organization/merlion-pharmaceuticals</t>
  </si>
  <si>
    <t>/funding-round/91fc98c693b6cff1df3242e8e97e8d8d</t>
  </si>
  <si>
    <t>/Organization/Merlion-Pharmaceuticals</t>
  </si>
  <si>
    <t>MerLion Pharmaceuticals</t>
  </si>
  <si>
    <t>http://www.merlionpharma.com</t>
  </si>
  <si>
    <t>/organization/ merlot-laboratories</t>
  </si>
  <si>
    <t>/ORGANIZATION/MERLOT-LABORATORIES</t>
  </si>
  <si>
    <t>/funding-round/22a387b8f98cc171a2c80d839490086d</t>
  </si>
  <si>
    <t>/Organization/Merlot-Laboratories</t>
  </si>
  <si>
    <t>Merlot Laboratories</t>
  </si>
  <si>
    <t>http://www.merlotlab.com/</t>
  </si>
  <si>
    <t>Electronics|Lighting|Video</t>
  </si>
  <si>
    <t>/organization/ meroarte</t>
  </si>
  <si>
    <t>/organization/meroarte</t>
  </si>
  <si>
    <t>/funding-round/f96694aba1fac88344958fc597e566f0</t>
  </si>
  <si>
    <t>/Organization/Meroarte</t>
  </si>
  <si>
    <t>MeroArte</t>
  </si>
  <si>
    <t>http://www.meroarte.com</t>
  </si>
  <si>
    <t>/organization/ merrill-technologies-group</t>
  </si>
  <si>
    <t>/ORGANIZATION/MERRILL-TECHNOLOGIES-GROUP</t>
  </si>
  <si>
    <t>/funding-round/39e0123628f7cdc16948e6312842ac57</t>
  </si>
  <si>
    <t>/Organization/Merrill-Technologies-Group</t>
  </si>
  <si>
    <t>Merrill Technologies Group</t>
  </si>
  <si>
    <t>http://www.merrilltg.com</t>
  </si>
  <si>
    <t>Saginaw</t>
  </si>
  <si>
    <t>/organization/ merrimack-pharmaceuticals</t>
  </si>
  <si>
    <t>/organization/merrimack-pharmaceuticals</t>
  </si>
  <si>
    <t>/funding-round/067ff8828dab82d315f62fd3fb19716c</t>
  </si>
  <si>
    <t>/Organization/Merrimack-Pharmaceuticals</t>
  </si>
  <si>
    <t>Merrimack Pharmaceuticals</t>
  </si>
  <si>
    <t>http://www.merrimackpharma.com</t>
  </si>
  <si>
    <t>/ORGANIZATION/MERRIMACK-PHARMACEUTICALS</t>
  </si>
  <si>
    <t>/funding-round/16a5eff2733a62a37201126a106e4048</t>
  </si>
  <si>
    <t>/funding-round/488c11edd9780cac78ef2380fdc4d438</t>
  </si>
  <si>
    <t>/funding-round/a6658d4b4c6a5a716b3ff96f484777cc</t>
  </si>
  <si>
    <t>/funding-round/c1bfd9381294e5c490c2a96dd65aaf9e</t>
  </si>
  <si>
    <t>/organization/ merrymarry</t>
  </si>
  <si>
    <t>/ORGANIZATION/MERRYMARRY</t>
  </si>
  <si>
    <t>/funding-round/e0536b7da136fb8e84aba1a1b05f21d5</t>
  </si>
  <si>
    <t>/Organization/Merrymarry</t>
  </si>
  <si>
    <t>MerryMarry</t>
  </si>
  <si>
    <t>http://www.merrymarry.me</t>
  </si>
  <si>
    <t>Android|Apps|iPhone|Mobile|Weddings</t>
  </si>
  <si>
    <t>/organization/ mersana-therapeutics</t>
  </si>
  <si>
    <t>/organization/mersana-therapeutics</t>
  </si>
  <si>
    <t>/funding-round/096eedd36e3d0aa7095cef639e4d3fa0</t>
  </si>
  <si>
    <t>/Organization/Mersana-Therapeutics</t>
  </si>
  <si>
    <t>Mersana Therapeutics</t>
  </si>
  <si>
    <t>http://www.mersana.com</t>
  </si>
  <si>
    <t>/ORGANIZATION/MERSANA-THERAPEUTICS</t>
  </si>
  <si>
    <t>/funding-round/1a8275ffa1f2c93c2adff0f20844afb1</t>
  </si>
  <si>
    <t>/funding-round/264b70171d2926457196c095876af1e9</t>
  </si>
  <si>
    <t>/funding-round/9ffde8dceed744cdcf4871a3f461734b</t>
  </si>
  <si>
    <t>/funding-round/f8da6e5b20d791e728ab97b758f50514</t>
  </si>
  <si>
    <t>/funding-round/fcf945703cb019bc0f57e3fbad28fbcb</t>
  </si>
  <si>
    <t>/organization/ mersibo</t>
  </si>
  <si>
    <t>/organization/mersibo</t>
  </si>
  <si>
    <t>/funding-round/21807a78399217a456710115d8bbdf09</t>
  </si>
  <si>
    <t>/Organization/Mersibo</t>
  </si>
  <si>
    <t>Mersibo</t>
  </si>
  <si>
    <t>http://mersibo.ru</t>
  </si>
  <si>
    <t>/organization/ mersimo</t>
  </si>
  <si>
    <t>/ORGANIZATION/MERSIMO</t>
  </si>
  <si>
    <t>/funding-round/6fa710970044648d67798fd42c7bb569</t>
  </si>
  <si>
    <t>/Organization/Mersimo</t>
  </si>
  <si>
    <t>Mersimo</t>
  </si>
  <si>
    <t>http://mersimo.com</t>
  </si>
  <si>
    <t>/organization/ mersive</t>
  </si>
  <si>
    <t>/organization/mersive</t>
  </si>
  <si>
    <t>/funding-round/0dce6fb20db5c7291122d3bcee348b38</t>
  </si>
  <si>
    <t>/Organization/Mersive</t>
  </si>
  <si>
    <t>Mersive</t>
  </si>
  <si>
    <t>http://www.mersive.com</t>
  </si>
  <si>
    <t>/ORGANIZATION/MERSIVE</t>
  </si>
  <si>
    <t>/funding-round/7570786915e02342d81a8f2ef987e213</t>
  </si>
  <si>
    <t>/funding-round/89d40f59a411217258edbfcd105e3292</t>
  </si>
  <si>
    <t>/funding-round/9e3994d1b0cb5954ba46bb6670d8e191</t>
  </si>
  <si>
    <t>/funding-round/ec478d21e3d5259347ba863f7a1e2e91</t>
  </si>
  <si>
    <t>/organization/ meru-cabs</t>
  </si>
  <si>
    <t>/ORGANIZATION/MERU-CABS</t>
  </si>
  <si>
    <t>/funding-round/fd9f9b805c468fdb3790969ac7322d04</t>
  </si>
  <si>
    <t>/Organization/Meru-Cabs</t>
  </si>
  <si>
    <t>Meru Cabs</t>
  </si>
  <si>
    <t>http://www.merucabs.com</t>
  </si>
  <si>
    <t>Automotive|Public Transportation</t>
  </si>
  <si>
    <t>/organization/ meru-networks</t>
  </si>
  <si>
    <t>/organization/meru-networks</t>
  </si>
  <si>
    <t>/funding-round/074db04e36c84981286db821446c239b</t>
  </si>
  <si>
    <t>/Organization/Meru-Networks</t>
  </si>
  <si>
    <t>Meru Networks</t>
  </si>
  <si>
    <t>http://www.merunetworks.com</t>
  </si>
  <si>
    <t>Communications Hardware|Mobile|Technology</t>
  </si>
  <si>
    <t>/ORGANIZATION/MERU-NETWORKS</t>
  </si>
  <si>
    <t>/funding-round/175edffb43bcf8eee8cafd86b7f57871</t>
  </si>
  <si>
    <t>/funding-round/61eac8342acd80f840f6d7af23d7704f</t>
  </si>
  <si>
    <t>22-04-2004</t>
  </si>
  <si>
    <t>/funding-round/9707c00444b8dc04f0a6f98d70f61ee6</t>
  </si>
  <si>
    <t>/funding-round/ad97c54d1f73ae662cd11d96acc12d0f</t>
  </si>
  <si>
    <t>/funding-round/b6525703f2bfeac82050f8b9fb76be6d</t>
  </si>
  <si>
    <t>/funding-round/d26f7f6f6d282d172aa2f444724c417c</t>
  </si>
  <si>
    <t>/organization/ merus</t>
  </si>
  <si>
    <t>/ORGANIZATION/MERUS</t>
  </si>
  <si>
    <t>/funding-round/42343597f6cabf2cd47029f8cb87a67a</t>
  </si>
  <si>
    <t>/Organization/Merus</t>
  </si>
  <si>
    <t>Merus</t>
  </si>
  <si>
    <t>http://www.merus.nl</t>
  </si>
  <si>
    <t>/organization/merus</t>
  </si>
  <si>
    <t>/funding-round/53cec74c43e607cd7d872206ab1b70b3</t>
  </si>
  <si>
    <t>/funding-round/a0141192371b5436fac348cf8c3f91b1</t>
  </si>
  <si>
    <t>/organization/ merus-audio</t>
  </si>
  <si>
    <t>/organization/merus-audio</t>
  </si>
  <si>
    <t>/funding-round/262bbe9ff385b1dd69be1e35868ca57d</t>
  </si>
  <si>
    <t>/Organization/Merus-Audio</t>
  </si>
  <si>
    <t>Merus Audio</t>
  </si>
  <si>
    <t>http://www.merus-audio.com</t>
  </si>
  <si>
    <t>/organization/ merus-labs</t>
  </si>
  <si>
    <t>/ORGANIZATION/MERUS-LABS</t>
  </si>
  <si>
    <t>/funding-round/f077041be2dcbef23d75394bc618c96e</t>
  </si>
  <si>
    <t>/Organization/Merus-Labs</t>
  </si>
  <si>
    <t>Merus Labs</t>
  </si>
  <si>
    <t>http://www.meruslabs.com</t>
  </si>
  <si>
    <t>/organization/ merus-power-dynamics</t>
  </si>
  <si>
    <t>/organization/merus-power-dynamics</t>
  </si>
  <si>
    <t>/funding-round/1f7a1945fb7da329d58c7614be7ce925</t>
  </si>
  <si>
    <t>/Organization/Merus-Power-Dynamics</t>
  </si>
  <si>
    <t>Merus Power Dynamics</t>
  </si>
  <si>
    <t>http://www.meruspower.fi</t>
  </si>
  <si>
    <t>Nokia</t>
  </si>
  <si>
    <t>/organization/ meryx</t>
  </si>
  <si>
    <t>/ORGANIZATION/MERYX</t>
  </si>
  <si>
    <t>/funding-round/bf8f8b4a588927d6b53c606860eb9d13</t>
  </si>
  <si>
    <t>/Organization/Meryx</t>
  </si>
  <si>
    <t>Meryx</t>
  </si>
  <si>
    <t>/organization/ mesa-air-group</t>
  </si>
  <si>
    <t>/organization/mesa-air-group</t>
  </si>
  <si>
    <t>/funding-round/258471e77b1145280c50af4451c5e6ef</t>
  </si>
  <si>
    <t>/Organization/Mesa-Air-Group</t>
  </si>
  <si>
    <t>Mesa Air Group</t>
  </si>
  <si>
    <t>http://www.mesa-air.com/</t>
  </si>
  <si>
    <t>Aerospace|In-Flight Entertainment|Travel</t>
  </si>
  <si>
    <t>/organization/ mesa-communications-group</t>
  </si>
  <si>
    <t>/ORGANIZATION/MESA-COMMUNICATIONS-GROUP</t>
  </si>
  <si>
    <t>/funding-round/9519da0e1c5c03abe4c0323bb0f91efd</t>
  </si>
  <si>
    <t>/Organization/Mesa-Communications-Group</t>
  </si>
  <si>
    <t>Mesa Communications Group</t>
  </si>
  <si>
    <t>/organization/ mesalva</t>
  </si>
  <si>
    <t>/organization/mesalva</t>
  </si>
  <si>
    <t>/funding-round/e598c95b57c76d61c3f749c3793716cc</t>
  </si>
  <si>
    <t>/Organization/Mesalva</t>
  </si>
  <si>
    <t>MeSalva!</t>
  </si>
  <si>
    <t>http://mesalva.com/</t>
  </si>
  <si>
    <t>/organization/ mesh-korea</t>
  </si>
  <si>
    <t>/ORGANIZATION/MESH-KOREA</t>
  </si>
  <si>
    <t>/funding-round/126418ce6d943539016efec1eea1466b</t>
  </si>
  <si>
    <t>/Organization/Mesh-Korea</t>
  </si>
  <si>
    <t>Mesh Korea</t>
  </si>
  <si>
    <t>http://meshkorea.net/en</t>
  </si>
  <si>
    <t>/organization/mesh-korea</t>
  </si>
  <si>
    <t>/funding-round/7ef32980cda45ebeee7cb4bc73ccbf7e</t>
  </si>
  <si>
    <t>/funding-round/ac89ce0c79d19aaa03047701d39afd51</t>
  </si>
  <si>
    <t>/funding-round/b9fd4162b463e6bb6f6e5865f21e7617</t>
  </si>
  <si>
    <t>/organization/ mesh-networks</t>
  </si>
  <si>
    <t>/ORGANIZATION/MESH-NETWORKS</t>
  </si>
  <si>
    <t>/funding-round/4f5ec3365677ff9f78ca3cc34ac812d1</t>
  </si>
  <si>
    <t>/Organization/Mesh-Networks</t>
  </si>
  <si>
    <t>Mesh Networks</t>
  </si>
  <si>
    <t>http://www.themeshnetworks.com</t>
  </si>
  <si>
    <t>/organization/ mesh-systems</t>
  </si>
  <si>
    <t>/organization/mesh-systems</t>
  </si>
  <si>
    <t>/funding-round/11100a96879c396e5cda1a73dff39ff3</t>
  </si>
  <si>
    <t>/Organization/Mesh-Systems</t>
  </si>
  <si>
    <t>Mesh Systems</t>
  </si>
  <si>
    <t>http://www.mesh-systems.com</t>
  </si>
  <si>
    <t>/ORGANIZATION/MESH-SYSTEMS</t>
  </si>
  <si>
    <t>/funding-round/6058fe4918a8d570345d5ad7e99ac14c</t>
  </si>
  <si>
    <t>/organization/ meshapp</t>
  </si>
  <si>
    <t>/organization/meshapp</t>
  </si>
  <si>
    <t>/funding-round/36fb89071739c46d82b993e3ae31db98</t>
  </si>
  <si>
    <t>/Organization/Meshapp</t>
  </si>
  <si>
    <t>MeshApp</t>
  </si>
  <si>
    <t>http://meshapp.net</t>
  </si>
  <si>
    <t>Apps|Curated Web|News</t>
  </si>
  <si>
    <t>Aveiro</t>
  </si>
  <si>
    <t>/ORGANIZATION/MESHAPP</t>
  </si>
  <si>
    <t>/funding-round/388c0b48d5491433d609c0a9a9053652</t>
  </si>
  <si>
    <t>/organization/ meshfire</t>
  </si>
  <si>
    <t>/organization/meshfire</t>
  </si>
  <si>
    <t>/funding-round/6eccd9068728b657e715e63f58974152</t>
  </si>
  <si>
    <t>/Organization/Meshfire</t>
  </si>
  <si>
    <t>Meshfire</t>
  </si>
  <si>
    <t>http://www.meshfire.com</t>
  </si>
  <si>
    <t>Social Media|Social Media Marketing|Software</t>
  </si>
  <si>
    <t>/ORGANIZATION/MESHFIRE</t>
  </si>
  <si>
    <t>/funding-round/899c8ab710d86953bf630d8c330a2eac</t>
  </si>
  <si>
    <t>/funding-round/90ef49d5b07e0ac571728ba0fc5d32e8</t>
  </si>
  <si>
    <t>/organization/ meshify</t>
  </si>
  <si>
    <t>/ORGANIZATION/MESHIFY</t>
  </si>
  <si>
    <t>/funding-round/92658eda5096e80e56971a8486de3a70</t>
  </si>
  <si>
    <t>/Organization/Meshify</t>
  </si>
  <si>
    <t>Meshify</t>
  </si>
  <si>
    <t>http://www.meshify.com</t>
  </si>
  <si>
    <t>/organization/meshify</t>
  </si>
  <si>
    <t>/funding-round/a1c038bf7be191fea56ffc23447acb0b</t>
  </si>
  <si>
    <t>/funding-round/dc6a74a95741c164e5082901b86a402a</t>
  </si>
  <si>
    <t>/organization/ meshly</t>
  </si>
  <si>
    <t>/organization/meshly</t>
  </si>
  <si>
    <t>/funding-round/b2016020b5c93701113e2380cb99f982</t>
  </si>
  <si>
    <t>/Organization/Meshly</t>
  </si>
  <si>
    <t>Meshly</t>
  </si>
  <si>
    <t>http://meshly.io/</t>
  </si>
  <si>
    <t>/organization/ meshme</t>
  </si>
  <si>
    <t>/ORGANIZATION/MESHME</t>
  </si>
  <si>
    <t>/funding-round/a8b4395805673139b98047d66421612b</t>
  </si>
  <si>
    <t>/Organization/Meshme</t>
  </si>
  <si>
    <t>MeshMe</t>
  </si>
  <si>
    <t>http://www.meshme.co</t>
  </si>
  <si>
    <t>/organization/ meshtrip-inc</t>
  </si>
  <si>
    <t>/organization/meshtrip-inc</t>
  </si>
  <si>
    <t>/funding-round/98c75a7baf5fd36dbe8490977d4f1af6</t>
  </si>
  <si>
    <t>/Organization/Meshtrip-Inc</t>
  </si>
  <si>
    <t>Meshtrip Inc</t>
  </si>
  <si>
    <t>http://meshtrip.com</t>
  </si>
  <si>
    <t>/organization/ mesi</t>
  </si>
  <si>
    <t>/ORGANIZATION/MESI</t>
  </si>
  <si>
    <t>/funding-round/fb99e8ce013b9aada47996804e96920f</t>
  </si>
  <si>
    <t>/Organization/Mesi</t>
  </si>
  <si>
    <t>MESI</t>
  </si>
  <si>
    <t>http://www.mesimedical.com/home</t>
  </si>
  <si>
    <t>/organization/ mesitis</t>
  </si>
  <si>
    <t>/organization/mesitis</t>
  </si>
  <si>
    <t>/funding-round/6dd77d0508f3f5bc01a0a624454d48bc</t>
  </si>
  <si>
    <t>/Organization/Mesitis</t>
  </si>
  <si>
    <t>Mesitis</t>
  </si>
  <si>
    <t>http://www.mesitis.com</t>
  </si>
  <si>
    <t>Brokers|Finance|Intellectual Asset Management|Trading</t>
  </si>
  <si>
    <t>/ORGANIZATION/MESITIS</t>
  </si>
  <si>
    <t>/funding-round/a4ccec47c17a5929d795fab9e10fae4a</t>
  </si>
  <si>
    <t>/organization/ mesixty</t>
  </si>
  <si>
    <t>/organization/mesixty</t>
  </si>
  <si>
    <t>/funding-round/3ac8fb9f278346b3ce91954d3ad19866</t>
  </si>
  <si>
    <t>/Organization/Mesixty</t>
  </si>
  <si>
    <t>MeSixty</t>
  </si>
  <si>
    <t>http://www.mesixty.com</t>
  </si>
  <si>
    <t>iPad|iPhone|Mobile|Photo Sharing|Social Media|Venture Capital</t>
  </si>
  <si>
    <t>/organization/ mesmateriaux</t>
  </si>
  <si>
    <t>/ORGANIZATION/MESMATERIAUX</t>
  </si>
  <si>
    <t>/funding-round/0a786db727ff94baeab010c1e4632404</t>
  </si>
  <si>
    <t>/Organization/Mesmateriaux</t>
  </si>
  <si>
    <t>MesMateriaux</t>
  </si>
  <si>
    <t>http://Mesmateriaux.com</t>
  </si>
  <si>
    <t>Le Mans</t>
  </si>
  <si>
    <t>/organization/mesmateriaux</t>
  </si>
  <si>
    <t>/funding-round/36544b1e53aba350a6844c124d19ca4b</t>
  </si>
  <si>
    <t>/organization/ mesmo-tv</t>
  </si>
  <si>
    <t>/ORGANIZATION/MESMO-TV</t>
  </si>
  <si>
    <t>/funding-round/33b30f4395183484c7a518f44e00e42b</t>
  </si>
  <si>
    <t>/Organization/Mesmo-Tv</t>
  </si>
  <si>
    <t>Mesmo.tv</t>
  </si>
  <si>
    <t>http://mesmo.tv</t>
  </si>
  <si>
    <t>Ediscovery|Games|Video</t>
  </si>
  <si>
    <t>/organization/ mesocoat</t>
  </si>
  <si>
    <t>/organization/mesocoat</t>
  </si>
  <si>
    <t>/funding-round/e02eae1ac13a9f6480fc51962f9490c0</t>
  </si>
  <si>
    <t>/Organization/Mesocoat</t>
  </si>
  <si>
    <t>MesoCoat</t>
  </si>
  <si>
    <t>http://www.mesocoat.com</t>
  </si>
  <si>
    <t>/ORGANIZATION/MESOCOAT</t>
  </si>
  <si>
    <t>/funding-round/fd71b3db72a0abb763ed4e82a78e5fd4</t>
  </si>
  <si>
    <t>/organization/ mesoft</t>
  </si>
  <si>
    <t>/organization/mesoft</t>
  </si>
  <si>
    <t>/funding-round/2609364745328415b3c3f43a760b9285</t>
  </si>
  <si>
    <t>/Organization/Mesoft</t>
  </si>
  <si>
    <t>MESoft</t>
  </si>
  <si>
    <t>http://www.mesoft.com</t>
  </si>
  <si>
    <t>/organization/ mesolight-llc</t>
  </si>
  <si>
    <t>/ORGANIZATION/MESOLIGHT-LLC</t>
  </si>
  <si>
    <t>/funding-round/08a0ff58e9aed94be21b125805e56980</t>
  </si>
  <si>
    <t>/Organization/Mesolight-Llc</t>
  </si>
  <si>
    <t>Mesolight</t>
  </si>
  <si>
    <t>http://www.mesolight.com/index.php</t>
  </si>
  <si>
    <t>24-07-2004</t>
  </si>
  <si>
    <t>/organization/ mesosphere</t>
  </si>
  <si>
    <t>/organization/mesosphere</t>
  </si>
  <si>
    <t>/funding-round/698b16640532864afc09c8ade8e855aa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OSPHERE</t>
  </si>
  <si>
    <t>/funding-round/a5e4ed7d4610913db4a529393a54b3a3</t>
  </si>
  <si>
    <t>/funding-round/b31dbccec4de4735daa866c9c70a4ac1</t>
  </si>
  <si>
    <t>/organization/ message-bus</t>
  </si>
  <si>
    <t>/ORGANIZATION/MESSAGE-BUS</t>
  </si>
  <si>
    <t>/funding-round/0d1d2bad20759287edfe0f2937cf1c66</t>
  </si>
  <si>
    <t>/Organization/Message-Bus</t>
  </si>
  <si>
    <t>Message Bus</t>
  </si>
  <si>
    <t>http://messagebus.com</t>
  </si>
  <si>
    <t>Email|Messaging|Services|Utilities</t>
  </si>
  <si>
    <t>/organization/message-bus</t>
  </si>
  <si>
    <t>/funding-round/47dc2c323d5c48dd8e6ab1755774d26a</t>
  </si>
  <si>
    <t>/funding-round/74164f44de97b501a212768bbec0a805</t>
  </si>
  <si>
    <t>/funding-round/907a42a9bc0f12bce2a12fbd55e6d4ae</t>
  </si>
  <si>
    <t>/organization/ message-systems</t>
  </si>
  <si>
    <t>/ORGANIZATION/MESSAGE-SYSTEMS</t>
  </si>
  <si>
    <t>/funding-round/5dcb33661f5ff0e4efa91493c2d8a8c0</t>
  </si>
  <si>
    <t>/Organization/Message-Systems</t>
  </si>
  <si>
    <t>Message Systems</t>
  </si>
  <si>
    <t>http://www.messagesystems.com</t>
  </si>
  <si>
    <t>Cloud Infrastructure|Email|Software</t>
  </si>
  <si>
    <t>/organization/message-systems</t>
  </si>
  <si>
    <t>/funding-round/8e32eeb8be7054633da0bfc08aa487e0</t>
  </si>
  <si>
    <t>/funding-round/b12c075211582ce7c81391f8ac618094</t>
  </si>
  <si>
    <t>/funding-round/e44d331925913b75bb979247317ae54e</t>
  </si>
  <si>
    <t>/organization/ messagebunker</t>
  </si>
  <si>
    <t>/ORGANIZATION/MESSAGEBUNKER</t>
  </si>
  <si>
    <t>/funding-round/bcbf6e15f09019ac7c659fd9114dc11f</t>
  </si>
  <si>
    <t>/Organization/Messagebunker</t>
  </si>
  <si>
    <t>MessageBunker</t>
  </si>
  <si>
    <t>http://www.messagebunker.com</t>
  </si>
  <si>
    <t>Archiving|Email|Flash Storage|Messaging|SaaS|Web Tools</t>
  </si>
  <si>
    <t>/organization/ messagecast</t>
  </si>
  <si>
    <t>/organization/messagecast</t>
  </si>
  <si>
    <t>/funding-round/29867c3749c00f89c32c09aa883b1173</t>
  </si>
  <si>
    <t>/Organization/Messagecast</t>
  </si>
  <si>
    <t>MessageCast</t>
  </si>
  <si>
    <t>http://web.archive.org/web/20050401010915/www.messagecast.net/brochure/index.html</t>
  </si>
  <si>
    <t>/organization/ messagegate</t>
  </si>
  <si>
    <t>/ORGANIZATION/MESSAGEGATE</t>
  </si>
  <si>
    <t>/funding-round/4cf5ef81e4cd2bda3a7e129122f68cfd</t>
  </si>
  <si>
    <t>/Organization/Messagegate</t>
  </si>
  <si>
    <t>MessageGate</t>
  </si>
  <si>
    <t>http://www.messagegate.com</t>
  </si>
  <si>
    <t>/organization/messagegate</t>
  </si>
  <si>
    <t>/funding-round/c03e98330f4941078a4bed243c75d0e4</t>
  </si>
  <si>
    <t>/funding-round/ed0544875f162390c55aca927b5d506d</t>
  </si>
  <si>
    <t>/organization/ messagegears</t>
  </si>
  <si>
    <t>/organization/messagegears</t>
  </si>
  <si>
    <t>/funding-round/d86f515cab13801fd70959d96f043e85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 messageme</t>
  </si>
  <si>
    <t>/ORGANIZATION/MESSAGEME</t>
  </si>
  <si>
    <t>/funding-round/271b641def42e02f1e0dfbc42f891878</t>
  </si>
  <si>
    <t>/Organization/Messageme</t>
  </si>
  <si>
    <t>MessageMe</t>
  </si>
  <si>
    <t>http://www.messageme.com</t>
  </si>
  <si>
    <t>/organization/messageme</t>
  </si>
  <si>
    <t>/funding-round/460f30696484b4494e02256465f92f2b</t>
  </si>
  <si>
    <t>/funding-round/9a772d3ca795d12d04c028a514f3c66d</t>
  </si>
  <si>
    <t>/organization/ messagemind</t>
  </si>
  <si>
    <t>/organization/messagemind</t>
  </si>
  <si>
    <t>/funding-round/9d59ac76f31acb9afe6c4466f8f6b914</t>
  </si>
  <si>
    <t>/Organization/Messagemind</t>
  </si>
  <si>
    <t>Messagemind</t>
  </si>
  <si>
    <t>http://www.messagemind.com</t>
  </si>
  <si>
    <t>/organization/ messagemissile</t>
  </si>
  <si>
    <t>/ORGANIZATION/MESSAGEMISSILE</t>
  </si>
  <si>
    <t>/funding-round/05186f0fe87468e252acd4521a2f62bd</t>
  </si>
  <si>
    <t>/Organization/Messagemissile</t>
  </si>
  <si>
    <t>Message Missile</t>
  </si>
  <si>
    <t>http://www.messagemissile.com</t>
  </si>
  <si>
    <t>/organization/messagemissile</t>
  </si>
  <si>
    <t>/funding-round/0e1268aa07a2876e5ce6521c8cfd7da7</t>
  </si>
  <si>
    <t>/funding-round/1051c9190b365dc3409c83fcbfc43055</t>
  </si>
  <si>
    <t>/funding-round/f0a2e5319dcf442131e20259db2628da</t>
  </si>
  <si>
    <t>/organization/ messageone</t>
  </si>
  <si>
    <t>/ORGANIZATION/MESSAGEONE</t>
  </si>
  <si>
    <t>/funding-round/21af7bb3efdc23ffcafd833ffd549807</t>
  </si>
  <si>
    <t>/Organization/Messageone</t>
  </si>
  <si>
    <t>MessageOne</t>
  </si>
  <si>
    <t>/organization/messageone</t>
  </si>
  <si>
    <t>/funding-round/7459c4197cfbf11954458ad37117301f</t>
  </si>
  <si>
    <t>/organization/ messageparty</t>
  </si>
  <si>
    <t>/ORGANIZATION/MESSAGEPARTY</t>
  </si>
  <si>
    <t>/funding-round/e9041b7aa321f9b3e8fc59bc01d4824c</t>
  </si>
  <si>
    <t>/Organization/Messageparty</t>
  </si>
  <si>
    <t>MessageParty</t>
  </si>
  <si>
    <t>http://messageparty.com</t>
  </si>
  <si>
    <t>Blogging Platforms|Location Based Services|Mobile</t>
  </si>
  <si>
    <t>/organization/ messageus</t>
  </si>
  <si>
    <t>/organization/messageus</t>
  </si>
  <si>
    <t>/funding-round/abde3a8bcf2deac6d7be47c68498c4f2</t>
  </si>
  <si>
    <t>/Organization/Messageus</t>
  </si>
  <si>
    <t>MessageUs</t>
  </si>
  <si>
    <t>http://www.messageus.co/</t>
  </si>
  <si>
    <t>/organization/ messagevine</t>
  </si>
  <si>
    <t>/ORGANIZATION/MESSAGEVINE</t>
  </si>
  <si>
    <t>/funding-round/b4b2630b96b29e2ae10a105984ac0cf7</t>
  </si>
  <si>
    <t>/Organization/Messagevine</t>
  </si>
  <si>
    <t>MessageVine</t>
  </si>
  <si>
    <t>/organization/ messagingdirect</t>
  </si>
  <si>
    <t>/organization/messagingdirect</t>
  </si>
  <si>
    <t>/funding-round/94b7d447769ec0ecc405363adaff392c</t>
  </si>
  <si>
    <t>/Organization/Messagingdirect</t>
  </si>
  <si>
    <t>MessagingDirect</t>
  </si>
  <si>
    <t>http://www.messagingdirect.com/</t>
  </si>
  <si>
    <t>/organization/ mesuro</t>
  </si>
  <si>
    <t>/ORGANIZATION/MESURO</t>
  </si>
  <si>
    <t>/funding-round/150c35e359103f470c80fb24c7aea080</t>
  </si>
  <si>
    <t>/Organization/Mesuro</t>
  </si>
  <si>
    <t>Mesuro</t>
  </si>
  <si>
    <t>http://www.mesuro.com</t>
  </si>
  <si>
    <t>/organization/mesuro</t>
  </si>
  <si>
    <t>/funding-round/e3cc59cc2c4baad6bdc98f907efef294</t>
  </si>
  <si>
    <t>/funding-round/eaa3a5cdeef404a0801a37c9da49cbcf</t>
  </si>
  <si>
    <t>/organization/ mesynthes</t>
  </si>
  <si>
    <t>/organization/mesynthes</t>
  </si>
  <si>
    <t>/funding-round/370def41e42b2d6c91e80ebd94c63def</t>
  </si>
  <si>
    <t>/Organization/Mesynthes</t>
  </si>
  <si>
    <t>Mesynthes</t>
  </si>
  <si>
    <t>http://mesynthes.com</t>
  </si>
  <si>
    <t>/organization/ met-tech</t>
  </si>
  <si>
    <t>/ORGANIZATION/MET-TECH</t>
  </si>
  <si>
    <t>/funding-round/b7e618577011ef740ae991a76ff9c90e</t>
  </si>
  <si>
    <t>/Organization/Met-Tech</t>
  </si>
  <si>
    <t>MET Tech</t>
  </si>
  <si>
    <t>http://mettechnology.com</t>
  </si>
  <si>
    <t>/organization/ meta-craft</t>
  </si>
  <si>
    <t>/organization/meta-craft</t>
  </si>
  <si>
    <t>/funding-round/db2c72dd3bf702983a3448081f3b35a9</t>
  </si>
  <si>
    <t>/Organization/Meta-Craft</t>
  </si>
  <si>
    <t>MetaCraft, Inc.</t>
  </si>
  <si>
    <t>http://www.metacraftcorp.com/</t>
  </si>
  <si>
    <t>/organization/ meta-data-analytics-360</t>
  </si>
  <si>
    <t>/ORGANIZATION/META-DATA-ANALYTICS-360</t>
  </si>
  <si>
    <t>/funding-round/2460bd565ccda0d6d2028f95b60ba009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data-analytics-360</t>
  </si>
  <si>
    <t>/funding-round/67db477b8ce618f187c6dce38e9dbf3b</t>
  </si>
  <si>
    <t>/organization/ meta-industries</t>
  </si>
  <si>
    <t>/ORGANIZATION/META-INDUSTRIES</t>
  </si>
  <si>
    <t>/funding-round/7980e00e10639b2f6786673ed498a5ae</t>
  </si>
  <si>
    <t>/Organization/Meta-Industries</t>
  </si>
  <si>
    <t>Meta Industries</t>
  </si>
  <si>
    <t>http://www.combo.com</t>
  </si>
  <si>
    <t>Developer APIs|iPhone|Messaging|Mobile|Networking|Software</t>
  </si>
  <si>
    <t>/organization/ meta-pharmaceutical-services</t>
  </si>
  <si>
    <t>/organization/meta-pharmaceutical-services</t>
  </si>
  <si>
    <t>/funding-round/6a51ffe48126825e352a1b8c552ab647</t>
  </si>
  <si>
    <t>/Organization/Meta-Pharmaceutical-Services</t>
  </si>
  <si>
    <t>Meta Pharmaceutical Services</t>
  </si>
  <si>
    <t>http://www.metapharm.net</t>
  </si>
  <si>
    <t>/ORGANIZATION/META-PHARMACEUTICAL-SERVICES</t>
  </si>
  <si>
    <t>/funding-round/f7877eb1702ac55601ac083e8e1fc4c6</t>
  </si>
  <si>
    <t>/organization/ meta-smarter-search</t>
  </si>
  <si>
    <t>/organization/meta-smarter-search</t>
  </si>
  <si>
    <t>/funding-round/cb695658d0384b62741d42e199385af4</t>
  </si>
  <si>
    <t>/Organization/Meta-Smarter-Search</t>
  </si>
  <si>
    <t>Meta Search</t>
  </si>
  <si>
    <t>/ORGANIZATION/META-SMARTER-SEARCH</t>
  </si>
  <si>
    <t>/funding-round/fcf212bb043e8a6527954c6aacf655d0</t>
  </si>
  <si>
    <t>/organization/ meta-view</t>
  </si>
  <si>
    <t>/organization/meta-view</t>
  </si>
  <si>
    <t>/funding-round/37ccc73c43b726d1da7b5892b5451c96</t>
  </si>
  <si>
    <t>/Organization/Meta-View</t>
  </si>
  <si>
    <t>Meta</t>
  </si>
  <si>
    <t>http://getameta.com</t>
  </si>
  <si>
    <t>Consumer Electronics|Hardware + Software|Sunglasses|Technology</t>
  </si>
  <si>
    <t>/ORGANIZATION/META-VIEW</t>
  </si>
  <si>
    <t>/funding-round/46e762c00149cfe9531151807b77a395</t>
  </si>
  <si>
    <t>/funding-round/cc63e86888d4e04f31a18d0530b24bf4</t>
  </si>
  <si>
    <t>/organization/ metabacus</t>
  </si>
  <si>
    <t>/ORGANIZATION/METABACUS</t>
  </si>
  <si>
    <t>/funding-round/62622faea830a499f36e5a176eea444e</t>
  </si>
  <si>
    <t>/Organization/Metabacus</t>
  </si>
  <si>
    <t>Metabacus</t>
  </si>
  <si>
    <t>http://www.metabacus.com</t>
  </si>
  <si>
    <t>Electronics|Industrial Automation|Semiconductors|Software</t>
  </si>
  <si>
    <t>/organization/ metabar</t>
  </si>
  <si>
    <t>/organization/metabar</t>
  </si>
  <si>
    <t>/funding-round/39f1eb5cb0f322a2f3eb68327e4dd829</t>
  </si>
  <si>
    <t>/Organization/Metabar</t>
  </si>
  <si>
    <t>Metabar</t>
  </si>
  <si>
    <t>http://metabar.ru</t>
  </si>
  <si>
    <t>Lev Tolstoy</t>
  </si>
  <si>
    <t>/organization/ metabiota</t>
  </si>
  <si>
    <t>/ORGANIZATION/METABIOTA</t>
  </si>
  <si>
    <t>/funding-round/064581d9b2b879fb3264d680d94bfda7</t>
  </si>
  <si>
    <t>/Organization/Metabiota</t>
  </si>
  <si>
    <t>Metabiota</t>
  </si>
  <si>
    <t>http://metabiota.com</t>
  </si>
  <si>
    <t>/organization/metabiota</t>
  </si>
  <si>
    <t>/funding-round/e1caa188f0b6c1b94b356144f5e75202</t>
  </si>
  <si>
    <t>/organization/ metaboli</t>
  </si>
  <si>
    <t>/ORGANIZATION/METABOLI</t>
  </si>
  <si>
    <t>/funding-round/80b7e5f0a78d88cfdee14e9675f9b23b</t>
  </si>
  <si>
    <t>/Organization/Metaboli</t>
  </si>
  <si>
    <t>Metaboli</t>
  </si>
  <si>
    <t>http://www.metaboli.co.uk</t>
  </si>
  <si>
    <t>/organization/ metabolic-solutions-development</t>
  </si>
  <si>
    <t>/organization/metabolic-solutions-development</t>
  </si>
  <si>
    <t>/funding-round/7bcca1b7f563ea949da3b409c55a7e3a</t>
  </si>
  <si>
    <t>/Organization/Metabolic-Solutions-Development</t>
  </si>
  <si>
    <t>Metabolic Solutions Development</t>
  </si>
  <si>
    <t>http://www.msdrx.com</t>
  </si>
  <si>
    <t>/ORGANIZATION/METABOLIC-SOLUTIONS-DEVELOPMENT</t>
  </si>
  <si>
    <t>/funding-round/aceb56bd9d1c84ddff6caa31ed58ebaa</t>
  </si>
  <si>
    <t>/funding-round/b8cdc5fc9a841139820ef022f47f81fa</t>
  </si>
  <si>
    <t>/funding-round/c89874993ce30c43d88be50f14db3e32</t>
  </si>
  <si>
    <t>/organization/ metabolix</t>
  </si>
  <si>
    <t>/organization/metabolix</t>
  </si>
  <si>
    <t>/funding-round/f18b52edec771bb675b7c73d5fea29ac</t>
  </si>
  <si>
    <t>/Organization/Metabolix</t>
  </si>
  <si>
    <t>Metabolix</t>
  </si>
  <si>
    <t>http://www.metabolix.com</t>
  </si>
  <si>
    <t>Biotechnology|Chemicals|Clean Technology</t>
  </si>
  <si>
    <t>/ORGANIZATION/METABOLIX</t>
  </si>
  <si>
    <t>/funding-round/fd713b4c492bf8861e00ec30c82450fb</t>
  </si>
  <si>
    <t>/organization/ metabolomic-diagnostics</t>
  </si>
  <si>
    <t>/organization/metabolomic-diagnostics</t>
  </si>
  <si>
    <t>/funding-round/0a0605a4d6bbdd75428041e15fc3701e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AGNOSTICS</t>
  </si>
  <si>
    <t>/funding-round/35eb06a08eb66afad297ffb01487b393</t>
  </si>
  <si>
    <t>/funding-round/70ee86354914111d5f8a91c42c9e54ab</t>
  </si>
  <si>
    <t>/funding-round/842b2609ad5f9ee4360827eb0f3def10</t>
  </si>
  <si>
    <t>/funding-round/df82fc41a7528cc6cbde1a6b202f232e</t>
  </si>
  <si>
    <t>/organization/ metabolomic-discoveries</t>
  </si>
  <si>
    <t>/ORGANIZATION/METABOLOMIC-DISCOVERIES</t>
  </si>
  <si>
    <t>/funding-round/dd66bacd66ec0e49e1bdb0890f3e5e3e</t>
  </si>
  <si>
    <t>/Organization/Metabolomic-Discoveries</t>
  </si>
  <si>
    <t>Metabolomic Discoveries</t>
  </si>
  <si>
    <t>http://www.metabolomicdiscoveries.com/</t>
  </si>
  <si>
    <t>/organization/ metabolomx</t>
  </si>
  <si>
    <t>/organization/metabolomx</t>
  </si>
  <si>
    <t>/funding-round/eaaa7f2a42dd9f126d7ba92697b5199c</t>
  </si>
  <si>
    <t>/Organization/Metabolomx</t>
  </si>
  <si>
    <t>Metabolomx</t>
  </si>
  <si>
    <t>http://isensesystems.com</t>
  </si>
  <si>
    <t>/organization/ metabolon</t>
  </si>
  <si>
    <t>/ORGANIZATION/METABOLON</t>
  </si>
  <si>
    <t>/funding-round/202cde6cc8aa4485ff169172d8c188af</t>
  </si>
  <si>
    <t>/Organization/Metabolon</t>
  </si>
  <si>
    <t>Metabolon</t>
  </si>
  <si>
    <t>http://www.metabolon.com</t>
  </si>
  <si>
    <t>/organization/metabolon</t>
  </si>
  <si>
    <t>/funding-round/85d546bb0563248dda4c372bc9328ca2</t>
  </si>
  <si>
    <t>/funding-round/9eb535a8a3e330797ca3d670d0dd0613</t>
  </si>
  <si>
    <t>/funding-round/ba987070a5c501a8d4bfbd583676687c</t>
  </si>
  <si>
    <t>/funding-round/cdd4c0ae3eb9492689695ab7ac9cacc8</t>
  </si>
  <si>
    <t>/funding-round/dc7da8b60701af8ade85d17225f8dbb7</t>
  </si>
  <si>
    <t>/funding-round/dcb7662c9069892594b80c1d9e387007</t>
  </si>
  <si>
    <t>/organization/ metacafe</t>
  </si>
  <si>
    <t>/organization/metacafe</t>
  </si>
  <si>
    <t>/funding-round/13307655824de1af43a038bd0cfe57c8</t>
  </si>
  <si>
    <t>/Organization/Metacafe</t>
  </si>
  <si>
    <t>Metacafe</t>
  </si>
  <si>
    <t>http://metacafe.com</t>
  </si>
  <si>
    <t>Entertainment|Games|Music|Sports|Television|Video|Video Games</t>
  </si>
  <si>
    <t>/ORGANIZATION/METACAFE</t>
  </si>
  <si>
    <t>/funding-round/25420f33d0f6f4c3b4f2cfc6b55f2a0d</t>
  </si>
  <si>
    <t>/funding-round/bb656245834bf0ee2e09746ab78cc762</t>
  </si>
  <si>
    <t>/organization/ metacarta</t>
  </si>
  <si>
    <t>/ORGANIZATION/METACARTA</t>
  </si>
  <si>
    <t>/funding-round/0f75ad0bc39b3c5744d74d212a6df4e3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arta</t>
  </si>
  <si>
    <t>/funding-round/20de9778caf743820bf5985767e29ba7</t>
  </si>
  <si>
    <t>/funding-round/2493e8cbb1f1c094f1448799595f0a66</t>
  </si>
  <si>
    <t>/organization/ metacdn</t>
  </si>
  <si>
    <t>/organization/metacdn</t>
  </si>
  <si>
    <t>/funding-round/1948173b7df1843d9039d65d2ea23e1c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 metacell</t>
  </si>
  <si>
    <t>/ORGANIZATION/METACELL</t>
  </si>
  <si>
    <t>/funding-round/1e6ae675f921b8716bd5803b0ed8adf3</t>
  </si>
  <si>
    <t>/Organization/Metacell</t>
  </si>
  <si>
    <t>MetaCell</t>
  </si>
  <si>
    <t>http://www.metacell.us/</t>
  </si>
  <si>
    <t>Big Data|Bioinformatics|Simulation|Software</t>
  </si>
  <si>
    <t>/organization/ metacert</t>
  </si>
  <si>
    <t>/organization/metacert</t>
  </si>
  <si>
    <t>/funding-round/aee63f9af13b19250ebb53f7bc7b876c</t>
  </si>
  <si>
    <t>/Organization/Metacert</t>
  </si>
  <si>
    <t>MetaCert</t>
  </si>
  <si>
    <t>http://metacert.com</t>
  </si>
  <si>
    <t>/organization/ metacloud</t>
  </si>
  <si>
    <t>/ORGANIZATION/METACLOUD</t>
  </si>
  <si>
    <t>/funding-round/6476230b12286c0a4732dbd1ecd77d3d</t>
  </si>
  <si>
    <t>/Organization/Metacloud</t>
  </si>
  <si>
    <t>Metacloud</t>
  </si>
  <si>
    <t>http://www.metacloud.com</t>
  </si>
  <si>
    <t>Cloud Computing|Cloud Management|Enterprises|Enterprise Software</t>
  </si>
  <si>
    <t>/organization/metacloud</t>
  </si>
  <si>
    <t>/funding-round/ab8d7887bbc28508de854344a212ddfa</t>
  </si>
  <si>
    <t>/funding-round/dd26ef1572366b44163f4b434812bdb5</t>
  </si>
  <si>
    <t>/organization/ metacog-inc</t>
  </si>
  <si>
    <t>/organization/metacog-inc</t>
  </si>
  <si>
    <t>/funding-round/bdd6f6895d58ade8c1f43ee5ffbb46a8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 metacommunications</t>
  </si>
  <si>
    <t>/ORGANIZATION/METACOMMUNICATIONS</t>
  </si>
  <si>
    <t>/funding-round/f600cd563c2be54ebf7b289325715972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 metaconomy</t>
  </si>
  <si>
    <t>/organization/metaconomy</t>
  </si>
  <si>
    <t>/funding-round/4252b956301b14418b53157cbd537c40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 metacrine</t>
  </si>
  <si>
    <t>/ORGANIZATION/METACRINE</t>
  </si>
  <si>
    <t>/funding-round/54ca970a8bb56b12d316b01a3ccaac0c</t>
  </si>
  <si>
    <t>/Organization/Metacrine</t>
  </si>
  <si>
    <t>Metacrine</t>
  </si>
  <si>
    <t>http://www.metacrine.com/</t>
  </si>
  <si>
    <t>/organization/ metactive-medical</t>
  </si>
  <si>
    <t>/organization/metactive-medical</t>
  </si>
  <si>
    <t>/funding-round/eed4b380d9599ea9a185d08b3efbe991</t>
  </si>
  <si>
    <t>/Organization/Metactive-Medical</t>
  </si>
  <si>
    <t>Metactive Medical</t>
  </si>
  <si>
    <t>http://www.metactivemedical.com/</t>
  </si>
  <si>
    <t>/organization/ metacure</t>
  </si>
  <si>
    <t>/ORGANIZATION/METACURE</t>
  </si>
  <si>
    <t>/funding-round/eb5ee56a7c79d1c04091dd184530925b</t>
  </si>
  <si>
    <t>/Organization/Metacure</t>
  </si>
  <si>
    <t>MetaCure</t>
  </si>
  <si>
    <t>http://www.metacure.com</t>
  </si>
  <si>
    <t>Biotechnology|Diabetes|Electronics</t>
  </si>
  <si>
    <t>/organization/ metafarms</t>
  </si>
  <si>
    <t>/organization/metafarms</t>
  </si>
  <si>
    <t>/funding-round/afb2a6945adb2601fb16c73db2c7bc6b</t>
  </si>
  <si>
    <t>/Organization/Metafarms</t>
  </si>
  <si>
    <t>MetaFarms</t>
  </si>
  <si>
    <t>http://metafarms.com</t>
  </si>
  <si>
    <t>/organization/ metaflo</t>
  </si>
  <si>
    <t>/ORGANIZATION/METAFLO</t>
  </si>
  <si>
    <t>/funding-round/bd69ed674b6f1b52e40f2a11cece8394</t>
  </si>
  <si>
    <t>/Organization/Metaflo</t>
  </si>
  <si>
    <t>MetaFLO</t>
  </si>
  <si>
    <t>http://liquid-waste-disposal.ca</t>
  </si>
  <si>
    <t>/organization/ metafor-software</t>
  </si>
  <si>
    <t>/organization/metafor-software</t>
  </si>
  <si>
    <t>/funding-round/b31ef8c97e0133f39faa455e9a77a7d9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 metaforic</t>
  </si>
  <si>
    <t>/ORGANIZATION/METAFORIC</t>
  </si>
  <si>
    <t>/funding-round/37d26edd4d7320e65f2120d23db98454</t>
  </si>
  <si>
    <t>/Organization/Metaforic</t>
  </si>
  <si>
    <t>Metaforic</t>
  </si>
  <si>
    <t>http://www.metaforic.com</t>
  </si>
  <si>
    <t>/organization/metaforic</t>
  </si>
  <si>
    <t>/funding-round/e5ecfadef2e82b646e2d26e034219405</t>
  </si>
  <si>
    <t>/organization/ metaform</t>
  </si>
  <si>
    <t>/ORGANIZATION/METAFORM</t>
  </si>
  <si>
    <t>/funding-round/33d248235b457cf55a9d9dd0325bff10</t>
  </si>
  <si>
    <t>/Organization/Metaform</t>
  </si>
  <si>
    <t>Metaform</t>
  </si>
  <si>
    <t>http://www.metaform-ltd.com/</t>
  </si>
  <si>
    <t>B2B|Biometrics|Image Recognition|Security</t>
  </si>
  <si>
    <t>/organization/ metafused</t>
  </si>
  <si>
    <t>/organization/metafused</t>
  </si>
  <si>
    <t>/funding-round/11033240a3320769fc47be53951f0224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FUSED</t>
  </si>
  <si>
    <t>/funding-round/70fbb5b5cfa926cf5371a1733d5efc2b</t>
  </si>
  <si>
    <t>/funding-round/928285d872166112372abd20b26ea5ec</t>
  </si>
  <si>
    <t>/funding-round/aaff840cbe31b9c880773e7b70ec0eb6</t>
  </si>
  <si>
    <t>/organization/ metagenics</t>
  </si>
  <si>
    <t>/organization/metagenics</t>
  </si>
  <si>
    <t>/funding-round/aae91df47d67035080baddc161348829</t>
  </si>
  <si>
    <t>/Organization/Metagenics</t>
  </si>
  <si>
    <t>Metagenics</t>
  </si>
  <si>
    <t>http://metagenics.com</t>
  </si>
  <si>
    <t>/organization/ metagenomix</t>
  </si>
  <si>
    <t>/ORGANIZATION/METAGENOMIX</t>
  </si>
  <si>
    <t>/funding-round/c42757ac303d8d8ee372e77be64dd6d3</t>
  </si>
  <si>
    <t>/Organization/Metagenomix</t>
  </si>
  <si>
    <t>Metagenomix</t>
  </si>
  <si>
    <t>/organization/ metago</t>
  </si>
  <si>
    <t>/organization/metago</t>
  </si>
  <si>
    <t>/funding-round/fb4e78a26ee21a7dd9fba31dc30d27de</t>
  </si>
  <si>
    <t>/Organization/Metago</t>
  </si>
  <si>
    <t>Metago</t>
  </si>
  <si>
    <t>http://www.metago.net</t>
  </si>
  <si>
    <t>/organization/ metagraphic-inc</t>
  </si>
  <si>
    <t>/ORGANIZATION/METAGRAPHIC-INC</t>
  </si>
  <si>
    <t>/funding-round/e6604338259f5c3ab11cffe7b213e3fe</t>
  </si>
  <si>
    <t>/Organization/Metagraphic-Inc</t>
  </si>
  <si>
    <t>Metagraphic</t>
  </si>
  <si>
    <t>Advertising|Content|Graphic Design</t>
  </si>
  <si>
    <t>/organization/ metail</t>
  </si>
  <si>
    <t>/organization/metail</t>
  </si>
  <si>
    <t>/funding-round/4ead79e1e064437a924e22c1351657c1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L</t>
  </si>
  <si>
    <t>/funding-round/5623553d0a818cdceb19de0cdfd25a0a</t>
  </si>
  <si>
    <t>/funding-round/57880566734d185cb9c0803b5a4be8e3</t>
  </si>
  <si>
    <t>/organization/ metaintell</t>
  </si>
  <si>
    <t>/ORGANIZATION/METAINTELL</t>
  </si>
  <si>
    <t>/funding-round/13edf74ac71ea39282de03257f6b9b95</t>
  </si>
  <si>
    <t>/Organization/Metaintell</t>
  </si>
  <si>
    <t>MetaIntelli</t>
  </si>
  <si>
    <t>http://metaintelli.com/</t>
  </si>
  <si>
    <t>Apps|Cloud Data Services|Mobile</t>
  </si>
  <si>
    <t>/organization/metaintell</t>
  </si>
  <si>
    <t>/funding-round/be7828b3ffcc706792b23abd3358b127</t>
  </si>
  <si>
    <t>/organization/ metajure</t>
  </si>
  <si>
    <t>/ORGANIZATION/METAJURE</t>
  </si>
  <si>
    <t>/funding-round/080808f566cd5105ab5f4b5da58ab180</t>
  </si>
  <si>
    <t>/Organization/Metajure</t>
  </si>
  <si>
    <t>MetaJure</t>
  </si>
  <si>
    <t>http://www.metajure.com</t>
  </si>
  <si>
    <t>/organization/metajure</t>
  </si>
  <si>
    <t>/funding-round/6f1de44059170ce618ccfe026e92935e</t>
  </si>
  <si>
    <t>/organization/ metal-networks</t>
  </si>
  <si>
    <t>/ORGANIZATION/METAL-NETWORKS</t>
  </si>
  <si>
    <t>/funding-round/944f6f6fdc6bd82607cc5ff0b38a28bb</t>
  </si>
  <si>
    <t>/Organization/Metal-Networks</t>
  </si>
  <si>
    <t>Metal Networks</t>
  </si>
  <si>
    <t>http://metalnetworks.com</t>
  </si>
  <si>
    <t>Heavy Industry|Industrial</t>
  </si>
  <si>
    <t>/organization/ metal-powder-process</t>
  </si>
  <si>
    <t>/organization/metal-powder-process</t>
  </si>
  <si>
    <t>/funding-round/d437d8b7b9e37025f00b8f00d167cebe</t>
  </si>
  <si>
    <t>/Organization/Metal-Powder-Process</t>
  </si>
  <si>
    <t>Metal Powder &amp; Process</t>
  </si>
  <si>
    <t>Healthcare Services|Training</t>
  </si>
  <si>
    <t>/organization/ metal-resources</t>
  </si>
  <si>
    <t>/ORGANIZATION/METAL-RESOURCES</t>
  </si>
  <si>
    <t>/funding-round/d2d2f6b354ccc67e27b9e17e78ea4200</t>
  </si>
  <si>
    <t>/Organization/Metal-Resources</t>
  </si>
  <si>
    <t>Metal Resources</t>
  </si>
  <si>
    <t>http://www.metalresourcesinc.com/</t>
  </si>
  <si>
    <t>/organization/ metalcompass</t>
  </si>
  <si>
    <t>/organization/metalcompass</t>
  </si>
  <si>
    <t>/funding-round/bd7d806ece1f9b2d29cf6e7a3d809240</t>
  </si>
  <si>
    <t>/Organization/Metalcompass</t>
  </si>
  <si>
    <t>MetalCompass</t>
  </si>
  <si>
    <t>http://www.metalcompass.com</t>
  </si>
  <si>
    <t>/ORGANIZATION/METALCOMPASS</t>
  </si>
  <si>
    <t>/funding-round/c45eb4302d3eb1395fcf27e41dd7e494</t>
  </si>
  <si>
    <t>/organization/ metalincs</t>
  </si>
  <si>
    <t>/organization/metalincs</t>
  </si>
  <si>
    <t>/funding-round/4a51e1171299913a6150187448b456f2</t>
  </si>
  <si>
    <t>/Organization/Metalincs</t>
  </si>
  <si>
    <t>MetaLINCS</t>
  </si>
  <si>
    <t>http://www.metalincs.com</t>
  </si>
  <si>
    <t>/organization/ metallkraft-as</t>
  </si>
  <si>
    <t>/ORGANIZATION/METALLKRAFT-AS</t>
  </si>
  <si>
    <t>/funding-round/2951487ad89ebe17547f61a547323c11</t>
  </si>
  <si>
    <t>/Organization/Metallkraft-As</t>
  </si>
  <si>
    <t>Metallkraft AS</t>
  </si>
  <si>
    <t>http://www.metallkraft.no</t>
  </si>
  <si>
    <t>Kristiansand</t>
  </si>
  <si>
    <t>/organization/ metalogics</t>
  </si>
  <si>
    <t>/organization/metalogics</t>
  </si>
  <si>
    <t>/funding-round/c558b09d5723e8d494923927f10eba36</t>
  </si>
  <si>
    <t>/Organization/Metalogics</t>
  </si>
  <si>
    <t>MetaLogics</t>
  </si>
  <si>
    <t>Health Care|Personal Health|Wearables</t>
  </si>
  <si>
    <t>/organization/ metalysis</t>
  </si>
  <si>
    <t>/ORGANIZATION/METALYSIS</t>
  </si>
  <si>
    <t>/funding-round/debaa5cbe048ef52e58ae52fdbb9307a</t>
  </si>
  <si>
    <t>/Organization/Metalysis</t>
  </si>
  <si>
    <t>Metalysis</t>
  </si>
  <si>
    <t>/organization/ metamark-genetics</t>
  </si>
  <si>
    <t>/organization/metamark-genetics</t>
  </si>
  <si>
    <t>/funding-round/222e79a41cb759bc17ae182c743a03d5</t>
  </si>
  <si>
    <t>/Organization/Metamark-Genetics</t>
  </si>
  <si>
    <t>Metamark Genetics</t>
  </si>
  <si>
    <t>http://www.metamarkgenetics.com</t>
  </si>
  <si>
    <t>/ORGANIZATION/METAMARK-GENETICS</t>
  </si>
  <si>
    <t>/funding-round/51d02b3d419a908fea4839e27e3afdfe</t>
  </si>
  <si>
    <t>/funding-round/562a99c4220e0ad0bb378b7adfa0a110</t>
  </si>
  <si>
    <t>/funding-round/84e9b8b3701183ffd432eb89f5e201d6</t>
  </si>
  <si>
    <t>/organization/ metamarkets</t>
  </si>
  <si>
    <t>/organization/metamarkets</t>
  </si>
  <si>
    <t>/funding-round/1e9eced7c377f609bc1a015a06b48c0c</t>
  </si>
  <si>
    <t>/Organization/Metamarkets</t>
  </si>
  <si>
    <t>Metamarkets</t>
  </si>
  <si>
    <t>http://www.metamarkets.com</t>
  </si>
  <si>
    <t>/ORGANIZATION/METAMARKETS</t>
  </si>
  <si>
    <t>/funding-round/3a82f0c2f4a78574a5f831f520ec1fc9</t>
  </si>
  <si>
    <t>/funding-round/ae14d9f01c351cf6b819209e8ef596de</t>
  </si>
  <si>
    <t>/funding-round/c1078dfa1a356d6e4e34c769517d98bd</t>
  </si>
  <si>
    <t>/funding-round/dcf40611a9d03f29566d90c54671d15f</t>
  </si>
  <si>
    <t>/organization/ metamason</t>
  </si>
  <si>
    <t>/ORGANIZATION/METAMASON</t>
  </si>
  <si>
    <t>/funding-round/d27f3804d2125edce2d83ba843d62c98</t>
  </si>
  <si>
    <t>/Organization/Metamason</t>
  </si>
  <si>
    <t>Metamason</t>
  </si>
  <si>
    <t>http://www.metamason.com</t>
  </si>
  <si>
    <t>/organization/metamason</t>
  </si>
  <si>
    <t>/funding-round/e4d305374e3bbd21fe55a16fe7d32959</t>
  </si>
  <si>
    <t>/organization/ metamaterial-technologies-inc-</t>
  </si>
  <si>
    <t>/ORGANIZATION/METAMATERIAL-TECHNOLOGIES-INC-</t>
  </si>
  <si>
    <t>/funding-round/32c4ca9e2898871412b638bf78e471de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 metamaterials</t>
  </si>
  <si>
    <t>/organization/metamaterials</t>
  </si>
  <si>
    <t>/funding-round/6de6eb5d7dd730f16d7d6d1d552776d5</t>
  </si>
  <si>
    <t>/Organization/Metamaterials</t>
  </si>
  <si>
    <t>MetaMaterials</t>
  </si>
  <si>
    <t>http://metamaterials.com</t>
  </si>
  <si>
    <t>/organization/ metamatrix-red-hat</t>
  </si>
  <si>
    <t>/ORGANIZATION/METAMATRIX-RED-HAT</t>
  </si>
  <si>
    <t>/funding-round/c5cd4eb20d7427f1a4936d801958a80e</t>
  </si>
  <si>
    <t>/Organization/Metamatrix-Red-Hat</t>
  </si>
  <si>
    <t>MetaMatrix</t>
  </si>
  <si>
    <t>http://www.metamatrix.com</t>
  </si>
  <si>
    <t>/organization/ metamed</t>
  </si>
  <si>
    <t>/organization/metamed</t>
  </si>
  <si>
    <t>/funding-round/95893f397347757a21c5e674fa8e7442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 metamind</t>
  </si>
  <si>
    <t>/ORGANIZATION/METAMIND</t>
  </si>
  <si>
    <t>/funding-round/614ef0a7a1245f75588b611b7d447c1f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 metamodix</t>
  </si>
  <si>
    <t>/organization/metamodix</t>
  </si>
  <si>
    <t>/funding-round/0ca52648b15b30151d75c3eb2db6db5c</t>
  </si>
  <si>
    <t>/Organization/Metamodix</t>
  </si>
  <si>
    <t>MetaModix</t>
  </si>
  <si>
    <t>http://www.metamodix.com</t>
  </si>
  <si>
    <t>/ORGANIZATION/METAMODIX</t>
  </si>
  <si>
    <t>/funding-round/332265106475ce136043cc4af30387f9</t>
  </si>
  <si>
    <t>/funding-round/4ead3a539966af4914f4b02637d736b1</t>
  </si>
  <si>
    <t>/funding-round/9fcd1ffdcbb9b0fced8034cb9d758d3a</t>
  </si>
  <si>
    <t>/funding-round/c474906bd3b06036fc1c5bae16410481</t>
  </si>
  <si>
    <t>/funding-round/cd65e71db64ed8a50e3cdc12ae78783f</t>
  </si>
  <si>
    <t>/organization/ metamoorephosis-games</t>
  </si>
  <si>
    <t>/organization/metamoorephosis-games</t>
  </si>
  <si>
    <t>/funding-round/0a7b50c5c85f3c925305c5d5aee99929</t>
  </si>
  <si>
    <t>/Organization/Metamoorephosis-Games</t>
  </si>
  <si>
    <t>Tap.Me</t>
  </si>
  <si>
    <t>http://tap.me</t>
  </si>
  <si>
    <t>Games|Mobile|Mobile Games|Video Games</t>
  </si>
  <si>
    <t>/ORGANIZATION/METAMOOREPHOSIS-GAMES</t>
  </si>
  <si>
    <t>/funding-round/6bfae4d06da5c2198bf6b449ecf94b32</t>
  </si>
  <si>
    <t>/funding-round/b8d2671376ee856886bfc2eb35b93423</t>
  </si>
  <si>
    <t>/funding-round/fa4ac41f9dc5aec9461cef090ae469bb</t>
  </si>
  <si>
    <t>/organization/ metanautix</t>
  </si>
  <si>
    <t>/organization/metanautix</t>
  </si>
  <si>
    <t>/funding-round/d29b484b873f59f88cad959320649a92</t>
  </si>
  <si>
    <t>/Organization/Metanautix</t>
  </si>
  <si>
    <t>Metanautix</t>
  </si>
  <si>
    <t>http://metanautix.com</t>
  </si>
  <si>
    <t>/ORGANIZATION/METANAUTIX</t>
  </si>
  <si>
    <t>/funding-round/d7b5e7f2d16fd459b2a55352ee675c51</t>
  </si>
  <si>
    <t>/organization/ metanotes</t>
  </si>
  <si>
    <t>/organization/metanotes</t>
  </si>
  <si>
    <t>/funding-round/6ae3ccb251ec2403f9d93caea4ce8151</t>
  </si>
  <si>
    <t>/Organization/Metanotes</t>
  </si>
  <si>
    <t>MetaNotes</t>
  </si>
  <si>
    <t>http://www.metanotes.com</t>
  </si>
  <si>
    <t>/organization/ metao-com</t>
  </si>
  <si>
    <t>/ORGANIZATION/METAO-COM</t>
  </si>
  <si>
    <t>/funding-round/4bcb1746948b48d0841451c1b806a3f5</t>
  </si>
  <si>
    <t>/Organization/Metao-Com</t>
  </si>
  <si>
    <t>Metao.com</t>
  </si>
  <si>
    <t>http://metao.com</t>
  </si>
  <si>
    <t>Logistics|Real Time|Service Providers</t>
  </si>
  <si>
    <t>/organization/ metaome</t>
  </si>
  <si>
    <t>/organization/metaome</t>
  </si>
  <si>
    <t>/funding-round/bc752ebce674db72d0a2701c8aa36666</t>
  </si>
  <si>
    <t>/Organization/Metaome</t>
  </si>
  <si>
    <t>Metaome</t>
  </si>
  <si>
    <t>http://metaome.com/</t>
  </si>
  <si>
    <t>/organization/ metapack</t>
  </si>
  <si>
    <t>/ORGANIZATION/METAPACK</t>
  </si>
  <si>
    <t>/funding-round/1e8b64bcafbac1763ed23ae9a7163601</t>
  </si>
  <si>
    <t>/Organization/Metapack</t>
  </si>
  <si>
    <t>MetaPack</t>
  </si>
  <si>
    <t>http://www.metapack.com</t>
  </si>
  <si>
    <t>/organization/metapack</t>
  </si>
  <si>
    <t>/funding-round/d2fc716f7e32b786f6e011ac8284a893</t>
  </si>
  <si>
    <t>/organization/ metaplace</t>
  </si>
  <si>
    <t>/ORGANIZATION/METAPLACE</t>
  </si>
  <si>
    <t>/funding-round/7d70302b76eb123209554f2bbcea60ff</t>
  </si>
  <si>
    <t>/Organization/Metaplace</t>
  </si>
  <si>
    <t>Metaplace</t>
  </si>
  <si>
    <t>http://www.metaplace.com</t>
  </si>
  <si>
    <t>Facebook Applications|Games|MMO Games|Social Media</t>
  </si>
  <si>
    <t>/organization/metaplace</t>
  </si>
  <si>
    <t>/funding-round/9c60ae0ecba49acadcfef3234de90502</t>
  </si>
  <si>
    <t>/funding-round/fa9ca70cecbd24230b984525094ad66c</t>
  </si>
  <si>
    <t>/organization/ metapop-inc</t>
  </si>
  <si>
    <t>/organization/metapop-inc</t>
  </si>
  <si>
    <t>/funding-round/304c66475ce90693719b9e87780280d6</t>
  </si>
  <si>
    <t>/Organization/Metapop-Inc</t>
  </si>
  <si>
    <t>MetaPop Inc.</t>
  </si>
  <si>
    <t>http://metapop.com</t>
  </si>
  <si>
    <t>/organization/ metaps</t>
  </si>
  <si>
    <t>/ORGANIZATION/METAPS</t>
  </si>
  <si>
    <t>/funding-round/4c39ea8ca3c8ca494badf90e5e05c797</t>
  </si>
  <si>
    <t>/Organization/Metaps</t>
  </si>
  <si>
    <t>Metaps</t>
  </si>
  <si>
    <t>http://www.metaps.com</t>
  </si>
  <si>
    <t>Big Data|Mobile</t>
  </si>
  <si>
    <t>/organization/metaps</t>
  </si>
  <si>
    <t>/funding-round/876d36cedbf353fa9f71ae2c231d62c0</t>
  </si>
  <si>
    <t>/funding-round/c99561071eb8d2f25cf901b04e74fb3d</t>
  </si>
  <si>
    <t>/funding-round/e81e915d607d54771f3229e5068dafd6</t>
  </si>
  <si>
    <t>/organization/ metara</t>
  </si>
  <si>
    <t>/ORGANIZATION/METARA</t>
  </si>
  <si>
    <t>/funding-round/c0feaf991a6f9e72d320207dd77a77d4</t>
  </si>
  <si>
    <t>/Organization/Metara</t>
  </si>
  <si>
    <t>Metara</t>
  </si>
  <si>
    <t>/organization/ metaresolver</t>
  </si>
  <si>
    <t>/organization/metaresolver</t>
  </si>
  <si>
    <t>/funding-round/68304cab553a1ab291d1194b5f089214</t>
  </si>
  <si>
    <t>/Organization/Metaresolver</t>
  </si>
  <si>
    <t>Metaresolver</t>
  </si>
  <si>
    <t>http://www.metaresolver.com</t>
  </si>
  <si>
    <t>/organization/ metasearch</t>
  </si>
  <si>
    <t>/ORGANIZATION/METASEARCH</t>
  </si>
  <si>
    <t>/funding-round/aabefa9e4b3030872515ec0240cbc1e5</t>
  </si>
  <si>
    <t>/Organization/Metasearch</t>
  </si>
  <si>
    <t>https://www.meta.sc/</t>
  </si>
  <si>
    <t>Document Management|File Sharing|SaaS|Search</t>
  </si>
  <si>
    <t>/organization/metasearch</t>
  </si>
  <si>
    <t>/funding-round/fd7f632a6bd747b1e38c7dff579ef08e</t>
  </si>
  <si>
    <t>/organization/ metaserver-inc</t>
  </si>
  <si>
    <t>/ORGANIZATION/METASERVER-INC</t>
  </si>
  <si>
    <t>/funding-round/387c0c31ffb3dff06e0ffe1c6d7a2736</t>
  </si>
  <si>
    <t>/Organization/Metaserver-Inc</t>
  </si>
  <si>
    <t>Metaserver Inc.</t>
  </si>
  <si>
    <t>http://www.metaserver.com</t>
  </si>
  <si>
    <t>/organization/ metaset</t>
  </si>
  <si>
    <t>/organization/metaset</t>
  </si>
  <si>
    <t>/funding-round/d3e41e751ec9319f0c1111a48cda5f30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 metasolv</t>
  </si>
  <si>
    <t>/ORGANIZATION/METASOLV</t>
  </si>
  <si>
    <t>/funding-round/ef1444225819ebacfd5e7b3d6fb307ea</t>
  </si>
  <si>
    <t>/Organization/Metasolv</t>
  </si>
  <si>
    <t>MetaSolv</t>
  </si>
  <si>
    <t>/organization/ metasonic</t>
  </si>
  <si>
    <t>/organization/metasonic</t>
  </si>
  <si>
    <t>/funding-round/5f62bc73a21f52b74105844aa574e59b</t>
  </si>
  <si>
    <t>/Organization/Metasonic</t>
  </si>
  <si>
    <t>Metasonic AG</t>
  </si>
  <si>
    <t>http://www.metasonic.de</t>
  </si>
  <si>
    <t>Pfaffenhofen</t>
  </si>
  <si>
    <t>/ORGANIZATION/METASONIC</t>
  </si>
  <si>
    <t>/funding-round/aa8c056b43f11e70fc1f4b7229f988f4</t>
  </si>
  <si>
    <t>/organization/ metaspace-studios</t>
  </si>
  <si>
    <t>/organization/metaspace-studios</t>
  </si>
  <si>
    <t>/funding-round/13ff25f636f33d0671393b45431942cd</t>
  </si>
  <si>
    <t>/Organization/Metaspace-Studios</t>
  </si>
  <si>
    <t>Metaspace Studios</t>
  </si>
  <si>
    <t>/organization/ metastat</t>
  </si>
  <si>
    <t>/ORGANIZATION/METASTAT</t>
  </si>
  <si>
    <t>/funding-round/07f999a51b86a4e5502b360c436b86e4</t>
  </si>
  <si>
    <t>/Organization/Metastat</t>
  </si>
  <si>
    <t>MetaStat</t>
  </si>
  <si>
    <t>http://metastat.com</t>
  </si>
  <si>
    <t>/organization/metastat</t>
  </si>
  <si>
    <t>/funding-round/19cc0a6ce3ba1bfa7380370014e9f312</t>
  </si>
  <si>
    <t>/funding-round/80f20732be9ceb11b862bf454fdf785e</t>
  </si>
  <si>
    <t>/funding-round/914acdd1b248e12115262ca1d278bdf1</t>
  </si>
  <si>
    <t>/funding-round/9bd5b689b988a9ce565ab308702d0188</t>
  </si>
  <si>
    <t>/funding-round/c5f48f2750bff917516fb40d5489e7a8</t>
  </si>
  <si>
    <t>/funding-round/df40616a8fb4405c82aac3f03249711d</t>
  </si>
  <si>
    <t>/funding-round/f9c7d900088bcb14a97fae6b47f26a88</t>
  </si>
  <si>
    <t>/organization/ metastatix</t>
  </si>
  <si>
    <t>/ORGANIZATION/METASTATIX</t>
  </si>
  <si>
    <t>/funding-round/34825fa43bd5f47acaada1d6aae13551</t>
  </si>
  <si>
    <t>/Organization/Metastatix</t>
  </si>
  <si>
    <t>Altiris Therapeutics</t>
  </si>
  <si>
    <t>Medical|Medical Professionals|Therapeutics</t>
  </si>
  <si>
    <t>/organization/metastatix</t>
  </si>
  <si>
    <t>/funding-round/37ba2f893f2c03bfe6d0fd7ed2ef829c</t>
  </si>
  <si>
    <t>/funding-round/4ad084f63c6e78fbf58c506b32ba641d</t>
  </si>
  <si>
    <t>/funding-round/77ce213f8ba41d0fd4cbd2c75465d05f</t>
  </si>
  <si>
    <t>/funding-round/a39ff5f819e9a88f6ba86acfc7ea4398</t>
  </si>
  <si>
    <t>/funding-round/be5d1e637a1c51c56a64bafb9b47499b</t>
  </si>
  <si>
    <t>/funding-round/c9d54afbefbf4633fb2eb1c81c3f446c</t>
  </si>
  <si>
    <t>/organization/ metastatix-2</t>
  </si>
  <si>
    <t>/organization/metastatix-2</t>
  </si>
  <si>
    <t>/funding-round/3def9f8f043e143a009ad7ecd9df0dc6</t>
  </si>
  <si>
    <t>/Organization/Metastatix-2</t>
  </si>
  <si>
    <t>Metastatix</t>
  </si>
  <si>
    <t>/organization/ metastorm</t>
  </si>
  <si>
    <t>/ORGANIZATION/METASTORM</t>
  </si>
  <si>
    <t>/funding-round/e02820307d3d69498489b81a0b1e43eb</t>
  </si>
  <si>
    <t>/Organization/Metastorm</t>
  </si>
  <si>
    <t>Metastorm</t>
  </si>
  <si>
    <t>http://www.metastorm.com</t>
  </si>
  <si>
    <t>/organization/metastorm</t>
  </si>
  <si>
    <t>/funding-round/fea5fa2ae84ba3ccde68e76806e6b847</t>
  </si>
  <si>
    <t>/organization/ metaswitch</t>
  </si>
  <si>
    <t>/ORGANIZATION/METASWITCH</t>
  </si>
  <si>
    <t>/funding-round/797705c899758440e4c08727e7e1a5a1</t>
  </si>
  <si>
    <t>/Organization/Metaswitch</t>
  </si>
  <si>
    <t>Metaswitch Networks</t>
  </si>
  <si>
    <t>http://www.metaswitch.com</t>
  </si>
  <si>
    <t>Hardware|Hardware + Software|Software|Telecommunications</t>
  </si>
  <si>
    <t>/organization/ metatomix</t>
  </si>
  <si>
    <t>/organization/metatomix</t>
  </si>
  <si>
    <t>/funding-round/5fd15dcaac7a02a47d1a316498cf45d5</t>
  </si>
  <si>
    <t>/Organization/Metatomix</t>
  </si>
  <si>
    <t>Metatomix</t>
  </si>
  <si>
    <t>http://www.metatomix.com</t>
  </si>
  <si>
    <t>/ORGANIZATION/METATOMIX</t>
  </si>
  <si>
    <t>/funding-round/9eca3c8cabad2b4a547f697a2b144dfc</t>
  </si>
  <si>
    <t>/funding-round/9fb6c867656a42dc7d598c3a96635098</t>
  </si>
  <si>
    <t>/funding-round/d28f0c4f33c2dcbae52fb81d68eabf3e</t>
  </si>
  <si>
    <t>/organization/ metatv</t>
  </si>
  <si>
    <t>/organization/metatv</t>
  </si>
  <si>
    <t>/funding-round/428710b53b39175c9c6de2f33206eae9</t>
  </si>
  <si>
    <t>/Organization/Metatv</t>
  </si>
  <si>
    <t>MetaTV</t>
  </si>
  <si>
    <t>http://metatv.org/</t>
  </si>
  <si>
    <t>Telecommunications|Television|TV Production</t>
  </si>
  <si>
    <t>/organization/ metavana</t>
  </si>
  <si>
    <t>/ORGANIZATION/METAVANA</t>
  </si>
  <si>
    <t>/funding-round/90fb4524a5670c33dd0c1f6424b085d8</t>
  </si>
  <si>
    <t>/Organization/Metavana</t>
  </si>
  <si>
    <t>Moodwire</t>
  </si>
  <si>
    <t>http://search.moodwire.com</t>
  </si>
  <si>
    <t>Analytics|Big Data|Polling|Social News|Surveys|Text Analytics</t>
  </si>
  <si>
    <t>/organization/metavana</t>
  </si>
  <si>
    <t>/funding-round/f5bd4bb4a0e868f3cef7e70133dca692</t>
  </si>
  <si>
    <t>/organization/ metaverse-makeovers</t>
  </si>
  <si>
    <t>/ORGANIZATION/METAVERSE-MAKEOVERS</t>
  </si>
  <si>
    <t>/funding-round/e19816ae0fa60eec3d66d70f70bf7f17</t>
  </si>
  <si>
    <t>/Organization/Metaverse-Makeovers</t>
  </si>
  <si>
    <t>Metaverse MakeoversÂ®</t>
  </si>
  <si>
    <t>http://metaversemakeovers.com/</t>
  </si>
  <si>
    <t>Beauty|Consumer Goods|Video Games</t>
  </si>
  <si>
    <t>/organization/ metaversum</t>
  </si>
  <si>
    <t>/organization/metaversum</t>
  </si>
  <si>
    <t>/funding-round/446b275d0b4d93bd622b4322e6e7dce0</t>
  </si>
  <si>
    <t>/Organization/Metaversum</t>
  </si>
  <si>
    <t>Metaversum</t>
  </si>
  <si>
    <t>http://metaversum.com</t>
  </si>
  <si>
    <t>/ORGANIZATION/METAVERSUM</t>
  </si>
  <si>
    <t>/funding-round/56328680112ee63d95cda6d0796e83a7</t>
  </si>
  <si>
    <t>/organization/ metavine</t>
  </si>
  <si>
    <t>/organization/metavine</t>
  </si>
  <si>
    <t>/funding-round/82dd0c68e1ef32e865f70f8c316fe58f</t>
  </si>
  <si>
    <t>/Organization/Metavine</t>
  </si>
  <si>
    <t>Metavine</t>
  </si>
  <si>
    <t>http://www.metavine.com</t>
  </si>
  <si>
    <t>Application Platforms|Software</t>
  </si>
  <si>
    <t>/organization/ metawebtechnologies</t>
  </si>
  <si>
    <t>/ORGANIZATION/METAWEBTECHNOLOGIES</t>
  </si>
  <si>
    <t>/funding-round/0d52f14ab3921a2bdbc44e65f745ba9f</t>
  </si>
  <si>
    <t>/Organization/Metawebtechnologies</t>
  </si>
  <si>
    <t>Metaweb Technologies</t>
  </si>
  <si>
    <t>http://www.metaweb.com</t>
  </si>
  <si>
    <t>Curated Web|Databases</t>
  </si>
  <si>
    <t>/organization/metawebtechnologies</t>
  </si>
  <si>
    <t>/funding-round/f6843850aba805232b8ef69af89ecb6f</t>
  </si>
  <si>
    <t>/organization/ metconnex</t>
  </si>
  <si>
    <t>/ORGANIZATION/METCONNEX</t>
  </si>
  <si>
    <t>/funding-round/00413caeb9685762d9cae7b9d83b1a80</t>
  </si>
  <si>
    <t>/Organization/Metconnex</t>
  </si>
  <si>
    <t>Metconnex</t>
  </si>
  <si>
    <t>/organization/ meteo-logic</t>
  </si>
  <si>
    <t>/organization/meteo-logic</t>
  </si>
  <si>
    <t>/funding-round/cd2602aff86c90a166340a91c2dae319</t>
  </si>
  <si>
    <t>/Organization/Meteo-Logic</t>
  </si>
  <si>
    <t>Meteo-Logic</t>
  </si>
  <si>
    <t>http://www.meteo-logic.com</t>
  </si>
  <si>
    <t>Algorithms|Big Data|Commodities|Energy|Machine Learning|Trading</t>
  </si>
  <si>
    <t>/organization/ meteo-protect</t>
  </si>
  <si>
    <t>/ORGANIZATION/METEO-PROTECT</t>
  </si>
  <si>
    <t>/funding-round/925e3546a1f037f583ecb0de34ad21c7</t>
  </si>
  <si>
    <t>/Organization/Meteo-Protect</t>
  </si>
  <si>
    <t>Meteo Protect</t>
  </si>
  <si>
    <t>http://www.meteoprotect.com</t>
  </si>
  <si>
    <t>Energy|Finance|Risk Management</t>
  </si>
  <si>
    <t>/organization/ meteoclim-services</t>
  </si>
  <si>
    <t>/organization/meteoclim-services</t>
  </si>
  <si>
    <t>/funding-round/83ab1a283960e532062f57702a7ed0a7</t>
  </si>
  <si>
    <t>/Organization/Meteoclim-Services</t>
  </si>
  <si>
    <t>MeteoClim</t>
  </si>
  <si>
    <t>http://www.meteoclim.com</t>
  </si>
  <si>
    <t>Big Data|Clean Technology|Media|Sailing Community|Sports|Tourism</t>
  </si>
  <si>
    <t>/organization/ meteor</t>
  </si>
  <si>
    <t>/ORGANIZATION/METEOR</t>
  </si>
  <si>
    <t>/funding-round/6620c44e0ed8de34fca248de7f8435a0</t>
  </si>
  <si>
    <t>/Organization/Meteor</t>
  </si>
  <si>
    <t>Meteor</t>
  </si>
  <si>
    <t>http://meteor.com</t>
  </si>
  <si>
    <t>/organization/meteor</t>
  </si>
  <si>
    <t>/funding-round/b071a2d37d818000a9203926515cc69e</t>
  </si>
  <si>
    <t>/funding-round/febd557dafc648889fa1dc9d41ae50bf</t>
  </si>
  <si>
    <t>/organization/ meteor-entertainment</t>
  </si>
  <si>
    <t>/organization/meteor-entertainment</t>
  </si>
  <si>
    <t>/funding-round/02daaf9b9920d95ba956a8e4a196c2d4</t>
  </si>
  <si>
    <t>/Organization/Meteor-Entertainment</t>
  </si>
  <si>
    <t>Meteor Entertainment</t>
  </si>
  <si>
    <t>http://meteor-ent.com</t>
  </si>
  <si>
    <t>/ORGANIZATION/METEOR-ENTERTAINMENT</t>
  </si>
  <si>
    <t>/funding-round/8480928bd19cf5a582f9ae41fce69aa6</t>
  </si>
  <si>
    <t>/organization/ meteor-network</t>
  </si>
  <si>
    <t>/organization/meteor-network</t>
  </si>
  <si>
    <t>/funding-round/d34e72c684c64e5e82cbdca20ba8b5b0</t>
  </si>
  <si>
    <t>/Organization/Meteor-Network</t>
  </si>
  <si>
    <t>METEOR Network</t>
  </si>
  <si>
    <t>http://www.meteornetworks.com</t>
  </si>
  <si>
    <t>/organization/ meteor-solutions</t>
  </si>
  <si>
    <t>/ORGANIZATION/METEOR-SOLUTIONS</t>
  </si>
  <si>
    <t>/funding-round/819817f2391601d0252ffaae5b51edc0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 meter-solutions</t>
  </si>
  <si>
    <t>/organization/meter-solutions</t>
  </si>
  <si>
    <t>/funding-round/2e95871c803b750d6d742ca4503a613d</t>
  </si>
  <si>
    <t>/Organization/Meter-Solutions</t>
  </si>
  <si>
    <t>Meter Solutions</t>
  </si>
  <si>
    <t>http://www.metersolutions.com</t>
  </si>
  <si>
    <t>/organization/ metergenius</t>
  </si>
  <si>
    <t>/ORGANIZATION/METERGENIUS</t>
  </si>
  <si>
    <t>/funding-round/b3542eb1cb9608806bffa243913b5f39</t>
  </si>
  <si>
    <t>/Organization/Metergenius</t>
  </si>
  <si>
    <t>MeterGenius</t>
  </si>
  <si>
    <t>https://metergenius.com/</t>
  </si>
  <si>
    <t>/organization/ meterhero</t>
  </si>
  <si>
    <t>/organization/meterhero</t>
  </si>
  <si>
    <t>/funding-round/60f729ff1a23cc02c3914c521ad87d05</t>
  </si>
  <si>
    <t>/Organization/Meterhero</t>
  </si>
  <si>
    <t>MeterHero</t>
  </si>
  <si>
    <t>http://www.meterhero.com</t>
  </si>
  <si>
    <t>Energy|Software|Water</t>
  </si>
  <si>
    <t>/ORGANIZATION/METERHERO</t>
  </si>
  <si>
    <t>/funding-round/7f61d440911deb6bf6e7ae3eec7f2ee0</t>
  </si>
  <si>
    <t>/organization/ metgen</t>
  </si>
  <si>
    <t>/organization/metgen</t>
  </si>
  <si>
    <t>/funding-round/a4955addb2b114e0c049068a9a6f3fcc</t>
  </si>
  <si>
    <t>/Organization/Metgen</t>
  </si>
  <si>
    <t>MetGen</t>
  </si>
  <si>
    <t>http://www.metgen.fi</t>
  </si>
  <si>
    <t>Kaarina</t>
  </si>
  <si>
    <t>/organization/ metheor-therapeutics</t>
  </si>
  <si>
    <t>/ORGANIZATION/METHEOR-THERAPEUTICS</t>
  </si>
  <si>
    <t>/funding-round/435dd0791068ce4f1aa0c3585932ea2f</t>
  </si>
  <si>
    <t>/Organization/Metheor-Therapeutics</t>
  </si>
  <si>
    <t>Metheor Therapeutics</t>
  </si>
  <si>
    <t>http://metheorx.com</t>
  </si>
  <si>
    <t>/organization/metheor-therapeutics</t>
  </si>
  <si>
    <t>/funding-round/fbcf52acb7ff9ce97647103c10ac005e</t>
  </si>
  <si>
    <t>/organization/ method-crm</t>
  </si>
  <si>
    <t>/ORGANIZATION/METHOD-CRM</t>
  </si>
  <si>
    <t>/funding-round/772058e29e6ef252f855ee50c60437b0</t>
  </si>
  <si>
    <t>/Organization/Method-Crm</t>
  </si>
  <si>
    <t>Method:CRM</t>
  </si>
  <si>
    <t>https://www.method.me</t>
  </si>
  <si>
    <t>Accounting|CRM|Enterprise Software|Network Security|SaaS|Software</t>
  </si>
  <si>
    <t>/organization/method-crm</t>
  </si>
  <si>
    <t>/funding-round/d78f9e30ba61767d86643dc411d8b880</t>
  </si>
  <si>
    <t>/organization/ method-products-inc</t>
  </si>
  <si>
    <t>/ORGANIZATION/METHOD-PRODUCTS-INC</t>
  </si>
  <si>
    <t>/funding-round/8b37aff3e4f17dc7ea9e2986d732b461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 methylgene</t>
  </si>
  <si>
    <t>/organization/methylgene</t>
  </si>
  <si>
    <t>/funding-round/6ab0aa158abc7dc0a2ce7798a8ebcc66</t>
  </si>
  <si>
    <t>/Organization/Methylgene</t>
  </si>
  <si>
    <t>MethylGene</t>
  </si>
  <si>
    <t>http://www.methylgene.com</t>
  </si>
  <si>
    <t>/ORGANIZATION/METHYLGENE</t>
  </si>
  <si>
    <t>/funding-round/97ef72ba81fbe28839ee61029fa236b1</t>
  </si>
  <si>
    <t>/organization/ metis-legacy-group</t>
  </si>
  <si>
    <t>/organization/metis-legacy-group</t>
  </si>
  <si>
    <t>/funding-round/197ad9b0a44f083a6ace621e4056b890</t>
  </si>
  <si>
    <t>/Organization/Metis-Legacy-Group</t>
  </si>
  <si>
    <t>Metis Legacy Group</t>
  </si>
  <si>
    <t>http://www.metislegacy.com</t>
  </si>
  <si>
    <t>/organization/ metis-secure-solutions</t>
  </si>
  <si>
    <t>/ORGANIZATION/METIS-SECURE-SOLUTIONS</t>
  </si>
  <si>
    <t>/funding-round/128b1a75f434f364668e2133e9ed63be</t>
  </si>
  <si>
    <t>/Organization/Metis-Secure-Solutions</t>
  </si>
  <si>
    <t>Metis Secure Solutions</t>
  </si>
  <si>
    <t>http://metissecure.com</t>
  </si>
  <si>
    <t>Oakmont</t>
  </si>
  <si>
    <t>/organization/metis-secure-solutions</t>
  </si>
  <si>
    <t>/funding-round/4c65c70987ff47d2bf1113288c943b16</t>
  </si>
  <si>
    <t>/funding-round/7010e9f54593cbb7b5fdae8c300acec0</t>
  </si>
  <si>
    <t>/funding-round/f1b598e097504dcba91515c5f18df0ee</t>
  </si>
  <si>
    <t>/organization/ metis-technologies</t>
  </si>
  <si>
    <t>/ORGANIZATION/METIS-TECHNOLOGIES</t>
  </si>
  <si>
    <t>/funding-round/382b5977a32a5358fc1ede8bcb8a6368</t>
  </si>
  <si>
    <t>/Organization/Metis-Technologies</t>
  </si>
  <si>
    <t>Metis Technologies</t>
  </si>
  <si>
    <t>http://www.metistec.com</t>
  </si>
  <si>
    <t>/organization/ metis-technology</t>
  </si>
  <si>
    <t>/organization/metis-technology</t>
  </si>
  <si>
    <t>/funding-round/0424b1699cb2c081f61eeb5a0e777ce0</t>
  </si>
  <si>
    <t>/Organization/Metis-Technology</t>
  </si>
  <si>
    <t>Metis Technology</t>
  </si>
  <si>
    <t>http://www.metistech.com</t>
  </si>
  <si>
    <t>Application Platforms|Development Platforms|Enterprises</t>
  </si>
  <si>
    <t>/organization/ metone-limited-partnership</t>
  </si>
  <si>
    <t>/ORGANIZATION/METONE-LIMITED-PARTNERSHIP</t>
  </si>
  <si>
    <t>/funding-round/ca82a5b813c9a2ce4c49d0c365bc7cf5</t>
  </si>
  <si>
    <t>/Organization/Metone-Limited-Partnership</t>
  </si>
  <si>
    <t>Metone Limited Partnership</t>
  </si>
  <si>
    <t>http://www.nocredithome.com/property/index.cfm</t>
  </si>
  <si>
    <t>29-11-2008</t>
  </si>
  <si>
    <t>/organization/ metooo</t>
  </si>
  <si>
    <t>/organization/metooo</t>
  </si>
  <si>
    <t>/funding-round/01f29f15b5cb8b1cd3b36d5b4b381872</t>
  </si>
  <si>
    <t>/Organization/Metooo</t>
  </si>
  <si>
    <t>Metooo</t>
  </si>
  <si>
    <t>http://www.metooo.io</t>
  </si>
  <si>
    <t>/ORGANIZATION/METOOO</t>
  </si>
  <si>
    <t>/funding-round/608ba22486ee62b263fa93161c51873c</t>
  </si>
  <si>
    <t>/organization/ metranome</t>
  </si>
  <si>
    <t>/organization/metranome</t>
  </si>
  <si>
    <t>/funding-round/6136d6434343e63c7048bcb6bb3ac147</t>
  </si>
  <si>
    <t>/Organization/Metranome</t>
  </si>
  <si>
    <t>Metranome</t>
  </si>
  <si>
    <t>http://www.metranome.net</t>
  </si>
  <si>
    <t>/organization/ metrarc</t>
  </si>
  <si>
    <t>/ORGANIZATION/METRARC</t>
  </si>
  <si>
    <t>/funding-round/9b9328f327e0715bdcd4066f4406c0d9</t>
  </si>
  <si>
    <t>/Organization/Metrarc</t>
  </si>
  <si>
    <t>Metrarc</t>
  </si>
  <si>
    <t>http://www.metrarc.com/</t>
  </si>
  <si>
    <t>/organization/ metrasens</t>
  </si>
  <si>
    <t>/organization/metrasens</t>
  </si>
  <si>
    <t>/funding-round/71b730a980774b5be4f96f46faba9cbd</t>
  </si>
  <si>
    <t>/Organization/Metrasens</t>
  </si>
  <si>
    <t>Metrasens</t>
  </si>
  <si>
    <t>http://www.metrasens.com</t>
  </si>
  <si>
    <t>Malvern Wells</t>
  </si>
  <si>
    <t>/ORGANIZATION/METRASENS</t>
  </si>
  <si>
    <t>/funding-round/c60b6be6a01ff67f97a86b024ef2d6ba</t>
  </si>
  <si>
    <t>/organization/ metratec</t>
  </si>
  <si>
    <t>/organization/metratec</t>
  </si>
  <si>
    <t>/funding-round/6fa30e38bb3931fc0867b4c2f47924e6</t>
  </si>
  <si>
    <t>/Organization/Metratec</t>
  </si>
  <si>
    <t>metraTec</t>
  </si>
  <si>
    <t>http://www.metratec.com</t>
  </si>
  <si>
    <t>/organization/ metratech</t>
  </si>
  <si>
    <t>/ORGANIZATION/METRATECH</t>
  </si>
  <si>
    <t>/funding-round/39eb377d0fe24e60e188096fe548253d</t>
  </si>
  <si>
    <t>/Organization/Metratech</t>
  </si>
  <si>
    <t>MetraTech</t>
  </si>
  <si>
    <t>http://www.metratech.com</t>
  </si>
  <si>
    <t>Cloud Computing|Freelancers|Monetization|Payments|Software</t>
  </si>
  <si>
    <t>/organization/metratech</t>
  </si>
  <si>
    <t>/funding-round/57edb445f932af1174d089093b94446a</t>
  </si>
  <si>
    <t>/organization/ metrekare</t>
  </si>
  <si>
    <t>/ORGANIZATION/METREKARE</t>
  </si>
  <si>
    <t>/funding-round/e012d28326896ca6a7667992965e6716</t>
  </si>
  <si>
    <t>/Organization/Metrekare</t>
  </si>
  <si>
    <t>Metrekare</t>
  </si>
  <si>
    <t>http://www.metrekare.com</t>
  </si>
  <si>
    <t>Classifieds|Real Estate</t>
  </si>
  <si>
    <t>Besiktas</t>
  </si>
  <si>
    <t>/organization/ metreos-corporation</t>
  </si>
  <si>
    <t>/organization/metreos-corporation</t>
  </si>
  <si>
    <t>/funding-round/83ee058e19fc2704e646dca664e40be2</t>
  </si>
  <si>
    <t>/Organization/Metreos-Corporation</t>
  </si>
  <si>
    <t>Metreos Corporation</t>
  </si>
  <si>
    <t>http://www.metreos.com</t>
  </si>
  <si>
    <t>Networking|Software|VoIP</t>
  </si>
  <si>
    <t>/ORGANIZATION/METREOS-CORPORATION</t>
  </si>
  <si>
    <t>/funding-round/d173ea83ccaf8f9e8db5ad3f613b132d</t>
  </si>
  <si>
    <t>/organization/ metric-insights</t>
  </si>
  <si>
    <t>/organization/metric-insights</t>
  </si>
  <si>
    <t>/funding-round/d079535cc8d3ae1682cf2b0fc8d8d90d</t>
  </si>
  <si>
    <t>/Organization/Metric-Insights</t>
  </si>
  <si>
    <t>Metric Insights</t>
  </si>
  <si>
    <t>http://www.metricinsights.com</t>
  </si>
  <si>
    <t>/ORGANIZATION/METRIC-INSIGHTS</t>
  </si>
  <si>
    <t>/funding-round/f22740cb58c8e819cea3f5788566713d</t>
  </si>
  <si>
    <t>/organization/ metric-medical-devices</t>
  </si>
  <si>
    <t>/organization/metric-medical-devices</t>
  </si>
  <si>
    <t>/funding-round/ef850eb65ee5f3f55323a5c7334366b6</t>
  </si>
  <si>
    <t>/Organization/Metric-Medical-Devices</t>
  </si>
  <si>
    <t>Metric Medical Devices</t>
  </si>
  <si>
    <t>http://t3dc.org</t>
  </si>
  <si>
    <t>/organization/ metricly</t>
  </si>
  <si>
    <t>/ORGANIZATION/METRICLY</t>
  </si>
  <si>
    <t>/funding-round/35d7d30f446672c7201d5b04213f1d85</t>
  </si>
  <si>
    <t>/Organization/Metricly</t>
  </si>
  <si>
    <t>Metricly</t>
  </si>
  <si>
    <t>http://metricly.com</t>
  </si>
  <si>
    <t>Analytics|Business Intelligence|Enterprise Software|Software|Web Development</t>
  </si>
  <si>
    <t>/organization/ metricscat</t>
  </si>
  <si>
    <t>/organization/metricscat</t>
  </si>
  <si>
    <t>/funding-round/14a64beeeefc5f21a84e7b7eaa64f8f8</t>
  </si>
  <si>
    <t>/Organization/Metricscat</t>
  </si>
  <si>
    <t>MetricsCat</t>
  </si>
  <si>
    <t>http://metricscat.com</t>
  </si>
  <si>
    <t>Analytics|Enterprise Software|Mobile</t>
  </si>
  <si>
    <t>/ORGANIZATION/METRICSCAT</t>
  </si>
  <si>
    <t>/funding-round/c4505cfde45bbfa3e5f2c3d1a4acfc33</t>
  </si>
  <si>
    <t>/organization/ metricshub</t>
  </si>
  <si>
    <t>/organization/metricshub</t>
  </si>
  <si>
    <t>/funding-round/0e1b36da664f45c2e107dcdb615fd31f</t>
  </si>
  <si>
    <t>/Organization/Metricshub</t>
  </si>
  <si>
    <t>MetricsHub</t>
  </si>
  <si>
    <t>http://www.metricshub.com</t>
  </si>
  <si>
    <t>Big Data|Cloud Computing|Cloud Management|Software</t>
  </si>
  <si>
    <t>/organization/ metricstory</t>
  </si>
  <si>
    <t>/ORGANIZATION/METRICSTORY</t>
  </si>
  <si>
    <t>/funding-round/268a9c288dd51b9518932e4542059885</t>
  </si>
  <si>
    <t>/Organization/Metricstory</t>
  </si>
  <si>
    <t>MetricStory</t>
  </si>
  <si>
    <t>http://www.metricstory.com</t>
  </si>
  <si>
    <t>Analytics|B2B|Internet Marketing|SaaS</t>
  </si>
  <si>
    <t>/organization/metricstory</t>
  </si>
  <si>
    <t>/funding-round/78860cc1fafde7f4a6a746108e65e6d7</t>
  </si>
  <si>
    <t>/organization/ metricstream</t>
  </si>
  <si>
    <t>/ORGANIZATION/METRICSTREAM</t>
  </si>
  <si>
    <t>/funding-round/7c38f03fa6aea0037732bbd6f99fb137</t>
  </si>
  <si>
    <t>/Organization/Metricstream</t>
  </si>
  <si>
    <t>MetricStream</t>
  </si>
  <si>
    <t>http://metricstream.com</t>
  </si>
  <si>
    <t>/organization/metricstream</t>
  </si>
  <si>
    <t>/funding-round/ac1ee14df9149aaa7bbc6244815261ba</t>
  </si>
  <si>
    <t>/funding-round/c37c3d502db9097e7f43dc438c5e6099</t>
  </si>
  <si>
    <t>/funding-round/c4a88a9705e9e7ec4e2c27398febb67b</t>
  </si>
  <si>
    <t>/funding-round/ed74640e8456a2230368617e31719200</t>
  </si>
  <si>
    <t>/funding-round/eeeec082c6d9451b33f82c3192117af7</t>
  </si>
  <si>
    <t>/organization/ metricwire</t>
  </si>
  <si>
    <t>/ORGANIZATION/METRICWIRE</t>
  </si>
  <si>
    <t>/funding-round/7cbc5669a234089d4889bc2c30beef19</t>
  </si>
  <si>
    <t>/Organization/Metricwire</t>
  </si>
  <si>
    <t>MetricWire</t>
  </si>
  <si>
    <t>http://metricwire.com</t>
  </si>
  <si>
    <t>Clinical Trials|Health Care Information Technology|Market Research</t>
  </si>
  <si>
    <t>/organization/ metrigo</t>
  </si>
  <si>
    <t>/organization/metrigo</t>
  </si>
  <si>
    <t>/funding-round/05001857d20c23fabcc04c5d9ad849e8</t>
  </si>
  <si>
    <t>/Organization/Metrigo</t>
  </si>
  <si>
    <t>Metrigo</t>
  </si>
  <si>
    <t>http://metrigo.com</t>
  </si>
  <si>
    <t>/organization/ metrik-studios</t>
  </si>
  <si>
    <t>/ORGANIZATION/METRIK-STUDIOS</t>
  </si>
  <si>
    <t>/funding-round/99ae240c31c61e9170e3dad6131a41a9</t>
  </si>
  <si>
    <t>/Organization/Metrik-Studios</t>
  </si>
  <si>
    <t>Metrik Studios</t>
  </si>
  <si>
    <t>http://www.metrikstudios.com</t>
  </si>
  <si>
    <t>/organization/ metrikea</t>
  </si>
  <si>
    <t>/organization/metrikea</t>
  </si>
  <si>
    <t>/funding-round/e6d09d686167daaf3c7abdfe2aef2994</t>
  </si>
  <si>
    <t>/Organization/Metrikea</t>
  </si>
  <si>
    <t>Metrikea</t>
  </si>
  <si>
    <t>http://metrikea.com/</t>
  </si>
  <si>
    <t>Analytics|B2B|Big Data Analytics|Retail|Software</t>
  </si>
  <si>
    <t>/organization/ metrilo</t>
  </si>
  <si>
    <t>/ORGANIZATION/METRILO</t>
  </si>
  <si>
    <t>/funding-round/2241f6b2d97aef69f603c374e8f6722b</t>
  </si>
  <si>
    <t>/Organization/Metrilo</t>
  </si>
  <si>
    <t>Metrilo</t>
  </si>
  <si>
    <t>https://www.metrilo.com/</t>
  </si>
  <si>
    <t>/organization/metrilo</t>
  </si>
  <si>
    <t>/funding-round/6cfed5428ab1ba51634079b2c6e289ce</t>
  </si>
  <si>
    <t>/funding-round/c5257d1576204e63d3b2fdef02f602f9</t>
  </si>
  <si>
    <t>/organization/ metrilus</t>
  </si>
  <si>
    <t>/organization/metrilus</t>
  </si>
  <si>
    <t>/funding-round/c138a937c15a6edafc14cb9473a0b2a4</t>
  </si>
  <si>
    <t>/Organization/Metrilus</t>
  </si>
  <si>
    <t>Metrilus</t>
  </si>
  <si>
    <t>http://www.metrilus.de</t>
  </si>
  <si>
    <t>Kinect|Software</t>
  </si>
  <si>
    <t>Kinect</t>
  </si>
  <si>
    <t>/organization/ metrix-health-inc</t>
  </si>
  <si>
    <t>/ORGANIZATION/METRIX-HEALTH-INC</t>
  </si>
  <si>
    <t>/funding-round/166b7b6967675a2bca28118e60a2006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-health-inc</t>
  </si>
  <si>
    <t>/funding-round/1c3d8f32e87a06b9ddc6a6b264048cea</t>
  </si>
  <si>
    <t>/organization/ metrixlab</t>
  </si>
  <si>
    <t>/ORGANIZATION/METRIXLAB</t>
  </si>
  <si>
    <t>/funding-round/dd76c0a9e0908be761d61a688ef9ae5c</t>
  </si>
  <si>
    <t>/Organization/Metrixlab</t>
  </si>
  <si>
    <t>MetrixLab</t>
  </si>
  <si>
    <t>http://www.metrixlab.com</t>
  </si>
  <si>
    <t>/organization/ metrixware</t>
  </si>
  <si>
    <t>/organization/metrixware</t>
  </si>
  <si>
    <t>/funding-round/1b6f4f5b357c89fedc0c4a7e3e1bc6b4</t>
  </si>
  <si>
    <t>/Organization/Metrixware</t>
  </si>
  <si>
    <t>METRIXWARE</t>
  </si>
  <si>
    <t>http://www.metrixware.com</t>
  </si>
  <si>
    <t>/ORGANIZATION/METRIXWARE</t>
  </si>
  <si>
    <t>/funding-round/a7ba69c411194f7b15e866766780a3a2</t>
  </si>
  <si>
    <t>/organization/ metro-telworks</t>
  </si>
  <si>
    <t>/organization/metro-telworks</t>
  </si>
  <si>
    <t>/funding-round/31f45ce20a8b40c82f8374c4244bf66c</t>
  </si>
  <si>
    <t>/Organization/Metro-Telworks</t>
  </si>
  <si>
    <t>Metro Telworks</t>
  </si>
  <si>
    <t>http://www.metrotelworks.com</t>
  </si>
  <si>
    <t>/organization/ metro-waste</t>
  </si>
  <si>
    <t>/ORGANIZATION/METRO-WASTE</t>
  </si>
  <si>
    <t>/funding-round/452401cda933960a37c1489c7cd111be</t>
  </si>
  <si>
    <t>/Organization/Metro-Waste</t>
  </si>
  <si>
    <t>Metro Waste</t>
  </si>
  <si>
    <t>Industrial|Services|Waste Management</t>
  </si>
  <si>
    <t>/organization/metro-waste</t>
  </si>
  <si>
    <t>/funding-round/8754d63170a8a4232e07e230d54de9ba</t>
  </si>
  <si>
    <t>/organization/ metrobutler</t>
  </si>
  <si>
    <t>/ORGANIZATION/METROBUTLER</t>
  </si>
  <si>
    <t>/funding-round/5b86738150ebf09cf1ee8b354d22ca20</t>
  </si>
  <si>
    <t>/Organization/Metrobutler</t>
  </si>
  <si>
    <t>MetroButler</t>
  </si>
  <si>
    <t>http://www.metrobutler.com</t>
  </si>
  <si>
    <t>/organization/ metrodigi</t>
  </si>
  <si>
    <t>/organization/metrodigi</t>
  </si>
  <si>
    <t>/funding-round/0a1a45989dd7fd9591510e720f110119</t>
  </si>
  <si>
    <t>/Organization/Metrodigi</t>
  </si>
  <si>
    <t>Metrodigi</t>
  </si>
  <si>
    <t>http://www.metrodigi.com</t>
  </si>
  <si>
    <t>/ORGANIZATION/METRODIGI</t>
  </si>
  <si>
    <t>/funding-round/a0687184c2fd28f09373926c1469a62c</t>
  </si>
  <si>
    <t>/organization/ metrofi</t>
  </si>
  <si>
    <t>/organization/metrofi</t>
  </si>
  <si>
    <t>/funding-round/65b459e107d65ffc86035cfcd294d3bd</t>
  </si>
  <si>
    <t>/Organization/Metrofi</t>
  </si>
  <si>
    <t>MetroFi</t>
  </si>
  <si>
    <t>Services|Wireless</t>
  </si>
  <si>
    <t>/organization/ metroflats-com</t>
  </si>
  <si>
    <t>/ORGANIZATION/METROFLATS-COM</t>
  </si>
  <si>
    <t>/funding-round/0e10c38351646f75f33eb49e3c1f9d9d</t>
  </si>
  <si>
    <t>/Organization/Metroflats-Com</t>
  </si>
  <si>
    <t>MetroFlats.com</t>
  </si>
  <si>
    <t>http://www.metroflats.com</t>
  </si>
  <si>
    <t>/organization/ metrogames-us</t>
  </si>
  <si>
    <t>/organization/metrogames-us</t>
  </si>
  <si>
    <t>/funding-round/5914c34ed6e78c819e39578e390e8823</t>
  </si>
  <si>
    <t>/Organization/Metrogames-Us</t>
  </si>
  <si>
    <t>MetroGames</t>
  </si>
  <si>
    <t>http://www.metrogames.com</t>
  </si>
  <si>
    <t>/organization/ metrolight</t>
  </si>
  <si>
    <t>/ORGANIZATION/METROLIGHT</t>
  </si>
  <si>
    <t>/funding-round/479ad9f6f439f4a7db52aeab3434dcb5</t>
  </si>
  <si>
    <t>/Organization/Metrolight</t>
  </si>
  <si>
    <t>Metrolight</t>
  </si>
  <si>
    <t>http://www.metrolight.com</t>
  </si>
  <si>
    <t>/organization/metrolight</t>
  </si>
  <si>
    <t>/funding-round/d351fabc6bcdbb52051150b9fa2e59cb</t>
  </si>
  <si>
    <t>/funding-round/e409fc4e670bf6eeb7fd38833c332e8c</t>
  </si>
  <si>
    <t>/organization/ metrolinked</t>
  </si>
  <si>
    <t>/organization/metrolinked</t>
  </si>
  <si>
    <t>/funding-round/0bba46f57319d7535654c69db389d93a</t>
  </si>
  <si>
    <t>/Organization/Metrolinked</t>
  </si>
  <si>
    <t>MetroLinked</t>
  </si>
  <si>
    <t>http://www.kidslinked.com</t>
  </si>
  <si>
    <t>/organization/ metromile</t>
  </si>
  <si>
    <t>/ORGANIZATION/METROMILE</t>
  </si>
  <si>
    <t>/funding-round/c5ab745386950b19d6b494f1cc036b5e</t>
  </si>
  <si>
    <t>/Organization/Metromile</t>
  </si>
  <si>
    <t>Metromile</t>
  </si>
  <si>
    <t>http://www.metromile.com</t>
  </si>
  <si>
    <t>Cars|Consumer Internet|Curated Web|Insurance|Technology</t>
  </si>
  <si>
    <t>/organization/metromile</t>
  </si>
  <si>
    <t>/funding-round/f34ffb8e1b98fb6bb990073868671014</t>
  </si>
  <si>
    <t>/organization/ metronom-health</t>
  </si>
  <si>
    <t>/ORGANIZATION/METRONOM-HEALTH</t>
  </si>
  <si>
    <t>/funding-round/fb0a53c9a76dd7aaf0ceb192408c4863</t>
  </si>
  <si>
    <t>/Organization/Metronom-Health</t>
  </si>
  <si>
    <t>Metronom Health</t>
  </si>
  <si>
    <t>/organization/ metronomic</t>
  </si>
  <si>
    <t>/organization/metronomic</t>
  </si>
  <si>
    <t>/funding-round/18fdc26d588fa4b8c79a6efddc7032c9</t>
  </si>
  <si>
    <t>/Organization/Metronomic</t>
  </si>
  <si>
    <t>Metronomic</t>
  </si>
  <si>
    <t>http://invest.metronomicinc.com</t>
  </si>
  <si>
    <t>/organization/ metropcs-communications</t>
  </si>
  <si>
    <t>/ORGANIZATION/METROPCS-COMMUNICATIONS</t>
  </si>
  <si>
    <t>/funding-round/cf28373f5a49eeff9f8e619ec1c44b86</t>
  </si>
  <si>
    <t>/Organization/Metropcs-Communications</t>
  </si>
  <si>
    <t>MetroPCS Communications</t>
  </si>
  <si>
    <t>http://www.metropcs.com</t>
  </si>
  <si>
    <t>/organization/ metropia</t>
  </si>
  <si>
    <t>/organization/metropia</t>
  </si>
  <si>
    <t>/funding-round/b46f138d053a292fb6de5cb14c2c1e18</t>
  </si>
  <si>
    <t>/Organization/Metropia</t>
  </si>
  <si>
    <t>Metropia Inc.</t>
  </si>
  <si>
    <t>http://Metropia.com</t>
  </si>
  <si>
    <t>/ORGANIZATION/METROPIA</t>
  </si>
  <si>
    <t>/funding-round/b81c7c92375069c0782880482e51f426</t>
  </si>
  <si>
    <t>/funding-round/b91f73a9629b2f96f351ff2a0bc508fb</t>
  </si>
  <si>
    <t>/organization/ metropolis-dialysis-services</t>
  </si>
  <si>
    <t>/ORGANIZATION/METROPOLIS-DIALYSIS-SERVICES</t>
  </si>
  <si>
    <t>/funding-round/2960b1c2e989eb3a5560010647bf6607</t>
  </si>
  <si>
    <t>/Organization/Metropolis-Dialysis-Services</t>
  </si>
  <si>
    <t>Metropolis Dialysis Services</t>
  </si>
  <si>
    <t>/organization/ metropolis-healthcare</t>
  </si>
  <si>
    <t>/organization/metropolis-healthcare</t>
  </si>
  <si>
    <t>/funding-round/dcf658673e4f1a584f8621968ee5636a</t>
  </si>
  <si>
    <t>/Organization/Metropolis-Healthcare</t>
  </si>
  <si>
    <t>Metropolis Healthcare</t>
  </si>
  <si>
    <t>http://www.metropolisindia.com/</t>
  </si>
  <si>
    <t>/organization/ metropolist</t>
  </si>
  <si>
    <t>/ORGANIZATION/METROPOLIST</t>
  </si>
  <si>
    <t>/funding-round/27eefd09c3049ec09917949cfa44d4a5</t>
  </si>
  <si>
    <t>/Organization/Metropolist</t>
  </si>
  <si>
    <t>Metropolist</t>
  </si>
  <si>
    <t>http://www.metropolist.com</t>
  </si>
  <si>
    <t>Curated Web|Semantic Search</t>
  </si>
  <si>
    <t>/organization/metropolist</t>
  </si>
  <si>
    <t>/funding-round/a63cbf3ab0d208b063befb81497ec8cd</t>
  </si>
  <si>
    <t>/organization/ metropolitan-app</t>
  </si>
  <si>
    <t>/ORGANIZATION/METROPOLITAN-APP</t>
  </si>
  <si>
    <t>/funding-round/1f7eeef897f43eedbc8f1bf5f49ca875</t>
  </si>
  <si>
    <t>/Organization/Metropolitan-App</t>
  </si>
  <si>
    <t>Metropolitan App</t>
  </si>
  <si>
    <t>http://www.o.cn/</t>
  </si>
  <si>
    <t>/organization/ metropolitan-capital-bank-trust</t>
  </si>
  <si>
    <t>/organization/metropolitan-capital-bank-trust</t>
  </si>
  <si>
    <t>/funding-round/d1a81533701c6a62e205af81675dc64c</t>
  </si>
  <si>
    <t>/Organization/Metropolitan-Capital-Bank-Trust</t>
  </si>
  <si>
    <t>Metropolitan Capital</t>
  </si>
  <si>
    <t>http://www.metcapbank.com</t>
  </si>
  <si>
    <t>/organization/ metrosis-software-development</t>
  </si>
  <si>
    <t>/ORGANIZATION/METROSIS-SOFTWARE-DEVELOPMENT</t>
  </si>
  <si>
    <t>/funding-round/d82768cd8e17c9256ad3d00e5ac53aea</t>
  </si>
  <si>
    <t>/Organization/Metrosis-Software-Development</t>
  </si>
  <si>
    <t>Metrosis Software Development</t>
  </si>
  <si>
    <t>/organization/ metrotech-net</t>
  </si>
  <si>
    <t>/organization/metrotech-net</t>
  </si>
  <si>
    <t>/funding-round/950e58598ac0857512b6f9a7944a1d1e</t>
  </si>
  <si>
    <t>/Organization/Metrotech-Net</t>
  </si>
  <si>
    <t>MetroTech Net</t>
  </si>
  <si>
    <t>http://metrotech-net.com</t>
  </si>
  <si>
    <t>Automotive|Big Data|Cars|Enterprise Software|SEO</t>
  </si>
  <si>
    <t>/ORGANIZATION/METROTECH-NET</t>
  </si>
  <si>
    <t>/funding-round/f863510769f87935b2a2c4e1e6a7978d</t>
  </si>
  <si>
    <t>/organization/ metroview-capital</t>
  </si>
  <si>
    <t>/organization/metroview-capital</t>
  </si>
  <si>
    <t>/funding-round/21f9a2cf3817a47dba36d1ae20aaec3c</t>
  </si>
  <si>
    <t>/Organization/Metroview-Capital</t>
  </si>
  <si>
    <t>Metroview Capital</t>
  </si>
  <si>
    <t>http://www.metroviewcapital.com</t>
  </si>
  <si>
    <t>/organization/ metroworks</t>
  </si>
  <si>
    <t>/ORGANIZATION/METROWORKS</t>
  </si>
  <si>
    <t>/funding-round/9ff0e56ed12fb2c25c7fca3b54992113</t>
  </si>
  <si>
    <t>/Organization/Metroworks</t>
  </si>
  <si>
    <t>MetroWorks</t>
  </si>
  <si>
    <t>http://metroworks.co.jp</t>
  </si>
  <si>
    <t>/organization/ metrum-sweden</t>
  </si>
  <si>
    <t>/organization/metrum-sweden</t>
  </si>
  <si>
    <t>/funding-round/248238f4700d9a527d9ccd39d2abef2f</t>
  </si>
  <si>
    <t>/Organization/Metrum-Sweden</t>
  </si>
  <si>
    <t>Metrum Sweden</t>
  </si>
  <si>
    <t>http://www.metrum.se</t>
  </si>
  <si>
    <t>/organization/ mettl-com</t>
  </si>
  <si>
    <t>/ORGANIZATION/METTL-COM</t>
  </si>
  <si>
    <t>/funding-round/61756ac3ceb6509881fb11bd58914220</t>
  </si>
  <si>
    <t>/Organization/Mettl-Com</t>
  </si>
  <si>
    <t>Mettl</t>
  </si>
  <si>
    <t>http://www.mettl.com</t>
  </si>
  <si>
    <t>Skill Assessment|Software|Testing</t>
  </si>
  <si>
    <t>/organization/mettl-com</t>
  </si>
  <si>
    <t>/funding-round/d588f488212b379e0910812fd0f43f01</t>
  </si>
  <si>
    <t>/funding-round/d8e71593c009d421d828586021ca18ec</t>
  </si>
  <si>
    <t>/organization/ metwit</t>
  </si>
  <si>
    <t>/organization/metwit</t>
  </si>
  <si>
    <t>/funding-round/6dfc2ef4b44e2eb69a74b2c04b84d9c5</t>
  </si>
  <si>
    <t>/Organization/Metwit</t>
  </si>
  <si>
    <t>Metwit</t>
  </si>
  <si>
    <t>http://metwit.com</t>
  </si>
  <si>
    <t>Analytics|Big Data|News|Social Media</t>
  </si>
  <si>
    <t>/organization/ meu-filho-inventor</t>
  </si>
  <si>
    <t>/ORGANIZATION/MEU-FILHO-INVENTOR</t>
  </si>
  <si>
    <t>/funding-round/fcad84fc0b37a77592f4292ac1a3a8e8</t>
  </si>
  <si>
    <t>/Organization/Meu-Filho-Inventor</t>
  </si>
  <si>
    <t>Meu Filho Inventor</t>
  </si>
  <si>
    <t>https://www.meufilhoinventor.com.br</t>
  </si>
  <si>
    <t>/organization/ meundies</t>
  </si>
  <si>
    <t>/organization/meundies</t>
  </si>
  <si>
    <t>/funding-round/3093846810f6250efa567fbfba8fb85c</t>
  </si>
  <si>
    <t>/Organization/Meundies</t>
  </si>
  <si>
    <t>MeUndies</t>
  </si>
  <si>
    <t>https://www.meundies.com</t>
  </si>
  <si>
    <t>Consumer Internet|E-Commerce|Fashion|Retail</t>
  </si>
  <si>
    <t>/ORGANIZATION/MEUNDIES</t>
  </si>
  <si>
    <t>/funding-round/bef4179f0d6582ee3046a96e75574083</t>
  </si>
  <si>
    <t>/funding-round/ce96adecabb156d80ac179e45dbbd9ba</t>
  </si>
  <si>
    <t>/organization/ meural</t>
  </si>
  <si>
    <t>/ORGANIZATION/MEURAL</t>
  </si>
  <si>
    <t>/funding-round/b5cb84b7a614f285622e45be746d3b25</t>
  </si>
  <si>
    <t>/Organization/Meural</t>
  </si>
  <si>
    <t>Meural</t>
  </si>
  <si>
    <t>http://meural.com/</t>
  </si>
  <si>
    <t>Art|Design|Electronics|Hardware + Software|Home Decor|Internet of Things|Software</t>
  </si>
  <si>
    <t>/organization/ meusonic</t>
  </si>
  <si>
    <t>/organization/meusonic</t>
  </si>
  <si>
    <t>/funding-round/5f7544ceda0f3064f8900a56fe48865b</t>
  </si>
  <si>
    <t>/Organization/Meusonic</t>
  </si>
  <si>
    <t>Meusonic</t>
  </si>
  <si>
    <t>http://www.meusonic.com</t>
  </si>
  <si>
    <t>Malakoff</t>
  </si>
  <si>
    <t>/organization/ meuugame</t>
  </si>
  <si>
    <t>/ORGANIZATION/MEUUGAME</t>
  </si>
  <si>
    <t>/funding-round/b57e88514dfdd4fba15dd0ec379ab315</t>
  </si>
  <si>
    <t>/Organization/Meuugame</t>
  </si>
  <si>
    <t>Meuugame</t>
  </si>
  <si>
    <t>http://www.meuu.com</t>
  </si>
  <si>
    <t>/organization/ mevio</t>
  </si>
  <si>
    <t>/organization/mevio</t>
  </si>
  <si>
    <t>/funding-round/21527035a21c2e7a082875ab85a19b37</t>
  </si>
  <si>
    <t>/Organization/Mevio</t>
  </si>
  <si>
    <t>Mevio</t>
  </si>
  <si>
    <t>http://mevio.com</t>
  </si>
  <si>
    <t>/ORGANIZATION/MEVIO</t>
  </si>
  <si>
    <t>/funding-round/705868bccdcce55655a0739d4f0b8e64</t>
  </si>
  <si>
    <t>/funding-round/9f160cb2357536691841f784aeb8bc63</t>
  </si>
  <si>
    <t>/funding-round/c81389b8a6e0412387dce8a04ba5b2a3</t>
  </si>
  <si>
    <t>/organization/ mevion-medical-systems</t>
  </si>
  <si>
    <t>/organization/mevion-medical-systems</t>
  </si>
  <si>
    <t>/funding-round/26addc263c237712f8707f0b1b7b645d</t>
  </si>
  <si>
    <t>/Organization/Mevion-Medical-Systems</t>
  </si>
  <si>
    <t>Mevion Medical Systems</t>
  </si>
  <si>
    <t>http://www.mevion.com</t>
  </si>
  <si>
    <t>/ORGANIZATION/MEVION-MEDICAL-SYSTEMS</t>
  </si>
  <si>
    <t>/funding-round/29e20dd47894778277245ca068281347</t>
  </si>
  <si>
    <t>/funding-round/3f6b7e44032dbf864a47357e621b125a</t>
  </si>
  <si>
    <t>/funding-round/72b004793b7494dd6bb510e92aab946f</t>
  </si>
  <si>
    <t>/funding-round/81011260b92d36472cbdef7c2089de18</t>
  </si>
  <si>
    <t>/funding-round/99357b0cb4c8c19c716944f1eb399707</t>
  </si>
  <si>
    <t>/funding-round/fdf5b51330f97074cf8777493a151e9e</t>
  </si>
  <si>
    <t>/funding-round/fe097f7e5de6ed02fd46ac53f3152d23</t>
  </si>
  <si>
    <t>/organization/ mevvy</t>
  </si>
  <si>
    <t>/organization/mevvy</t>
  </si>
  <si>
    <t>/funding-round/4993424d5148d252f24ab25bae952f6c</t>
  </si>
  <si>
    <t>/Organization/Mevvy</t>
  </si>
  <si>
    <t>Mevvy</t>
  </si>
  <si>
    <t>http://www.mevvy.com</t>
  </si>
  <si>
    <t>Analytics|Apps|Developer APIs|Internet|Software</t>
  </si>
  <si>
    <t>/ORGANIZATION/MEVVY</t>
  </si>
  <si>
    <t>/funding-round/cc9d0e44365fcb08d65b75dd7f69f60b</t>
  </si>
  <si>
    <t>/organization/ mexbt-crypto-exchange-of-the-americas</t>
  </si>
  <si>
    <t>/organization/mexbt-crypto-exchange-of-the-americas</t>
  </si>
  <si>
    <t>/funding-round/64fb586a97c834faed55bc675d9e1ec1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 meximerica-media</t>
  </si>
  <si>
    <t>/ORGANIZATION/MEXIMERICA-MEDIA</t>
  </si>
  <si>
    <t>/funding-round/93bfd2b31b122c6d0804dd88683bde96</t>
  </si>
  <si>
    <t>/Organization/Meximerica-Media</t>
  </si>
  <si>
    <t>Meximerica Media</t>
  </si>
  <si>
    <t>/organization/ mexvi</t>
  </si>
  <si>
    <t>/organization/mexvi</t>
  </si>
  <si>
    <t>/funding-round/0c8e6601eef44bd7b60f05541dd23367</t>
  </si>
  <si>
    <t>/Organization/Mexvi</t>
  </si>
  <si>
    <t>MeXvi</t>
  </si>
  <si>
    <t>http://mexvi.com.mx/</t>
  </si>
  <si>
    <t>/organization/ mexxbooks</t>
  </si>
  <si>
    <t>/ORGANIZATION/MEXXBOOKS</t>
  </si>
  <si>
    <t>/funding-round/655c9ab2f550cbfa36373d29b4ed4332</t>
  </si>
  <si>
    <t>/Organization/Mexxbooks</t>
  </si>
  <si>
    <t>MexxBooks</t>
  </si>
  <si>
    <t>http://www.mexxbooks.com</t>
  </si>
  <si>
    <t>/organization/ mezaaj</t>
  </si>
  <si>
    <t>/organization/mezaaj</t>
  </si>
  <si>
    <t>/funding-round/d5ccf531ea2b338c9fdb4b0f02feddb0</t>
  </si>
  <si>
    <t>/Organization/Mezaaj</t>
  </si>
  <si>
    <t>Mezaaj</t>
  </si>
  <si>
    <t>http://mezaaj.com/</t>
  </si>
  <si>
    <t>/organization/ mezeo-software</t>
  </si>
  <si>
    <t>/ORGANIZATION/MEZEO-SOFTWARE</t>
  </si>
  <si>
    <t>/funding-round/241fda61a16d4b8f920178cd1fe926e2</t>
  </si>
  <si>
    <t>/Organization/Mezeo-Software</t>
  </si>
  <si>
    <t>Mezeo Software</t>
  </si>
  <si>
    <t>http://www.mezeo.com</t>
  </si>
  <si>
    <t>/organization/ mezmeriz</t>
  </si>
  <si>
    <t>/organization/mezmeriz</t>
  </si>
  <si>
    <t>/funding-round/943cf4f7062a837d5dc0688e439faf00</t>
  </si>
  <si>
    <t>/Organization/Mezmeriz</t>
  </si>
  <si>
    <t>Mezmeriz</t>
  </si>
  <si>
    <t>http://www.mezmeriz.com</t>
  </si>
  <si>
    <t>Hardware + Software|Interface Design|New Technologies</t>
  </si>
  <si>
    <t>/ORGANIZATION/MEZMERIZ</t>
  </si>
  <si>
    <t>/funding-round/979e7e4bd6527fbbe4909d9caf16ba19</t>
  </si>
  <si>
    <t>/funding-round/9fcd1b7482b646d7859f6abd779a6029</t>
  </si>
  <si>
    <t>/organization/ mezzia-inc</t>
  </si>
  <si>
    <t>/ORGANIZATION/MEZZIA-INC</t>
  </si>
  <si>
    <t>/funding-round/9ecc2a7bc14f5c8d032bf8d4c58ef468</t>
  </si>
  <si>
    <t>/Organization/Mezzia-Inc</t>
  </si>
  <si>
    <t>Mezzia,Inc.</t>
  </si>
  <si>
    <t>http://www.mezzia.com/</t>
  </si>
  <si>
    <t>Health and Wellness|Healthcare Services</t>
  </si>
  <si>
    <t>/organization/ mezzobit</t>
  </si>
  <si>
    <t>/organization/mezzobit</t>
  </si>
  <si>
    <t>/funding-round/a8e249053fc2fe8a229cd21f283f0253</t>
  </si>
  <si>
    <t>/Organization/Mezzobit</t>
  </si>
  <si>
    <t>Mezzobit</t>
  </si>
  <si>
    <t>http://www.mezzobit.com</t>
  </si>
  <si>
    <t>/ORGANIZATION/MEZZOBIT</t>
  </si>
  <si>
    <t>/funding-round/f5c7edd1ceb618efa2a3cb5700349cc7</t>
  </si>
  <si>
    <t>/organization/ mfg</t>
  </si>
  <si>
    <t>/organization/mfg</t>
  </si>
  <si>
    <t>/funding-round/0aa2773a59afc24f97ba8252509ccb80</t>
  </si>
  <si>
    <t>/Organization/Mfg</t>
  </si>
  <si>
    <t>MFG.com</t>
  </si>
  <si>
    <t>http://www.mfg.com</t>
  </si>
  <si>
    <t>B2B|Manufacturing</t>
  </si>
  <si>
    <t>/ORGANIZATION/MFG</t>
  </si>
  <si>
    <t>/funding-round/39d191069a833faa0920fcb74fcf577c</t>
  </si>
  <si>
    <t>/funding-round/812f9c00407221ed86d72cac3df75001</t>
  </si>
  <si>
    <t>/funding-round/f9dece429688532b2339f15274e1e9ce</t>
  </si>
  <si>
    <t>/organization/ mfind</t>
  </si>
  <si>
    <t>/organization/mfind</t>
  </si>
  <si>
    <t>/funding-round/be9155ae8e9260d9b1df5ccc26b433f0</t>
  </si>
  <si>
    <t>/Organization/Mfind</t>
  </si>
  <si>
    <t>Mfind</t>
  </si>
  <si>
    <t>https://www.mfind.pl/</t>
  </si>
  <si>
    <t>Insurance|Services</t>
  </si>
  <si>
    <t>/organization/ mfm-master-financial-management</t>
  </si>
  <si>
    <t>/ORGANIZATION/MFM-MASTER-FINANCIAL-MANAGEMENT</t>
  </si>
  <si>
    <t>/funding-round/11ece665dbfc4a48294a811c9d27c08b</t>
  </si>
  <si>
    <t>/Organization/Mfm-Master-Financial-Management</t>
  </si>
  <si>
    <t>MFM - Master Financial Management</t>
  </si>
  <si>
    <t>http://www.mfm.com.mx</t>
  </si>
  <si>
    <t>/organization/mfm-master-financial-management</t>
  </si>
  <si>
    <t>/funding-round/a01a4c484b1b8e139f2d9fdd15cf91f2</t>
  </si>
  <si>
    <t>/funding-round/ac42a685ccf636ea2c77f3e94f54e185</t>
  </si>
  <si>
    <t>/organization/ mformation-technologies</t>
  </si>
  <si>
    <t>/organization/mformation-technologies</t>
  </si>
  <si>
    <t>/funding-round/05faf669813012446d29088b2c06771c</t>
  </si>
  <si>
    <t>/Organization/Mformation-Technologies</t>
  </si>
  <si>
    <t>Mformation Technologies</t>
  </si>
  <si>
    <t>http://www.mformation.com</t>
  </si>
  <si>
    <t>/ORGANIZATION/MFORMATION-TECHNOLOGIES</t>
  </si>
  <si>
    <t>/funding-round/49d7b80a4f40ba30f1749cf437c8e96c</t>
  </si>
  <si>
    <t>/funding-round/56e3f14018910dfd5c3afb5f0dbb4345</t>
  </si>
  <si>
    <t>/funding-round/86bcc4690a618eea96bedc68ce7756ff</t>
  </si>
  <si>
    <t>/funding-round/cd9016eccdee6041c905708cadbf1052</t>
  </si>
  <si>
    <t>/funding-round/cef3a1aad53e9aea20e068798830797d</t>
  </si>
  <si>
    <t>/organization/ mfoundry</t>
  </si>
  <si>
    <t>/organization/mfoundry</t>
  </si>
  <si>
    <t>/funding-round/1024cb67ce6336c22184eec1ed91bca9</t>
  </si>
  <si>
    <t>/Organization/Mfoundry</t>
  </si>
  <si>
    <t>mFoundry</t>
  </si>
  <si>
    <t>http://www.mfoundry.com</t>
  </si>
  <si>
    <t>/ORGANIZATION/MFOUNDRY</t>
  </si>
  <si>
    <t>/funding-round/83fcb0b379c9041407ef3c477c434449</t>
  </si>
  <si>
    <t>/funding-round/8ff8c22383ed800f378d71f1dc268f0b</t>
  </si>
  <si>
    <t>/funding-round/9ad790ba278adad5ed67e49670a92670</t>
  </si>
  <si>
    <t>/organization/ mfrontiers</t>
  </si>
  <si>
    <t>/organization/mfrontiers</t>
  </si>
  <si>
    <t>/funding-round/5f704c075b4bbd2ae9db57f035e0aa18</t>
  </si>
  <si>
    <t>/Organization/Mfrontiers</t>
  </si>
  <si>
    <t>mFrontiers</t>
  </si>
  <si>
    <t>http://mfrontiers.com</t>
  </si>
  <si>
    <t>Enterprises|Internet of Things|Mobile</t>
  </si>
  <si>
    <t>/organization/ mfuse</t>
  </si>
  <si>
    <t>/ORGANIZATION/MFUSE</t>
  </si>
  <si>
    <t>/funding-round/6152429ea909d9b4ac3bd69d66f18328</t>
  </si>
  <si>
    <t>/Organization/Mfuse</t>
  </si>
  <si>
    <t>Mfuse</t>
  </si>
  <si>
    <t>http://www.mfuse.com</t>
  </si>
  <si>
    <t>/organization/ mgaadi</t>
  </si>
  <si>
    <t>/organization/mgaadi</t>
  </si>
  <si>
    <t>/funding-round/705faff47fe20defd09f7f48506d223e</t>
  </si>
  <si>
    <t>/Organization/Mgaadi</t>
  </si>
  <si>
    <t>mGaadi</t>
  </si>
  <si>
    <t>http://www.mgaadi.com</t>
  </si>
  <si>
    <t>E-Commerce|Online Scheduling|Price Comparison|Public Transportation</t>
  </si>
  <si>
    <t>/organization/ mgb-biopharma</t>
  </si>
  <si>
    <t>/ORGANIZATION/MGB-BIOPHARMA</t>
  </si>
  <si>
    <t>/funding-round/12d9b875fa80b635ad2dc593b45930c8</t>
  </si>
  <si>
    <t>/Organization/Mgb-Biopharma</t>
  </si>
  <si>
    <t>MGB Biopharma</t>
  </si>
  <si>
    <t>http://www.mgb-biopharma.com</t>
  </si>
  <si>
    <t>/organization/mgb-biopharma</t>
  </si>
  <si>
    <t>/funding-round/864060704a2a1658519621cc6f3652aa</t>
  </si>
  <si>
    <t>/funding-round/c97bb8fd0b4943582d5172362d0a9029</t>
  </si>
  <si>
    <t>/organization/ mgenerator</t>
  </si>
  <si>
    <t>/organization/mgenerator</t>
  </si>
  <si>
    <t>/funding-round/e376cd17be9e1978533c0b1fd63081e6</t>
  </si>
  <si>
    <t>/Organization/Mgenerator</t>
  </si>
  <si>
    <t>mGenerator</t>
  </si>
  <si>
    <t>http://mgenerator.pl</t>
  </si>
  <si>
    <t>/organization/ mginger-com</t>
  </si>
  <si>
    <t>/ORGANIZATION/MGINGER-COM</t>
  </si>
  <si>
    <t>/funding-round/0b409e173cd8532be451779a067beaf5</t>
  </si>
  <si>
    <t>/Organization/Mginger-Com</t>
  </si>
  <si>
    <t>mGinger.com</t>
  </si>
  <si>
    <t>http://www.mginger.com/</t>
  </si>
  <si>
    <t>Business Development|Messaging|Subscription Service</t>
  </si>
  <si>
    <t>/organization/ mgmedia</t>
  </si>
  <si>
    <t>/organization/mgmedia</t>
  </si>
  <si>
    <t>/funding-round/98c3894543b3adf9133980041d54a229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 mgt-capital-investments</t>
  </si>
  <si>
    <t>/ORGANIZATION/MGT-CAPITAL-INVESTMENTS</t>
  </si>
  <si>
    <t>/funding-round/01482cc6c1f5905c2c6d4f40f48ce31e</t>
  </si>
  <si>
    <t>/Organization/Mgt-Capital-Investments</t>
  </si>
  <si>
    <t>MGT Capital Investments</t>
  </si>
  <si>
    <t>http://mgtci.com</t>
  </si>
  <si>
    <t>/organization/mgt-capital-investments</t>
  </si>
  <si>
    <t>/funding-round/10f0ab5e5610abf4a96207c45d840fcc</t>
  </si>
  <si>
    <t>/funding-round/61797c3e8b299d35e8f5392e3f49c9cf</t>
  </si>
  <si>
    <t>/organization/ mgv</t>
  </si>
  <si>
    <t>/organization/mgv</t>
  </si>
  <si>
    <t>/funding-round/8b0b061e47e12f0a1bee82f1cf27de20</t>
  </si>
  <si>
    <t>/Organization/Mgv</t>
  </si>
  <si>
    <t>Mgv</t>
  </si>
  <si>
    <t>http://cinmed.ru</t>
  </si>
  <si>
    <t>Analytics|Health Diagnostics|Information Services|Monetization</t>
  </si>
  <si>
    <t>/organization/ mhb-labs</t>
  </si>
  <si>
    <t>/ORGANIZATION/MHB-LABS</t>
  </si>
  <si>
    <t>/funding-round/84b0c3d03047e06cb6a84a2e351eea87</t>
  </si>
  <si>
    <t>/Organization/Mhb-Labs</t>
  </si>
  <si>
    <t>MHB Labs</t>
  </si>
  <si>
    <t>http://www.mhblabs.com/</t>
  </si>
  <si>
    <t>Chestnut Hill</t>
  </si>
  <si>
    <t>/organization/ mhelpdesk</t>
  </si>
  <si>
    <t>/organization/mhelpdesk</t>
  </si>
  <si>
    <t>/funding-round/19e70fd79b486d522a55a380bdaf6ea3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 mi-airline</t>
  </si>
  <si>
    <t>/ORGANIZATION/MI-AIRLINE</t>
  </si>
  <si>
    <t>/funding-round/43acda5a3600ae8398b7fdd066ba4b7e</t>
  </si>
  <si>
    <t>/Organization/Mi-Airline</t>
  </si>
  <si>
    <t>MI Airline</t>
  </si>
  <si>
    <t>http://miairline.com</t>
  </si>
  <si>
    <t>/organization/ mi-media-manzana</t>
  </si>
  <si>
    <t>/organization/mi-media-manzana</t>
  </si>
  <si>
    <t>/funding-round/0edaa6d5e97de4efd295459f0e5e3406</t>
  </si>
  <si>
    <t>/Organization/Mi-Media-Manzana</t>
  </si>
  <si>
    <t>Mi Media Manzana</t>
  </si>
  <si>
    <t>http://mimediamanzana.com/</t>
  </si>
  <si>
    <t>Internet|Match-Making|Online Dating</t>
  </si>
  <si>
    <t>/ORGANIZATION/MI-MEDIA-MANZANA</t>
  </si>
  <si>
    <t>/funding-round/e4f4a57857846ea264b047cf62dc5b0d</t>
  </si>
  <si>
    <t>/organization/ mi-pay</t>
  </si>
  <si>
    <t>/organization/mi-pay</t>
  </si>
  <si>
    <t>/funding-round/9df1fc4064e11278f0f9a66affadb051</t>
  </si>
  <si>
    <t>/Organization/Mi-Pay</t>
  </si>
  <si>
    <t>Mi-Pay</t>
  </si>
  <si>
    <t>http://www.mi-pay.com</t>
  </si>
  <si>
    <t>/ORGANIZATION/MI-PAY</t>
  </si>
  <si>
    <t>/funding-round/a0ba56f34c257e7c569fa905bf47adbf</t>
  </si>
  <si>
    <t>/funding-round/e0f8bff80eb9067fa2eea638fce9fd73</t>
  </si>
  <si>
    <t>/organization/ mi-tv</t>
  </si>
  <si>
    <t>/ORGANIZATION/MI-TV</t>
  </si>
  <si>
    <t>/funding-round/21d4826fa58e4d80a4e3a902ec97e5d7</t>
  </si>
  <si>
    <t>/Organization/Mi-Tv</t>
  </si>
  <si>
    <t>mi.tv</t>
  </si>
  <si>
    <t>http://www.mi.tv</t>
  </si>
  <si>
    <t>/organization/mi-tv</t>
  </si>
  <si>
    <t>/funding-round/4368597dd421ea7772e6ba7272f73a64</t>
  </si>
  <si>
    <t>/funding-round/a57dbb2bad12e6c588e480a4a88db7d7</t>
  </si>
  <si>
    <t>/organization/ mi8-corporation</t>
  </si>
  <si>
    <t>/organization/mi8-corporation</t>
  </si>
  <si>
    <t>/funding-round/81276f108ebb9f05be884ff499f522a2</t>
  </si>
  <si>
    <t>/Organization/Mi8-Corporation</t>
  </si>
  <si>
    <t>Mi8 Corporation</t>
  </si>
  <si>
    <t>Application Platforms|Mobile|Service Providers</t>
  </si>
  <si>
    <t>/organization/ mi9-retail</t>
  </si>
  <si>
    <t>/ORGANIZATION/MI9-RETAIL</t>
  </si>
  <si>
    <t>/funding-round/3d7ab3f623bfd9e5dada91c34b4b44cc</t>
  </si>
  <si>
    <t>/Organization/Mi9-Retail</t>
  </si>
  <si>
    <t>Mi9 Retail</t>
  </si>
  <si>
    <t>http://www.mi9retail.com</t>
  </si>
  <si>
    <t>/organization/mi9-retail</t>
  </si>
  <si>
    <t>/funding-round/8d06860d45302b17d5c3137421cad507</t>
  </si>
  <si>
    <t>/organization/ mia-com</t>
  </si>
  <si>
    <t>/ORGANIZATION/MIA-COM</t>
  </si>
  <si>
    <t>/funding-round/43791353bbe28dbd29e55aed64765e45</t>
  </si>
  <si>
    <t>/Organization/Mia-Com</t>
  </si>
  <si>
    <t>Mia.com</t>
  </si>
  <si>
    <t>http://www.mia.com/</t>
  </si>
  <si>
    <t>Baby Accessories|Marketplaces|Online Shopping</t>
  </si>
  <si>
    <t>/organization/ miacosa</t>
  </si>
  <si>
    <t>/organization/miacosa</t>
  </si>
  <si>
    <t>/funding-round/08873430457225ef26f9fb3658a2552d</t>
  </si>
  <si>
    <t>/Organization/Miacosa</t>
  </si>
  <si>
    <t>miacosa</t>
  </si>
  <si>
    <t>http://www.miacosa.de</t>
  </si>
  <si>
    <t>/organization/ miami-instruments</t>
  </si>
  <si>
    <t>/ORGANIZATION/MIAMI-INSTRUMENTS</t>
  </si>
  <si>
    <t>/funding-round/2c97d0f5dca0a0acfa344c3a10bfe5bb</t>
  </si>
  <si>
    <t>/Organization/Miami-Instruments</t>
  </si>
  <si>
    <t>Miami Instruments</t>
  </si>
  <si>
    <t>http://miamiinstruments.com</t>
  </si>
  <si>
    <t>/organization/ miami2vegas</t>
  </si>
  <si>
    <t>/organization/miami2vegas</t>
  </si>
  <si>
    <t>/funding-round/f9f0163dbde4aff0365428cdd26257a1</t>
  </si>
  <si>
    <t>/Organization/Miami2Vegas</t>
  </si>
  <si>
    <t>Miami2Vegas</t>
  </si>
  <si>
    <t>http://CottonCandyGlowsticks.com/</t>
  </si>
  <si>
    <t>/organization/ miaopai</t>
  </si>
  <si>
    <t>/ORGANIZATION/MIAOPAI</t>
  </si>
  <si>
    <t>/funding-round/0d9391f8481ba9d2520e95243a2ec9db</t>
  </si>
  <si>
    <t>/Organization/Miaopai</t>
  </si>
  <si>
    <t>Miaopai</t>
  </si>
  <si>
    <t>http://www.miaopai.com/</t>
  </si>
  <si>
    <t>Apps|Venture Capital|Video</t>
  </si>
  <si>
    <t>/organization/miaopai</t>
  </si>
  <si>
    <t>/funding-round/638ab5a3df69123526f778e2805c5cd2</t>
  </si>
  <si>
    <t>/organization/ miaoyushang</t>
  </si>
  <si>
    <t>/ORGANIZATION/MIAOYUSHANG</t>
  </si>
  <si>
    <t>/funding-round/b176eff706654e971e9419a9b0bb4e5a</t>
  </si>
  <si>
    <t>/Organization/Miaoyushang</t>
  </si>
  <si>
    <t>Miaoyushang</t>
  </si>
  <si>
    <t>http://miao.io/</t>
  </si>
  <si>
    <t>/organization/ miappi</t>
  </si>
  <si>
    <t>/organization/miappi</t>
  </si>
  <si>
    <t>/funding-round/24eaea19ac468b5fc56d135370c6d995</t>
  </si>
  <si>
    <t>/Organization/Miappi</t>
  </si>
  <si>
    <t>Miappi</t>
  </si>
  <si>
    <t>http://www.miappi.com</t>
  </si>
  <si>
    <t>Apps|Brand Marketing|Mobile|Social Media|Software</t>
  </si>
  <si>
    <t>/ORGANIZATION/MIAPPI</t>
  </si>
  <si>
    <t>/funding-round/51347b11719e67e5dab23aff9d8bcd34</t>
  </si>
  <si>
    <t>/funding-round/bf8847a16e22b6fe989f8d41933cab5b</t>
  </si>
  <si>
    <t>/funding-round/ea3cc56e7079d11a5374a3dfbd7a9a1a</t>
  </si>
  <si>
    <t>/organization/ miarch</t>
  </si>
  <si>
    <t>/organization/miarch</t>
  </si>
  <si>
    <t>/funding-round/e266afb0fce6d12b0088280cf960883b</t>
  </si>
  <si>
    <t>/Organization/Miarch</t>
  </si>
  <si>
    <t>MiArch</t>
  </si>
  <si>
    <t>/organization/ miartech-shanghai</t>
  </si>
  <si>
    <t>/ORGANIZATION/MIARTECH-SHANGHAI</t>
  </si>
  <si>
    <t>/funding-round/237d37c746d68556d26dd441c5f64ec7</t>
  </si>
  <si>
    <t>19-04-2006</t>
  </si>
  <si>
    <t>/Organization/Miartech-Shanghai</t>
  </si>
  <si>
    <t>Miartech (Shanghai)</t>
  </si>
  <si>
    <t>http://www.miartech.com</t>
  </si>
  <si>
    <t>/organization/miartech-shanghai</t>
  </si>
  <si>
    <t>/funding-round/293794e218839d9002979282c2805aa1</t>
  </si>
  <si>
    <t>/funding-round/42a8f7445c715aa19e0e3323212e6155</t>
  </si>
  <si>
    <t>/funding-round/c47968afd5b2235b5731aaf7e7b8a04f</t>
  </si>
  <si>
    <t>/organization/ miasole</t>
  </si>
  <si>
    <t>/ORGANIZATION/MIASOLE</t>
  </si>
  <si>
    <t>/funding-round/152534fec554a275bc4f69952485538f</t>
  </si>
  <si>
    <t>/Organization/Miasole</t>
  </si>
  <si>
    <t>MiaSolÃ©</t>
  </si>
  <si>
    <t>http://www.miasole.com</t>
  </si>
  <si>
    <t>/organization/miasole</t>
  </si>
  <si>
    <t>/funding-round/1e6dba7ed3d94064f4767f746929f334</t>
  </si>
  <si>
    <t>/funding-round/217dc56c7829122f10bdb2ba56752293</t>
  </si>
  <si>
    <t>/funding-round/3a09ad22cdef5fb740731187acb74d1c</t>
  </si>
  <si>
    <t>/funding-round/8105d21c6dd028803892748b9e125bdd</t>
  </si>
  <si>
    <t>/funding-round/c7542eb195895a2294d9fcce8eb67afe</t>
  </si>
  <si>
    <t>/organization/ mibaby</t>
  </si>
  <si>
    <t>/ORGANIZATION/MIBABY</t>
  </si>
  <si>
    <t>/funding-round/1a8cb6e741747c5abeba7e7a5c950781</t>
  </si>
  <si>
    <t>/Organization/Mibaby</t>
  </si>
  <si>
    <t>miBaby</t>
  </si>
  <si>
    <t>http://www.mibaby.de</t>
  </si>
  <si>
    <t>/organization/mibaby</t>
  </si>
  <si>
    <t>/funding-round/3006c5cf0ee5683b3657f963bdeada34</t>
  </si>
  <si>
    <t>/organization/ mibio</t>
  </si>
  <si>
    <t>/ORGANIZATION/MIBIO</t>
  </si>
  <si>
    <t>/funding-round/b87d35bf9d067b89d7a730addec46774</t>
  </si>
  <si>
    <t>/Organization/Mibio</t>
  </si>
  <si>
    <t>Mibio</t>
  </si>
  <si>
    <t>http://mibio.com</t>
  </si>
  <si>
    <t>Cloud Data Services|iOS|iPhone|Mobile|Startups|Technology</t>
  </si>
  <si>
    <t>/organization/ mibuzz-tv</t>
  </si>
  <si>
    <t>/organization/mibuzz-tv</t>
  </si>
  <si>
    <t>/funding-round/03bdf775e022602b21bc1da1ec826247</t>
  </si>
  <si>
    <t>/Organization/Mibuzz-Tv</t>
  </si>
  <si>
    <t>Mibuzz.tv</t>
  </si>
  <si>
    <t>http://mibuzz.tv</t>
  </si>
  <si>
    <t>/organization/ mic-network</t>
  </si>
  <si>
    <t>/ORGANIZATION/MIC-NETWORK</t>
  </si>
  <si>
    <t>/funding-round/2e1687959265692943dbdb07290c8056</t>
  </si>
  <si>
    <t>/Organization/Mic-Network</t>
  </si>
  <si>
    <t>Mic Network</t>
  </si>
  <si>
    <t>http://www.mic.com</t>
  </si>
  <si>
    <t>Analytics|Journalism|Media|News|Opinions</t>
  </si>
  <si>
    <t>/organization/mic-network</t>
  </si>
  <si>
    <t>/funding-round/3097c17010585b545b195663056d25f2</t>
  </si>
  <si>
    <t>/funding-round/64e3bb84f5839d906aca275fd94cc227</t>
  </si>
  <si>
    <t>/funding-round/a4e8a32409f298e2f8da551560e3cd96</t>
  </si>
  <si>
    <t>/organization/ micab</t>
  </si>
  <si>
    <t>/ORGANIZATION/MICAB</t>
  </si>
  <si>
    <t>/funding-round/96897317c5bdd993e08a0456d049013c</t>
  </si>
  <si>
    <t>/Organization/Micab</t>
  </si>
  <si>
    <t>miCab</t>
  </si>
  <si>
    <t>http://www.micab.co</t>
  </si>
  <si>
    <t>Gps|Navigation|Public Transportation|Transportation</t>
  </si>
  <si>
    <t>/organization/micab</t>
  </si>
  <si>
    <t>/funding-round/d9f058184fa2b7d0166c9dedb3650e8b</t>
  </si>
  <si>
    <t>/funding-round/fe038002d6cd014a2074fe8a1ca19cfa</t>
  </si>
  <si>
    <t>/organization/ micar21</t>
  </si>
  <si>
    <t>/organization/micar21</t>
  </si>
  <si>
    <t>/funding-round/4a7a5c6fd1971043ef1be243a7f36380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 micardia-corporation</t>
  </si>
  <si>
    <t>/ORGANIZATION/MICARDIA-CORPORATION</t>
  </si>
  <si>
    <t>/funding-round/690483d45cfa71f127969be88565baf2</t>
  </si>
  <si>
    <t>/Organization/Micardia-Corporation</t>
  </si>
  <si>
    <t>MiCardia Corporation</t>
  </si>
  <si>
    <t>http://www.micardia.com</t>
  </si>
  <si>
    <t>/organization/micardia-corporation</t>
  </si>
  <si>
    <t>/funding-round/ac5ec3aab15e04ca82c972904145b6e5</t>
  </si>
  <si>
    <t>/funding-round/c6cd7fadfc63b4eee3dabd3c06fb5560</t>
  </si>
  <si>
    <t>/funding-round/e7e72c58616cafb04880d00b866ac801</t>
  </si>
  <si>
    <t>/organization/ micarga</t>
  </si>
  <si>
    <t>/ORGANIZATION/MICARGA</t>
  </si>
  <si>
    <t>/funding-round/726fcffb829eb2b79a1e0b5311df6f7a</t>
  </si>
  <si>
    <t>/Organization/Micarga</t>
  </si>
  <si>
    <t>MiCarga</t>
  </si>
  <si>
    <t>http://www.micarga.com</t>
  </si>
  <si>
    <t>Marketplaces|Public Transportation|Shipping|Transportation</t>
  </si>
  <si>
    <t>/organization/ micasense</t>
  </si>
  <si>
    <t>/organization/micasense</t>
  </si>
  <si>
    <t>/funding-round/389618a2cebad860a8e7d445eba8712a</t>
  </si>
  <si>
    <t>/Organization/Micasense</t>
  </si>
  <si>
    <t>MicaSense</t>
  </si>
  <si>
    <t>http://www.micasense.com/</t>
  </si>
  <si>
    <t>Robotics|Software|Technology</t>
  </si>
  <si>
    <t>/organization/ mice-industries-inc-</t>
  </si>
  <si>
    <t>/ORGANIZATION/MICE-INDUSTRIES-INC-</t>
  </si>
  <si>
    <t>/funding-round/1da20f2de90e8a177c518baf152fe0c3</t>
  </si>
  <si>
    <t>/Organization/Mice-Industries-Inc-</t>
  </si>
  <si>
    <t>MICE Industries Inc.</t>
  </si>
  <si>
    <t>http://www.themicemovement.com</t>
  </si>
  <si>
    <t>/organization/ micecloud</t>
  </si>
  <si>
    <t>/organization/micecloud</t>
  </si>
  <si>
    <t>/funding-round/bb13689dcf44c51d4e4b1a2df25f4952</t>
  </si>
  <si>
    <t>/Organization/Micecloud</t>
  </si>
  <si>
    <t>micecloud</t>
  </si>
  <si>
    <t>http://www.micecloud.com</t>
  </si>
  <si>
    <t>Electronics|Enterprise Software|Events|Marketplaces|Meeting Software</t>
  </si>
  <si>
    <t>/organization/ miceit-co</t>
  </si>
  <si>
    <t>/ORGANIZATION/MICEIT-CO</t>
  </si>
  <si>
    <t>/funding-round/4c3e17d9eb110341a9c079a19113a744</t>
  </si>
  <si>
    <t>/Organization/Miceit-Co</t>
  </si>
  <si>
    <t>MICEit.co</t>
  </si>
  <si>
    <t>http://www.miceit.co</t>
  </si>
  <si>
    <t>Event Management|Events|Online Reservations</t>
  </si>
  <si>
    <t>/organization/ micel</t>
  </si>
  <si>
    <t>/organization/micel</t>
  </si>
  <si>
    <t>/funding-round/b875e19dbb8b217160b5529e8c3c7436</t>
  </si>
  <si>
    <t>/Organization/Micel</t>
  </si>
  <si>
    <t>Micel</t>
  </si>
  <si>
    <t>http://www.micel.mx/english/index.html</t>
  </si>
  <si>
    <t>/organization/ micell-technologies</t>
  </si>
  <si>
    <t>/ORGANIZATION/MICELL-TECHNOLOGIES</t>
  </si>
  <si>
    <t>/funding-round/141a4c84a6cbad51a5ff8ea3f5e80c24</t>
  </si>
  <si>
    <t>/Organization/Micell-Technologies</t>
  </si>
  <si>
    <t>Micell Technologies</t>
  </si>
  <si>
    <t>http://www.micell.com</t>
  </si>
  <si>
    <t>/organization/micell-technologies</t>
  </si>
  <si>
    <t>/funding-round/1e820fcfcebc0377a029e2ff0b651591</t>
  </si>
  <si>
    <t>/funding-round/3246be67694f6432e02e8d46d435ffc1</t>
  </si>
  <si>
    <t>/funding-round/c826b3a1b0bac37f987fd65bac383a6e</t>
  </si>
  <si>
    <t>/organization/ micello-inc</t>
  </si>
  <si>
    <t>/ORGANIZATION/MICELLO-INC</t>
  </si>
  <si>
    <t>/funding-round/38ab7ff26330e54dfd318a57234b82ee</t>
  </si>
  <si>
    <t>/Organization/Micello-Inc</t>
  </si>
  <si>
    <t>Micello</t>
  </si>
  <si>
    <t>http://www.micello.com</t>
  </si>
  <si>
    <t>Location Based Services|Maps|Mobile</t>
  </si>
  <si>
    <t>/organization/micello-inc</t>
  </si>
  <si>
    <t>/funding-round/e63fdefb4043b9dd5b06731dca9580ff</t>
  </si>
  <si>
    <t>/organization/ michael-b-white-enterprises-llc</t>
  </si>
  <si>
    <t>/ORGANIZATION/MICHAEL-B-WHITE-ENTERPRISES-LLC</t>
  </si>
  <si>
    <t>/funding-round/102f7eca00ad1cfc8d706030a7482d04</t>
  </si>
  <si>
    <t>/Organization/Michael-B-White-Enterprises-Llc</t>
  </si>
  <si>
    <t>Michael B. White Enterprises</t>
  </si>
  <si>
    <t>http://www.michaelbwhiteent.com/</t>
  </si>
  <si>
    <t>/organization/ michael-bieker</t>
  </si>
  <si>
    <t>/organization/michael-bieker</t>
  </si>
  <si>
    <t>/funding-round/cf320071b7379b161eb1ef9ebc9e20dc</t>
  </si>
  <si>
    <t>/Organization/Michael-Bieker</t>
  </si>
  <si>
    <t>Michael Bieker</t>
  </si>
  <si>
    <t>/organization/ michaels-stores</t>
  </si>
  <si>
    <t>/ORGANIZATION/MICHAELS-STORES</t>
  </si>
  <si>
    <t>/funding-round/d0b151eb1bfc28c3b5d008afb33b0035</t>
  </si>
  <si>
    <t>/Organization/Michaels-Stores</t>
  </si>
  <si>
    <t>Michaels Stores</t>
  </si>
  <si>
    <t>http://www.michaels.com</t>
  </si>
  <si>
    <t>Custom Retail|Home Decor|Retail</t>
  </si>
  <si>
    <t>/organization/ michelle-kaufmann-designs</t>
  </si>
  <si>
    <t>/organization/michelle-kaufmann-designs</t>
  </si>
  <si>
    <t>/funding-round/eaa136ac6de4a420ac6f15ad0c5df4bb</t>
  </si>
  <si>
    <t>/Organization/Michelle-Kaufmann-Designs</t>
  </si>
  <si>
    <t>Michelle Kaufmann Designs</t>
  </si>
  <si>
    <t>http://www.mkd-arc.com</t>
  </si>
  <si>
    <t>/organization/ michelson-diagnostics</t>
  </si>
  <si>
    <t>/ORGANIZATION/MICHELSON-DIAGNOSTICS</t>
  </si>
  <si>
    <t>/funding-round/1b82de56811c6b2b2199cb861035447e</t>
  </si>
  <si>
    <t>/Organization/Michelson-Diagnostics</t>
  </si>
  <si>
    <t>Michelson Diagnostics</t>
  </si>
  <si>
    <t>http://www.md-ltd.co.uk</t>
  </si>
  <si>
    <t>Orpington</t>
  </si>
  <si>
    <t>/organization/michelson-diagnostics</t>
  </si>
  <si>
    <t>/funding-round/3658c8e1fea00952d20968d0ef738aef</t>
  </si>
  <si>
    <t>/funding-round/4189f7a7c09cee7bbd7a38452a92103c</t>
  </si>
  <si>
    <t>/funding-round/559604fa97e1d2fedc5be946fbbdd1b6</t>
  </si>
  <si>
    <t>/funding-round/aab6146811c6edbaab62b6d44c768e69</t>
  </si>
  <si>
    <t>/organization/ michigan-economic-development-corporation</t>
  </si>
  <si>
    <t>/organization/michigan-economic-development-corporation</t>
  </si>
  <si>
    <t>/funding-round/24920bc5955bcf56c39e2d8163e56436</t>
  </si>
  <si>
    <t>/Organization/Michigan-Economic-Development-Corporation</t>
  </si>
  <si>
    <t>Michigan Economic Development Corporation</t>
  </si>
  <si>
    <t>http://www.michiganbusiness.org/</t>
  </si>
  <si>
    <t>/organization/ michigan-endoscopy-center</t>
  </si>
  <si>
    <t>/ORGANIZATION/MICHIGAN-ENDOSCOPY-CENTER</t>
  </si>
  <si>
    <t>/funding-round/1ab5dd0123bb3f3bf1c99e86132f0f62</t>
  </si>
  <si>
    <t>/Organization/Michigan-Endoscopy-Center</t>
  </si>
  <si>
    <t>Michigan Endoscopy Center</t>
  </si>
  <si>
    <t>http://endoctr.com</t>
  </si>
  <si>
    <t>/organization/michigan-endoscopy-center</t>
  </si>
  <si>
    <t>/funding-round/e13d7681ed8ac3f9cc25c6c47d3fb69f</t>
  </si>
  <si>
    <t>/organization/ michigan-home-brokers</t>
  </si>
  <si>
    <t>/ORGANIZATION/MICHIGAN-HOME-BROKERS</t>
  </si>
  <si>
    <t>/funding-round/d1b3b70d55bb4e2658823ecc8876c6de</t>
  </si>
  <si>
    <t>/Organization/Michigan-Home-Brokers</t>
  </si>
  <si>
    <t>Michigan Home Brokers</t>
  </si>
  <si>
    <t>http://www.mhbrokers.org/</t>
  </si>
  <si>
    <t>/organization/ michigan-state-university-2</t>
  </si>
  <si>
    <t>/organization/michigan-state-university-2</t>
  </si>
  <si>
    <t>/funding-round/9e3800c6f8fcc18aaa2b25b72caf4e48</t>
  </si>
  <si>
    <t>/Organization/Michigan-State-University-2</t>
  </si>
  <si>
    <t>Michigan State University</t>
  </si>
  <si>
    <t>http://msu.edu</t>
  </si>
  <si>
    <t>1855-02-12</t>
  </si>
  <si>
    <t>/organization/ micksgarage</t>
  </si>
  <si>
    <t>/ORGANIZATION/MICKSGARAGE</t>
  </si>
  <si>
    <t>/funding-round/4b018ca374de180ec95266fe15207e01</t>
  </si>
  <si>
    <t>/Organization/Micksgarage</t>
  </si>
  <si>
    <t>MicksGarage</t>
  </si>
  <si>
    <t>http://www.micksgarage.com</t>
  </si>
  <si>
    <t>Auto|Automotive|Cars|E-Commerce</t>
  </si>
  <si>
    <t>/organization/ micmali</t>
  </si>
  <si>
    <t>/organization/micmali</t>
  </si>
  <si>
    <t>/funding-round/2c46541d5d3ba9470f4619d0d7bb1ba6</t>
  </si>
  <si>
    <t>/Organization/Micmali</t>
  </si>
  <si>
    <t>MICMALI</t>
  </si>
  <si>
    <t>http://micmali.com</t>
  </si>
  <si>
    <t>Games|Mobile Games|Online Gaming</t>
  </si>
  <si>
    <t>/ORGANIZATION/MICMALI</t>
  </si>
  <si>
    <t>/funding-round/766bee9061976264ea99576232d1facc</t>
  </si>
  <si>
    <t>/organization/ mico-innovations</t>
  </si>
  <si>
    <t>/organization/mico-innovations</t>
  </si>
  <si>
    <t>/funding-round/15762d4f18436b440e9324d392069392</t>
  </si>
  <si>
    <t>/Organization/Mico-Innovations</t>
  </si>
  <si>
    <t>Mico Innovations</t>
  </si>
  <si>
    <t>Rockville Centre</t>
  </si>
  <si>
    <t>/organization/ mico-toy-co</t>
  </si>
  <si>
    <t>/ORGANIZATION/MICO-TOY-CO</t>
  </si>
  <si>
    <t>/funding-round/bcd53d22d1e2d6dc2daef5dd1d855b5e</t>
  </si>
  <si>
    <t>/Organization/Mico-Toy-Co</t>
  </si>
  <si>
    <t>Mico Toy &amp; Co</t>
  </si>
  <si>
    <t>http://www.micokidsclothingco.com/</t>
  </si>
  <si>
    <t>High Point</t>
  </si>
  <si>
    <t>/organization/ micreos</t>
  </si>
  <si>
    <t>/organization/micreos</t>
  </si>
  <si>
    <t>/funding-round/c94cdef5bc984e1c6a9fc5509d8e37ae</t>
  </si>
  <si>
    <t>/Organization/Micreos</t>
  </si>
  <si>
    <t>Micreos</t>
  </si>
  <si>
    <t>http://www.micreos.com</t>
  </si>
  <si>
    <t>/organization/ micrima</t>
  </si>
  <si>
    <t>/ORGANIZATION/MICRIMA</t>
  </si>
  <si>
    <t>/funding-round/04e59a8835f51b6fcbb4dc36549a68e0</t>
  </si>
  <si>
    <t>/Organization/Micrima</t>
  </si>
  <si>
    <t>Micrima</t>
  </si>
  <si>
    <t>http://www.micrima.com</t>
  </si>
  <si>
    <t>/organization/micrima</t>
  </si>
  <si>
    <t>/funding-round/4243804fdffdd8729342507877c0a7a0</t>
  </si>
  <si>
    <t>/funding-round/c8cdae54435e7491f0e98ffd320e4b1e</t>
  </si>
  <si>
    <t>/organization/ micro-benefits</t>
  </si>
  <si>
    <t>/organization/micro-benefits</t>
  </si>
  <si>
    <t>/funding-round/46f3cb7ea75cc6739e4af667f2091a34</t>
  </si>
  <si>
    <t>/Organization/Micro-Benefits</t>
  </si>
  <si>
    <t>Micro Benefits</t>
  </si>
  <si>
    <t>http://www.microbenefits.com</t>
  </si>
  <si>
    <t>/organization/ micro-housing-finance-corporation-limited</t>
  </si>
  <si>
    <t>/ORGANIZATION/MICRO-HOUSING-FINANCE-CORPORATION-LIMITED</t>
  </si>
  <si>
    <t>/funding-round/157fa3d34e5792876517552ca5a002f2</t>
  </si>
  <si>
    <t>/Organization/Micro-Housing-Finance-Corporation-Limited</t>
  </si>
  <si>
    <t>Micro Housing Finance Corporation Limited</t>
  </si>
  <si>
    <t>http://mhfcindia.com</t>
  </si>
  <si>
    <t>/organization/ micro-interventional-devices</t>
  </si>
  <si>
    <t>/organization/micro-interventional-devices</t>
  </si>
  <si>
    <t>/funding-round/2afcff81f1265d72ad951daf7b040537</t>
  </si>
  <si>
    <t>/Organization/Micro-Interventional-Devices</t>
  </si>
  <si>
    <t>Micro Interventional Devices</t>
  </si>
  <si>
    <t>http://microinterventional.com</t>
  </si>
  <si>
    <t>/ORGANIZATION/MICRO-INTERVENTIONAL-DEVICES</t>
  </si>
  <si>
    <t>/funding-round/49a9dc93e36da3fe11d9f9ca17d6aad6</t>
  </si>
  <si>
    <t>/funding-round/d613c5f4ce795c59042b5de935ae43e8</t>
  </si>
  <si>
    <t>/organization/ micro-power-electronics</t>
  </si>
  <si>
    <t>/ORGANIZATION/MICRO-POWER-ELECTRONICS</t>
  </si>
  <si>
    <t>/funding-round/5e7cf5751441f0ac3a271bf2dcb4e978</t>
  </si>
  <si>
    <t>/Organization/Micro-Power-Electronics</t>
  </si>
  <si>
    <t>Micro Power Electronics</t>
  </si>
  <si>
    <t>http://www.micro-power.com/</t>
  </si>
  <si>
    <t>/organization/ micro-tempus-inc</t>
  </si>
  <si>
    <t>/organization/micro-tempus-inc</t>
  </si>
  <si>
    <t>/funding-round/e78de2f40583f5f4ee26eef61858aae7</t>
  </si>
  <si>
    <t>/Organization/Micro-Tempus-Inc</t>
  </si>
  <si>
    <t>Micro Tempus Inc.</t>
  </si>
  <si>
    <t>http://microtempus.com/</t>
  </si>
  <si>
    <t>/organization/ microarrays</t>
  </si>
  <si>
    <t>/ORGANIZATION/MICROARRAYS</t>
  </si>
  <si>
    <t>/funding-round/ca319119ee45a0bab04527465dae32a3</t>
  </si>
  <si>
    <t>/Organization/Microarrays</t>
  </si>
  <si>
    <t>Microarrays</t>
  </si>
  <si>
    <t>http://microarrays.com</t>
  </si>
  <si>
    <t>/organization/ microban-international</t>
  </si>
  <si>
    <t>/organization/microban-international</t>
  </si>
  <si>
    <t>/funding-round/fee4173b5f45c2f58825be008da2115e</t>
  </si>
  <si>
    <t>/Organization/Microban-International</t>
  </si>
  <si>
    <t>Microban International</t>
  </si>
  <si>
    <t>http://www.microban.com/en-uk</t>
  </si>
  <si>
    <t>/organization/ microbank-software</t>
  </si>
  <si>
    <t>/ORGANIZATION/MICROBANK-SOFTWARE</t>
  </si>
  <si>
    <t>/funding-round/d1ea652aa0bbe2add6c381826b58fe8a</t>
  </si>
  <si>
    <t>/Organization/Microbank-Software</t>
  </si>
  <si>
    <t>Microbank Software</t>
  </si>
  <si>
    <t>/organization/ microbia</t>
  </si>
  <si>
    <t>/organization/microbia</t>
  </si>
  <si>
    <t>/funding-round/964f8441a31078f6d634ac373ec467df</t>
  </si>
  <si>
    <t>/Organization/Microbia</t>
  </si>
  <si>
    <t>Microbia</t>
  </si>
  <si>
    <t>http://www.microbia.com</t>
  </si>
  <si>
    <t>/ORGANIZATION/MICROBIA</t>
  </si>
  <si>
    <t>/funding-round/de49ea5d74829781a1e0286c16b5e5dd</t>
  </si>
  <si>
    <t>/organization/ microbial-solutions</t>
  </si>
  <si>
    <t>/organization/microbial-solutions</t>
  </si>
  <si>
    <t>/funding-round/698a63b2769b406f59cc5bf8787a5861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MICROBIAL-SOLUTIONS</t>
  </si>
  <si>
    <t>/funding-round/e9268e9aee3c1449339bab4a7f8d8243</t>
  </si>
  <si>
    <t>/organization/ microbio-pharma</t>
  </si>
  <si>
    <t>/organization/microbio-pharma</t>
  </si>
  <si>
    <t>/funding-round/7675313a241be5d8dfca67868072c3d3</t>
  </si>
  <si>
    <t>/Organization/Microbio-Pharma</t>
  </si>
  <si>
    <t>Microbio Pharma</t>
  </si>
  <si>
    <t>http://microbiopharma.net</t>
  </si>
  <si>
    <t>/organization/ microbiome-therapeutics</t>
  </si>
  <si>
    <t>/ORGANIZATION/MICROBIOME-THERAPEUTICS</t>
  </si>
  <si>
    <t>/funding-round/c6b39374da3a402f7736782f56cfd9ce</t>
  </si>
  <si>
    <t>/Organization/Microbiome-Therapeutics</t>
  </si>
  <si>
    <t>Microbiome Therapeutics</t>
  </si>
  <si>
    <t>http://mbiome.com</t>
  </si>
  <si>
    <t>/organization/microbiome-therapeutics</t>
  </si>
  <si>
    <t>/funding-round/fb0bcfbbbbd4b6647700a4454768e414</t>
  </si>
  <si>
    <t>/organization/ microbion</t>
  </si>
  <si>
    <t>/ORGANIZATION/MICROBION</t>
  </si>
  <si>
    <t>/funding-round/0ee7bd0e9a1b510fd836a0dc806dd011</t>
  </si>
  <si>
    <t>/Organization/Microbion</t>
  </si>
  <si>
    <t>Microbion</t>
  </si>
  <si>
    <t>http://www.microbioncorp.com</t>
  </si>
  <si>
    <t>/organization/microbion</t>
  </si>
  <si>
    <t>/funding-round/baeaae6a1d3eb7a76efc419652278e02</t>
  </si>
  <si>
    <t>/funding-round/cd3b08b37baf6911b428929a39c0727a</t>
  </si>
  <si>
    <t>/funding-round/d075fc85f31e6ac1bd995ea7e5ffb59a</t>
  </si>
  <si>
    <t>/funding-round/ffc20f69b0f4bcde782f2be4778cd7ed</t>
  </si>
  <si>
    <t>/organization/ microbix-biosystems</t>
  </si>
  <si>
    <t>/organization/microbix-biosystems</t>
  </si>
  <si>
    <t>/funding-round/479ee6250894e03b56a71e9776efdb4a</t>
  </si>
  <si>
    <t>/Organization/Microbix-Biosystems</t>
  </si>
  <si>
    <t>Microbix Biosystems</t>
  </si>
  <si>
    <t>http://microbix.com</t>
  </si>
  <si>
    <t>/ORGANIZATION/MICROBIX-BIOSYSTEMS</t>
  </si>
  <si>
    <t>/funding-round/7262ce9feb07511d2e240a9f31764225</t>
  </si>
  <si>
    <t>/funding-round/9feecff51b0b2e2b081fbdebcea32f49</t>
  </si>
  <si>
    <t>/funding-round/b8a24f3cc3019da47f854a0cd4944a4b</t>
  </si>
  <si>
    <t>/organization/ microblend-technologies</t>
  </si>
  <si>
    <t>/organization/microblend-technologies</t>
  </si>
  <si>
    <t>/funding-round/9dde139162c284aaabf5126af9f1d526</t>
  </si>
  <si>
    <t>/Organization/Microblend-Technologies</t>
  </si>
  <si>
    <t>MicroBlend Technologies</t>
  </si>
  <si>
    <t>http://www.microblendtechnologies.com/</t>
  </si>
  <si>
    <t>/organization/ microblr</t>
  </si>
  <si>
    <t>/ORGANIZATION/MICROBLR</t>
  </si>
  <si>
    <t>/funding-round/cbbdd72640d5ff2439696a10cab32d3b</t>
  </si>
  <si>
    <t>/Organization/Microblr</t>
  </si>
  <si>
    <t>Microblr</t>
  </si>
  <si>
    <t>http://microblr.com</t>
  </si>
  <si>
    <t>Blogging Platforms|Curated Web|Postal and Courier Services|Social Media</t>
  </si>
  <si>
    <t>/organization/ microbonds</t>
  </si>
  <si>
    <t>/organization/microbonds</t>
  </si>
  <si>
    <t>/funding-round/c06b682fdde7d3f75182ae8a33940a41</t>
  </si>
  <si>
    <t>/Organization/Microbonds</t>
  </si>
  <si>
    <t>Microbonds</t>
  </si>
  <si>
    <t>http://www.microbonds.com</t>
  </si>
  <si>
    <t>/organization/ microbridge-technologies-canada</t>
  </si>
  <si>
    <t>/ORGANIZATION/MICROBRIDGE-TECHNOLOGIES-CANADA</t>
  </si>
  <si>
    <t>/funding-round/87eee4c631e82f930f099a71ad202614</t>
  </si>
  <si>
    <t>/Organization/Microbridge-Technologies-Canada</t>
  </si>
  <si>
    <t>Microbridge Technologies Canada</t>
  </si>
  <si>
    <t>http://www.mbridgetech.com</t>
  </si>
  <si>
    <t>/organization/ microchips</t>
  </si>
  <si>
    <t>/organization/microchips</t>
  </si>
  <si>
    <t>/funding-round/3ad384424d0f5a2d398ede8f2bfbc924</t>
  </si>
  <si>
    <t>/Organization/Microchips</t>
  </si>
  <si>
    <t>MicroCHIPS</t>
  </si>
  <si>
    <t>http://microchipsbiotech.com/</t>
  </si>
  <si>
    <t>/ORGANIZATION/MICROCHIPS</t>
  </si>
  <si>
    <t>/funding-round/64f5c49590673b2a4ed4f25bc36bb503</t>
  </si>
  <si>
    <t>/funding-round/84b455e5847da85d91b85e416658de83</t>
  </si>
  <si>
    <t>/organization/ microco-sm</t>
  </si>
  <si>
    <t>/ORGANIZATION/MICROCO-SM</t>
  </si>
  <si>
    <t>/funding-round/17c6de1cf1a6a4b12cd03142fcdd25ac</t>
  </si>
  <si>
    <t>/Organization/Microco-Sm</t>
  </si>
  <si>
    <t>Microco.sm</t>
  </si>
  <si>
    <t>http://microco.sm</t>
  </si>
  <si>
    <t>/organization/microco-sm</t>
  </si>
  <si>
    <t>/funding-round/9127dc7651ccfbad89804fb811856dcf</t>
  </si>
  <si>
    <t>/funding-round/ae8c711a0ec998c81a7b20c6cae82087</t>
  </si>
  <si>
    <t>/funding-round/de6c2a8601e578400717b79faec2dfeb</t>
  </si>
  <si>
    <t>/organization/ microcoal</t>
  </si>
  <si>
    <t>/ORGANIZATION/MICROCOAL</t>
  </si>
  <si>
    <t>/funding-round/08445e988d8ed185252610d5d1f53bca</t>
  </si>
  <si>
    <t>/Organization/Microcoal</t>
  </si>
  <si>
    <t>MicroCoal</t>
  </si>
  <si>
    <t>http://microcoaltechnologies.com</t>
  </si>
  <si>
    <t>/organization/microcoal</t>
  </si>
  <si>
    <t>/funding-round/524cd756470208b028913f6426e2ed68</t>
  </si>
  <si>
    <t>/organization/ microcosm-communications</t>
  </si>
  <si>
    <t>/ORGANIZATION/MICROCOSM-COMMUNICATIONS</t>
  </si>
  <si>
    <t>/funding-round/8879933f575992cc48e02f312febca03</t>
  </si>
  <si>
    <t>13-08-1998</t>
  </si>
  <si>
    <t>/Organization/Microcosm-Communications</t>
  </si>
  <si>
    <t>Microcosm Communications</t>
  </si>
  <si>
    <t>Communications Infrastructure|Optical Communications|Semiconductors</t>
  </si>
  <si>
    <t>/organization/microcosm-communications</t>
  </si>
  <si>
    <t>/funding-round/a98d166d4baa16725705a29aa762a8e2</t>
  </si>
  <si>
    <t>/organization/ microdata-telecom-innovation</t>
  </si>
  <si>
    <t>/ORGANIZATION/MICRODATA-TELECOM-INNOVATION</t>
  </si>
  <si>
    <t>/funding-round/1f96942c54dee8dbdc9926f67492e5b6</t>
  </si>
  <si>
    <t>/Organization/Microdata-Telecom-Innovation</t>
  </si>
  <si>
    <t>Microdata Telecom Innovation</t>
  </si>
  <si>
    <t>http://www.microdata.se</t>
  </si>
  <si>
    <t>TÃ¤by</t>
  </si>
  <si>
    <t>/organization/ microdermis</t>
  </si>
  <si>
    <t>/organization/microdermis</t>
  </si>
  <si>
    <t>/funding-round/16530d2421f182a3674300a1af823cb6</t>
  </si>
  <si>
    <t>/Organization/Microdermis</t>
  </si>
  <si>
    <t>Microdermis</t>
  </si>
  <si>
    <t>http://www.microdermis.com</t>
  </si>
  <si>
    <t>/ORGANIZATION/MICRODERMIS</t>
  </si>
  <si>
    <t>/funding-round/4c009b38b35a9e64c2a6ad336191a354</t>
  </si>
  <si>
    <t>/funding-round/8317597152c23b452f96b033a124c37a</t>
  </si>
  <si>
    <t>/funding-round/a73757eeb7d2827c2aac33849df037dd</t>
  </si>
  <si>
    <t>/funding-round/ac37b06aea0bd7c0260adf364a99f833</t>
  </si>
  <si>
    <t>/organization/ microdimensions</t>
  </si>
  <si>
    <t>/ORGANIZATION/MICRODIMENSIONS</t>
  </si>
  <si>
    <t>/funding-round/ffb7c614e642f58b05ca6f46ada796d6</t>
  </si>
  <si>
    <t>/Organization/Microdimensions</t>
  </si>
  <si>
    <t>microDimensions</t>
  </si>
  <si>
    <t>http://micro-dimensions.com</t>
  </si>
  <si>
    <t>/organization/ microdisplay</t>
  </si>
  <si>
    <t>/organization/microdisplay</t>
  </si>
  <si>
    <t>/funding-round/44f65e1fbb528a9cb997692303b127d2</t>
  </si>
  <si>
    <t>/Organization/Microdisplay</t>
  </si>
  <si>
    <t>MicroDisplay</t>
  </si>
  <si>
    <t>http://www.microdisplay.com</t>
  </si>
  <si>
    <t>/organization/ microedge</t>
  </si>
  <si>
    <t>/ORGANIZATION/MICROEDGE</t>
  </si>
  <si>
    <t>/funding-round/5feca46bd5025bb2e145d5ee70100812</t>
  </si>
  <si>
    <t>/Organization/Microedge</t>
  </si>
  <si>
    <t>MicroEdge</t>
  </si>
  <si>
    <t>http://www.microedge.com</t>
  </si>
  <si>
    <t>/organization/ microeduca</t>
  </si>
  <si>
    <t>/organization/microeduca</t>
  </si>
  <si>
    <t>/funding-round/9cc6397617ad3b7f632c1ecf0ad3671c</t>
  </si>
  <si>
    <t>/Organization/Microeduca</t>
  </si>
  <si>
    <t>MicroEduca</t>
  </si>
  <si>
    <t>http://microeduca.com/</t>
  </si>
  <si>
    <t>/organization/ microelectronics-assembly-technologies</t>
  </si>
  <si>
    <t>/ORGANIZATION/MICROELECTRONICS-ASSEMBLY-TECHNOLOGIES</t>
  </si>
  <si>
    <t>/funding-round/a4cd8d1f62a22462a15db49d2567c15d</t>
  </si>
  <si>
    <t>/Organization/Microelectronics-Assembly-Technologies</t>
  </si>
  <si>
    <t>Microelectronics Assembly Technologies</t>
  </si>
  <si>
    <t>http://www.microassemblytech.com</t>
  </si>
  <si>
    <t>/organization/ microemissive-displays-group</t>
  </si>
  <si>
    <t>/organization/microemissive-displays-group</t>
  </si>
  <si>
    <t>/funding-round/0b1ed01d374983ef848a12fdbfd88dd3</t>
  </si>
  <si>
    <t>/Organization/Microemissive-Displays-Group</t>
  </si>
  <si>
    <t>MicroEmissive Displays Group</t>
  </si>
  <si>
    <t>http://www.microemissive.com</t>
  </si>
  <si>
    <t>/ORGANIZATION/MICROEMISSIVE-DISPLAYS-GROUP</t>
  </si>
  <si>
    <t>/funding-round/366f0cc70914114a8da879862e7edc5d</t>
  </si>
  <si>
    <t>/funding-round/af464f4c130f5843c60cd9de26f21e39</t>
  </si>
  <si>
    <t>/funding-round/d374ed0b86b9e047739bf99521fd8344</t>
  </si>
  <si>
    <t>22-07-2003</t>
  </si>
  <si>
    <t>/organization/ microensure</t>
  </si>
  <si>
    <t>/organization/microensure</t>
  </si>
  <si>
    <t>/funding-round/7c9ecf55d2944fa19ff776f3e3d1d893</t>
  </si>
  <si>
    <t>/Organization/Microensure</t>
  </si>
  <si>
    <t>MicroEnsure</t>
  </si>
  <si>
    <t>http://microensure.com</t>
  </si>
  <si>
    <t>Health and Insurance|Insurance|Insurance Companies</t>
  </si>
  <si>
    <t>/organization/ microeval</t>
  </si>
  <si>
    <t>/ORGANIZATION/MICROEVAL</t>
  </si>
  <si>
    <t>/funding-round/8cc451c6186248275b006b3ec2e96042</t>
  </si>
  <si>
    <t>/Organization/Microeval</t>
  </si>
  <si>
    <t>MicroEval</t>
  </si>
  <si>
    <t>http://microeval.com</t>
  </si>
  <si>
    <t>/organization/ microf</t>
  </si>
  <si>
    <t>/organization/microf</t>
  </si>
  <si>
    <t>/funding-round/03bbcaba4a72a32a3dcb78ab8f2f7145</t>
  </si>
  <si>
    <t>/Organization/Microf</t>
  </si>
  <si>
    <t>Microf</t>
  </si>
  <si>
    <t>https://microf.com</t>
  </si>
  <si>
    <t>Customer Service|Financial Services</t>
  </si>
  <si>
    <t>/organization/ microfabrica</t>
  </si>
  <si>
    <t>/ORGANIZATION/MICROFABRICA</t>
  </si>
  <si>
    <t>/funding-round/32f5a96b2525092ae6a0405ed4c6fb3d</t>
  </si>
  <si>
    <t>/Organization/Microfabrica</t>
  </si>
  <si>
    <t>Microfabrica</t>
  </si>
  <si>
    <t>http://www.microfabrica.com</t>
  </si>
  <si>
    <t>Energy|Hardware|Hardware + Software</t>
  </si>
  <si>
    <t>/organization/microfabrica</t>
  </si>
  <si>
    <t>/funding-round/5c1c58a17520ade8f8cea57c0489366a</t>
  </si>
  <si>
    <t>/funding-round/5eda8ba928f989287537cfea6f216934</t>
  </si>
  <si>
    <t>/funding-round/c7f328ac26998343b4ed5e6eea4c5dbb</t>
  </si>
  <si>
    <t>/organization/ microfinance-international</t>
  </si>
  <si>
    <t>/ORGANIZATION/MICROFINANCE-INTERNATIONAL</t>
  </si>
  <si>
    <t>/funding-round/32db8748a37dd2daad504bc30cd1abae</t>
  </si>
  <si>
    <t>/Organization/Microfinance-International</t>
  </si>
  <si>
    <t>Microfinance International</t>
  </si>
  <si>
    <t>http://www.mfi-corp.com</t>
  </si>
  <si>
    <t>/organization/ microgreen-polymers</t>
  </si>
  <si>
    <t>/organization/microgreen-polymers</t>
  </si>
  <si>
    <t>/funding-round/0a84cef95bd57f2b8611b1e5c0bab2fe</t>
  </si>
  <si>
    <t>/Organization/Microgreen-Polymers</t>
  </si>
  <si>
    <t>MicroGREEN Polymers</t>
  </si>
  <si>
    <t>http://www.microgreeninc.com</t>
  </si>
  <si>
    <t>/ORGANIZATION/MICROGREEN-POLYMERS</t>
  </si>
  <si>
    <t>/funding-round/5400ff0f325ca6fecc1831584f23cbfb</t>
  </si>
  <si>
    <t>/funding-round/6d5017148f2abd97904ed7fba94c0030</t>
  </si>
  <si>
    <t>/funding-round/8ac611208922f1d44d18407bae31d98a</t>
  </si>
  <si>
    <t>/funding-round/8d440419dfe4ca3a58937f4fda02bcd1</t>
  </si>
  <si>
    <t>/organization/ microinox</t>
  </si>
  <si>
    <t>/ORGANIZATION/MICROINOX</t>
  </si>
  <si>
    <t>/funding-round/4605bc569abcff421d2892329f3e1620</t>
  </si>
  <si>
    <t>/Organization/Microinox</t>
  </si>
  <si>
    <t>Microinox</t>
  </si>
  <si>
    <t>http://www.microinox.com.br/</t>
  </si>
  <si>
    <t>Automotive|Manufacturing|Material Science</t>
  </si>
  <si>
    <t>/organization/ microinvention</t>
  </si>
  <si>
    <t>/organization/microinvention</t>
  </si>
  <si>
    <t>/funding-round/145b80108cb9e9308f6687fc38ec4522</t>
  </si>
  <si>
    <t>/Organization/Microinvention</t>
  </si>
  <si>
    <t>MicroInvention</t>
  </si>
  <si>
    <t>http://www.CrossGL.com</t>
  </si>
  <si>
    <t>/organization/ microjob</t>
  </si>
  <si>
    <t>/ORGANIZATION/MICROJOB</t>
  </si>
  <si>
    <t>/funding-round/de0263172a3c137cc368444629c7d80c</t>
  </si>
  <si>
    <t>/Organization/Microjob</t>
  </si>
  <si>
    <t>MicroJob</t>
  </si>
  <si>
    <t>/organization/ microland</t>
  </si>
  <si>
    <t>/organization/microland</t>
  </si>
  <si>
    <t>/funding-round/11f00668f3548380aa1524abc34ae913</t>
  </si>
  <si>
    <t>/Organization/Microland</t>
  </si>
  <si>
    <t>Microland</t>
  </si>
  <si>
    <t>http://www.microland.com</t>
  </si>
  <si>
    <t>/ORGANIZATION/MICROLAND</t>
  </si>
  <si>
    <t>/funding-round/e58d1c7d9fa42b56c3a7410d061d7916</t>
  </si>
  <si>
    <t>/organization/ microlanguage</t>
  </si>
  <si>
    <t>/organization/microlanguage</t>
  </si>
  <si>
    <t>/funding-round/8d976a498eb4bfb74648607c80e96157</t>
  </si>
  <si>
    <t>/Organization/Microlanguage</t>
  </si>
  <si>
    <t>Microlanguage</t>
  </si>
  <si>
    <t>http://www.microlanguage.com</t>
  </si>
  <si>
    <t>/organization/ microlaunchers</t>
  </si>
  <si>
    <t>/ORGANIZATION/MICROLAUNCHERS</t>
  </si>
  <si>
    <t>/funding-round/f0c9b514fc3fae604b77150e5491318c</t>
  </si>
  <si>
    <t>/Organization/Microlaunchers</t>
  </si>
  <si>
    <t>Microlaunchers</t>
  </si>
  <si>
    <t>http://www.microlaunchers.com</t>
  </si>
  <si>
    <t>Aerospace|Design|Travel</t>
  </si>
  <si>
    <t>/organization/ microlight-sensors</t>
  </si>
  <si>
    <t>/organization/microlight-sensors</t>
  </si>
  <si>
    <t>/funding-round/056f1c991abd3fbd1fd7013bcb946c92</t>
  </si>
  <si>
    <t>/Organization/Microlight-Sensors</t>
  </si>
  <si>
    <t>Microlight Sensors</t>
  </si>
  <si>
    <t>http://www.mlsensors.com</t>
  </si>
  <si>
    <t>/ORGANIZATION/MICROLIGHT-SENSORS</t>
  </si>
  <si>
    <t>/funding-round/057ac4199a6c9af757776829546a36e0</t>
  </si>
  <si>
    <t>/organization/ microlytic</t>
  </si>
  <si>
    <t>/organization/microlytic</t>
  </si>
  <si>
    <t>/funding-round/38a0eea07877bd8f3570bc95e4b5d2f6</t>
  </si>
  <si>
    <t>/Organization/Microlytic</t>
  </si>
  <si>
    <t>Microlytic</t>
  </si>
  <si>
    <t>https://www.microlytic.com</t>
  </si>
  <si>
    <t>/organization/ micromax-informatics</t>
  </si>
  <si>
    <t>/ORGANIZATION/MICROMAX-INFORMATICS</t>
  </si>
  <si>
    <t>/funding-round/84fb8f601565bf0ff4aca5e054d46b17</t>
  </si>
  <si>
    <t>/Organization/Micromax-Informatics</t>
  </si>
  <si>
    <t>Micromax Informatics</t>
  </si>
  <si>
    <t>http://www.micromaxinfo.com</t>
  </si>
  <si>
    <t>/organization/micromax-informatics</t>
  </si>
  <si>
    <t>/funding-round/f6496bbca4159b1f4db5434ab477849a</t>
  </si>
  <si>
    <t>/organization/ micromed-cardiovascular</t>
  </si>
  <si>
    <t>/ORGANIZATION/MICROMED-CARDIOVASCULAR</t>
  </si>
  <si>
    <t>/funding-round/9b4195e23c2169156d07104280e99f5d</t>
  </si>
  <si>
    <t>/Organization/Micromed-Cardiovascular</t>
  </si>
  <si>
    <t>MicroMed Cardiovascular</t>
  </si>
  <si>
    <t>/organization/micromed-cardiovascular</t>
  </si>
  <si>
    <t>/funding-round/9b7dd5588a95e694d29d9dba46643375</t>
  </si>
  <si>
    <t>/funding-round/b1b89192e8bfdf82409d4af8d756aff4</t>
  </si>
  <si>
    <t>/organization/ micromed-technology</t>
  </si>
  <si>
    <t>/organization/micromed-technology</t>
  </si>
  <si>
    <t>/funding-round/ea6d1a2add5c977514e1b37720dc6a91</t>
  </si>
  <si>
    <t>/Organization/Micromed-Technology</t>
  </si>
  <si>
    <t>MicroMed Technology</t>
  </si>
  <si>
    <t>http://www.micromedtech.com</t>
  </si>
  <si>
    <t>/organization/ micromem-technologies</t>
  </si>
  <si>
    <t>/ORGANIZATION/MICROMEM-TECHNOLOGIES</t>
  </si>
  <si>
    <t>/funding-round/034fa77684eb1dc738fe30d3ece2dcba</t>
  </si>
  <si>
    <t>/Organization/Micromem-Technologies</t>
  </si>
  <si>
    <t>Micromem Technologies</t>
  </si>
  <si>
    <t>http://www.micromeminc.com</t>
  </si>
  <si>
    <t>/organization/micromem-technologies</t>
  </si>
  <si>
    <t>/funding-round/3a9250497707ef44c59c30892c9ef253</t>
  </si>
  <si>
    <t>/funding-round/6760d48584d737f5861c37109c73690f</t>
  </si>
  <si>
    <t>/funding-round/86833b8123230628ecaa21cd484e2097</t>
  </si>
  <si>
    <t>/funding-round/bd15b7d501ea99c3ed734f9ba9eba398</t>
  </si>
  <si>
    <t>/organization/ micromidas</t>
  </si>
  <si>
    <t>/organization/micromidas</t>
  </si>
  <si>
    <t>/funding-round/acfaaf312a72dabc9e8cd41b558d51cc</t>
  </si>
  <si>
    <t>/Organization/Micromidas</t>
  </si>
  <si>
    <t>Micromidas</t>
  </si>
  <si>
    <t>http://www.micromidas.com</t>
  </si>
  <si>
    <t>West Sacramento</t>
  </si>
  <si>
    <t>/organization/ micromuscle</t>
  </si>
  <si>
    <t>/ORGANIZATION/MICROMUSCLE</t>
  </si>
  <si>
    <t>/funding-round/4554a2fc06fab2cf7e1b17eb5af2448c</t>
  </si>
  <si>
    <t>/Organization/Micromuscle</t>
  </si>
  <si>
    <t>Micromuscle</t>
  </si>
  <si>
    <t>http://www.micromuscle.com</t>
  </si>
  <si>
    <t>/organization/ micron-technology</t>
  </si>
  <si>
    <t>/organization/micron-technology</t>
  </si>
  <si>
    <t>/funding-round/0455a656d6b16e6ccd55a91596d8a479</t>
  </si>
  <si>
    <t>/Organization/Micron-Technology</t>
  </si>
  <si>
    <t>Micron Technology</t>
  </si>
  <si>
    <t>http://www.micron.com</t>
  </si>
  <si>
    <t>/ORGANIZATION/MICRON-TECHNOLOGY</t>
  </si>
  <si>
    <t>/funding-round/80723ce866d6e0be751d7973ad8b74df</t>
  </si>
  <si>
    <t>/funding-round/cf3f6afffd0c27c6475e9d47a36f5b06</t>
  </si>
  <si>
    <t>/funding-round/dc9af86d14fd9cf86f661813dcbfcbf6</t>
  </si>
  <si>
    <t>/organization/ micronet-automation-gmbh</t>
  </si>
  <si>
    <t>/organization/micronet-automation-gmbh</t>
  </si>
  <si>
    <t>/funding-round/96bcc9fb00dac8eaff31663b913012c4</t>
  </si>
  <si>
    <t>/Organization/Micronet-Automation-Gmbh</t>
  </si>
  <si>
    <t>MicroNet Automation GmbH</t>
  </si>
  <si>
    <t>/organization/ micronotes</t>
  </si>
  <si>
    <t>/ORGANIZATION/MICRONOTES</t>
  </si>
  <si>
    <t>/funding-round/9bb69f39d47958934c8eca4da1fd0319</t>
  </si>
  <si>
    <t>/Organization/Micronotes</t>
  </si>
  <si>
    <t>Micronotes</t>
  </si>
  <si>
    <t>http://www.micronotes.com</t>
  </si>
  <si>
    <t>/organization/ microoptx</t>
  </si>
  <si>
    <t>/organization/microoptx</t>
  </si>
  <si>
    <t>/funding-round/20c6155d4aa872200bd394cfbbb6d7d1</t>
  </si>
  <si>
    <t>/Organization/Microoptx</t>
  </si>
  <si>
    <t>MicroOptx</t>
  </si>
  <si>
    <t>http://www.microoptx.com/</t>
  </si>
  <si>
    <t>/organization/ micropelt</t>
  </si>
  <si>
    <t>/ORGANIZATION/MICROPELT</t>
  </si>
  <si>
    <t>/funding-round/42ffaead3a747a222f3a27d0eed51c8f</t>
  </si>
  <si>
    <t>/Organization/Micropelt</t>
  </si>
  <si>
    <t>Micropelt</t>
  </si>
  <si>
    <t>http://www.micropelt.com</t>
  </si>
  <si>
    <t>/organization/micropelt</t>
  </si>
  <si>
    <t>/funding-round/e4d824d4c43afbbbcf7ad017cedf22ba</t>
  </si>
  <si>
    <t>/organization/ microphage</t>
  </si>
  <si>
    <t>/ORGANIZATION/MICROPHAGE</t>
  </si>
  <si>
    <t>/funding-round/353205df054dcc92bc9f218d0f979d47</t>
  </si>
  <si>
    <t>/Organization/Microphage</t>
  </si>
  <si>
    <t>MicroPhage</t>
  </si>
  <si>
    <t>http://microphage.com</t>
  </si>
  <si>
    <t>/organization/microphage</t>
  </si>
  <si>
    <t>/funding-round/ac2634f001cc70cc1e272b40a0b48b14</t>
  </si>
  <si>
    <t>31-05-2009</t>
  </si>
  <si>
    <t>/organization/ micropharma</t>
  </si>
  <si>
    <t>/ORGANIZATION/MICROPHARMA</t>
  </si>
  <si>
    <t>/funding-round/d43a6c9575795acfd542bc493ad11b10</t>
  </si>
  <si>
    <t>/Organization/Micropharma</t>
  </si>
  <si>
    <t>Micropharma</t>
  </si>
  <si>
    <t>http://micropharma.net</t>
  </si>
  <si>
    <t>/organization/ micropoint-bioscience-inc</t>
  </si>
  <si>
    <t>/organization/micropoint-bioscience-inc</t>
  </si>
  <si>
    <t>/funding-round/a9fa44b2b8f23e4d9b2372a23f68d271</t>
  </si>
  <si>
    <t>/Organization/Micropoint-Bioscience-Inc</t>
  </si>
  <si>
    <t>MicroPoint Bioscience, Inc.</t>
  </si>
  <si>
    <t>http://www.micropointbio.cn</t>
  </si>
  <si>
    <t>/organization/ micropoint-technologies</t>
  </si>
  <si>
    <t>/ORGANIZATION/MICROPOINT-TECHNOLOGIES</t>
  </si>
  <si>
    <t>/funding-round/af52175216ffb537c9638b2a99eb9be7</t>
  </si>
  <si>
    <t>/Organization/Micropoint-Technologies</t>
  </si>
  <si>
    <t>Micropoint Technologies</t>
  </si>
  <si>
    <t>http://www.micropoint-tech.com</t>
  </si>
  <si>
    <t>/organization/ microport-shanghai</t>
  </si>
  <si>
    <t>/organization/microport-shanghai</t>
  </si>
  <si>
    <t>/funding-round/419ecd944cb7a28fa713aa1a0d944b7e</t>
  </si>
  <si>
    <t>/Organization/Microport-Shanghai</t>
  </si>
  <si>
    <t>MicroPort (Shanghai)</t>
  </si>
  <si>
    <t>http://www.microport.com.cn</t>
  </si>
  <si>
    <t>/ORGANIZATION/MICROPORT-SHANGHAI</t>
  </si>
  <si>
    <t>/funding-round/8a6a6e0f9c0bc6a80acbc721825ecbe3</t>
  </si>
  <si>
    <t>/funding-round/e89769d4bc2a49bdb1b75a2fe3789bb7</t>
  </si>
  <si>
    <t>/organization/ micropower-global</t>
  </si>
  <si>
    <t>/ORGANIZATION/MICROPOWER-GLOBAL</t>
  </si>
  <si>
    <t>/funding-round/3ed2b738ea673eaf96f8a747dd756798</t>
  </si>
  <si>
    <t>/Organization/Micropower-Global</t>
  </si>
  <si>
    <t>MicroPower Global</t>
  </si>
  <si>
    <t>http://micropower-global.com</t>
  </si>
  <si>
    <t>/organization/micropower-global</t>
  </si>
  <si>
    <t>/funding-round/a8da5b64fcb8fa8a1dae32adcd991593</t>
  </si>
  <si>
    <t>/funding-round/b889e4933e23f3bf177bf55c3b5db7fd</t>
  </si>
  <si>
    <t>/funding-round/b95b0276bd9277b7ffc5027accbe0289</t>
  </si>
  <si>
    <t>/funding-round/d6d4892017557aeb3c2464ca405b20a3</t>
  </si>
  <si>
    <t>/organization/ micropower-technologies</t>
  </si>
  <si>
    <t>/organization/micropower-technologies</t>
  </si>
  <si>
    <t>/funding-round/1a12cec3ce86991f1d67f2961cefe4ac</t>
  </si>
  <si>
    <t>/Organization/Micropower-Technologies</t>
  </si>
  <si>
    <t>MicroPower Technologies</t>
  </si>
  <si>
    <t>http://www.micropower.com</t>
  </si>
  <si>
    <t>/ORGANIZATION/MICROPOWER-TECHNOLOGIES</t>
  </si>
  <si>
    <t>/funding-round/8ad29ea22457249cd358684248aee484</t>
  </si>
  <si>
    <t>/funding-round/c2e81af4ec89eed99cb7d7e00c474439</t>
  </si>
  <si>
    <t>/funding-round/ce8807cda8169344853f743000dc1be3</t>
  </si>
  <si>
    <t>/organization/ microprogram-information</t>
  </si>
  <si>
    <t>/organization/microprogram-information</t>
  </si>
  <si>
    <t>/funding-round/d4c4e4fdf38eb20a7cdb1b9c6a4f9f61</t>
  </si>
  <si>
    <t>/Organization/Microprogram-Information</t>
  </si>
  <si>
    <t>Microprogram Information</t>
  </si>
  <si>
    <t>http://www.program.com.tw/</t>
  </si>
  <si>
    <t>Taichung</t>
  </si>
  <si>
    <t>/organization/ microquant</t>
  </si>
  <si>
    <t>/ORGANIZATION/MICROQUANT</t>
  </si>
  <si>
    <t>/funding-round/23c1bd81107dcaa725a83b4cd29198ac</t>
  </si>
  <si>
    <t>/Organization/Microquant</t>
  </si>
  <si>
    <t>MicroQuant</t>
  </si>
  <si>
    <t>http://www.microquant.com</t>
  </si>
  <si>
    <t>/organization/ microrganic-technologies</t>
  </si>
  <si>
    <t>/organization/microrganic-technologies</t>
  </si>
  <si>
    <t>/funding-round/6a39364bfb4f550f40d76e3ce14a481c</t>
  </si>
  <si>
    <t>/Organization/Microrganic-Technologies</t>
  </si>
  <si>
    <t>MICROrganic Technologies</t>
  </si>
  <si>
    <t>http://microrganictech.com</t>
  </si>
  <si>
    <t>/ORGANIZATION/MICRORGANIC-TECHNOLOGIES</t>
  </si>
  <si>
    <t>/funding-round/9e9a0450610d92022dca5b2936748a8f</t>
  </si>
  <si>
    <t>/organization/ microsaic</t>
  </si>
  <si>
    <t>/organization/microsaic</t>
  </si>
  <si>
    <t>/funding-round/4030e9b265deaf48c66c293c7a4c66d4</t>
  </si>
  <si>
    <t>/Organization/Microsaic</t>
  </si>
  <si>
    <t>Microsaic</t>
  </si>
  <si>
    <t>http://www.microsaic.com</t>
  </si>
  <si>
    <t>Analytics|Environmental Innovation|Nanotechnology|Technology</t>
  </si>
  <si>
    <t>/organization/ microscience</t>
  </si>
  <si>
    <t>/ORGANIZATION/MICROSCIENCE</t>
  </si>
  <si>
    <t>/funding-round/6dc504c02c79234a247f57f5e8455e93</t>
  </si>
  <si>
    <t>/Organization/Microscience</t>
  </si>
  <si>
    <t>Microscience</t>
  </si>
  <si>
    <t>http://www.microscience.com</t>
  </si>
  <si>
    <t>Wokingham</t>
  </si>
  <si>
    <t>/organization/ microscopy-innovations</t>
  </si>
  <si>
    <t>/organization/microscopy-innovations</t>
  </si>
  <si>
    <t>/funding-round/488bec3e0ad1802371b56b43ef16c118</t>
  </si>
  <si>
    <t>/Organization/Microscopy-Innovations</t>
  </si>
  <si>
    <t>Microscopy Innovations</t>
  </si>
  <si>
    <t>http://microscopyinnovations.com/</t>
  </si>
  <si>
    <t>Marshfield</t>
  </si>
  <si>
    <t>/organization/ microseismic</t>
  </si>
  <si>
    <t>/ORGANIZATION/MICROSEISMIC</t>
  </si>
  <si>
    <t>/funding-round/19433ae3f2d665cffb4aacb7f731fed9</t>
  </si>
  <si>
    <t>/Organization/Microseismic</t>
  </si>
  <si>
    <t>MicroSeismic</t>
  </si>
  <si>
    <t>http://www.microseismic.com</t>
  </si>
  <si>
    <t>/organization/microseismic</t>
  </si>
  <si>
    <t>/funding-round/a66694c1dafe5083cd9056e602c43a06</t>
  </si>
  <si>
    <t>/organization/ microsense-solutions</t>
  </si>
  <si>
    <t>/ORGANIZATION/MICROSENSE-SOLUTIONS</t>
  </si>
  <si>
    <t>/funding-round/6df4e6e0ed186c99b6a7fd48313300d5</t>
  </si>
  <si>
    <t>/Organization/Microsense-Solutions</t>
  </si>
  <si>
    <t>MicroSense Solutions</t>
  </si>
  <si>
    <t>http://microwavefence.com</t>
  </si>
  <si>
    <t>/organization/ microsolar</t>
  </si>
  <si>
    <t>/organization/microsolar</t>
  </si>
  <si>
    <t>/funding-round/a23c7e6d86600b0611c5e4deac4fdbcd</t>
  </si>
  <si>
    <t>/Organization/Microsolar</t>
  </si>
  <si>
    <t>MicroSolar</t>
  </si>
  <si>
    <t>http://www.microsolar.co</t>
  </si>
  <si>
    <t>/organization/ microsonic-systems</t>
  </si>
  <si>
    <t>/ORGANIZATION/MICROSONIC-SYSTEMS</t>
  </si>
  <si>
    <t>/funding-round/0a34494f4989c390ef85cd1fb1a2c0e7</t>
  </si>
  <si>
    <t>/Organization/Microsonic-Systems</t>
  </si>
  <si>
    <t>Microsonic Systems</t>
  </si>
  <si>
    <t>http://microsonics.com</t>
  </si>
  <si>
    <t>/organization/microsonic-systems</t>
  </si>
  <si>
    <t>/funding-round/af5923afd222b2021cf2464c2897590a</t>
  </si>
  <si>
    <t>/organization/ microstaq</t>
  </si>
  <si>
    <t>/ORGANIZATION/MICROSTAQ</t>
  </si>
  <si>
    <t>/funding-round/7feeb3f8eed96f00d2758a527d308372</t>
  </si>
  <si>
    <t>/Organization/Microstaq</t>
  </si>
  <si>
    <t>Microstaq</t>
  </si>
  <si>
    <t>http://www.microstaq.com/contact/index.html</t>
  </si>
  <si>
    <t>Clean Technology|Local Businesses|Semiconductors</t>
  </si>
  <si>
    <t>/organization/microstaq</t>
  </si>
  <si>
    <t>/funding-round/e53d05891bb0f9b00a99e2a32d417037</t>
  </si>
  <si>
    <t>/funding-round/fb0055e607f1d585cedb3275580d5d42</t>
  </si>
  <si>
    <t>/organization/ microstim</t>
  </si>
  <si>
    <t>/organization/microstim</t>
  </si>
  <si>
    <t>/funding-round/4b5118f014d6cebf0cb207c31f68f9a4</t>
  </si>
  <si>
    <t>/Organization/Microstim</t>
  </si>
  <si>
    <t>Microstim</t>
  </si>
  <si>
    <t>http://microstim.de</t>
  </si>
  <si>
    <t>Labbeck</t>
  </si>
  <si>
    <t>/ORGANIZATION/MICROSTIM</t>
  </si>
  <si>
    <t>/funding-round/52f645bef4bb3e2fba8e0ddf91286bc4</t>
  </si>
  <si>
    <t>/funding-round/616f9fb20382f0a3020c056f1d3abe53</t>
  </si>
  <si>
    <t>/organization/ microstrip-planar-antennas</t>
  </si>
  <si>
    <t>/ORGANIZATION/MICROSTRIP-PLANAR-ANTENNAS</t>
  </si>
  <si>
    <t>/funding-round/ffab7a8555d001bd06534e54c631a097</t>
  </si>
  <si>
    <t>15-01-2006</t>
  </si>
  <si>
    <t>/Organization/Microstrip-Planar-Antennas</t>
  </si>
  <si>
    <t>Microstrip Planar Antennas</t>
  </si>
  <si>
    <t>http://www.mpa.co.il</t>
  </si>
  <si>
    <t>Ashdod</t>
  </si>
  <si>
    <t>/organization/ microsulis</t>
  </si>
  <si>
    <t>/organization/microsulis</t>
  </si>
  <si>
    <t>/funding-round/a5ef683a54a29ba51b9200e89a00248a</t>
  </si>
  <si>
    <t>/Organization/Microsulis</t>
  </si>
  <si>
    <t>Microsulis</t>
  </si>
  <si>
    <t>http://www.microsulis.us/</t>
  </si>
  <si>
    <t>Healthcare Services|Medical|Services</t>
  </si>
  <si>
    <t>/organization/ microsystems</t>
  </si>
  <si>
    <t>/ORGANIZATION/MICROSYSTEMS</t>
  </si>
  <si>
    <t>/funding-round/9d9c636676155c7e01b206d4eeb6e975</t>
  </si>
  <si>
    <t>/Organization/Microsystems</t>
  </si>
  <si>
    <t>Microsystems</t>
  </si>
  <si>
    <t>http://www.microsystems.com/</t>
  </si>
  <si>
    <t>Customer Service|Education|Innovation Management|Software</t>
  </si>
  <si>
    <t>/organization/ microtask</t>
  </si>
  <si>
    <t>/organization/microtask</t>
  </si>
  <si>
    <t>/funding-round/7554dd71130be080d7fa2fe3821b64c8</t>
  </si>
  <si>
    <t>/Organization/Microtask</t>
  </si>
  <si>
    <t>Microtask</t>
  </si>
  <si>
    <t>http://www.microtask.com</t>
  </si>
  <si>
    <t>BPO Services|Crowdsourcing|Outsourcing|Software</t>
  </si>
  <si>
    <t>/organization/ microtest-diagnostics</t>
  </si>
  <si>
    <t>/ORGANIZATION/MICROTEST-DIAGNOSTICS</t>
  </si>
  <si>
    <t>/funding-round/8b5f20a4d7e4b65fe2c8c640916a118c</t>
  </si>
  <si>
    <t>/Organization/Microtest-Diagnostics</t>
  </si>
  <si>
    <t>Microtest Diagnostics</t>
  </si>
  <si>
    <t>http://www.microtestdx.com</t>
  </si>
  <si>
    <t>Biotechnology|Health Diagnostics|Testing</t>
  </si>
  <si>
    <t>/organization/microtest-diagnostics</t>
  </si>
  <si>
    <t>/funding-round/d407081fba6da98c3785da0be81df353</t>
  </si>
  <si>
    <t>/organization/ microtransponder</t>
  </si>
  <si>
    <t>/ORGANIZATION/MICROTRANSPONDER</t>
  </si>
  <si>
    <t>/funding-round/8384d6f3f6f8d483abaf12ef62d35321</t>
  </si>
  <si>
    <t>/Organization/Microtransponder</t>
  </si>
  <si>
    <t>MicroTransponder</t>
  </si>
  <si>
    <t>http://microtransponder.com</t>
  </si>
  <si>
    <t>/organization/microtransponder</t>
  </si>
  <si>
    <t>/funding-round/a15aea904110a8069bb79a6020f46fae</t>
  </si>
  <si>
    <t>/funding-round/a79f419785c04ed253771d680efa3d24</t>
  </si>
  <si>
    <t>/organization/ microtune</t>
  </si>
  <si>
    <t>/organization/microtune</t>
  </si>
  <si>
    <t>/funding-round/4f6847c7de43e2b26c7a2506c3a134c8</t>
  </si>
  <si>
    <t>/Organization/Microtune</t>
  </si>
  <si>
    <t>Microtune</t>
  </si>
  <si>
    <t>/organization/ microventure-marketplace</t>
  </si>
  <si>
    <t>/ORGANIZATION/MICROVENTURE-MARKETPLACE</t>
  </si>
  <si>
    <t>/funding-round/3d79b53579849205a372eefd9ec075a2</t>
  </si>
  <si>
    <t>/Organization/Microventure-Marketplace</t>
  </si>
  <si>
    <t>Microventures</t>
  </si>
  <si>
    <t>http://www.microventures.com</t>
  </si>
  <si>
    <t>/organization/microventure-marketplace</t>
  </si>
  <si>
    <t>/funding-round/cf5c7ae4b9c265f2a2da5c7b90e3b37f</t>
  </si>
  <si>
    <t>/organization/ microvest</t>
  </si>
  <si>
    <t>/ORGANIZATION/MICROVEST</t>
  </si>
  <si>
    <t>/funding-round/571c607a9e2a4e8b97a5569f6021efdf</t>
  </si>
  <si>
    <t>/Organization/Microvest</t>
  </si>
  <si>
    <t>MicroVest</t>
  </si>
  <si>
    <t>http://microvestfund.com</t>
  </si>
  <si>
    <t>Finance|Intellectual Asset Management|Small and Medium Businesses</t>
  </si>
  <si>
    <t>/organization/microvest</t>
  </si>
  <si>
    <t>/funding-round/6167f5c1b89a7709158d616f84bf568e</t>
  </si>
  <si>
    <t>/organization/ microvi-biotechnologies</t>
  </si>
  <si>
    <t>/ORGANIZATION/MICROVI-BIOTECHNOLOGIES</t>
  </si>
  <si>
    <t>/funding-round/023cab9a778b4c3adcb7a2495b151b57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-biotechnologies</t>
  </si>
  <si>
    <t>/funding-round/41cfd1bdb10ee465ebed7479e2d5dec5</t>
  </si>
  <si>
    <t>/funding-round/55e6ff324c1c6a117575f8c19ed807da</t>
  </si>
  <si>
    <t>/funding-round/64ae8d25268f6433292ac86fcfe5b5e7</t>
  </si>
  <si>
    <t>/organization/ microvision</t>
  </si>
  <si>
    <t>/ORGANIZATION/MICROVISION</t>
  </si>
  <si>
    <t>/funding-round/3f864f24f8bfc7c0c5e038731fcfeb50</t>
  </si>
  <si>
    <t>/Organization/Microvision</t>
  </si>
  <si>
    <t>MicroVision</t>
  </si>
  <si>
    <t>http://www.microvision.com</t>
  </si>
  <si>
    <t>Displays|Hardware + Software|Technology</t>
  </si>
  <si>
    <t>/organization/microvision</t>
  </si>
  <si>
    <t>/funding-round/8060907814368c100b9c6c41105006f5</t>
  </si>
  <si>
    <t>/funding-round/d4c03732bbca1da34995ea6eb05a9b5f</t>
  </si>
  <si>
    <t>/funding-round/d9c910fcbd81237d71c20fd6edb6e099</t>
  </si>
  <si>
    <t>/organization/ microvisk-technologies</t>
  </si>
  <si>
    <t>/ORGANIZATION/MICROVISK-TECHNOLOGIES</t>
  </si>
  <si>
    <t>/funding-round/05033816b7bf0b4f68e14b7ea4043600</t>
  </si>
  <si>
    <t>/Organization/Microvisk-Technologies</t>
  </si>
  <si>
    <t>Microvisk Technologies</t>
  </si>
  <si>
    <t>http://www.microvisk.com</t>
  </si>
  <si>
    <t>/organization/microvisk-technologies</t>
  </si>
  <si>
    <t>/funding-round/50ad3cd965dfd58bd31616c23a007f04</t>
  </si>
  <si>
    <t>/funding-round/97e49f114e413df779c01dcca32a7c09</t>
  </si>
  <si>
    <t>/organization/ microweber</t>
  </si>
  <si>
    <t>/organization/microweber</t>
  </si>
  <si>
    <t>/funding-round/5006293b450b089e5efa0c7542d5e42c</t>
  </si>
  <si>
    <t>/Organization/Microweber</t>
  </si>
  <si>
    <t>Microweber</t>
  </si>
  <si>
    <t>http://www.microweber.com</t>
  </si>
  <si>
    <t>Curated Web|E-Commerce|Open Source|Web CMS|Web Design|Web Development</t>
  </si>
  <si>
    <t>/organization/ micursada</t>
  </si>
  <si>
    <t>/ORGANIZATION/MICURSADA</t>
  </si>
  <si>
    <t>/funding-round/833656b1e22218c74b692508d20acadf</t>
  </si>
  <si>
    <t>/Organization/Micursada</t>
  </si>
  <si>
    <t>MiCursada</t>
  </si>
  <si>
    <t>http://micursada.net/</t>
  </si>
  <si>
    <t>All Students|Education|Universities</t>
  </si>
  <si>
    <t>/organization/ micurx-pharmaceuticals</t>
  </si>
  <si>
    <t>/organization/micurx-pharmaceuticals</t>
  </si>
  <si>
    <t>/funding-round/c93e3695ff36f7fbfdb0139f65e39c6f</t>
  </si>
  <si>
    <t>/Organization/Micurx-Pharmaceuticals</t>
  </si>
  <si>
    <t>MicuRx Pharmaceuticals</t>
  </si>
  <si>
    <t>http://micurx.com</t>
  </si>
  <si>
    <t>/ORGANIZATION/MICURX-PHARMACEUTICALS</t>
  </si>
  <si>
    <t>/funding-round/f0b97f06c9e844bcd660c56b00e1d1b0</t>
  </si>
  <si>
    <t>/organization/ mid-america-consulting-group</t>
  </si>
  <si>
    <t>/organization/mid-america-consulting-group</t>
  </si>
  <si>
    <t>/funding-round/3a0eb6a4c604d3e723f56359ba22e76a</t>
  </si>
  <si>
    <t>/Organization/Mid-America-Consulting-Group</t>
  </si>
  <si>
    <t>Mid-America consulting Group</t>
  </si>
  <si>
    <t>http://midamericaconsulting.com</t>
  </si>
  <si>
    <t>/organization/ mid-bronx-endoscopy-center</t>
  </si>
  <si>
    <t>/ORGANIZATION/MID-BRONX-ENDOSCOPY-CENTER</t>
  </si>
  <si>
    <t>/funding-round/fc69d4d6c14a1f4b42ff1c6c16279642</t>
  </si>
  <si>
    <t>/Organization/Mid-Bronx-Endoscopy-Center</t>
  </si>
  <si>
    <t>Mid-Bronx Endoscopy Center</t>
  </si>
  <si>
    <t>/organization/ mid-labs</t>
  </si>
  <si>
    <t>/organization/mid-labs</t>
  </si>
  <si>
    <t>/funding-round/2d1ea2f2117edb1da7d6449a4daa4e80</t>
  </si>
  <si>
    <t>/Organization/Mid-Labs</t>
  </si>
  <si>
    <t>MID Labs</t>
  </si>
  <si>
    <t>http://midlabs.com</t>
  </si>
  <si>
    <t>/organization/ midas-league</t>
  </si>
  <si>
    <t>/ORGANIZATION/MIDAS-LEAGUE</t>
  </si>
  <si>
    <t>/funding-round/47a4c5b1942c70f16a948dc93187265d</t>
  </si>
  <si>
    <t>/Organization/Midas-League</t>
  </si>
  <si>
    <t>Midas League</t>
  </si>
  <si>
    <t>http://www.midasleague.com</t>
  </si>
  <si>
    <t>Finance|Financial Services|Investment Management|Venture Capital</t>
  </si>
  <si>
    <t>/organization/ midas-solutions</t>
  </si>
  <si>
    <t>/organization/midas-solutions</t>
  </si>
  <si>
    <t>/funding-round/7793c62245c476d6d92361119b2406d5</t>
  </si>
  <si>
    <t>/Organization/Midas-Solutions</t>
  </si>
  <si>
    <t>MIDAS Solutions</t>
  </si>
  <si>
    <t>http://midas-solutions.com.mx/esp</t>
  </si>
  <si>
    <t>Chihuahua</t>
  </si>
  <si>
    <t>/ORGANIZATION/MIDAS-SOLUTIONS</t>
  </si>
  <si>
    <t>/funding-round/a49c11ce6f99018eb5db6cfc50427620</t>
  </si>
  <si>
    <t>/organization/ midatech</t>
  </si>
  <si>
    <t>/organization/midatech</t>
  </si>
  <si>
    <t>/funding-round/5df08a8679075f9be11ae2c3c5e08d5a</t>
  </si>
  <si>
    <t>/Organization/Midatech</t>
  </si>
  <si>
    <t>Midatech</t>
  </si>
  <si>
    <t>http://www.midatechgroup.com</t>
  </si>
  <si>
    <t>/ORGANIZATION/MIDATECH</t>
  </si>
  <si>
    <t>/funding-round/a822d22e72bac1689ac4e0e4767fde5c</t>
  </si>
  <si>
    <t>/organization/ midawi-holdings</t>
  </si>
  <si>
    <t>/organization/midawi-holdings</t>
  </si>
  <si>
    <t>/funding-round/77c3c9cf793aab630484417d66ffe9ea</t>
  </si>
  <si>
    <t>/Organization/Midawi-Holdings</t>
  </si>
  <si>
    <t>Midawi Holdings</t>
  </si>
  <si>
    <t>http://midawi.com</t>
  </si>
  <si>
    <t>/ORGANIZATION/MIDAWI-HOLDINGS</t>
  </si>
  <si>
    <t>/funding-round/f64b582769eb5476889ec220598bbd7c</t>
  </si>
  <si>
    <t>/organization/ midaxo</t>
  </si>
  <si>
    <t>/organization/midaxo</t>
  </si>
  <si>
    <t>/funding-round/53db3a039be875d30df69b7146f5aa40</t>
  </si>
  <si>
    <t>/Organization/Midaxo</t>
  </si>
  <si>
    <t>Midaxo</t>
  </si>
  <si>
    <t>http://www.midaxo.com</t>
  </si>
  <si>
    <t>/organization/ middle-kingdom-studios</t>
  </si>
  <si>
    <t>/ORGANIZATION/MIDDLE-KINGDOM-STUDIOS</t>
  </si>
  <si>
    <t>/funding-round/0b0a964ed136e3222f55806ead27bb50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 middle-peak-medical</t>
  </si>
  <si>
    <t>/organization/middle-peak-medical</t>
  </si>
  <si>
    <t>/funding-round/c6a905a0f57b3258ba994a22c7ec7106</t>
  </si>
  <si>
    <t>/Organization/Middle-Peak-Medical</t>
  </si>
  <si>
    <t>Middle Peak Medical</t>
  </si>
  <si>
    <t>http://middlepeakmedical.com</t>
  </si>
  <si>
    <t>/ORGANIZATION/MIDDLE-PEAK-MEDICAL</t>
  </si>
  <si>
    <t>/funding-round/edcf4a145472f71a1410e73e8ec2d8af</t>
  </si>
  <si>
    <t>/organization/ middlegate</t>
  </si>
  <si>
    <t>/organization/middlegate</t>
  </si>
  <si>
    <t>/funding-round/7a768c0930dfa6e7063701c2cb5c21e7</t>
  </si>
  <si>
    <t>/Organization/Middlegate</t>
  </si>
  <si>
    <t>MiddleGate</t>
  </si>
  <si>
    <t>http://www.middlegateinc.com</t>
  </si>
  <si>
    <t>/ORGANIZATION/MIDDLEGATE</t>
  </si>
  <si>
    <t>/funding-round/832870a96e51b8acff922db39f648196</t>
  </si>
  <si>
    <t>/organization/ mideome</t>
  </si>
  <si>
    <t>/organization/mideome</t>
  </si>
  <si>
    <t>/funding-round/c84d62c19c33b500289fdc03308fda3b</t>
  </si>
  <si>
    <t>/Organization/Mideome</t>
  </si>
  <si>
    <t>MideoMe</t>
  </si>
  <si>
    <t>http://www.mideome.com</t>
  </si>
  <si>
    <t>Curated Web|Networking|Social Media|Video</t>
  </si>
  <si>
    <t>Leigh-on-sea</t>
  </si>
  <si>
    <t>/organization/ midfin-systems</t>
  </si>
  <si>
    <t>/ORGANIZATION/MIDFIN-SYSTEMS</t>
  </si>
  <si>
    <t>/funding-round/22d36a83b864ce58838cef03d0fd9c20</t>
  </si>
  <si>
    <t>/Organization/Midfin-Systems</t>
  </si>
  <si>
    <t>Midfin Systems</t>
  </si>
  <si>
    <t>http://midfinsystems.com</t>
  </si>
  <si>
    <t>Cloud Infrastructure|Computers|Network Security|Security</t>
  </si>
  <si>
    <t>/organization/midfin-systems</t>
  </si>
  <si>
    <t>/funding-round/7ffbcab77e7d5dde02df1def9bcc2d19</t>
  </si>
  <si>
    <t>/organization/ midisolaire</t>
  </si>
  <si>
    <t>/ORGANIZATION/MIDISOLAIRE</t>
  </si>
  <si>
    <t>/funding-round/7d4284a681e0e50cb3c4bba6b0c67927</t>
  </si>
  <si>
    <t>/Organization/Midisolaire</t>
  </si>
  <si>
    <t>Midisolaire</t>
  </si>
  <si>
    <t>http://www.midisolaire.fr</t>
  </si>
  <si>
    <t>Beauzelle</t>
  </si>
  <si>
    <t>/organization/ midnight-studios</t>
  </si>
  <si>
    <t>/organization/midnight-studios</t>
  </si>
  <si>
    <t>/funding-round/9e1153442d5a97020b9b6e2dcc99f713</t>
  </si>
  <si>
    <t>/Organization/Midnight-Studios</t>
  </si>
  <si>
    <t>Midnight Studios</t>
  </si>
  <si>
    <t>http://midnight-studios.net</t>
  </si>
  <si>
    <t>/organization/ mido-play</t>
  </si>
  <si>
    <t>/ORGANIZATION/MIDO-PLAY</t>
  </si>
  <si>
    <t>/funding-round/b55adfd702ba32c9f924385a64caca4d</t>
  </si>
  <si>
    <t>/Organization/Mido-Play</t>
  </si>
  <si>
    <t>Mido Play</t>
  </si>
  <si>
    <t>http://www.midolotto.com</t>
  </si>
  <si>
    <t>Games|Security|Software</t>
  </si>
  <si>
    <t>/organization/ midokura</t>
  </si>
  <si>
    <t>/organization/midokura</t>
  </si>
  <si>
    <t>/funding-round/3b8564fafbb0e633e0db670384281077</t>
  </si>
  <si>
    <t>/Organization/Midokura</t>
  </si>
  <si>
    <t>Midokura</t>
  </si>
  <si>
    <t>http://www.midokura.com/</t>
  </si>
  <si>
    <t>Cloud Computing|Cloud Management|Networking|Software|Virtualization</t>
  </si>
  <si>
    <t>/ORGANIZATION/MIDOKURA</t>
  </si>
  <si>
    <t>/funding-round/3fbe7be4aafc01012e8f3c143b7c467a</t>
  </si>
  <si>
    <t>/funding-round/49b0dee8a643c3c5f653ce693291f52b</t>
  </si>
  <si>
    <t>/organization/ midrive</t>
  </si>
  <si>
    <t>/ORGANIZATION/MIDRIVE</t>
  </si>
  <si>
    <t>/funding-round/ac15da8bc8a85c80689252e44fd872fd</t>
  </si>
  <si>
    <t>/Organization/Midrive</t>
  </si>
  <si>
    <t>miDrive</t>
  </si>
  <si>
    <t>http://www.midrive.com</t>
  </si>
  <si>
    <t>Apps|Automotive|EdTech|Education|Marketplaces</t>
  </si>
  <si>
    <t>/organization/midrive</t>
  </si>
  <si>
    <t>/funding-round/f6e9c7370f8312e541500a6f25f81885</t>
  </si>
  <si>
    <t>/organization/ midverse-studios</t>
  </si>
  <si>
    <t>/ORGANIZATION/MIDVERSE-STUDIOS</t>
  </si>
  <si>
    <t>/funding-round/c3d6b23dfdbdd66308fc3b2e4136578a</t>
  </si>
  <si>
    <t>/Organization/Midverse-Studios</t>
  </si>
  <si>
    <t>Midverse Studios</t>
  </si>
  <si>
    <t>http://midversestudios.com</t>
  </si>
  <si>
    <t>/organization/ midwayz--inc-</t>
  </si>
  <si>
    <t>/organization/midwayz--inc-</t>
  </si>
  <si>
    <t>/funding-round/a8e0cdcb14c8978128217e1d25e2bd6b</t>
  </si>
  <si>
    <t>/Organization/Midwayz--Inc-</t>
  </si>
  <si>
    <t>MidWayz</t>
  </si>
  <si>
    <t>http://midwayz-app.com/</t>
  </si>
  <si>
    <t>/organization/ midwest-compliance-laboratories</t>
  </si>
  <si>
    <t>/ORGANIZATION/MIDWEST-COMPLIANCE-LABORATORIES</t>
  </si>
  <si>
    <t>/funding-round/94e764dd1f365065a7644f448105cd68</t>
  </si>
  <si>
    <t>/Organization/Midwest-Compliance-Laboratories</t>
  </si>
  <si>
    <t>Midwest Compliance Laboratories</t>
  </si>
  <si>
    <t>http://mclaboratories.com/</t>
  </si>
  <si>
    <t>/organization/ midwest-judgment-recovery</t>
  </si>
  <si>
    <t>/organization/midwest-judgment-recovery</t>
  </si>
  <si>
    <t>/funding-round/96d6640979e83f235d4d5bc78ce06745</t>
  </si>
  <si>
    <t>/Organization/Midwest-Judgment-Recovery</t>
  </si>
  <si>
    <t>Midwest Judgment Recovery</t>
  </si>
  <si>
    <t>http://midwestjrs.com/tag/midwest-judgment-recovery/</t>
  </si>
  <si>
    <t>Tilton</t>
  </si>
  <si>
    <t>/organization/ midwest-micro-devices</t>
  </si>
  <si>
    <t>/ORGANIZATION/MIDWEST-MICRO-DEVICES</t>
  </si>
  <si>
    <t>/funding-round/3c09513d330b14db5ed2a3a335431f92</t>
  </si>
  <si>
    <t>/Organization/Midwest-Micro-Devices</t>
  </si>
  <si>
    <t>Midwest Micro Devices</t>
  </si>
  <si>
    <t>http://www.midwestmicrodevices.com/</t>
  </si>
  <si>
    <t>/organization/ midwest-new-beginnings</t>
  </si>
  <si>
    <t>/organization/midwest-new-beginnings</t>
  </si>
  <si>
    <t>/funding-round/761a5a8f0091e215413dd69f328968d0</t>
  </si>
  <si>
    <t>/Organization/Midwest-New-Beginnings</t>
  </si>
  <si>
    <t>Midwest New Beginnings</t>
  </si>
  <si>
    <t>Bennington</t>
  </si>
  <si>
    <t>/organization/ midwestern-bioag</t>
  </si>
  <si>
    <t>/ORGANIZATION/MIDWESTERN-BIOAG</t>
  </si>
  <si>
    <t>/funding-round/91a1da8096afc6066c9941a76e97d884</t>
  </si>
  <si>
    <t>/Organization/Midwestern-Bioag</t>
  </si>
  <si>
    <t>Midwestern Bioag</t>
  </si>
  <si>
    <t>http://www.midwesternbioag.com/</t>
  </si>
  <si>
    <t>Blue Mounds</t>
  </si>
  <si>
    <t>/organization/ mieple</t>
  </si>
  <si>
    <t>/organization/mieple</t>
  </si>
  <si>
    <t>/funding-round/3796c99a9186d5af7deefddf644dde91</t>
  </si>
  <si>
    <t>/Organization/Mieple</t>
  </si>
  <si>
    <t>Mieple</t>
  </si>
  <si>
    <t>http://mieple.com</t>
  </si>
  <si>
    <t>/organization/ miew</t>
  </si>
  <si>
    <t>/ORGANIZATION/MIEW</t>
  </si>
  <si>
    <t>/funding-round/dafb627287874b594510120e2c7f4342</t>
  </si>
  <si>
    <t>/Organization/Miew</t>
  </si>
  <si>
    <t>Miew</t>
  </si>
  <si>
    <t>http://www.miew.co.hp</t>
  </si>
  <si>
    <t>/organization/ mifi</t>
  </si>
  <si>
    <t>/organization/mifi</t>
  </si>
  <si>
    <t>/funding-round/e187bdc466e7b378e57af82b83dfb024</t>
  </si>
  <si>
    <t>/Organization/Mifi</t>
  </si>
  <si>
    <t>MiFi</t>
  </si>
  <si>
    <t>/organization/ miflora</t>
  </si>
  <si>
    <t>/ORGANIZATION/MIFLORA</t>
  </si>
  <si>
    <t>/funding-round/62e0a6f5a1c087925e67f901e668f5c4</t>
  </si>
  <si>
    <t>/Organization/Miflora</t>
  </si>
  <si>
    <t>Miflora</t>
  </si>
  <si>
    <t>https://www.miflora.de/</t>
  </si>
  <si>
    <t>Consumer Goods|Flowers|Gift Exchange</t>
  </si>
  <si>
    <t>/organization/miflora</t>
  </si>
  <si>
    <t>/funding-round/748ae74939872cc3bac1c88230a7fe0c</t>
  </si>
  <si>
    <t>/funding-round/e332835186e577f1343ef8ae8c0a32c9</t>
  </si>
  <si>
    <t>/organization/ mig-china</t>
  </si>
  <si>
    <t>/organization/mig-china</t>
  </si>
  <si>
    <t>/funding-round/7fcd14a7b1115dcc88a801b6910677e8</t>
  </si>
  <si>
    <t>/Organization/Mig-China</t>
  </si>
  <si>
    <t>MIG China</t>
  </si>
  <si>
    <t>http://www.mig.com.cn</t>
  </si>
  <si>
    <t>/organization/ mig-email-marketing</t>
  </si>
  <si>
    <t>/ORGANIZATION/MIG-EMAIL-MARKETING</t>
  </si>
  <si>
    <t>/funding-round/d5c11851c2ba38c0a4a83105aeac7002</t>
  </si>
  <si>
    <t>/Organization/Mig-Email-Marketing</t>
  </si>
  <si>
    <t>MIG Email Marketing</t>
  </si>
  <si>
    <t>http://www.migemailmarketing.com/</t>
  </si>
  <si>
    <t>Email Marketing|Tech Field Support</t>
  </si>
  <si>
    <t>/organization/ mig-me</t>
  </si>
  <si>
    <t>/organization/mig-me</t>
  </si>
  <si>
    <t>/funding-round/5222988c64ab64e9d0d717689a83f031</t>
  </si>
  <si>
    <t>/Organization/Mig-Me</t>
  </si>
  <si>
    <t>Mig Me</t>
  </si>
  <si>
    <t>http://mig.me/</t>
  </si>
  <si>
    <t>Android|Apps|Chat|Communities|Entertainment|Games|Internet|Messaging|Mobile|Software</t>
  </si>
  <si>
    <t>/ORGANIZATION/MIG-ME</t>
  </si>
  <si>
    <t>/funding-round/53c6523080406a7300b8f99decccc52e</t>
  </si>
  <si>
    <t>/funding-round/8097b5ded2e4c4bc9450c0aa0b9490c2</t>
  </si>
  <si>
    <t>/funding-round/b2a5cbfee968617f4e582c729f2a4285</t>
  </si>
  <si>
    <t>/funding-round/c338894c350489f41fbecad8f40e743f</t>
  </si>
  <si>
    <t>/funding-round/c94e19e92d6390401b1f558a2df80627</t>
  </si>
  <si>
    <t>/organization/ mightybell</t>
  </si>
  <si>
    <t>/organization/mightybell</t>
  </si>
  <si>
    <t>/funding-round/53673224d7f8b66ac7b40d65480000c3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BELL</t>
  </si>
  <si>
    <t>/funding-round/5c91b0c5e9028874ef7f44f5e1465286</t>
  </si>
  <si>
    <t>/organization/ mightyfingers</t>
  </si>
  <si>
    <t>/organization/mightyfingers</t>
  </si>
  <si>
    <t>/funding-round/55dafffde05578c54bea2dfd8ceecdf0</t>
  </si>
  <si>
    <t>/Organization/Mightyfingers</t>
  </si>
  <si>
    <t>MightyFingers</t>
  </si>
  <si>
    <t>http://mightyfingers.com</t>
  </si>
  <si>
    <t>/ORGANIZATION/MIGHTYFINGERS</t>
  </si>
  <si>
    <t>/funding-round/a081920acf0faeb32f442c86023d9630</t>
  </si>
  <si>
    <t>/organization/ mightyhive</t>
  </si>
  <si>
    <t>/organization/mightyhive</t>
  </si>
  <si>
    <t>/funding-round/1962e1678fb3a645c557851016e06362</t>
  </si>
  <si>
    <t>/Organization/Mightyhive</t>
  </si>
  <si>
    <t>MightyHive</t>
  </si>
  <si>
    <t>http://www.mightyhive.com/</t>
  </si>
  <si>
    <t>/ORGANIZATION/MIGHTYHIVE</t>
  </si>
  <si>
    <t>/funding-round/3d768dbc788488df56179b7581dffb0a</t>
  </si>
  <si>
    <t>/funding-round/5a122011bdf062eeb4e3297b8a9768bc</t>
  </si>
  <si>
    <t>/funding-round/e023edcf0f775f4d5f96781be8e37315</t>
  </si>
  <si>
    <t>/organization/ mightymeeting</t>
  </si>
  <si>
    <t>/organization/mightymeeting</t>
  </si>
  <si>
    <t>/funding-round/7d0f6869051ad2d9d9084a5a3c1a461e</t>
  </si>
  <si>
    <t>/Organization/Mightymeeting</t>
  </si>
  <si>
    <t>MightyMeeting</t>
  </si>
  <si>
    <t>http://mightymeeting.com/web</t>
  </si>
  <si>
    <t>/ORGANIZATION/MIGHTYMEETING</t>
  </si>
  <si>
    <t>/funding-round/e61cd06d63fcd15eb7d86b9b3de9a034</t>
  </si>
  <si>
    <t>/organization/ mightynest</t>
  </si>
  <si>
    <t>/organization/mightynest</t>
  </si>
  <si>
    <t>/funding-round/03d2b0c42fcf64f55d02b10a40fc0e15</t>
  </si>
  <si>
    <t>/Organization/Mightynest</t>
  </si>
  <si>
    <t>MightyNest</t>
  </si>
  <si>
    <t>http://mightynest.com</t>
  </si>
  <si>
    <t>/ORGANIZATION/MIGHTYNEST</t>
  </si>
  <si>
    <t>/funding-round/669c6bfb9670258591b431c4e5d01bdf</t>
  </si>
  <si>
    <t>/organization/ mightyquiz</t>
  </si>
  <si>
    <t>/organization/mightyquiz</t>
  </si>
  <si>
    <t>/funding-round/8e3f5d62b2df07b199e98329ceef39ab</t>
  </si>
  <si>
    <t>/Organization/Mightyquiz</t>
  </si>
  <si>
    <t>MightyQuiz</t>
  </si>
  <si>
    <t>http://mightyquiz.com</t>
  </si>
  <si>
    <t>Content|Curated Web|Web Tools</t>
  </si>
  <si>
    <t>/organization/ mightysignal</t>
  </si>
  <si>
    <t>/ORGANIZATION/MIGHTYSIGNAL</t>
  </si>
  <si>
    <t>/funding-round/2ee311beb7585cb145cc025b2b0f6f11</t>
  </si>
  <si>
    <t>/Organization/Mightysignal</t>
  </si>
  <si>
    <t>MightySignal</t>
  </si>
  <si>
    <t>http://mightysignal.com/</t>
  </si>
  <si>
    <t>B2B|SaaS</t>
  </si>
  <si>
    <t>/organization/mightysignal</t>
  </si>
  <si>
    <t>/funding-round/f974ec973ce0df38ef91d9fe7ef4c862</t>
  </si>
  <si>
    <t>/organization/ mightytext</t>
  </si>
  <si>
    <t>/ORGANIZATION/MIGHTYTEXT</t>
  </si>
  <si>
    <t>/funding-round/57253a1a253fa5c0374b0d11869e3bd4</t>
  </si>
  <si>
    <t>/Organization/Mightytext</t>
  </si>
  <si>
    <t>MightyText</t>
  </si>
  <si>
    <t>http://mightytext.net</t>
  </si>
  <si>
    <t>/organization/mightytext</t>
  </si>
  <si>
    <t>/funding-round/69b025a584281fec415dbbeb7099b8ae</t>
  </si>
  <si>
    <t>/funding-round/9623c1bbb51a211d03a3c378588b4446</t>
  </si>
  <si>
    <t>/organization/ migo-software</t>
  </si>
  <si>
    <t>/organization/migo-software</t>
  </si>
  <si>
    <t>/funding-round/114431a9f24942aaae29b5822cf7501a</t>
  </si>
  <si>
    <t>/Organization/Migo-Software</t>
  </si>
  <si>
    <t>Migo Software</t>
  </si>
  <si>
    <t>http://www.migosoftware.com</t>
  </si>
  <si>
    <t>/ORGANIZATION/MIGO-SOFTWARE</t>
  </si>
  <si>
    <t>/funding-round/1ba297eda80faf33b5405879fffd01df</t>
  </si>
  <si>
    <t>/funding-round/82de625acced245e7f7942f027dc0249</t>
  </si>
  <si>
    <t>/organization/ migoa</t>
  </si>
  <si>
    <t>/ORGANIZATION/MIGOA</t>
  </si>
  <si>
    <t>/funding-round/6c84f04fbb09af9756ecd1a06b887658</t>
  </si>
  <si>
    <t>/Organization/Migoa</t>
  </si>
  <si>
    <t>Professional Holiday Rentals (Migoa)</t>
  </si>
  <si>
    <t>http://www.migoa.com</t>
  </si>
  <si>
    <t>Homeless Shelter|Real Estate|Travel|Vacation Rentals</t>
  </si>
  <si>
    <t>Homeless Shelter</t>
  </si>
  <si>
    <t>/organization/ migofly</t>
  </si>
  <si>
    <t>/organization/migofly</t>
  </si>
  <si>
    <t>/funding-round/3a564a4cfa2d80f575f7519b33b511b4</t>
  </si>
  <si>
    <t>/Organization/Migofly</t>
  </si>
  <si>
    <t>Migo.me</t>
  </si>
  <si>
    <t>http://www.migo.me</t>
  </si>
  <si>
    <t>/organization/ migsif</t>
  </si>
  <si>
    <t>/ORGANIZATION/MIGSIF</t>
  </si>
  <si>
    <t>/funding-round/0c51a3d2efd1610418fa7060b93d5985</t>
  </si>
  <si>
    <t>/Organization/Migsif</t>
  </si>
  <si>
    <t>MIGSIF</t>
  </si>
  <si>
    <t>http://www.MIGSIF.com</t>
  </si>
  <si>
    <t>/organization/ mii</t>
  </si>
  <si>
    <t>/organization/mii</t>
  </si>
  <si>
    <t>/funding-round/6907f2855edc599954407ca19bdcded8</t>
  </si>
  <si>
    <t>/Organization/Mii</t>
  </si>
  <si>
    <t>mii - made in india</t>
  </si>
  <si>
    <t>http://mii.in</t>
  </si>
  <si>
    <t>Bridging Online and Offline|Internet|Marketplaces</t>
  </si>
  <si>
    <t>/organization/ miicard</t>
  </si>
  <si>
    <t>/ORGANIZATION/MIICARD</t>
  </si>
  <si>
    <t>/funding-round/26e15095757774f3396207d53bb74212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card</t>
  </si>
  <si>
    <t>/funding-round/418099bd570e402dcca666db46dc5163</t>
  </si>
  <si>
    <t>/funding-round/43116b344209f08ff11f977f883d08e9</t>
  </si>
  <si>
    <t>/funding-round/4df90a50e07727ed8274035a093123be</t>
  </si>
  <si>
    <t>/funding-round/cdc057571f81be5245678baaaea0b702</t>
  </si>
  <si>
    <t>/organization/ miiicasa</t>
  </si>
  <si>
    <t>/organization/miiicasa</t>
  </si>
  <si>
    <t>/funding-round/9aa1dd7c88f6b10466d2649a668b6735</t>
  </si>
  <si>
    <t>/Organization/Miiicasa</t>
  </si>
  <si>
    <t>MiiiCasa</t>
  </si>
  <si>
    <t>http://www.miiicasa.com/</t>
  </si>
  <si>
    <t>/organization/ miiix</t>
  </si>
  <si>
    <t>/ORGANIZATION/MIIIX</t>
  </si>
  <si>
    <t>/funding-round/b7fdafd11c1ffacdee61dd51071e7f33</t>
  </si>
  <si>
    <t>/Organization/Miiix</t>
  </si>
  <si>
    <t>Miiix</t>
  </si>
  <si>
    <t>http://miiix.org</t>
  </si>
  <si>
    <t>B2B|E-Commerce|Enterprise Software|SaaS</t>
  </si>
  <si>
    <t>/organization/miiix</t>
  </si>
  <si>
    <t>/funding-round/c53b246ebd70c129585fdd6ce8d301c2</t>
  </si>
  <si>
    <t>/organization/ miil</t>
  </si>
  <si>
    <t>/ORGANIZATION/MIIL</t>
  </si>
  <si>
    <t>/funding-round/f53c2f9890b023053f8207533e189399</t>
  </si>
  <si>
    <t>/Organization/Miil</t>
  </si>
  <si>
    <t>miil</t>
  </si>
  <si>
    <t>http://miil.me</t>
  </si>
  <si>
    <t>Apps|Consumer Goods|Mobile</t>
  </si>
  <si>
    <t>/organization/ miinto</t>
  </si>
  <si>
    <t>/organization/miinto</t>
  </si>
  <si>
    <t>/funding-round/bd528725214fcba66e407451cbc92f1a</t>
  </si>
  <si>
    <t>/Organization/Miinto</t>
  </si>
  <si>
    <t>Miinto Group</t>
  </si>
  <si>
    <t>http://www.miinto.com</t>
  </si>
  <si>
    <t>/organization/ miinto-nl</t>
  </si>
  <si>
    <t>/ORGANIZATION/MIINTO-NL</t>
  </si>
  <si>
    <t>/funding-round/5fe89e3a9cd2fc0b32383fdb7ad876b5</t>
  </si>
  <si>
    <t>/Organization/Miinto-Nl</t>
  </si>
  <si>
    <t>miinto.nl</t>
  </si>
  <si>
    <t>/organization/ miipharos</t>
  </si>
  <si>
    <t>/organization/miipharos</t>
  </si>
  <si>
    <t>/funding-round/944fe2b559c2cb1e81e5438ecd64b1c4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 miira</t>
  </si>
  <si>
    <t>/ORGANIZATION/MIIRA</t>
  </si>
  <si>
    <t>/funding-round/8137f3040e4cd54e746fc347aca35042</t>
  </si>
  <si>
    <t>/Organization/Miira</t>
  </si>
  <si>
    <t>Miira</t>
  </si>
  <si>
    <t>http://www.miiraartisttools.com/index.html</t>
  </si>
  <si>
    <t>Artists Globally|Creative Industries|Test and Measurement</t>
  </si>
  <si>
    <t>/organization/ mijn-autocoach</t>
  </si>
  <si>
    <t>/organization/mijn-autocoach</t>
  </si>
  <si>
    <t>/funding-round/f6f05e04f692f74465902740c2796500</t>
  </si>
  <si>
    <t>/Organization/Mijn-Autocoach</t>
  </si>
  <si>
    <t>Mijn AutoCoach</t>
  </si>
  <si>
    <t>http://www.mijnautocoach.nl/</t>
  </si>
  <si>
    <t>Automotive|Business Services|Cars|Consulting</t>
  </si>
  <si>
    <t>/organization/ mika</t>
  </si>
  <si>
    <t>/ORGANIZATION/MIKA</t>
  </si>
  <si>
    <t>/funding-round/5ccfd27d124f062aa2493dfdc33da6be</t>
  </si>
  <si>
    <t>/Organization/Mika</t>
  </si>
  <si>
    <t>MIKA</t>
  </si>
  <si>
    <t>http://mikalook.com</t>
  </si>
  <si>
    <t>/organization/mika</t>
  </si>
  <si>
    <t>/funding-round/881622b795194adbe00676438c70f653</t>
  </si>
  <si>
    <t>/organization/ mika-audio</t>
  </si>
  <si>
    <t>/ORGANIZATION/MIKA-AUDIO</t>
  </si>
  <si>
    <t>/funding-round/7d78414ef6b242766fcfdfc23274a8e1</t>
  </si>
  <si>
    <t>/Organization/Mika-Audio</t>
  </si>
  <si>
    <t>MIKA Audio</t>
  </si>
  <si>
    <t>http://www.mikaaudio.com</t>
  </si>
  <si>
    <t>Cloud-Based Music|Consumer Electronics|Hardware|Music Services</t>
  </si>
  <si>
    <t>/organization/ mikestar</t>
  </si>
  <si>
    <t>/organization/mikestar</t>
  </si>
  <si>
    <t>/funding-round/280dbf7faaa9f91afe24f4ec0f59370a</t>
  </si>
  <si>
    <t>/Organization/Mikestar</t>
  </si>
  <si>
    <t>MIKESTAR</t>
  </si>
  <si>
    <t>http://MIKESTAR.com</t>
  </si>
  <si>
    <t>/ORGANIZATION/MIKESTAR</t>
  </si>
  <si>
    <t>/funding-round/79e371436703c33738ffadd45c782a15</t>
  </si>
  <si>
    <t>/organization/ mikkelsen-cutting-tools</t>
  </si>
  <si>
    <t>/organization/mikkelsen-cutting-tools</t>
  </si>
  <si>
    <t>/funding-round/fbc6337e996b9deb67c546c93ae87925</t>
  </si>
  <si>
    <t>/Organization/Mikkelsen-Cutting-Tools</t>
  </si>
  <si>
    <t>Mikkelsen Cutting Tools</t>
  </si>
  <si>
    <t>http://mc3t.com/</t>
  </si>
  <si>
    <t>Design|Hardware|Manufacturing</t>
  </si>
  <si>
    <t>/organization/ mikmak</t>
  </si>
  <si>
    <t>/ORGANIZATION/MIKMAK</t>
  </si>
  <si>
    <t>/funding-round/e2ea086e3d76cca406787f76f541943f</t>
  </si>
  <si>
    <t>/Organization/Mikmak</t>
  </si>
  <si>
    <t>MikMak</t>
  </si>
  <si>
    <t>http://www.mikmak.tv</t>
  </si>
  <si>
    <t>Apps|iOS|Shopping</t>
  </si>
  <si>
    <t>/organization/ mikme</t>
  </si>
  <si>
    <t>/organization/mikme</t>
  </si>
  <si>
    <t>/funding-round/46b067b60d99a48035629efdc06a8539</t>
  </si>
  <si>
    <t>/Organization/Mikme</t>
  </si>
  <si>
    <t>Mikme</t>
  </si>
  <si>
    <t>http://www.mikme.com</t>
  </si>
  <si>
    <t>/ORGANIZATION/MIKME</t>
  </si>
  <si>
    <t>/funding-round/f9e20c36a3fb26931562a1d53501ff24</t>
  </si>
  <si>
    <t>/organization/ mikro-odeme-3pay</t>
  </si>
  <si>
    <t>/organization/mikro-odeme-3pay</t>
  </si>
  <si>
    <t>/funding-round/7ba64c7b6c2ef241d5fc292375fc8143</t>
  </si>
  <si>
    <t>/Organization/Mikro-Odeme-3Pay</t>
  </si>
  <si>
    <t>Mikro Odeme | 3pay</t>
  </si>
  <si>
    <t>http://www.mikro-odeme.com</t>
  </si>
  <si>
    <t>/organization/ mila</t>
  </si>
  <si>
    <t>/ORGANIZATION/MILA</t>
  </si>
  <si>
    <t>/funding-round/a24c6686890c5371384fc257f1dba1fb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 milaap-social-ventures</t>
  </si>
  <si>
    <t>/organization/milaap-social-ventures</t>
  </si>
  <si>
    <t>/funding-round/27f59a79266ea4c7dcdd40640dc47c51</t>
  </si>
  <si>
    <t>/Organization/Milaap-Social-Ventures</t>
  </si>
  <si>
    <t>Milaap</t>
  </si>
  <si>
    <t>http://www.milaap.org</t>
  </si>
  <si>
    <t>Crowdfunding|Education|Enterprises|Finance|Water</t>
  </si>
  <si>
    <t>/ORGANIZATION/MILAAP-SOCIAL-VENTURES</t>
  </si>
  <si>
    <t>/funding-round/8a650ae780605bd0f0276f22bc4a85c5</t>
  </si>
  <si>
    <t>/funding-round/a6f1f85875960d50701c880ea0be4720</t>
  </si>
  <si>
    <t>/funding-round/b6a24b60ace9f9df0b04c5c8289ef6eb</t>
  </si>
  <si>
    <t>/funding-round/b98d34ba24ea8d980adbb6b7fefbb7a4</t>
  </si>
  <si>
    <t>/organization/ milab</t>
  </si>
  <si>
    <t>/ORGANIZATION/MILAB</t>
  </si>
  <si>
    <t>/funding-round/da049fda932d1a2125acfab70ad21d47</t>
  </si>
  <si>
    <t>/Organization/Milab</t>
  </si>
  <si>
    <t>miLab</t>
  </si>
  <si>
    <t>https://www.milabinc.com</t>
  </si>
  <si>
    <t>/organization/ milabent</t>
  </si>
  <si>
    <t>/organization/milabent</t>
  </si>
  <si>
    <t>/funding-round/0244a7f6e2c29a0a5f441f3c35ac2328</t>
  </si>
  <si>
    <t>/Organization/Milabent</t>
  </si>
  <si>
    <t>milabent</t>
  </si>
  <si>
    <t>http://milabent.com</t>
  </si>
  <si>
    <t>Local Businesses|SaaS</t>
  </si>
  <si>
    <t>/ORGANIZATION/MILABENT</t>
  </si>
  <si>
    <t>/funding-round/4fd46d2652fa4589d0ae684f011e319a</t>
  </si>
  <si>
    <t>/funding-round/7f81b5e825e5cccc08ce60a981d53773</t>
  </si>
  <si>
    <t>/funding-round/926fb121e693e541500ceb398733fd36</t>
  </si>
  <si>
    <t>/funding-round/b889a581861f94d08d728c511c48b653</t>
  </si>
  <si>
    <t>/organization/ milabra</t>
  </si>
  <si>
    <t>/ORGANIZATION/MILABRA</t>
  </si>
  <si>
    <t>/funding-round/2e60811d9b851ae552b704a156da8f2b</t>
  </si>
  <si>
    <t>/Organization/Milabra</t>
  </si>
  <si>
    <t>Milabra</t>
  </si>
  <si>
    <t>http://www.milabra.com</t>
  </si>
  <si>
    <t>Advertising|Internet|Media</t>
  </si>
  <si>
    <t>/organization/ milagen</t>
  </si>
  <si>
    <t>/organization/milagen</t>
  </si>
  <si>
    <t>/funding-round/4ac39b4c5a6b264fd51a89389c810788</t>
  </si>
  <si>
    <t>/Organization/Milagen</t>
  </si>
  <si>
    <t>Milagen</t>
  </si>
  <si>
    <t>http://milagen.com</t>
  </si>
  <si>
    <t>/ORGANIZATION/MILAGEN</t>
  </si>
  <si>
    <t>/funding-round/ab527dc3f7d92ce84e830ba93523b071</t>
  </si>
  <si>
    <t>/organization/ milano-worldwide</t>
  </si>
  <si>
    <t>/organization/milano-worldwide</t>
  </si>
  <si>
    <t>/funding-round/bfb3cdbb2d2de07570640612778c10ba</t>
  </si>
  <si>
    <t>/Organization/Milano-Worldwide</t>
  </si>
  <si>
    <t>Milano Worldwide</t>
  </si>
  <si>
    <t>http://www.milanoworldwide.com</t>
  </si>
  <si>
    <t>Creative Industries|Online Shopping|Specialty Retail</t>
  </si>
  <si>
    <t>/organization/ milanoo-com</t>
  </si>
  <si>
    <t>/ORGANIZATION/MILANOO-COM</t>
  </si>
  <si>
    <t>/funding-round/415b1412edf1b65ea627585d44dac504</t>
  </si>
  <si>
    <t>/Organization/Milanoo-Com</t>
  </si>
  <si>
    <t>Milanoo.com</t>
  </si>
  <si>
    <t>http://www.milanoo.com</t>
  </si>
  <si>
    <t>/organization/ mile-high-organics</t>
  </si>
  <si>
    <t>/organization/mile-high-organics</t>
  </si>
  <si>
    <t>/funding-round/25ce5aad15f83777cbe012a2b74abf3a</t>
  </si>
  <si>
    <t>/Organization/Mile-High-Organics</t>
  </si>
  <si>
    <t>Mile High Organics</t>
  </si>
  <si>
    <t>http://www.milehighorganics.com</t>
  </si>
  <si>
    <t>/ORGANIZATION/MILE-HIGH-ORGANICS</t>
  </si>
  <si>
    <t>/funding-round/5ce0c2fe5fc12b8380c0a602ae31d4f6</t>
  </si>
  <si>
    <t>/funding-round/5d14cf8990519a84cf1b7e31b049bbbb</t>
  </si>
  <si>
    <t>/organization/ mileiq</t>
  </si>
  <si>
    <t>/ORGANIZATION/MILEIQ</t>
  </si>
  <si>
    <t>/funding-round/58dbc9bbf5e1dfbfe5ad083bda57f44c</t>
  </si>
  <si>
    <t>/Organization/Mileiq</t>
  </si>
  <si>
    <t>MileIQ</t>
  </si>
  <si>
    <t>http://www.mileiq.com/</t>
  </si>
  <si>
    <t>Mobile|Small and Medium Businesses</t>
  </si>
  <si>
    <t>/organization/mileiq</t>
  </si>
  <si>
    <t>/funding-round/ef3c5861a39cebee53e6f76cd0d29db9</t>
  </si>
  <si>
    <t>/organization/ milepoint</t>
  </si>
  <si>
    <t>/ORGANIZATION/MILEPOINT</t>
  </si>
  <si>
    <t>/funding-round/0da505a7304ee60fd60be992df803c2b</t>
  </si>
  <si>
    <t>/Organization/Milepoint</t>
  </si>
  <si>
    <t>MilePoint</t>
  </si>
  <si>
    <t>http://milepoint.com</t>
  </si>
  <si>
    <t>Forums|Social Media|Travel</t>
  </si>
  <si>
    <t>/organization/ miler-2</t>
  </si>
  <si>
    <t>/organization/miler-2</t>
  </si>
  <si>
    <t>/funding-round/e53d6f9c68fc27db39c998f50390fe3f</t>
  </si>
  <si>
    <t>/Organization/Miler-2</t>
  </si>
  <si>
    <t>Miler</t>
  </si>
  <si>
    <t>http://www.miler.me</t>
  </si>
  <si>
    <t>Apps|Mobile|Ride Sharing</t>
  </si>
  <si>
    <t>/organization/ miles-electric-vehicles</t>
  </si>
  <si>
    <t>/ORGANIZATION/MILES-ELECTRIC-VEHICLES</t>
  </si>
  <si>
    <t>/funding-round/01c4e9b7581d97929778ed56bb223c8a</t>
  </si>
  <si>
    <t>/Organization/Miles-Electric-Vehicles</t>
  </si>
  <si>
    <t>Miles Electric Vehicles</t>
  </si>
  <si>
    <t>http://www.milesev.com</t>
  </si>
  <si>
    <t>/organization/miles-electric-vehicles</t>
  </si>
  <si>
    <t>/funding-round/60b6bb56e57a5e30ae77bbb957d00f81</t>
  </si>
  <si>
    <t>/funding-round/e0d79fd35b53ac59c07f5615bb7bf79a</t>
  </si>
  <si>
    <t>/organization/ milestone-av-technologies</t>
  </si>
  <si>
    <t>/organization/milestone-av-technologies</t>
  </si>
  <si>
    <t>/funding-round/b24178a02c1655c62e37f1c2250363bf</t>
  </si>
  <si>
    <t>/Organization/Milestone-Av-Technologies</t>
  </si>
  <si>
    <t>Milestone AV Technologies</t>
  </si>
  <si>
    <t>http://www.milestoneav.com</t>
  </si>
  <si>
    <t>/organization/ milestone-pharmaceuticals</t>
  </si>
  <si>
    <t>/ORGANIZATION/MILESTONE-PHARMACEUTICALS</t>
  </si>
  <si>
    <t>/funding-round/416e0d1ccba5f5269efb7144864aa162</t>
  </si>
  <si>
    <t>/Organization/Milestone-Pharmaceuticals</t>
  </si>
  <si>
    <t>Milestone Pharmaceuticals</t>
  </si>
  <si>
    <t>http://www.milestonepharma.com</t>
  </si>
  <si>
    <t>/organization/milestone-pharmaceuticals</t>
  </si>
  <si>
    <t>/funding-round/eef3cd76a4269806d3f7f24f65282d4b</t>
  </si>
  <si>
    <t>/organization/ milestone-pod</t>
  </si>
  <si>
    <t>/ORGANIZATION/MILESTONE-POD</t>
  </si>
  <si>
    <t>/funding-round/300b11f0cb4348d9e7b5c3bb615c29a3</t>
  </si>
  <si>
    <t>/Organization/Milestone-Pod</t>
  </si>
  <si>
    <t>Milestone Sports Ltd.</t>
  </si>
  <si>
    <t>http://www.milestonepod.com</t>
  </si>
  <si>
    <t>/organization/ milestone-scientific</t>
  </si>
  <si>
    <t>/organization/milestone-scientific</t>
  </si>
  <si>
    <t>/funding-round/6e1ea89bb6e6e7ba59ea94e84b7fc090</t>
  </si>
  <si>
    <t>/Organization/Milestone-Scientific</t>
  </si>
  <si>
    <t>Milestone Scientific</t>
  </si>
  <si>
    <t>http://milestonescientific.com</t>
  </si>
  <si>
    <t>/ORGANIZATION/MILESTONE-SCIENTIFIC</t>
  </si>
  <si>
    <t>/funding-round/ad5ef556765d5e959caafef90689b41e</t>
  </si>
  <si>
    <t>/funding-round/f6cbb57fa876ae800838a9bccc3f1a8b</t>
  </si>
  <si>
    <t>/organization/ milestone-software</t>
  </si>
  <si>
    <t>/ORGANIZATION/MILESTONE-SOFTWARE</t>
  </si>
  <si>
    <t>/funding-round/c1f0d6d82d36ee3a81ea5c91e6568a9a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oftware</t>
  </si>
  <si>
    <t>/funding-round/e9b31dcafa6c4af8ed8266b5318d3954</t>
  </si>
  <si>
    <t>/organization/ milestone-systems</t>
  </si>
  <si>
    <t>/ORGANIZATION/MILESTONE-SYSTEMS</t>
  </si>
  <si>
    <t>/funding-round/aaef91ba230d06b7812e71134cd35c7a</t>
  </si>
  <si>
    <t>/Organization/Milestone-Systems</t>
  </si>
  <si>
    <t>Milestone Systems</t>
  </si>
  <si>
    <t>http://www.milestonesys.com</t>
  </si>
  <si>
    <t>/organization/ milestone-technologies</t>
  </si>
  <si>
    <t>/organization/milestone-technologies</t>
  </si>
  <si>
    <t>/funding-round/5c4ae3678606ad3c05d9f679a644c07f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 milewise</t>
  </si>
  <si>
    <t>/ORGANIZATION/MILEWISE</t>
  </si>
  <si>
    <t>/funding-round/0b4a10a476e6f809ed98878f35645de3</t>
  </si>
  <si>
    <t>/Organization/Milewise</t>
  </si>
  <si>
    <t>MileWise</t>
  </si>
  <si>
    <t>http://secured.milewise.com</t>
  </si>
  <si>
    <t>/organization/milewise</t>
  </si>
  <si>
    <t>/funding-round/6571b79dfb0f47c9a8c951b78a848475</t>
  </si>
  <si>
    <t>/funding-round/8acf8c835238ab3b652dd416cf144b79</t>
  </si>
  <si>
    <t>/organization/ mileyenda-entertainment-sl</t>
  </si>
  <si>
    <t>/organization/mileyenda-entertainment-sl</t>
  </si>
  <si>
    <t>/funding-round/ca2c993bc14c23d1c818b7b9e68694c0</t>
  </si>
  <si>
    <t>/Organization/Mileyenda-Entertainment-Sl</t>
  </si>
  <si>
    <t>miLeyenda</t>
  </si>
  <si>
    <t>https://mileyenda.com</t>
  </si>
  <si>
    <t>Apps|Curated Web|Games|Social Media|Sports</t>
  </si>
  <si>
    <t>/organization/ milford-auto-supply</t>
  </si>
  <si>
    <t>/ORGANIZATION/MILFORD-AUTO-SUPPLY</t>
  </si>
  <si>
    <t>/funding-round/476e7b5e46510487e434d0ed81e5a392</t>
  </si>
  <si>
    <t>/Organization/Milford-Auto-Supply</t>
  </si>
  <si>
    <t>Milford Auto Supply</t>
  </si>
  <si>
    <t>/organization/ mili</t>
  </si>
  <si>
    <t>/organization/mili</t>
  </si>
  <si>
    <t>/funding-round/a22abf9028a84beb7036fcd32697d071</t>
  </si>
  <si>
    <t>/Organization/Mili</t>
  </si>
  <si>
    <t>MILI</t>
  </si>
  <si>
    <t>http://www.mili.ru</t>
  </si>
  <si>
    <t>Finance|FinTech|Social Network Media</t>
  </si>
  <si>
    <t>/ORGANIZATION/MILI</t>
  </si>
  <si>
    <t>/funding-round/f1b705e08f9a08cac212770043922b52</t>
  </si>
  <si>
    <t>/organization/ miliboo</t>
  </si>
  <si>
    <t>/organization/miliboo</t>
  </si>
  <si>
    <t>/funding-round/4724ecbf5570d2feeeb04f8ce46c02d9</t>
  </si>
  <si>
    <t>/Organization/Miliboo</t>
  </si>
  <si>
    <t>Miliboo</t>
  </si>
  <si>
    <t>http://miliboo.com</t>
  </si>
  <si>
    <t>Pringy</t>
  </si>
  <si>
    <t>/ORGANIZATION/MILIBOO</t>
  </si>
  <si>
    <t>/funding-round/8632f4fa68738d15d1ccaf4387056e85</t>
  </si>
  <si>
    <t>/organization/ milibris</t>
  </si>
  <si>
    <t>/organization/milibris</t>
  </si>
  <si>
    <t>/funding-round/c8246c76d2d370a87c72f1df5d71225c</t>
  </si>
  <si>
    <t>/Organization/Milibris</t>
  </si>
  <si>
    <t>miLibris</t>
  </si>
  <si>
    <t>http://milibris.com</t>
  </si>
  <si>
    <t>Broadcasting|Digital Media|News</t>
  </si>
  <si>
    <t>/organization/ military-com</t>
  </si>
  <si>
    <t>/ORGANIZATION/MILITARY-COM</t>
  </si>
  <si>
    <t>/funding-round/c2222f82c55fede0355a1f32c3ae9f1e</t>
  </si>
  <si>
    <t>27-08-2001</t>
  </si>
  <si>
    <t>/Organization/Military-Com</t>
  </si>
  <si>
    <t>Military.com</t>
  </si>
  <si>
    <t>http://www.military.com/</t>
  </si>
  <si>
    <t>/organization/ military-cost-cutters</t>
  </si>
  <si>
    <t>/organization/military-cost-cutters</t>
  </si>
  <si>
    <t>/funding-round/80f65914f30a8ba988152ceb028acaac</t>
  </si>
  <si>
    <t>/Organization/Military-Cost-Cutters</t>
  </si>
  <si>
    <t>Military Cost Cutters</t>
  </si>
  <si>
    <t>http://www.militarycostcutters.com/</t>
  </si>
  <si>
    <t>/organization/ military-wraps</t>
  </si>
  <si>
    <t>/ORGANIZATION/MILITARY-WRAPS</t>
  </si>
  <si>
    <t>/funding-round/c9bcab25d97a2e3a7a33edb0de369b7a</t>
  </si>
  <si>
    <t>/Organization/Military-Wraps</t>
  </si>
  <si>
    <t>Military Wraps</t>
  </si>
  <si>
    <t>http://militarywraps.com/</t>
  </si>
  <si>
    <t>Lumberton</t>
  </si>
  <si>
    <t>/organization/ milk</t>
  </si>
  <si>
    <t>/organization/milk</t>
  </si>
  <si>
    <t>/funding-round/4ce721e92c283f7ea80bf01d3c3af4da</t>
  </si>
  <si>
    <t>/Organization/Milk</t>
  </si>
  <si>
    <t>Milk</t>
  </si>
  <si>
    <t>http://mi.lk</t>
  </si>
  <si>
    <t>/ORGANIZATION/MILK</t>
  </si>
  <si>
    <t>/funding-round/7b7daa8ed25b48445290b714e063f94c</t>
  </si>
  <si>
    <t>/organization/ milk-a-deal</t>
  </si>
  <si>
    <t>/organization/milk-a-deal</t>
  </si>
  <si>
    <t>/funding-round/20395410df744b3b88b84b49575cc9cd</t>
  </si>
  <si>
    <t>/Organization/Milk-A-Deal</t>
  </si>
  <si>
    <t>Milk A Deal</t>
  </si>
  <si>
    <t>http://www.milkadeal.com</t>
  </si>
  <si>
    <t>Curated Web|Group Buying</t>
  </si>
  <si>
    <t>/organization/ milk-and-honey-shoes</t>
  </si>
  <si>
    <t>/ORGANIZATION/MILK-AND-HONEY-SHOES</t>
  </si>
  <si>
    <t>/funding-round/5b521bc67ef082bfdde7d2eb0eb2ab11</t>
  </si>
  <si>
    <t>/Organization/Milk-And-Honey-Shoes</t>
  </si>
  <si>
    <t>Milk and Honey Shoes</t>
  </si>
  <si>
    <t>Fashion|Shoes</t>
  </si>
  <si>
    <t>/organization/ milk-mantra</t>
  </si>
  <si>
    <t>/organization/milk-mantra</t>
  </si>
  <si>
    <t>/funding-round/3925da8eee16114d6570c3a0985d8ad7</t>
  </si>
  <si>
    <t>/Organization/Milk-Mantra</t>
  </si>
  <si>
    <t>Milk Mantra</t>
  </si>
  <si>
    <t>http://www.milkmantra.com</t>
  </si>
  <si>
    <t>/ORGANIZATION/MILK-MANTRA</t>
  </si>
  <si>
    <t>/funding-round/924be083c917d8ac047241c53fdf651b</t>
  </si>
  <si>
    <t>/organization/ milkcrate</t>
  </si>
  <si>
    <t>/organization/milkcrate</t>
  </si>
  <si>
    <t>/funding-round/21d5ecfc0cc3fd77c792b6d83f008f00</t>
  </si>
  <si>
    <t>/Organization/Milkcrate</t>
  </si>
  <si>
    <t>MilkCrate</t>
  </si>
  <si>
    <t>http://mymilkcrate.co</t>
  </si>
  <si>
    <t>Advertising|Consumers|Social Media Platforms</t>
  </si>
  <si>
    <t>/organization/ milkster</t>
  </si>
  <si>
    <t>/ORGANIZATION/MILKSTER</t>
  </si>
  <si>
    <t>/funding-round/2eaf327ce693331d6e23e42909d6a1ad</t>
  </si>
  <si>
    <t>/Organization/Milkster</t>
  </si>
  <si>
    <t>Milkster</t>
  </si>
  <si>
    <t>http://www.milkster.com</t>
  </si>
  <si>
    <t>/organization/milkster</t>
  </si>
  <si>
    <t>/funding-round/44d3b7407859138cf66422b6abc912cf</t>
  </si>
  <si>
    <t>/organization/ milkyway</t>
  </si>
  <si>
    <t>/ORGANIZATION/MILKYWAY</t>
  </si>
  <si>
    <t>/funding-round/d06fcc897b286fb7a3ee06c5d26e0cb0</t>
  </si>
  <si>
    <t>/Organization/Milkyway</t>
  </si>
  <si>
    <t>MilkyWay</t>
  </si>
  <si>
    <t>http://www.milkywayshop.com</t>
  </si>
  <si>
    <t>Bicycles|Design|Hardware + Software</t>
  </si>
  <si>
    <t>/organization/ mill-creek-life-sciences</t>
  </si>
  <si>
    <t>/organization/mill-creek-life-sciences</t>
  </si>
  <si>
    <t>/funding-round/55f9fe3a8fccf734acede1b1bfd3a284</t>
  </si>
  <si>
    <t>/Organization/Mill-Creek-Life-Sciences</t>
  </si>
  <si>
    <t>Mill Creek Life Sciences</t>
  </si>
  <si>
    <t>http://millcreekls.com</t>
  </si>
  <si>
    <t>/organization/ mill-group-residential-limited</t>
  </si>
  <si>
    <t>/ORGANIZATION/MILL-GROUP-RESIDENTIAL-LIMITED</t>
  </si>
  <si>
    <t>/funding-round/e28c6c05d9fabc2fc89635f3cf17cf7a</t>
  </si>
  <si>
    <t>/Organization/Mill-Group-Residential-Limited</t>
  </si>
  <si>
    <t>Mill Group Residential Limited</t>
  </si>
  <si>
    <t>/organization/ mill-river-labs</t>
  </si>
  <si>
    <t>/organization/mill-river-labs</t>
  </si>
  <si>
    <t>/funding-round/a00a932c1749f4f72d737112fff201ca</t>
  </si>
  <si>
    <t>/Organization/Mill-River-Labs</t>
  </si>
  <si>
    <t>Mill River Labs</t>
  </si>
  <si>
    <t>http://www.tradevibes.com</t>
  </si>
  <si>
    <t>/organization/ mill33</t>
  </si>
  <si>
    <t>/ORGANIZATION/MILL33</t>
  </si>
  <si>
    <t>/funding-round/9866ea9c8d416e3a7de0d1af99f02113</t>
  </si>
  <si>
    <t>/Organization/Mill33</t>
  </si>
  <si>
    <t>Mill33</t>
  </si>
  <si>
    <t>http://mill33.com</t>
  </si>
  <si>
    <t>/organization/mill33</t>
  </si>
  <si>
    <t>/funding-round/a5f1b2abc40d6fdaf167eb8494ee4217</t>
  </si>
  <si>
    <t>/funding-round/b830e141f06ec6d1ddf505ec6cbb0040</t>
  </si>
  <si>
    <t>/organization/ millao-inc-2</t>
  </si>
  <si>
    <t>/organization/millao-inc-2</t>
  </si>
  <si>
    <t>/funding-round/885bea6619b4a6a1bdf50adc00f219b1</t>
  </si>
  <si>
    <t>/Organization/Millao-Inc-2</t>
  </si>
  <si>
    <t>Millao Inc.</t>
  </si>
  <si>
    <t>http://www.millao.com</t>
  </si>
  <si>
    <t>/organization/ millenium-biologix</t>
  </si>
  <si>
    <t>/ORGANIZATION/MILLENIUM-BIOLOGIX</t>
  </si>
  <si>
    <t>/funding-round/456315edcb99f6ea732ef53c54462038</t>
  </si>
  <si>
    <t>/Organization/Millenium-Biologix</t>
  </si>
  <si>
    <t>Millenium Biologix</t>
  </si>
  <si>
    <t>/organization/millenium-biologix</t>
  </si>
  <si>
    <t>/funding-round/5fb886b598efe35813659faec880e221</t>
  </si>
  <si>
    <t>/organization/ millennial-media</t>
  </si>
  <si>
    <t>/ORGANIZATION/MILLENNIAL-MEDIA</t>
  </si>
  <si>
    <t>/funding-round/0cc8b78ba089ca075f617ff8517f7e48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media</t>
  </si>
  <si>
    <t>/funding-round/215cfc08d5fa087dba114a762126c03f</t>
  </si>
  <si>
    <t>/funding-round/b7972b9db935e7ce569582bba4a847c9</t>
  </si>
  <si>
    <t>/funding-round/eca853204c9a879ac7b2accda29b8c5f</t>
  </si>
  <si>
    <t>/funding-round/f1e9ad2d7998ae08b2f93281b782d59a</t>
  </si>
  <si>
    <t>/organization/ millennial-net</t>
  </si>
  <si>
    <t>/organization/millennial-net</t>
  </si>
  <si>
    <t>/funding-round/72776ec3c16a63ec90d22937f03e5495</t>
  </si>
  <si>
    <t>/Organization/Millennial-Net</t>
  </si>
  <si>
    <t>Millennial Net</t>
  </si>
  <si>
    <t>http://www.millennialnet.com/</t>
  </si>
  <si>
    <t>Energy Efficiency|Networking|Wireless</t>
  </si>
  <si>
    <t>/organization/ millennium</t>
  </si>
  <si>
    <t>/ORGANIZATION/MILLENNIUM</t>
  </si>
  <si>
    <t>/funding-round/62b31586a103bec0c25928c686f4efe8</t>
  </si>
  <si>
    <t>/Organization/Millennium</t>
  </si>
  <si>
    <t>Millennium</t>
  </si>
  <si>
    <t>/organization/ millennium-3-holdings</t>
  </si>
  <si>
    <t>/organization/millennium-3-holdings</t>
  </si>
  <si>
    <t>/funding-round/d85d0cc0a79ea1e250c3ed3ccf11e35f</t>
  </si>
  <si>
    <t>/Organization/Millennium-3-Holdings</t>
  </si>
  <si>
    <t>Millennium 3 Holdings</t>
  </si>
  <si>
    <t>Grants Pass</t>
  </si>
  <si>
    <t>/organization/ millennium-airlines</t>
  </si>
  <si>
    <t>/ORGANIZATION/MILLENNIUM-AIRLINES</t>
  </si>
  <si>
    <t>/funding-round/789645cf7ce8d16b99bc435372fcd102</t>
  </si>
  <si>
    <t>/Organization/Millennium-Airlines</t>
  </si>
  <si>
    <t>Millennium Airlines</t>
  </si>
  <si>
    <t>30-11-1989</t>
  </si>
  <si>
    <t>/organization/ millennium-airship</t>
  </si>
  <si>
    <t>/organization/millennium-airship</t>
  </si>
  <si>
    <t>/funding-round/d02fc88dd3d142ee690e22a18bde9914</t>
  </si>
  <si>
    <t>/Organization/Millennium-Airship</t>
  </si>
  <si>
    <t>Millennium Airship</t>
  </si>
  <si>
    <t>http://www.millenniumairship.com</t>
  </si>
  <si>
    <t>Port Orchard</t>
  </si>
  <si>
    <t>/organization/ millennium-biotechnologies</t>
  </si>
  <si>
    <t>/ORGANIZATION/MILLENNIUM-BIOTECHNOLOGIES</t>
  </si>
  <si>
    <t>/funding-round/0af64499bfae23777401835e35b33836</t>
  </si>
  <si>
    <t>/Organization/Millennium-Biotechnologies</t>
  </si>
  <si>
    <t>MILLENNIUM BIOTECHNOLOGIES</t>
  </si>
  <si>
    <t>Biotechnology|Dietary Supplements|Nutraceutical</t>
  </si>
  <si>
    <t>/organization/ millennium-entertainment</t>
  </si>
  <si>
    <t>/organization/millennium-entertainment</t>
  </si>
  <si>
    <t>/funding-round/82b8ae24f2f52f590ea47d366cffbffb</t>
  </si>
  <si>
    <t>/Organization/Millennium-Entertainment</t>
  </si>
  <si>
    <t>Millennium Entertainment</t>
  </si>
  <si>
    <t>http://www.millenniumentertainment.me</t>
  </si>
  <si>
    <t>/organization/ millennium-laboratories</t>
  </si>
  <si>
    <t>/ORGANIZATION/MILLENNIUM-LABORATORIES</t>
  </si>
  <si>
    <t>/funding-round/62e8ad85c8a829dd32332b9bf3e8b2b3</t>
  </si>
  <si>
    <t>/Organization/Millennium-Laboratories</t>
  </si>
  <si>
    <t>Millennium Laboratories</t>
  </si>
  <si>
    <t>http://millenniumlabs.com</t>
  </si>
  <si>
    <t>/organization/ millennium-musicmedia</t>
  </si>
  <si>
    <t>/organization/millennium-musicmedia</t>
  </si>
  <si>
    <t>/funding-round/7e10965e4b090d418c38db9208c4bacf</t>
  </si>
  <si>
    <t>/Organization/Millennium-Musicmedia</t>
  </si>
  <si>
    <t>Millennium MusicMedia</t>
  </si>
  <si>
    <t>http://Www.millennium5.com</t>
  </si>
  <si>
    <t>Entertainment|Public Relations|Publishing</t>
  </si>
  <si>
    <t>/organization/ millennium-pharmacy-systems</t>
  </si>
  <si>
    <t>/ORGANIZATION/MILLENNIUM-PHARMACY-SYSTEMS</t>
  </si>
  <si>
    <t>/funding-round/0ae6dfb9627f031459b5c65aa206bf41</t>
  </si>
  <si>
    <t>/Organization/Millennium-Pharmacy-Systems</t>
  </si>
  <si>
    <t>Millennium Pharmacy Systems</t>
  </si>
  <si>
    <t>http://www.mpsrx.com</t>
  </si>
  <si>
    <t>/organization/millennium-pharmacy-systems</t>
  </si>
  <si>
    <t>/funding-round/e3053a063f5c2348462783914614142d</t>
  </si>
  <si>
    <t>/organization/ millennium-trust-co</t>
  </si>
  <si>
    <t>/ORGANIZATION/MILLENNIUM-TRUST-CO</t>
  </si>
  <si>
    <t>/funding-round/37d8ee9337d8d5b3e426e2102726d18e</t>
  </si>
  <si>
    <t>/Organization/Millennium-Trust-Co</t>
  </si>
  <si>
    <t>Millennium Trust Co</t>
  </si>
  <si>
    <t>http://www.mtrustcompany.com/</t>
  </si>
  <si>
    <t>/organization/ millican</t>
  </si>
  <si>
    <t>/organization/millican</t>
  </si>
  <si>
    <t>/funding-round/cd4238d4e173acbee9119b6402f36f6b</t>
  </si>
  <si>
    <t>/Organization/Millican</t>
  </si>
  <si>
    <t>Millican</t>
  </si>
  <si>
    <t>http://homeofmillican.com</t>
  </si>
  <si>
    <t>Cambria</t>
  </si>
  <si>
    <t>/organization/ million</t>
  </si>
  <si>
    <t>/ORGANIZATION/MILLION</t>
  </si>
  <si>
    <t>/funding-round/6fd14003f44da32cc778cabda4c984e8</t>
  </si>
  <si>
    <t>/Organization/Million</t>
  </si>
  <si>
    <t>Million-2-1</t>
  </si>
  <si>
    <t>http://www.million21.com</t>
  </si>
  <si>
    <t>/organization/ million-dollar-earth</t>
  </si>
  <si>
    <t>/organization/million-dollar-earth</t>
  </si>
  <si>
    <t>/funding-round/43b85ece745a9eebefbf1c7433c810e2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 millipay-systems</t>
  </si>
  <si>
    <t>/ORGANIZATION/MILLIPAY-SYSTEMS</t>
  </si>
  <si>
    <t>/funding-round/66dda893b09af2f009f05ebf3ee61e89</t>
  </si>
  <si>
    <t>/Organization/Millipay-Systems</t>
  </si>
  <si>
    <t>milliPay Systems</t>
  </si>
  <si>
    <t>http://www.millipay.ch</t>
  </si>
  <si>
    <t>Financial Services|Internet|Monetization|Payments</t>
  </si>
  <si>
    <t>/organization/millipay-systems</t>
  </si>
  <si>
    <t>/funding-round/755c781536d27b4926b22baecf9754d9</t>
  </si>
  <si>
    <t>/funding-round/d81b30ca336083c879954a29d206dd5d</t>
  </si>
  <si>
    <t>/funding-round/d95daf3a7e05d25f61769b65f3d7d0dc</t>
  </si>
  <si>
    <t>/funding-round/dc81036a730c223d31beea4664f18b9e</t>
  </si>
  <si>
    <t>/organization/ millstein-co</t>
  </si>
  <si>
    <t>/organization/millstein-co</t>
  </si>
  <si>
    <t>/funding-round/6103ff96fd7df226d4b36ef32c72e8fc</t>
  </si>
  <si>
    <t>/Organization/Millstein-Co</t>
  </si>
  <si>
    <t>Millstein &amp; Co</t>
  </si>
  <si>
    <t>http://www.millsteinandco.com/</t>
  </si>
  <si>
    <t>/organization/ milmenus-com</t>
  </si>
  <si>
    <t>/ORGANIZATION/MILMENUS-COM</t>
  </si>
  <si>
    <t>/funding-round/aae4a48cec564e79b86ba2d9f3001afe</t>
  </si>
  <si>
    <t>/Organization/Milmenus-Com</t>
  </si>
  <si>
    <t>Milmenus.com</t>
  </si>
  <si>
    <t>http://www.milmenus.com</t>
  </si>
  <si>
    <t>/organization/ milo</t>
  </si>
  <si>
    <t>/organization/milo</t>
  </si>
  <si>
    <t>/funding-round/6c0cf57017ef44f0db4bff4f53e99371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</t>
  </si>
  <si>
    <t>/funding-round/b77484e40d20cc5f9f342f319411e3a5</t>
  </si>
  <si>
    <t>/organization/ milo-biotechnology</t>
  </si>
  <si>
    <t>/organization/milo-biotechnology</t>
  </si>
  <si>
    <t>/funding-round/f619d40d7870ceae03b037a89a342a6b</t>
  </si>
  <si>
    <t>/Organization/Milo-Biotechnology</t>
  </si>
  <si>
    <t>Milo Biotechnology</t>
  </si>
  <si>
    <t>http://milobiotechnology.com/</t>
  </si>
  <si>
    <t>/organization/ milo-networks</t>
  </si>
  <si>
    <t>/ORGANIZATION/MILO-NETWORKS</t>
  </si>
  <si>
    <t>/funding-round/331b803c67432b5dc8f00e8a38abc782</t>
  </si>
  <si>
    <t>/Organization/Milo-Networks</t>
  </si>
  <si>
    <t>Milo Networks</t>
  </si>
  <si>
    <t>http://www.milonetworks.com</t>
  </si>
  <si>
    <t>/organization/ milo-technology</t>
  </si>
  <si>
    <t>/organization/milo-technology</t>
  </si>
  <si>
    <t>/funding-round/43a12c9836de63a1271a0455bd100105</t>
  </si>
  <si>
    <t>/Organization/Milo-Technology</t>
  </si>
  <si>
    <t>Milo Technology</t>
  </si>
  <si>
    <t>/organization/ milog</t>
  </si>
  <si>
    <t>/ORGANIZATION/MILOG</t>
  </si>
  <si>
    <t>/funding-round/38c43ee6d57be0b20311eb6c454e7cfd</t>
  </si>
  <si>
    <t>/Organization/Milog</t>
  </si>
  <si>
    <t>milog</t>
  </si>
  <si>
    <t>http://milog.co.jp/en</t>
  </si>
  <si>
    <t>Android|Apps|Mobile</t>
  </si>
  <si>
    <t>/organization/milog</t>
  </si>
  <si>
    <t>/funding-round/e2cf6f8cbf597b5490f46fdcd70dc881</t>
  </si>
  <si>
    <t>/organization/ milyoni</t>
  </si>
  <si>
    <t>/ORGANIZATION/MILYONI</t>
  </si>
  <si>
    <t>/funding-round/6097d9d16341b4732273124b57caeadb</t>
  </si>
  <si>
    <t>/Organization/Milyoni</t>
  </si>
  <si>
    <t>Milyoni</t>
  </si>
  <si>
    <t>http://www.milyoni.com</t>
  </si>
  <si>
    <t>Games|Social Buying</t>
  </si>
  <si>
    <t>/organization/milyoni</t>
  </si>
  <si>
    <t>/funding-round/614214980ae9c36b902e8d34e42b05c0</t>
  </si>
  <si>
    <t>/funding-round/76171a3311a793b4b851c17162061ba0</t>
  </si>
  <si>
    <t>/organization/ mimanzana</t>
  </si>
  <si>
    <t>/organization/mimanzana</t>
  </si>
  <si>
    <t>/funding-round/0c6f5ef830282a4b3db37215262d7d64</t>
  </si>
  <si>
    <t>/Organization/Mimanzana</t>
  </si>
  <si>
    <t>mimanzana</t>
  </si>
  <si>
    <t>http://mimanzana.com</t>
  </si>
  <si>
    <t>Advertising|SEO|Services|Social Media</t>
  </si>
  <si>
    <t>/organization/ mimecast</t>
  </si>
  <si>
    <t>/ORGANIZATION/MIMECAST</t>
  </si>
  <si>
    <t>/funding-round/1dcd19d32b610db6eb3dd2c08de92cac</t>
  </si>
  <si>
    <t>/Organization/Mimecast</t>
  </si>
  <si>
    <t>Mimecast</t>
  </si>
  <si>
    <t>http://www.mimecast.com</t>
  </si>
  <si>
    <t>/organization/mimecast</t>
  </si>
  <si>
    <t>/funding-round/42c8f68a8cbb09f0fa2bb07a960bec88</t>
  </si>
  <si>
    <t>/funding-round/a9e79ed4085839836f62455053d648f2</t>
  </si>
  <si>
    <t>/funding-round/e0620d943f69afcd79d4c42b615af421</t>
  </si>
  <si>
    <t>/organization/ mimedia</t>
  </si>
  <si>
    <t>/ORGANIZATION/MIMEDIA</t>
  </si>
  <si>
    <t>/funding-round/81e5dcfc08fb0712fe7893216cfffe85</t>
  </si>
  <si>
    <t>/Organization/Mimedia</t>
  </si>
  <si>
    <t>MiMedia</t>
  </si>
  <si>
    <t>http://mimedia.com</t>
  </si>
  <si>
    <t>/organization/mimedia</t>
  </si>
  <si>
    <t>/funding-round/a2c7a67f35cf6d786e07fab6e9678beb</t>
  </si>
  <si>
    <t>/funding-round/eb5b228d5e7e7f6585d80bd6ddc23051</t>
  </si>
  <si>
    <t>/organization/ mimedx-group</t>
  </si>
  <si>
    <t>/organization/mimedx-group</t>
  </si>
  <si>
    <t>/funding-round/4b54beed36f5ce6ae008864f6c30dc0f</t>
  </si>
  <si>
    <t>/Organization/Mimedx-Group</t>
  </si>
  <si>
    <t>MiMedx Group</t>
  </si>
  <si>
    <t>http://mimedx.com</t>
  </si>
  <si>
    <t>/ORGANIZATION/MIMEDX-GROUP</t>
  </si>
  <si>
    <t>/funding-round/61f37b0c74ec8965df7b4c942dc36106</t>
  </si>
  <si>
    <t>/funding-round/625db335f0071c3c90b2221934712100</t>
  </si>
  <si>
    <t>/organization/ mimento</t>
  </si>
  <si>
    <t>/ORGANIZATION/MIMENTO</t>
  </si>
  <si>
    <t>/funding-round/65815b493e2123a1f0ba2e0f476aac91</t>
  </si>
  <si>
    <t>/Organization/Mimento</t>
  </si>
  <si>
    <t>Mimento</t>
  </si>
  <si>
    <t>http://mimento.co/</t>
  </si>
  <si>
    <t>/organization/ mimeo</t>
  </si>
  <si>
    <t>/organization/mimeo</t>
  </si>
  <si>
    <t>/funding-round/9caa80a655b3dde02e4f2e87c3add23b</t>
  </si>
  <si>
    <t>/Organization/Mimeo</t>
  </si>
  <si>
    <t>Mimeo</t>
  </si>
  <si>
    <t>http://www.mimeo.com</t>
  </si>
  <si>
    <t>/ORGANIZATION/MIMEO</t>
  </si>
  <si>
    <t>/funding-round/c51123036330c1574b1748c98cc88375</t>
  </si>
  <si>
    <t>/organization/ mimesis-republic</t>
  </si>
  <si>
    <t>/organization/mimesis-republic</t>
  </si>
  <si>
    <t>/funding-round/e5d4238f7d08d46f6295b06502b5f1bb</t>
  </si>
  <si>
    <t>/Organization/Mimesis-Republic</t>
  </si>
  <si>
    <t>Mimesis Republic</t>
  </si>
  <si>
    <t>http://www.mimesis-republic.com</t>
  </si>
  <si>
    <t>/organization/ mimetas</t>
  </si>
  <si>
    <t>/ORGANIZATION/MIMETAS</t>
  </si>
  <si>
    <t>/funding-round/87dda8d944c859ed32256b8600eb9923</t>
  </si>
  <si>
    <t>/Organization/Mimetas</t>
  </si>
  <si>
    <t>Mimetas</t>
  </si>
  <si>
    <t>http://mimetas.com</t>
  </si>
  <si>
    <t>3D|Health Care Information Technology|Medical Devices</t>
  </si>
  <si>
    <t>/organization/mimetas</t>
  </si>
  <si>
    <t>/funding-round/e7ebd297d9056c78c10468c300282390</t>
  </si>
  <si>
    <t>/organization/ mimetogen-pharmaceuticals</t>
  </si>
  <si>
    <t>/ORGANIZATION/MIMETOGEN-PHARMACEUTICALS</t>
  </si>
  <si>
    <t>/funding-round/365f8bd433ed14d5a67f2b4306d6cbb2</t>
  </si>
  <si>
    <t>/Organization/Mimetogen-Pharmaceuticals</t>
  </si>
  <si>
    <t>Mimetogen Pharmaceuticals</t>
  </si>
  <si>
    <t>http://www.mimetogen.com</t>
  </si>
  <si>
    <t>/organization/mimetogen-pharmaceuticals</t>
  </si>
  <si>
    <t>/funding-round/8972b882c2a6c77b0432b4ddfce330de</t>
  </si>
  <si>
    <t>/funding-round/d3f780fb3694b250417d2c54e4149b1d</t>
  </si>
  <si>
    <t>/organization/ mimi-hearing-technologies</t>
  </si>
  <si>
    <t>/organization/mimi-hearing-technologies</t>
  </si>
  <si>
    <t>/funding-round/3327dfe3aa66d657d0396ed446959aec</t>
  </si>
  <si>
    <t>/Organization/Mimi-Hearing-Technologies</t>
  </si>
  <si>
    <t>Mimi Hearing Technologies GmbH</t>
  </si>
  <si>
    <t>http://www.mimi.io</t>
  </si>
  <si>
    <t>/organization/ mimir</t>
  </si>
  <si>
    <t>/ORGANIZATION/MIMIR</t>
  </si>
  <si>
    <t>/funding-round/17656c4e0147f6bb34df6c6108847d47</t>
  </si>
  <si>
    <t>/Organization/Mimir</t>
  </si>
  <si>
    <t>Mimir</t>
  </si>
  <si>
    <t>https://mimirhq.com/</t>
  </si>
  <si>
    <t>/organization/ mimivax</t>
  </si>
  <si>
    <t>/organization/mimivax</t>
  </si>
  <si>
    <t>/funding-round/62d24cd274b6c4f406e1b4df64d080a8</t>
  </si>
  <si>
    <t>/Organization/Mimivax</t>
  </si>
  <si>
    <t>MimiVax</t>
  </si>
  <si>
    <t>http://mimivax.com/</t>
  </si>
  <si>
    <t>/organization/ mimix-broadband</t>
  </si>
  <si>
    <t>/ORGANIZATION/MIMIX-BROADBAND</t>
  </si>
  <si>
    <t>/funding-round/3984be49dc29860a45f8cfe0187bac21</t>
  </si>
  <si>
    <t>/Organization/Mimix-Broadband</t>
  </si>
  <si>
    <t>Mimix Broadband</t>
  </si>
  <si>
    <t>http://www.mimixbroadband.com</t>
  </si>
  <si>
    <t>/organization/mimix-broadband</t>
  </si>
  <si>
    <t>/funding-round/80f42ea94edef3813c99c0f727fced40</t>
  </si>
  <si>
    <t>/funding-round/b51464bd032168bbc173c9c4274ee6e8</t>
  </si>
  <si>
    <t>/funding-round/b620359c9b43e36864944ee5274c376c</t>
  </si>
  <si>
    <t>/organization/ mimmer</t>
  </si>
  <si>
    <t>/ORGANIZATION/MIMMER</t>
  </si>
  <si>
    <t>/funding-round/8f557ad0e49dc9dcadf04e44439b1240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mer</t>
  </si>
  <si>
    <t>/funding-round/f578c43dab4c96d615ad07670cc9f928</t>
  </si>
  <si>
    <t>/organization/ mimoco</t>
  </si>
  <si>
    <t>/ORGANIZATION/MIMOCO</t>
  </si>
  <si>
    <t>/funding-round/2f156660225f23fa6212a32fc53d043e</t>
  </si>
  <si>
    <t>/Organization/Mimoco</t>
  </si>
  <si>
    <t>Mimoco</t>
  </si>
  <si>
    <t>http://www.mimoco.com</t>
  </si>
  <si>
    <t>/organization/mimoco</t>
  </si>
  <si>
    <t>/funding-round/420e4aaa7fa44aafdbbc3635ccf8eac9</t>
  </si>
  <si>
    <t>/funding-round/4a83801ef98f95747fe6ef5be424893e</t>
  </si>
  <si>
    <t>/organization/ mimoon</t>
  </si>
  <si>
    <t>/organization/mimoon</t>
  </si>
  <si>
    <t>/funding-round/200312ff83d009214ac11c4a8250f5af</t>
  </si>
  <si>
    <t>/Organization/Mimoon</t>
  </si>
  <si>
    <t>mimoOn</t>
  </si>
  <si>
    <t>http://www.mimoon.de</t>
  </si>
  <si>
    <t>Duisburg And Hamborn</t>
  </si>
  <si>
    <t>/ORGANIZATION/MIMOON</t>
  </si>
  <si>
    <t>/funding-round/318bc4b6f50110481f7c245fb850ba1c</t>
  </si>
  <si>
    <t>/funding-round/6402ef9474bb67f6511a7062e4a5021b</t>
  </si>
  <si>
    <t>/organization/ mimoona</t>
  </si>
  <si>
    <t>/ORGANIZATION/MIMOONA</t>
  </si>
  <si>
    <t>/funding-round/dcc0e2b3652d31a13f92fdac4e8a4d45</t>
  </si>
  <si>
    <t>/Organization/Mimoona</t>
  </si>
  <si>
    <t>Mimoona</t>
  </si>
  <si>
    <t>http://www.mimoona.com</t>
  </si>
  <si>
    <t>/organization/ mimosa-networks</t>
  </si>
  <si>
    <t>/organization/mimosa-networks</t>
  </si>
  <si>
    <t>/funding-round/1235782282a06cb2342960db9eea09a9</t>
  </si>
  <si>
    <t>/Organization/Mimosa-Networks</t>
  </si>
  <si>
    <t>Mimosa</t>
  </si>
  <si>
    <t>http://mimosa.co</t>
  </si>
  <si>
    <t>/organization/ mimosa-systems</t>
  </si>
  <si>
    <t>/ORGANIZATION/MIMOSA-SYSTEMS</t>
  </si>
  <si>
    <t>/funding-round/03c612be1c32acb31e7c489e2674b748</t>
  </si>
  <si>
    <t>/Organization/Mimosa-Systems</t>
  </si>
  <si>
    <t>Mimosa Systems</t>
  </si>
  <si>
    <t>http://www.mimosasystems.com</t>
  </si>
  <si>
    <t>/organization/mimosa-systems</t>
  </si>
  <si>
    <t>/funding-round/1acdd61f0e1c844e4a21c8c883119298</t>
  </si>
  <si>
    <t>/funding-round/26783de77df9ab6b7ea5b945bf575044</t>
  </si>
  <si>
    <t>/funding-round/4476d16dd384f91670fc59671a9a6d5a</t>
  </si>
  <si>
    <t>/funding-round/63fab04921b7abb98a22ef6a6a64f162</t>
  </si>
  <si>
    <t>/funding-round/8bf2dccccaed3d2aba3a5da882ea3fc8</t>
  </si>
  <si>
    <t>/funding-round/abe6b2c0300b154cde291f0a6fd1c6e9</t>
  </si>
  <si>
    <t>/organization/ mimub</t>
  </si>
  <si>
    <t>/organization/mimub</t>
  </si>
  <si>
    <t>/funding-round/a75df2d7232bb6011ea1ab37f3e91ae3</t>
  </si>
  <si>
    <t>/Organization/Mimub</t>
  </si>
  <si>
    <t>Mimub</t>
  </si>
  <si>
    <t>http://mimub.com</t>
  </si>
  <si>
    <t>/organization/ mimvi</t>
  </si>
  <si>
    <t>/ORGANIZATION/MIMVI</t>
  </si>
  <si>
    <t>/funding-round/0370480e5e135157ad58b10cf0004414</t>
  </si>
  <si>
    <t>/Organization/Mimvi</t>
  </si>
  <si>
    <t>Mimvi SEO</t>
  </si>
  <si>
    <t>http://www.mimvi.com</t>
  </si>
  <si>
    <t>Search|Search Marketing|SEO</t>
  </si>
  <si>
    <t>/organization/ min-doktor</t>
  </si>
  <si>
    <t>/organization/min-doktor</t>
  </si>
  <si>
    <t>/funding-round/7a13c0a138689a47e03e3b0a56097429</t>
  </si>
  <si>
    <t>/Organization/Min-Doktor</t>
  </si>
  <si>
    <t>Min Doktor</t>
  </si>
  <si>
    <t>https://mindoktor.se/</t>
  </si>
  <si>
    <t>/organization/ miname</t>
  </si>
  <si>
    <t>/ORGANIZATION/MINAME</t>
  </si>
  <si>
    <t>/funding-round/e938195a7bda978e5c1e3909bf8c5446</t>
  </si>
  <si>
    <t>/Organization/Miname</t>
  </si>
  <si>
    <t>MiName</t>
  </si>
  <si>
    <t>http://miname.co.za</t>
  </si>
  <si>
    <t>/organization/ minbox</t>
  </si>
  <si>
    <t>/organization/minbox</t>
  </si>
  <si>
    <t>/funding-round/41f86c830f5dc563de886a7bdcfcaf02</t>
  </si>
  <si>
    <t>/Organization/Minbox</t>
  </si>
  <si>
    <t>Minbox</t>
  </si>
  <si>
    <t>http://minbox.com</t>
  </si>
  <si>
    <t>Cloud Data Services|File Sharing|Mac|Messaging|Software</t>
  </si>
  <si>
    <t>/ORGANIZATION/MINBOX</t>
  </si>
  <si>
    <t>/funding-round/6a6a94eeb39769379ffd9420a1106cc7</t>
  </si>
  <si>
    <t>/organization/ minco-technology-labs</t>
  </si>
  <si>
    <t>/organization/minco-technology-labs</t>
  </si>
  <si>
    <t>/funding-round/6b09d07202d443d4da5590356c0cb76b</t>
  </si>
  <si>
    <t>/Organization/Minco-Technology-Labs</t>
  </si>
  <si>
    <t>Minco Technology Labs</t>
  </si>
  <si>
    <t>http://www.mincotech.com</t>
  </si>
  <si>
    <t>/organization/ mind-alliance-systems</t>
  </si>
  <si>
    <t>/ORGANIZATION/MIND-ALLIANCE-SYSTEMS</t>
  </si>
  <si>
    <t>/funding-round/6a1b5d42600999bcb56769c22b5af81a</t>
  </si>
  <si>
    <t>/Organization/Mind-Alliance-Systems</t>
  </si>
  <si>
    <t>Mind-Alliance Systems</t>
  </si>
  <si>
    <t>http://www.mind-alliance.com</t>
  </si>
  <si>
    <t>Collaboration|Knowledge Management|Software</t>
  </si>
  <si>
    <t>/organization/ mind-c-t-i-ltd</t>
  </si>
  <si>
    <t>/organization/mind-c-t-i-ltd</t>
  </si>
  <si>
    <t>/funding-round/16e250fb185a33dc9587a72a10cb85ac</t>
  </si>
  <si>
    <t>/Organization/Mind-C-T-I-Ltd</t>
  </si>
  <si>
    <t>MIND C.T.I. Ltd</t>
  </si>
  <si>
    <t>http://www.mindcti.com</t>
  </si>
  <si>
    <t>/organization/ mind-candy</t>
  </si>
  <si>
    <t>/ORGANIZATION/MIND-CANDY</t>
  </si>
  <si>
    <t>/funding-round/2878201ecd694ea39e6664f7499f2ddf</t>
  </si>
  <si>
    <t>/Organization/Mind-Candy</t>
  </si>
  <si>
    <t>Mind Candy</t>
  </si>
  <si>
    <t>http://www.mindcandy.com</t>
  </si>
  <si>
    <t>/organization/mind-candy</t>
  </si>
  <si>
    <t>/funding-round/47df01ed44d7b5916159051e5e32391e</t>
  </si>
  <si>
    <t>/funding-round/c6a873b4cbdd7ea3d023a771bd3b2f99</t>
  </si>
  <si>
    <t>/organization/ mind-factoryar</t>
  </si>
  <si>
    <t>/organization/mind-factoryar</t>
  </si>
  <si>
    <t>/funding-round/27d7ec383a65fe6cf3e8fb47f3fdddf3</t>
  </si>
  <si>
    <t>/Organization/Mind-Factoryar</t>
  </si>
  <si>
    <t>Mind FactoryAR</t>
  </si>
  <si>
    <t>http://www.factoryar.com</t>
  </si>
  <si>
    <t>EdTech|Education|Games|Kids</t>
  </si>
  <si>
    <t>/organization/ mind-field-solutions</t>
  </si>
  <si>
    <t>/ORGANIZATION/MIND-FIELD-SOLUTIONS</t>
  </si>
  <si>
    <t>/funding-round/0632f1d5897f1e2d34d6b35334702edd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 mind-lab</t>
  </si>
  <si>
    <t>/organization/mind-lab</t>
  </si>
  <si>
    <t>/funding-round/3521893078fac9651a93b003a35da817</t>
  </si>
  <si>
    <t>/Organization/Mind-Lab</t>
  </si>
  <si>
    <t>Mind Lab</t>
  </si>
  <si>
    <t>http://www.mindlab.com.br</t>
  </si>
  <si>
    <t>/ORGANIZATION/MIND-LAB</t>
  </si>
  <si>
    <t>/funding-round/4f77de0b7dac46d1667078cf3bc827d3</t>
  </si>
  <si>
    <t>/funding-round/91657339ec6f4686445bfedc2a7d3d3b</t>
  </si>
  <si>
    <t>/organization/ mind-music-labs-ab</t>
  </si>
  <si>
    <t>/ORGANIZATION/MIND-MUSIC-LABS-AB</t>
  </si>
  <si>
    <t>/funding-round/15e29b4b25c5d88c1a173cbfa4428b44</t>
  </si>
  <si>
    <t>/Organization/Mind-Music-Labs-Ab</t>
  </si>
  <si>
    <t>MIND Music Labs AB</t>
  </si>
  <si>
    <t>http://www.mindmusiclabs.com/</t>
  </si>
  <si>
    <t>/organization/ mind-nrg</t>
  </si>
  <si>
    <t>/organization/mind-nrg</t>
  </si>
  <si>
    <t>/funding-round/08a131b5baadc8e43a9373efed733013</t>
  </si>
  <si>
    <t>/Organization/Mind-Nrg</t>
  </si>
  <si>
    <t>Mind-NRG</t>
  </si>
  <si>
    <t>http://www.mind-nrg.com</t>
  </si>
  <si>
    <t>/ORGANIZATION/MIND-NRG</t>
  </si>
  <si>
    <t>/funding-round/104bddcc95c8230af273b6e4601ba6f5</t>
  </si>
  <si>
    <t>/funding-round/c25926a47da17d8ee21a3e059c9ec071</t>
  </si>
  <si>
    <t>/organization/ mind-on-games</t>
  </si>
  <si>
    <t>/ORGANIZATION/MIND-ON-GAMES</t>
  </si>
  <si>
    <t>/funding-round/d76dfe78c797b54683e7af0605baa758</t>
  </si>
  <si>
    <t>/Organization/Mind-On-Games</t>
  </si>
  <si>
    <t>Mind on Games</t>
  </si>
  <si>
    <t>http://www.manager-mania.com/</t>
  </si>
  <si>
    <t>Game|Online Gaming|Sports</t>
  </si>
  <si>
    <t>/organization/ mind-palette</t>
  </si>
  <si>
    <t>/organization/mind-palette</t>
  </si>
  <si>
    <t>/funding-round/09e001cdcdb66ad90cdbcbdac3c50f2c</t>
  </si>
  <si>
    <t>/Organization/Mind-Palette</t>
  </si>
  <si>
    <t>Mind Palette</t>
  </si>
  <si>
    <t>http://www.mindpl.com</t>
  </si>
  <si>
    <t>/ORGANIZATION/MIND-PALETTE</t>
  </si>
  <si>
    <t>/funding-round/20fca69a26c4390c55316563748f8fd9</t>
  </si>
  <si>
    <t>/organization/ mind-pirate-inc</t>
  </si>
  <si>
    <t>/organization/mind-pirate-inc</t>
  </si>
  <si>
    <t>/funding-round/01abcd96c82363ae141d1c71aa6f3398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 mind-technologies</t>
  </si>
  <si>
    <t>/ORGANIZATION/MIND-TECHNOLOGIES</t>
  </si>
  <si>
    <t>/funding-round/9cfd4d7004a7ac712feb1c3acb3e8430</t>
  </si>
  <si>
    <t>/Organization/Mind-Technologies</t>
  </si>
  <si>
    <t>Mind Technologies</t>
  </si>
  <si>
    <t>http://mindsolutionscorp.com</t>
  </si>
  <si>
    <t>/organization/ mind-the-graph</t>
  </si>
  <si>
    <t>/organization/mind-the-graph</t>
  </si>
  <si>
    <t>/funding-round/2d1bd26af08086cc9498ff9426ebbcb4</t>
  </si>
  <si>
    <t>/Organization/Mind-The-Graph</t>
  </si>
  <si>
    <t>Mind The Graph</t>
  </si>
  <si>
    <t>http://mindthegraph.com/</t>
  </si>
  <si>
    <t>/ORGANIZATION/MIND-THE-GRAPH</t>
  </si>
  <si>
    <t>/funding-round/a77308b7f8315de83e2503b2a5e33c6f</t>
  </si>
  <si>
    <t>/organization/ mind-the-place</t>
  </si>
  <si>
    <t>/organization/mind-the-place</t>
  </si>
  <si>
    <t>/funding-round/9f2d632ee7c1cc9e8fbe9694e3c60513</t>
  </si>
  <si>
    <t>/Organization/Mind-The-Place</t>
  </si>
  <si>
    <t>Mind The Place</t>
  </si>
  <si>
    <t>http://www.mindtheplace.com</t>
  </si>
  <si>
    <t>Big Data|Fashion|Social Media</t>
  </si>
  <si>
    <t>/organization/ mindbites</t>
  </si>
  <si>
    <t>/ORGANIZATION/MINDBITES</t>
  </si>
  <si>
    <t>/funding-round/952feedbf6c3205a4863cafad140a011</t>
  </si>
  <si>
    <t>/Organization/Mindbites</t>
  </si>
  <si>
    <t>MindBites</t>
  </si>
  <si>
    <t>http://mindbites.com</t>
  </si>
  <si>
    <t>/organization/mindbites</t>
  </si>
  <si>
    <t>/funding-round/f9cc30aaf53320a64ca06b3701042e70</t>
  </si>
  <si>
    <t>/organization/ mindbloom</t>
  </si>
  <si>
    <t>/ORGANIZATION/MINDBLOOM</t>
  </si>
  <si>
    <t>/funding-round/3a2bc96110eeedd7aee8f54d488371ca</t>
  </si>
  <si>
    <t>/Organization/Mindbloom</t>
  </si>
  <si>
    <t>Mindbloom</t>
  </si>
  <si>
    <t>http://mindbloom.com</t>
  </si>
  <si>
    <t>/organization/mindbloom</t>
  </si>
  <si>
    <t>/funding-round/ba9d7e546feb1100d76f08045e02b439</t>
  </si>
  <si>
    <t>/organization/ mindblown-labs</t>
  </si>
  <si>
    <t>/ORGANIZATION/MINDBLOWN-LABS</t>
  </si>
  <si>
    <t>/funding-round/bef023ce99e810b5deec2698f94134a2</t>
  </si>
  <si>
    <t>/Organization/Mindblown-Labs</t>
  </si>
  <si>
    <t>Mindblown Labs</t>
  </si>
  <si>
    <t>http://Mindblownlabs.com</t>
  </si>
  <si>
    <t>Education|Mobile Games|Social Media</t>
  </si>
  <si>
    <t>/organization/ mindbody</t>
  </si>
  <si>
    <t>/organization/mindbody</t>
  </si>
  <si>
    <t>/funding-round/020e258aecee4c0c70151c593d1cb99c</t>
  </si>
  <si>
    <t>/Organization/Mindbody</t>
  </si>
  <si>
    <t>MINDBODY</t>
  </si>
  <si>
    <t>http://mindbodyonline.com</t>
  </si>
  <si>
    <t>/ORGANIZATION/MINDBODY</t>
  </si>
  <si>
    <t>/funding-round/0e69a75a19b4ce5df9dafa1f841aa56d</t>
  </si>
  <si>
    <t>/funding-round/293619cea25bcc04eedf14f5c983eb9b</t>
  </si>
  <si>
    <t>/funding-round/558d22b2246afe0f3b6cbfbf00ef7ab3</t>
  </si>
  <si>
    <t>/funding-round/754060f0b48b7865b6a25bb7de26cab0</t>
  </si>
  <si>
    <t>/funding-round/b1ccdd045f6544f2798ea5ebdee5551c</t>
  </si>
  <si>
    <t>/organization/ mindbodygreen</t>
  </si>
  <si>
    <t>/organization/mindbodygreen</t>
  </si>
  <si>
    <t>/funding-round/bc6f8e6299fb5a0b8dbb5d993ee37d0a</t>
  </si>
  <si>
    <t>/Organization/Mindbodygreen</t>
  </si>
  <si>
    <t>mindbodygreen</t>
  </si>
  <si>
    <t>http://www.mindbodygreen.com</t>
  </si>
  <si>
    <t>/ORGANIZATION/MINDBODYGREEN</t>
  </si>
  <si>
    <t>/funding-round/d5a7feedd82d5c2b47134b00f00935e5</t>
  </si>
  <si>
    <t>/organization/ mindcare-solutions</t>
  </si>
  <si>
    <t>/organization/mindcare-solutions</t>
  </si>
  <si>
    <t>/funding-round/31e319bb8518320b9df68ba4f627d972</t>
  </si>
  <si>
    <t>/Organization/Mindcare-Solutions</t>
  </si>
  <si>
    <t>MindCare Solutions</t>
  </si>
  <si>
    <t>http://mindcaresolutions.com/</t>
  </si>
  <si>
    <t>/ORGANIZATION/MINDCARE-SOLUTIONS</t>
  </si>
  <si>
    <t>/funding-round/6ec570d9892cef86c87d6d8fb7472075</t>
  </si>
  <si>
    <t>/organization/ mindchild-medical</t>
  </si>
  <si>
    <t>/organization/mindchild-medical</t>
  </si>
  <si>
    <t>/funding-round/54baf556c051d3195da48ae109e90cad</t>
  </si>
  <si>
    <t>/Organization/Mindchild-Medical</t>
  </si>
  <si>
    <t>MindChild Medical</t>
  </si>
  <si>
    <t>http://www.mindchild.com</t>
  </si>
  <si>
    <t>/ORGANIZATION/MINDCHILD-MEDICAL</t>
  </si>
  <si>
    <t>/funding-round/74bc5d15cd70f59364bd87327c66efb1</t>
  </si>
  <si>
    <t>/funding-round/7861c30a74585c928e6ca3d362a6e93d</t>
  </si>
  <si>
    <t>/funding-round/88f8a1dfb4b03484f9bfe7dcc99b543e</t>
  </si>
  <si>
    <t>/funding-round/a603cfcf94dbb576bfca8409900576ac</t>
  </si>
  <si>
    <t>/funding-round/bc9c39615333a5b786e504990e0fecc9</t>
  </si>
  <si>
    <t>/funding-round/f52aad175a0283735320aa742ce64acc</t>
  </si>
  <si>
    <t>/funding-round/fb7f9b942dd50471fbfe10b3e10f2793</t>
  </si>
  <si>
    <t>/organization/ mindclick-global</t>
  </si>
  <si>
    <t>/organization/mindclick-global</t>
  </si>
  <si>
    <t>/funding-round/932a0944406b221c93507fe5a018e738</t>
  </si>
  <si>
    <t>/Organization/Mindclick-Global</t>
  </si>
  <si>
    <t>MindClick Global</t>
  </si>
  <si>
    <t>http://www.mcgindex.com</t>
  </si>
  <si>
    <t>Hospitality|Marketplaces|SaaS|Sustainability</t>
  </si>
  <si>
    <t>/organization/ minded</t>
  </si>
  <si>
    <t>/ORGANIZATION/MINDED</t>
  </si>
  <si>
    <t>/funding-round/0dc4cc16d6fe8ec8313599e7a987bcb6</t>
  </si>
  <si>
    <t>/Organization/Minded</t>
  </si>
  <si>
    <t>Minded</t>
  </si>
  <si>
    <t>http://www.giftminded.com</t>
  </si>
  <si>
    <t>E-Commerce|Gift Card|Mobile Commerce|Social Commerce</t>
  </si>
  <si>
    <t>/organization/ mindedge</t>
  </si>
  <si>
    <t>/organization/mindedge</t>
  </si>
  <si>
    <t>/funding-round/068fe66ed67fdc5e3ba3c4dfea414518</t>
  </si>
  <si>
    <t>/Organization/Mindedge</t>
  </si>
  <si>
    <t>MindEdge</t>
  </si>
  <si>
    <t>http://www.mindedge.com</t>
  </si>
  <si>
    <t>/organization/ mindera-corporation</t>
  </si>
  <si>
    <t>/ORGANIZATION/MINDERA-CORPORATION</t>
  </si>
  <si>
    <t>/funding-round/20ef18ed1d1556123544c7ac8b2f2038</t>
  </si>
  <si>
    <t>/Organization/Mindera-Corporation</t>
  </si>
  <si>
    <t>MiNDERA Corporation</t>
  </si>
  <si>
    <t>http://www.minderadx.com</t>
  </si>
  <si>
    <t>/organization/mindera-corporation</t>
  </si>
  <si>
    <t>/funding-round/391279f8c02bfed54983dfb773478148</t>
  </si>
  <si>
    <t>/organization/ minderest</t>
  </si>
  <si>
    <t>/ORGANIZATION/MINDEREST</t>
  </si>
  <si>
    <t>/funding-round/4b5b0fe0c39b5543758d5ad3439a9e7f</t>
  </si>
  <si>
    <t>/Organization/Minderest</t>
  </si>
  <si>
    <t>Minderest</t>
  </si>
  <si>
    <t>http://www.minderest.com</t>
  </si>
  <si>
    <t>E-Commerce|Investment Management|Price Comparison|Software|Technology</t>
  </si>
  <si>
    <t>/organization/ mindfield-games</t>
  </si>
  <si>
    <t>/organization/mindfield-games</t>
  </si>
  <si>
    <t>/funding-round/428adcf2b69df75e0bfcd0ef0506a42f</t>
  </si>
  <si>
    <t>/Organization/Mindfield-Games</t>
  </si>
  <si>
    <t>Mindfield Games</t>
  </si>
  <si>
    <t>http://mindfieldgames.com</t>
  </si>
  <si>
    <t>/organization/ mindflash</t>
  </si>
  <si>
    <t>/ORGANIZATION/MINDFLASH</t>
  </si>
  <si>
    <t>/funding-round/36c8e2164df5fe19d4174009aa326c3e</t>
  </si>
  <si>
    <t>/Organization/Mindflash</t>
  </si>
  <si>
    <t>Mindflash</t>
  </si>
  <si>
    <t>http://mindflash.com</t>
  </si>
  <si>
    <t>Curated Web|EdTech|Education|Software|Systems|Training</t>
  </si>
  <si>
    <t>/organization/mindflash</t>
  </si>
  <si>
    <t>/funding-round/ceb9d2b43678576cd3f9caca81f5e573</t>
  </si>
  <si>
    <t>/organization/ mindflow-technologies</t>
  </si>
  <si>
    <t>/ORGANIZATION/MINDFLOW-TECHNOLOGIES</t>
  </si>
  <si>
    <t>/funding-round/ee8403bf14e740caf30c6f43519ae689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 mindframe-inc</t>
  </si>
  <si>
    <t>/organization/mindframe-inc</t>
  </si>
  <si>
    <t>/funding-round/0256646c0a2b7cea4c12f5fe2565e1b0</t>
  </si>
  <si>
    <t>/Organization/Mindframe-Inc</t>
  </si>
  <si>
    <t>Mindframe</t>
  </si>
  <si>
    <t>http://mindframeinc.com</t>
  </si>
  <si>
    <t>/ORGANIZATION/MINDFRAME-INC</t>
  </si>
  <si>
    <t>/funding-round/d97001edc1fabb435e76c2583ae4834c</t>
  </si>
  <si>
    <t>/funding-round/db893f03cd446802e271a8007e411cea</t>
  </si>
  <si>
    <t>/organization/ mindfuse</t>
  </si>
  <si>
    <t>/ORGANIZATION/MINDFUSE</t>
  </si>
  <si>
    <t>/funding-round/d0645b9162b847972799bd93b6575c1e</t>
  </si>
  <si>
    <t>/Organization/Mindfuse</t>
  </si>
  <si>
    <t>MindFuse</t>
  </si>
  <si>
    <t>http://www.mindfusegames.com</t>
  </si>
  <si>
    <t>/organization/ mindguard</t>
  </si>
  <si>
    <t>/organization/mindguard</t>
  </si>
  <si>
    <t>/funding-round/99a16aa2076e85e236ee6352fce16d51</t>
  </si>
  <si>
    <t>/Organization/Mindguard</t>
  </si>
  <si>
    <t>Mindguard</t>
  </si>
  <si>
    <t>/organization/ mindie</t>
  </si>
  <si>
    <t>/ORGANIZATION/MINDIE</t>
  </si>
  <si>
    <t>/funding-round/621e579e718736c812cfbbb1aa3166b7</t>
  </si>
  <si>
    <t>/Organization/Mindie</t>
  </si>
  <si>
    <t>Mindie</t>
  </si>
  <si>
    <t>http://mindie.co</t>
  </si>
  <si>
    <t>/organization/ mindjet</t>
  </si>
  <si>
    <t>/organization/mindjet</t>
  </si>
  <si>
    <t>/funding-round/670e25f36b08f3a80126cb973591bc84</t>
  </si>
  <si>
    <t>/Organization/Mindjet</t>
  </si>
  <si>
    <t>Mindjet</t>
  </si>
  <si>
    <t>http://www.mindjet.com</t>
  </si>
  <si>
    <t>Chat|Collaboration|Document Management|Software|Video Conferencing</t>
  </si>
  <si>
    <t>/ORGANIZATION/MINDJET</t>
  </si>
  <si>
    <t>/funding-round/b912c6fb47bc66157dcc54049b7a77ad</t>
  </si>
  <si>
    <t>/organization/ mindjolt</t>
  </si>
  <si>
    <t>/organization/mindjolt</t>
  </si>
  <si>
    <t>/funding-round/7502cd10f7a223e352960477fddcdaa4</t>
  </si>
  <si>
    <t>/Organization/Mindjolt</t>
  </si>
  <si>
    <t>MindJolt</t>
  </si>
  <si>
    <t>http://www.mindjolt.com</t>
  </si>
  <si>
    <t>Facebook Applications|Games|Networking|Social Games|Social Network Media</t>
  </si>
  <si>
    <t>/organization/ mindlever-corporation</t>
  </si>
  <si>
    <t>/ORGANIZATION/MINDLEVER-CORPORATION</t>
  </si>
  <si>
    <t>/funding-round/16909e2a12ce863b546d2fb114dcc960</t>
  </si>
  <si>
    <t>/Organization/Mindlever-Corporation</t>
  </si>
  <si>
    <t>MindLever Corporation</t>
  </si>
  <si>
    <t>http://www.mindlever.com/</t>
  </si>
  <si>
    <t>/organization/ mindlikes</t>
  </si>
  <si>
    <t>/organization/mindlikes</t>
  </si>
  <si>
    <t>/funding-round/191d69c9c655ff83a2603468da985fb1</t>
  </si>
  <si>
    <t>/Organization/Mindlikes</t>
  </si>
  <si>
    <t>Mindlikes</t>
  </si>
  <si>
    <t>http://www.mindlikes.com</t>
  </si>
  <si>
    <t>E-Commerce|Media|Mobile Devices|News|Publishing</t>
  </si>
  <si>
    <t>/ORGANIZATION/MINDLIKES</t>
  </si>
  <si>
    <t>/funding-round/f075f81508b8848e9ac272536c9d5864</t>
  </si>
  <si>
    <t>/organization/ mindmancer</t>
  </si>
  <si>
    <t>/organization/mindmancer</t>
  </si>
  <si>
    <t>/funding-round/21f5c8b5797b2435bd428b8c205b61a8</t>
  </si>
  <si>
    <t>/Organization/Mindmancer</t>
  </si>
  <si>
    <t>Mindmancer</t>
  </si>
  <si>
    <t>http://www.mindmancer.se</t>
  </si>
  <si>
    <t>/ORGANIZATION/MINDMANCER</t>
  </si>
  <si>
    <t>/funding-round/d4486eafcaad4c4047d168cc1749a2d8</t>
  </si>
  <si>
    <t>/organization/ mindmatters-technologies</t>
  </si>
  <si>
    <t>/organization/mindmatters-technologies</t>
  </si>
  <si>
    <t>/funding-round/5cf6a9cb4812dc3330e2259c51d1124a</t>
  </si>
  <si>
    <t>/Organization/Mindmatters-Technologies</t>
  </si>
  <si>
    <t>MindMatters Technologies</t>
  </si>
  <si>
    <t>http://www.mindmatters.net/</t>
  </si>
  <si>
    <t>Carnegie</t>
  </si>
  <si>
    <t>/organization/ mindmaze</t>
  </si>
  <si>
    <t>/ORGANIZATION/MINDMAZE</t>
  </si>
  <si>
    <t>/funding-round/3e5ea4914280720852e81bca347b7a59</t>
  </si>
  <si>
    <t>/Organization/Mindmaze</t>
  </si>
  <si>
    <t>MindMaze</t>
  </si>
  <si>
    <t>http://mindmaze.ch</t>
  </si>
  <si>
    <t>/organization/ mindmeister</t>
  </si>
  <si>
    <t>/organization/mindmeister</t>
  </si>
  <si>
    <t>/funding-round/aa53d7fc284d2d974d3dd8d610129acc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 mindmeld</t>
  </si>
  <si>
    <t>/ORGANIZATION/MINDMELD</t>
  </si>
  <si>
    <t>/funding-round/1996572821477c18c003cac18a638b04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eld</t>
  </si>
  <si>
    <t>/funding-round/4a770441d10fa72348e3f49edab05b75</t>
  </si>
  <si>
    <t>/funding-round/7b29c382755f7d7df596c4b148ecd1fd</t>
  </si>
  <si>
    <t>/funding-round/a9912fbb4cb11a894fc8e50a9c78c76d</t>
  </si>
  <si>
    <t>/organization/ mindmixer</t>
  </si>
  <si>
    <t>/ORGANIZATION/MINDMIXER</t>
  </si>
  <si>
    <t>/funding-round/30c5151471cff9b7f39d442077c30914</t>
  </si>
  <si>
    <t>/Organization/Mindmixer</t>
  </si>
  <si>
    <t>MindMixer</t>
  </si>
  <si>
    <t>http://www.mindmixer.com</t>
  </si>
  <si>
    <t>Communities|Government Innovation|SaaS</t>
  </si>
  <si>
    <t>/organization/mindmixer</t>
  </si>
  <si>
    <t>/funding-round/a7e324ef9dc68c6630366228f2d8bf0d</t>
  </si>
  <si>
    <t>/funding-round/b708d476d859df4b6aba56358182e17e</t>
  </si>
  <si>
    <t>/funding-round/f098bc58ba6b8bd7133c8ea593e67445</t>
  </si>
  <si>
    <t>/organization/ mindops</t>
  </si>
  <si>
    <t>/ORGANIZATION/MINDOPS</t>
  </si>
  <si>
    <t>/funding-round/9a3e35baf624251d5d53a2b82df013a8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ps</t>
  </si>
  <si>
    <t>/funding-round/a8e5f732a57c7b9b92ce026754869a3e</t>
  </si>
  <si>
    <t>/funding-round/f6d5526e1f35b9c191048cec53a788f8</t>
  </si>
  <si>
    <t>/organization/ mindoula-health</t>
  </si>
  <si>
    <t>/organization/mindoula-health</t>
  </si>
  <si>
    <t>/funding-round/fcdca0086f7fe0cb0a024b3a55183216</t>
  </si>
  <si>
    <t>/Organization/Mindoula-Health</t>
  </si>
  <si>
    <t>Mindoula Health</t>
  </si>
  <si>
    <t>http://mindoula.com</t>
  </si>
  <si>
    <t>Fitness|Health and Wellness|Health Care|Hospitals</t>
  </si>
  <si>
    <t>/organization/ mindquilt</t>
  </si>
  <si>
    <t>/ORGANIZATION/MINDQUILT</t>
  </si>
  <si>
    <t>/funding-round/72ee4ee0c23947da068aac963ac7e99e</t>
  </si>
  <si>
    <t>/Organization/Mindquilt</t>
  </si>
  <si>
    <t>MindQuilt</t>
  </si>
  <si>
    <t>http://www.mindquilt.com</t>
  </si>
  <si>
    <t>Enterprise Software|Knowledge Management</t>
  </si>
  <si>
    <t>/organization/mindquilt</t>
  </si>
  <si>
    <t>/funding-round/e6878258f19b0a0bdf42fa3382d70280</t>
  </si>
  <si>
    <t>/funding-round/eafed81995485de6f5cd7170b1cedd07</t>
  </si>
  <si>
    <t>/organization/ mindri</t>
  </si>
  <si>
    <t>/organization/mindri</t>
  </si>
  <si>
    <t>/funding-round/810d0c201e8e81f2121cbe853d56ca9b</t>
  </si>
  <si>
    <t>/Organization/Mindri</t>
  </si>
  <si>
    <t>Mindri</t>
  </si>
  <si>
    <t>http://mindri.com/</t>
  </si>
  <si>
    <t>/organization/ minds-in-motion-electronics-mime</t>
  </si>
  <si>
    <t>/ORGANIZATION/MINDS-IN-MOTION-ELECTRONICS-MIME</t>
  </si>
  <si>
    <t>/funding-round/40cab6fec05e9a65029bb09c2ec9f97c</t>
  </si>
  <si>
    <t>/Organization/Minds-In-Motion-Electronics-Mime</t>
  </si>
  <si>
    <t>Minds in Motion Electronics (MiME)</t>
  </si>
  <si>
    <t>http://mimetoys.com</t>
  </si>
  <si>
    <t>/organization/ mindscape</t>
  </si>
  <si>
    <t>/organization/mindscape</t>
  </si>
  <si>
    <t>/funding-round/7621b64b9af24f67216f29d07380e9b0</t>
  </si>
  <si>
    <t>/Organization/Mindscape</t>
  </si>
  <si>
    <t>Raygun</t>
  </si>
  <si>
    <t>https://www.raygun.io</t>
  </si>
  <si>
    <t>/organization/ mindscore</t>
  </si>
  <si>
    <t>/ORGANIZATION/MINDSCORE</t>
  </si>
  <si>
    <t>/funding-round/0abfeff66481b0e69e4dc208ce95a5bd</t>
  </si>
  <si>
    <t>/Organization/Mindscore</t>
  </si>
  <si>
    <t>Mindscore</t>
  </si>
  <si>
    <t>http://www.mindscoreapp.com/</t>
  </si>
  <si>
    <t>Application Platforms|Apps|Design</t>
  </si>
  <si>
    <t>/organization/mindscore</t>
  </si>
  <si>
    <t>/funding-round/61d9a82ddad8cd4d6bbfc87ada7e8ec7</t>
  </si>
  <si>
    <t>/funding-round/79723bee97232271bdf55da20dd11a69</t>
  </si>
  <si>
    <t>/organization/ mindset-media</t>
  </si>
  <si>
    <t>/organization/mindset-media</t>
  </si>
  <si>
    <t>/funding-round/ecb262d61d958fd7323ad890d62fcdd3</t>
  </si>
  <si>
    <t>/Organization/Mindset-Media</t>
  </si>
  <si>
    <t>Mindset Media</t>
  </si>
  <si>
    <t>http://www.mindset-media.com</t>
  </si>
  <si>
    <t>Brand Marketing|Internet|Media</t>
  </si>
  <si>
    <t>/organization/ mindset-rx</t>
  </si>
  <si>
    <t>/ORGANIZATION/MINDSET-RX</t>
  </si>
  <si>
    <t>/funding-round/23bc966c451c582ec77d09cc64a4aa5d</t>
  </si>
  <si>
    <t>/Organization/Mindset-Rx</t>
  </si>
  <si>
    <t>MindSet Rx</t>
  </si>
  <si>
    <t>/organization/ mindset-studio</t>
  </si>
  <si>
    <t>/organization/mindset-studio</t>
  </si>
  <si>
    <t>/funding-round/a77fe9ae83a68b14da0c8be8a28052b8</t>
  </si>
  <si>
    <t>/Organization/Mindset-Studio</t>
  </si>
  <si>
    <t>Mindset Studio</t>
  </si>
  <si>
    <t>http://www.mindset-studio.net</t>
  </si>
  <si>
    <t>Apps|Games|Social Games</t>
  </si>
  <si>
    <t>/organization/ mindshapes</t>
  </si>
  <si>
    <t>/ORGANIZATION/MINDSHAPES</t>
  </si>
  <si>
    <t>/funding-round/17b09644a3aa064777d5b0bb15933c04</t>
  </si>
  <si>
    <t>/Organization/Mindshapes</t>
  </si>
  <si>
    <t>Mindshapes</t>
  </si>
  <si>
    <t>http://mindshapes.com</t>
  </si>
  <si>
    <t>Apps|Education|Games|Kids|Textbooks|Virtual Worlds</t>
  </si>
  <si>
    <t>/organization/mindshapes</t>
  </si>
  <si>
    <t>/funding-round/ad81de5d230ca4ef1876e1c71bf097e3</t>
  </si>
  <si>
    <t>/organization/ mindshare-medical</t>
  </si>
  <si>
    <t>/ORGANIZATION/MINDSHARE-MEDICAL</t>
  </si>
  <si>
    <t>/funding-round/231c4cb92da679559472d95cf8620f0e</t>
  </si>
  <si>
    <t>/Organization/Mindshare-Medical</t>
  </si>
  <si>
    <t>Mindshare Medical</t>
  </si>
  <si>
    <t>http://mindsharemed.com/</t>
  </si>
  <si>
    <t>Analytics|Health Diagnostics|Medical</t>
  </si>
  <si>
    <t>/organization/mindshare-medical</t>
  </si>
  <si>
    <t>/funding-round/f04cd1439417f1969deab02cd4d8cab1</t>
  </si>
  <si>
    <t>/organization/ mindshare-networks-2</t>
  </si>
  <si>
    <t>/ORGANIZATION/MINDSHARE-NETWORKS-2</t>
  </si>
  <si>
    <t>/funding-round/39375e265a0944ff893b114089df58ab</t>
  </si>
  <si>
    <t>/Organization/Mindshare-Networks-2</t>
  </si>
  <si>
    <t>MindShare Networks</t>
  </si>
  <si>
    <t>http://mindsharenetworks.com</t>
  </si>
  <si>
    <t>/organization/mindshare-networks-2</t>
  </si>
  <si>
    <t>/funding-round/58d66bbb8b7afbabf6d44312ced81a0c</t>
  </si>
  <si>
    <t>/organization/ mindshare-technologies</t>
  </si>
  <si>
    <t>/ORGANIZATION/MINDSHARE-TECHNOLOGIES</t>
  </si>
  <si>
    <t>/funding-round/1f0bf4f7221b6af7a59e92affc508f7f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 mindshift-technologies</t>
  </si>
  <si>
    <t>/organization/mindshift-technologies</t>
  </si>
  <si>
    <t>/funding-round/639fe6d0cdeb5fbc22ec4897019cfdf2</t>
  </si>
  <si>
    <t>/Organization/Mindshift-Technologies</t>
  </si>
  <si>
    <t>mindSHIFT Technologies</t>
  </si>
  <si>
    <t>http://www.mindSHIFT.com</t>
  </si>
  <si>
    <t>/ORGANIZATION/MINDSHIFT-TECHNOLOGIES</t>
  </si>
  <si>
    <t>/funding-round/d4bd0f000882c7dacd47f29a2db91cfe</t>
  </si>
  <si>
    <t>/funding-round/dc689274ddd10dfd0e7e37b62d807aa0</t>
  </si>
  <si>
    <t>/funding-round/fffdfad8a3d63d2e33f77e334eeadc3a</t>
  </si>
  <si>
    <t>/organization/ mindsnacks</t>
  </si>
  <si>
    <t>/organization/mindsnacks</t>
  </si>
  <si>
    <t>/funding-round/1be556e3c181bfa1e8a82d2c728b4651</t>
  </si>
  <si>
    <t>/Organization/Mindsnacks</t>
  </si>
  <si>
    <t>MindSnacks</t>
  </si>
  <si>
    <t>http://www.mindsnacks.com</t>
  </si>
  <si>
    <t>Games|Language Learning</t>
  </si>
  <si>
    <t>/ORGANIZATION/MINDSNACKS</t>
  </si>
  <si>
    <t>/funding-round/c6f08d59ed27c8e3ec01b548307c0813</t>
  </si>
  <si>
    <t>/organization/ mindstorm-llc</t>
  </si>
  <si>
    <t>/organization/mindstorm-llc</t>
  </si>
  <si>
    <t>/funding-round/ad4d820e71944598ece7e5e33a85813a</t>
  </si>
  <si>
    <t>/Organization/Mindstorm-Llc</t>
  </si>
  <si>
    <t>MindStorm LLC</t>
  </si>
  <si>
    <t>/organization/ mindsumo</t>
  </si>
  <si>
    <t>/ORGANIZATION/MINDSUMO</t>
  </si>
  <si>
    <t>/funding-round/845162223431c8758257d1ec77eacf4f</t>
  </si>
  <si>
    <t>/Organization/Mindsumo</t>
  </si>
  <si>
    <t>MindSumo</t>
  </si>
  <si>
    <t>http://www.mindsumo.com</t>
  </si>
  <si>
    <t>/organization/ mindtickle</t>
  </si>
  <si>
    <t>/organization/mindtickle</t>
  </si>
  <si>
    <t>/funding-round/18c43e131f1f31eb9549588ec62ebc16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TICKLE</t>
  </si>
  <si>
    <t>/funding-round/57b9527e9a7fe8b79c5bf257ce57296a</t>
  </si>
  <si>
    <t>/organization/ mindwork-labs</t>
  </si>
  <si>
    <t>/organization/mindwork-labs</t>
  </si>
  <si>
    <t>/funding-round/467513c4c6950ea87f33d64fc086f0ba</t>
  </si>
  <si>
    <t>/Organization/Mindwork-Labs</t>
  </si>
  <si>
    <t>Mindwork Labs</t>
  </si>
  <si>
    <t>http://www.mindworklabs.com</t>
  </si>
  <si>
    <t>/ORGANIZATION/MINDWORK-LABS</t>
  </si>
  <si>
    <t>/funding-round/5382be1048dbe09046d641310beff4eb</t>
  </si>
  <si>
    <t>/organization/ mine</t>
  </si>
  <si>
    <t>/organization/mine</t>
  </si>
  <si>
    <t>/funding-round/6c4ed33247aff0c6d1d4e5ce35310358</t>
  </si>
  <si>
    <t>/Organization/Mine</t>
  </si>
  <si>
    <t>Mine</t>
  </si>
  <si>
    <t>http://getmine.com</t>
  </si>
  <si>
    <t>/organization/ mine-shaft-brewing</t>
  </si>
  <si>
    <t>/ORGANIZATION/MINE-SHAFT-BREWING</t>
  </si>
  <si>
    <t>/funding-round/7e0dbef370fd15c3c06bf244f2ee02cc</t>
  </si>
  <si>
    <t>/Organization/Mine-Shaft-Brewing</t>
  </si>
  <si>
    <t>Mine Shaft Brewing</t>
  </si>
  <si>
    <t>http://mineshaftbrewingpc.com/</t>
  </si>
  <si>
    <t>Brewing|Consumers|Craft Beer</t>
  </si>
  <si>
    <t>/organization/mine-shaft-brewing</t>
  </si>
  <si>
    <t>/funding-round/f0f6650f1188610b1dc18752301dfdbe</t>
  </si>
  <si>
    <t>/organization/ mineeds</t>
  </si>
  <si>
    <t>/ORGANIZATION/MINEEDS</t>
  </si>
  <si>
    <t>/funding-round/5a238bd845f3933bb727db6962d8fff6</t>
  </si>
  <si>
    <t>/Organization/Mineeds</t>
  </si>
  <si>
    <t>MiNeeds</t>
  </si>
  <si>
    <t>http://www.mineeds.com</t>
  </si>
  <si>
    <t>Curated Web|Local|Service Providers</t>
  </si>
  <si>
    <t>/organization/mineeds</t>
  </si>
  <si>
    <t>/funding-round/6b8f85e43d4c0856d8c26a03ae0feca5</t>
  </si>
  <si>
    <t>/funding-round/bc8c2764bc8130818554ec51418372f0</t>
  </si>
  <si>
    <t>/organization/ minefold</t>
  </si>
  <si>
    <t>/organization/minefold</t>
  </si>
  <si>
    <t>/funding-round/37155bdb53e70c77c21b2dab4f0251b3</t>
  </si>
  <si>
    <t>/Organization/Minefold</t>
  </si>
  <si>
    <t>Minefold</t>
  </si>
  <si>
    <t>http://minefold.com</t>
  </si>
  <si>
    <t>Games|Infrastructure</t>
  </si>
  <si>
    <t>/organization/ mineful</t>
  </si>
  <si>
    <t>/ORGANIZATION/MINEFUL</t>
  </si>
  <si>
    <t>/funding-round/2103c86a1174fa0e99407864333cf233</t>
  </si>
  <si>
    <t>/Organization/Mineful</t>
  </si>
  <si>
    <t>Mineful</t>
  </si>
  <si>
    <t>http://www.mineful.com</t>
  </si>
  <si>
    <t>Advertising|Analytics|Business Intelligence|Enterprise Software</t>
  </si>
  <si>
    <t>/organization/ minekey</t>
  </si>
  <si>
    <t>/organization/minekey</t>
  </si>
  <si>
    <t>/funding-round/eed791e2dcfcbd8fc736574516593a8d</t>
  </si>
  <si>
    <t>/Organization/Minekey</t>
  </si>
  <si>
    <t>Minekey</t>
  </si>
  <si>
    <t>http://www.minekey.com</t>
  </si>
  <si>
    <t>/ORGANIZATION/MINEKEY</t>
  </si>
  <si>
    <t>/funding-round/f8057f4bae11cd5578f133e84d3cc5d4</t>
  </si>
  <si>
    <t>/organization/ mineloader-software-co-ltd</t>
  </si>
  <si>
    <t>/organization/mineloader-software-co-ltd</t>
  </si>
  <si>
    <t>/funding-round/7633463170373d51b65eee97be967580</t>
  </si>
  <si>
    <t>/Organization/Mineloader-Software-Co-Ltd</t>
  </si>
  <si>
    <t>Mineloader Software Co. Ltd</t>
  </si>
  <si>
    <t>http://www.mineloader.com/about_US_zh.html</t>
  </si>
  <si>
    <t>/ORGANIZATION/MINELOADER-SOFTWARE-CO-LTD</t>
  </si>
  <si>
    <t>/funding-round/f2f024f19b8350a99b9bde221e03843e</t>
  </si>
  <si>
    <t>/organization/ miner</t>
  </si>
  <si>
    <t>/organization/miner</t>
  </si>
  <si>
    <t>/funding-round/2759b13ffab4a8ac772172f809bb92a3</t>
  </si>
  <si>
    <t>/Organization/Miner</t>
  </si>
  <si>
    <t>Miner</t>
  </si>
  <si>
    <t>http://minerapp.com</t>
  </si>
  <si>
    <t>E-Commerce|Fashion|Mobile|Mobile Shopping</t>
  </si>
  <si>
    <t>/ORGANIZATION/MINER</t>
  </si>
  <si>
    <t>/funding-round/4e35dab97b67ea21e91068f3152c0d18</t>
  </si>
  <si>
    <t>/funding-round/df151a69807e4a0e3bd39b98f939ed98</t>
  </si>
  <si>
    <t>/organization/ mineralist</t>
  </si>
  <si>
    <t>/ORGANIZATION/MINERALIST</t>
  </si>
  <si>
    <t>/funding-round/a373b84d973f8ad55bcc35795008983d</t>
  </si>
  <si>
    <t>/Organization/Mineralist</t>
  </si>
  <si>
    <t>Mineralist</t>
  </si>
  <si>
    <t>http://www.mineralist.com/</t>
  </si>
  <si>
    <t>Energy|Marketplaces|Natural Resources|Oil</t>
  </si>
  <si>
    <t>/organization/ mineralrightsworldwide-com</t>
  </si>
  <si>
    <t>/organization/mineralrightsworldwide-com</t>
  </si>
  <si>
    <t>/funding-round/e51441c26a1ca750e251fd8db338b40c</t>
  </si>
  <si>
    <t>/Organization/Mineralrightsworldwide-Com</t>
  </si>
  <si>
    <t>MineralRightsWorldwide.com</t>
  </si>
  <si>
    <t>http://www.mineralrightsworldwide.com</t>
  </si>
  <si>
    <t>/organization/ mineraltree</t>
  </si>
  <si>
    <t>/ORGANIZATION/MINERALTREE</t>
  </si>
  <si>
    <t>/funding-round/199f917c2d5b783caaa2a649379dd46a</t>
  </si>
  <si>
    <t>/Organization/Mineraltree</t>
  </si>
  <si>
    <t>MineralTree</t>
  </si>
  <si>
    <t>http://www.mineraltree.com</t>
  </si>
  <si>
    <t>Accounting|Banking|Finance|Financial Services|FinTech|Payments</t>
  </si>
  <si>
    <t>/organization/mineraltree</t>
  </si>
  <si>
    <t>/funding-round/358cee8a2e3c98955539b5910b6c8295</t>
  </si>
  <si>
    <t>/funding-round/c5282eea0a3d469e7ef5d7a6d62e93ac</t>
  </si>
  <si>
    <t>/organization/ minerp</t>
  </si>
  <si>
    <t>/organization/minerp</t>
  </si>
  <si>
    <t>/funding-round/b61e98561128c3a8c5a68733bb0f43d0</t>
  </si>
  <si>
    <t>/Organization/Minerp</t>
  </si>
  <si>
    <t>MineRP</t>
  </si>
  <si>
    <t>/organization/ minerva-biotechnologies</t>
  </si>
  <si>
    <t>/ORGANIZATION/MINERVA-BIOTECHNOLOGIES</t>
  </si>
  <si>
    <t>/funding-round/46fcbebe9da20b925aa7802de56f7a70</t>
  </si>
  <si>
    <t>/Organization/Minerva-Biotechnologies</t>
  </si>
  <si>
    <t>Minerva Biotechnologies</t>
  </si>
  <si>
    <t>http://www.minervabio.com</t>
  </si>
  <si>
    <t>/organization/minerva-biotechnologies</t>
  </si>
  <si>
    <t>/funding-round/aaa1028c9df3923fceb95911bf2b3357</t>
  </si>
  <si>
    <t>/funding-round/f84e6b1e7c6e58fd519098451a364b63</t>
  </si>
  <si>
    <t>/organization/ minerva-labs</t>
  </si>
  <si>
    <t>/organization/minerva-labs</t>
  </si>
  <si>
    <t>/funding-round/a03ca74f4b19e4f7cfc32da9f6e0d0b4</t>
  </si>
  <si>
    <t>/Organization/Minerva-Labs</t>
  </si>
  <si>
    <t>Minerva Labs</t>
  </si>
  <si>
    <t>http://www.minerva-labs.com/</t>
  </si>
  <si>
    <t>/organization/ minerva-neuroscience</t>
  </si>
  <si>
    <t>/ORGANIZATION/MINERVA-NEUROSCIENCE</t>
  </si>
  <si>
    <t>/funding-round/e047af5ec46377657122c5c4e4f4f7fc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neuroscience</t>
  </si>
  <si>
    <t>/funding-round/ef7a35632764ba621315dd9665e73ef2</t>
  </si>
  <si>
    <t>/organization/ minerva-surgical</t>
  </si>
  <si>
    <t>/ORGANIZATION/MINERVA-SURGICAL</t>
  </si>
  <si>
    <t>/funding-round/04e126b2bcc6e5cb8bd393c2b04ff656</t>
  </si>
  <si>
    <t>/Organization/Minerva-Surgical</t>
  </si>
  <si>
    <t>Minerva Surgical</t>
  </si>
  <si>
    <t>http://www.minervasurgical.com</t>
  </si>
  <si>
    <t>/organization/minerva-surgical</t>
  </si>
  <si>
    <t>/funding-round/d376a46bbefb3476d7f7a1380dfecced</t>
  </si>
  <si>
    <t>/organization/ minerva-worldwide</t>
  </si>
  <si>
    <t>/ORGANIZATION/MINERVA-WORLDWIDE</t>
  </si>
  <si>
    <t>/funding-round/9ec2b7c54a5fd9e170dad701a5a0727d</t>
  </si>
  <si>
    <t>/Organization/Minerva-Worldwide</t>
  </si>
  <si>
    <t>Minerva Worldwide</t>
  </si>
  <si>
    <t>http://www.minervaworldwide.com</t>
  </si>
  <si>
    <t>/organization/ minervax</t>
  </si>
  <si>
    <t>/organization/minervax</t>
  </si>
  <si>
    <t>/funding-round/0ceaf3f16b392a3e4ac2fd9845498d17</t>
  </si>
  <si>
    <t>/Organization/Minervax</t>
  </si>
  <si>
    <t>Minervax</t>
  </si>
  <si>
    <t>http://minervax.com/</t>
  </si>
  <si>
    <t>Hellerup</t>
  </si>
  <si>
    <t>/ORGANIZATION/MINERVAX</t>
  </si>
  <si>
    <t>/funding-round/6dbbc5969e8eb4f68b513869cbc21c85</t>
  </si>
  <si>
    <t>/organization/ mines-io</t>
  </si>
  <si>
    <t>/organization/mines-io</t>
  </si>
  <si>
    <t>/funding-round/e2567cf0a3693daf41215ac1cda24212</t>
  </si>
  <si>
    <t>/Organization/Mines-Io</t>
  </si>
  <si>
    <t>Mines.io</t>
  </si>
  <si>
    <t>http://mines.io</t>
  </si>
  <si>
    <t>Finance Technology|FinTech|Mobile|Payments</t>
  </si>
  <si>
    <t>/organization/ minesense-technologies</t>
  </si>
  <si>
    <t>/ORGANIZATION/MINESENSE-TECHNOLOGIES</t>
  </si>
  <si>
    <t>/funding-round/0bd22ab03d6a01c0ab1eaae9d1ef726b</t>
  </si>
  <si>
    <t>/Organization/Minesense-Technologies</t>
  </si>
  <si>
    <t>MineSense Technologies</t>
  </si>
  <si>
    <t>http://minesense.com</t>
  </si>
  <si>
    <t>/organization/minesense-technologies</t>
  </si>
  <si>
    <t>/funding-round/24dd12e3a96d47c50ca654bf1edc9b5b</t>
  </si>
  <si>
    <t>/funding-round/2610fb7b87639029688868b73fe24425</t>
  </si>
  <si>
    <t>/organization/ minetta-brook</t>
  </si>
  <si>
    <t>/organization/minetta-brook</t>
  </si>
  <si>
    <t>/funding-round/0e481c9fe187af73b06d7bfe68222855</t>
  </si>
  <si>
    <t>/Organization/Minetta-Brook</t>
  </si>
  <si>
    <t>Minetta Brook</t>
  </si>
  <si>
    <t>http://www.minettabrook.com</t>
  </si>
  <si>
    <t>/ORGANIZATION/MINETTA-BROOK</t>
  </si>
  <si>
    <t>/funding-round/6c81d2c75db4ad595eac59d0966523ed</t>
  </si>
  <si>
    <t>/funding-round/70d3ab0aabf460d839887d56300d345f</t>
  </si>
  <si>
    <t>/funding-round/9950ef8c8404806ae821a6d3f20f74f7</t>
  </si>
  <si>
    <t>/funding-round/fbfe45d546b18d0c87ef315b322dcafe</t>
  </si>
  <si>
    <t>/organization/ minewhat</t>
  </si>
  <si>
    <t>/ORGANIZATION/MINEWHAT</t>
  </si>
  <si>
    <t>/funding-round/1e964e4ee98a169533f391d543fd99f5</t>
  </si>
  <si>
    <t>/Organization/Minewhat</t>
  </si>
  <si>
    <t>MineWhat</t>
  </si>
  <si>
    <t>http://www.minewhat.com</t>
  </si>
  <si>
    <t>Analytics|E-Commerce|Retail Technology</t>
  </si>
  <si>
    <t>/organization/minewhat</t>
  </si>
  <si>
    <t>/funding-round/506aff8e28145d74dd3d39f4dfc0f19c</t>
  </si>
  <si>
    <t>/funding-round/73c37707f211aebfbb8967cef3f6da55</t>
  </si>
  <si>
    <t>/organization/ minfo</t>
  </si>
  <si>
    <t>/organization/minfo</t>
  </si>
  <si>
    <t>/funding-round/123c74e85fefe858817c0d8351c08f34</t>
  </si>
  <si>
    <t>/Organization/Minfo</t>
  </si>
  <si>
    <t>mInfo</t>
  </si>
  <si>
    <t>http://minfo.com</t>
  </si>
  <si>
    <t>/ORGANIZATION/MINFO</t>
  </si>
  <si>
    <t>/funding-round/a7b09b8743a4982a183878e7616a5a0f</t>
  </si>
  <si>
    <t>/organization/ ming-yazä±lä±m</t>
  </si>
  <si>
    <t>/organization/ming-yazä±lä±m</t>
  </si>
  <si>
    <t>/funding-round/b510e4822c0f1b4977cf988e4c5054d0</t>
  </si>
  <si>
    <t>/Organization/Ming-Yazä±Lä±M</t>
  </si>
  <si>
    <t>Ming YazÄ±lÄ±m</t>
  </si>
  <si>
    <t>http://www.ming.com.tr</t>
  </si>
  <si>
    <t>Beytepe</t>
  </si>
  <si>
    <t>/organization/ mingbo</t>
  </si>
  <si>
    <t>/ORGANIZATION/MINGBO</t>
  </si>
  <si>
    <t>/funding-round/e8ed2542646f4da716b07604460b9e84</t>
  </si>
  <si>
    <t>/Organization/Mingbo</t>
  </si>
  <si>
    <t>Mingbo</t>
  </si>
  <si>
    <t>http://www.mingbomedia.com/</t>
  </si>
  <si>
    <t>/organization/ mingdao-com</t>
  </si>
  <si>
    <t>/organization/mingdao-com</t>
  </si>
  <si>
    <t>/funding-round/b15963a47d2bbaf08d4934dc7a17b009</t>
  </si>
  <si>
    <t>/Organization/Mingdao-Com</t>
  </si>
  <si>
    <t>MINGDAO.COM</t>
  </si>
  <si>
    <t>http://www.mingdao.com</t>
  </si>
  <si>
    <t>Enterprise 2.0|Enterprise Software</t>
  </si>
  <si>
    <t>/organization/ minggl</t>
  </si>
  <si>
    <t>/ORGANIZATION/MINGGL</t>
  </si>
  <si>
    <t>/funding-round/7c7292dc65319d4cf2e01d8096890a40</t>
  </si>
  <si>
    <t>/Organization/Minggl</t>
  </si>
  <si>
    <t>Minggl</t>
  </si>
  <si>
    <t>http://www.minggl.com</t>
  </si>
  <si>
    <t>/organization/ mingle360</t>
  </si>
  <si>
    <t>/organization/mingle360</t>
  </si>
  <si>
    <t>/funding-round/843338439a1b4e5ac33d0dea3e1cffe1</t>
  </si>
  <si>
    <t>/Organization/Mingle360</t>
  </si>
  <si>
    <t>Mingle360</t>
  </si>
  <si>
    <t>http://www.mingle360.com</t>
  </si>
  <si>
    <t>/ORGANIZATION/MINGLE360</t>
  </si>
  <si>
    <t>/funding-round/b4e382e006275f1284c399a5d7e309ab</t>
  </si>
  <si>
    <t>/organization/ minglebox</t>
  </si>
  <si>
    <t>/organization/minglebox</t>
  </si>
  <si>
    <t>/funding-round/a7a249fb0e30627e5d533584a83df749</t>
  </si>
  <si>
    <t>/Organization/Minglebox</t>
  </si>
  <si>
    <t>Minglebox</t>
  </si>
  <si>
    <t>http://www.minglebox.com</t>
  </si>
  <si>
    <t>/organization/ mingleplay</t>
  </si>
  <si>
    <t>/ORGANIZATION/MINGLEPLAY</t>
  </si>
  <si>
    <t>/funding-round/c3ec4c87a6b78817f9655761556f7e49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 mingleverse-laboratories-inc</t>
  </si>
  <si>
    <t>/organization/mingleverse-laboratories-inc</t>
  </si>
  <si>
    <t>/funding-round/52423bbb7a94f85a3a83a0ecb5b515ed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EVERSE-LABORATORIES-INC</t>
  </si>
  <si>
    <t>/funding-round/7973145494bae15d41e796aa4c8a77f8</t>
  </si>
  <si>
    <t>/organization/ mingly</t>
  </si>
  <si>
    <t>/organization/mingly</t>
  </si>
  <si>
    <t>/funding-round/fc9d968ea3d92530a25f24601cf4d8b8</t>
  </si>
  <si>
    <t>/Organization/Mingly</t>
  </si>
  <si>
    <t>Mingly</t>
  </si>
  <si>
    <t>http://ming.ly</t>
  </si>
  <si>
    <t>/organization/ mingxieku</t>
  </si>
  <si>
    <t>/ORGANIZATION/MINGXIEKU</t>
  </si>
  <si>
    <t>/funding-round/40c6248316046c0426cc45d9b1e00953</t>
  </si>
  <si>
    <t>/Organization/Mingxieku</t>
  </si>
  <si>
    <t>Mingxieku</t>
  </si>
  <si>
    <t>http://www.s.cn/page.html/?gam=sem&amp;mv=baidupz&amp;gan=1x1%2523r-327-071457-685-m</t>
  </si>
  <si>
    <t>/organization/ mingyian</t>
  </si>
  <si>
    <t>/organization/mingyian</t>
  </si>
  <si>
    <t>/funding-round/7e3fbf7b06823c83fa49127a1c573e51</t>
  </si>
  <si>
    <t>/Organization/Mingyian</t>
  </si>
  <si>
    <t>Mingyian</t>
  </si>
  <si>
    <t>http://www.mingyian.com</t>
  </si>
  <si>
    <t>/organization/ minhash</t>
  </si>
  <si>
    <t>/ORGANIZATION/MINHASH</t>
  </si>
  <si>
    <t>/funding-round/9fc86c274de3248077bd07d10eade7b2</t>
  </si>
  <si>
    <t>/Organization/Minhash</t>
  </si>
  <si>
    <t>MinHash</t>
  </si>
  <si>
    <t>http://www.minhash.com</t>
  </si>
  <si>
    <t>/organization/ mini-brew</t>
  </si>
  <si>
    <t>/organization/mini-brew</t>
  </si>
  <si>
    <t>/funding-round/5e82eb5301aa0ba2985d87da3af6f5cb</t>
  </si>
  <si>
    <t>/Organization/Mini-Brew</t>
  </si>
  <si>
    <t>MiniBrew</t>
  </si>
  <si>
    <t>http://minibrew.nl/</t>
  </si>
  <si>
    <t>/organization/ mini-exchange</t>
  </si>
  <si>
    <t>/ORGANIZATION/MINI-EXCHANGE</t>
  </si>
  <si>
    <t>/funding-round/b715e2bc7849e7738f0bdf9968f08e0e</t>
  </si>
  <si>
    <t>/Organization/Mini-Exchange</t>
  </si>
  <si>
    <t>Mini Exchange</t>
  </si>
  <si>
    <t>http://www.miniexchange.com</t>
  </si>
  <si>
    <t>/organization/ mini-world-lyon</t>
  </si>
  <si>
    <t>/organization/mini-world-lyon</t>
  </si>
  <si>
    <t>/funding-round/c03a76ddacf2a09508adc1f3ee5697ad</t>
  </si>
  <si>
    <t>/Organization/Mini-World-Lyon</t>
  </si>
  <si>
    <t>Mini World Lyon</t>
  </si>
  <si>
    <t>http://www.miniworld-lyon.com</t>
  </si>
  <si>
    <t>Vaulx-en-velin</t>
  </si>
  <si>
    <t>/organization/ minibanda-ru</t>
  </si>
  <si>
    <t>/ORGANIZATION/MINIBANDA-RU</t>
  </si>
  <si>
    <t>/funding-round/f8464c36188cf2424df366211d48836f</t>
  </si>
  <si>
    <t>/Organization/Minibanda-Ru</t>
  </si>
  <si>
    <t>MiniBanda.ru</t>
  </si>
  <si>
    <t>http://www.minibanda.ru</t>
  </si>
  <si>
    <t>/organization/ minibar-delivery</t>
  </si>
  <si>
    <t>/organization/minibar-delivery</t>
  </si>
  <si>
    <t>/funding-round/e12ea2645fa6c4f72ba8c331f6d58e75</t>
  </si>
  <si>
    <t>/Organization/Minibar-Delivery</t>
  </si>
  <si>
    <t>Minibar Delivery</t>
  </si>
  <si>
    <t>http://minibardelivery.com</t>
  </si>
  <si>
    <t>Location Based Services|Mobile Commerce|Wine And Spirits</t>
  </si>
  <si>
    <t>/organization/ minibrake</t>
  </si>
  <si>
    <t>/ORGANIZATION/MINIBRAKE</t>
  </si>
  <si>
    <t>/funding-round/7cde924073d9ffd233f3417b8bb9ea6f</t>
  </si>
  <si>
    <t>/Organization/Minibrake</t>
  </si>
  <si>
    <t>MiniBrake</t>
  </si>
  <si>
    <t>http://www.facebook.com/MiniBrake</t>
  </si>
  <si>
    <t>/organization/ minicabit</t>
  </si>
  <si>
    <t>/organization/minicabit</t>
  </si>
  <si>
    <t>/funding-round/036a875ba6aa1bb6c3aec8a62f441f96</t>
  </si>
  <si>
    <t>/Organization/Minicabit</t>
  </si>
  <si>
    <t>minicabit</t>
  </si>
  <si>
    <t>http://www.minicabit.com</t>
  </si>
  <si>
    <t>E-Commerce|Online Travel|Price Comparison|Transportation</t>
  </si>
  <si>
    <t>/ORGANIZATION/MINICABIT</t>
  </si>
  <si>
    <t>/funding-round/58cecf5d9140f7d1480b60c212853ab7</t>
  </si>
  <si>
    <t>/funding-round/6bb0f2f592ee2c1078656b682c40dd79</t>
  </si>
  <si>
    <t>/funding-round/df9715307259c4fb1796c8e4ea9a847c</t>
  </si>
  <si>
    <t>/organization/ minicabster</t>
  </si>
  <si>
    <t>/organization/minicabster</t>
  </si>
  <si>
    <t>/funding-round/b392e72648dacb542f27cf87f59778e3</t>
  </si>
  <si>
    <t>/Organization/Minicabster</t>
  </si>
  <si>
    <t>Minicabster</t>
  </si>
  <si>
    <t>http://www.minicabster.co.uk</t>
  </si>
  <si>
    <t>North Barrow</t>
  </si>
  <si>
    <t>/organization/ minicom-digital-signage</t>
  </si>
  <si>
    <t>/ORGANIZATION/MINICOM-DIGITAL-SIGNAGE</t>
  </si>
  <si>
    <t>/funding-round/5586338b5a24afa3342e04177a5315d6</t>
  </si>
  <si>
    <t>/Organization/Minicom-Digital-Signage</t>
  </si>
  <si>
    <t>Minicom Digital Signage</t>
  </si>
  <si>
    <t>http://www.minicomdigitalsignage.com</t>
  </si>
  <si>
    <t>/organization/ minilogs</t>
  </si>
  <si>
    <t>/organization/minilogs</t>
  </si>
  <si>
    <t>/funding-round/ce203584b3d0d7b88a90483c7bb766c7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 minimal-technologies</t>
  </si>
  <si>
    <t>/ORGANIZATION/MINIMAL-TECHNOLOGIES</t>
  </si>
  <si>
    <t>/funding-round/25c661f6a525da25b8eb0419d96de3e8</t>
  </si>
  <si>
    <t>/Organization/Minimal-Technologies</t>
  </si>
  <si>
    <t>Minimal Technologies</t>
  </si>
  <si>
    <t>http://www.minimaltech.co</t>
  </si>
  <si>
    <t>/organization/minimal-technologies</t>
  </si>
  <si>
    <t>/funding-round/3de1e06ce8cbb03d77aaabead8d964c9</t>
  </si>
  <si>
    <t>/organization/ minimally-invasive-devices</t>
  </si>
  <si>
    <t>/ORGANIZATION/MINIMALLY-INVASIVE-DEVICES</t>
  </si>
  <si>
    <t>/funding-round/1f9f87686793fefe6edbd1762eeeb35c</t>
  </si>
  <si>
    <t>/Organization/Minimally-Invasive-Devices</t>
  </si>
  <si>
    <t>Minimally invasive devices</t>
  </si>
  <si>
    <t>http://www.midsurgical.com</t>
  </si>
  <si>
    <t>/organization/minimally-invasive-devices</t>
  </si>
  <si>
    <t>/funding-round/27aed8c3063ee4c985e98717bc74be68</t>
  </si>
  <si>
    <t>/funding-round/5199867b013e80195c05283b00446af4</t>
  </si>
  <si>
    <t>/funding-round/9962d57c5f7835903989e9ff885c18de</t>
  </si>
  <si>
    <t>/funding-round/9a8f0b77b251c5d89df788638e788331</t>
  </si>
  <si>
    <t>/funding-round/d8d0c7f31a5c34e2fde4ef16e56c241b</t>
  </si>
  <si>
    <t>/funding-round/f46b1013ddbdf8fc51f2fd104478d63a</t>
  </si>
  <si>
    <t>/organization/ minimonos</t>
  </si>
  <si>
    <t>/organization/minimonos</t>
  </si>
  <si>
    <t>/funding-round/df1cb44f1208401a8bcbb5142ad4bfee</t>
  </si>
  <si>
    <t>/Organization/Minimonos</t>
  </si>
  <si>
    <t>MiniMonos</t>
  </si>
  <si>
    <t>http://www.minimonos.com</t>
  </si>
  <si>
    <t>/ORGANIZATION/MINIMONOS</t>
  </si>
  <si>
    <t>/funding-round/fa9c3ec6225c18f5211225cd59eadcc6</t>
  </si>
  <si>
    <t>/organization/ minimus-spine</t>
  </si>
  <si>
    <t>/organization/minimus-spine</t>
  </si>
  <si>
    <t>/funding-round/8cfa19d8b2d9cfb320b081a64c81704f</t>
  </si>
  <si>
    <t>/Organization/Minimus-Spine</t>
  </si>
  <si>
    <t>Minimus Spine</t>
  </si>
  <si>
    <t>http://minimusspine.com</t>
  </si>
  <si>
    <t>/ORGANIZATION/MINIMUS-SPINE</t>
  </si>
  <si>
    <t>/funding-round/8ffc37d4adcfb7536f7ac5ad1e3ff649</t>
  </si>
  <si>
    <t>/organization/ mininavident</t>
  </si>
  <si>
    <t>/organization/mininavident</t>
  </si>
  <si>
    <t>/funding-round/3094bf8525b847d7e3880d82033c4848</t>
  </si>
  <si>
    <t>/Organization/Mininavident</t>
  </si>
  <si>
    <t>Mininavident</t>
  </si>
  <si>
    <t>http://www.mininavident.com/</t>
  </si>
  <si>
    <t>/organization/ minio-inc</t>
  </si>
  <si>
    <t>/ORGANIZATION/MINIO-INC</t>
  </si>
  <si>
    <t>/funding-round/c10789fd207deaa43073e225b3a5dfbf</t>
  </si>
  <si>
    <t>/Organization/Minio-Inc</t>
  </si>
  <si>
    <t>Minio, Inc.</t>
  </si>
  <si>
    <t>https://www.minio.io</t>
  </si>
  <si>
    <t>Internet|Open Source|Software</t>
  </si>
  <si>
    <t>/organization/ ministry-of-games-mog</t>
  </si>
  <si>
    <t>/organization/ministry-of-games-mog</t>
  </si>
  <si>
    <t>/funding-round/c17fe5876672b4bd9b3503714a811015</t>
  </si>
  <si>
    <t>/Organization/Ministry-Of-Games-Mog</t>
  </si>
  <si>
    <t>Ministry of Games - MOG</t>
  </si>
  <si>
    <t>http://www.ministryofgames.io/</t>
  </si>
  <si>
    <t>/organization/ ministry-of-supply</t>
  </si>
  <si>
    <t>/ORGANIZATION/MINISTRY-OF-SUPPLY</t>
  </si>
  <si>
    <t>/funding-round/1e1057f271faa4de4719fa58912f70a9</t>
  </si>
  <si>
    <t>/Organization/Ministry-Of-Supply</t>
  </si>
  <si>
    <t>Ministry of Supply</t>
  </si>
  <si>
    <t>http://www.ministryofsupply.com</t>
  </si>
  <si>
    <t>/organization/ministry-of-supply</t>
  </si>
  <si>
    <t>/funding-round/ab0af118cc304c8f72cd7efd60dd76ca</t>
  </si>
  <si>
    <t>/funding-round/e88d3756bf13e2ae6f7b7f55111ce9d1</t>
  </si>
  <si>
    <t>/funding-round/e8b0dba42dbb7c9252f0b854309e0112</t>
  </si>
  <si>
    <t>/funding-round/fd1a78604a20cb3982d47d890ff77b8a</t>
  </si>
  <si>
    <t>/organization/ minitime</t>
  </si>
  <si>
    <t>/organization/minitime</t>
  </si>
  <si>
    <t>/funding-round/deac0a27a39988bcbd9a7a64028c05ac</t>
  </si>
  <si>
    <t>/Organization/Minitime</t>
  </si>
  <si>
    <t>MiniTime</t>
  </si>
  <si>
    <t>http://www.minitime.com</t>
  </si>
  <si>
    <t>/organization/ minitrade</t>
  </si>
  <si>
    <t>/ORGANIZATION/MINITRADE</t>
  </si>
  <si>
    <t>/funding-round/a1fade5bfd1ae9195fdd09b06ade8ee9</t>
  </si>
  <si>
    <t>/Organization/Minitrade</t>
  </si>
  <si>
    <t>Minitrade</t>
  </si>
  <si>
    <t>http://www.minitrade.ca</t>
  </si>
  <si>
    <t>/organization/ minivax</t>
  </si>
  <si>
    <t>/organization/minivax</t>
  </si>
  <si>
    <t>/funding-round/fd0b8a7a9df8ad7ead62f908d1e04240</t>
  </si>
  <si>
    <t>/Organization/Minivax</t>
  </si>
  <si>
    <t>MiniVax</t>
  </si>
  <si>
    <t>http://www.minivaxcorp.com</t>
  </si>
  <si>
    <t>/organization/ miniversum</t>
  </si>
  <si>
    <t>/ORGANIZATION/MINIVERSUM</t>
  </si>
  <si>
    <t>/funding-round/c47bc23bd2315bc733b39f5a4a8c2940</t>
  </si>
  <si>
    <t>/Organization/Miniversum</t>
  </si>
  <si>
    <t>Miniversum</t>
  </si>
  <si>
    <t>http://www.miniversum.hu/en/</t>
  </si>
  <si>
    <t>/organization/ minka</t>
  </si>
  <si>
    <t>/organization/minka</t>
  </si>
  <si>
    <t>/funding-round/e69f8a4d5eedd43bb77aeb730b05a6fd</t>
  </si>
  <si>
    <t>/Organization/Minka</t>
  </si>
  <si>
    <t>Minka</t>
  </si>
  <si>
    <t>http://minkaprojects.cl</t>
  </si>
  <si>
    <t>/organization/ minkasu</t>
  </si>
  <si>
    <t>/ORGANIZATION/MINKASU</t>
  </si>
  <si>
    <t>/funding-round/28662923716f1f40b75d601a87435f5c</t>
  </si>
  <si>
    <t>/Organization/Minkasu</t>
  </si>
  <si>
    <t>Minkasu, Inc.</t>
  </si>
  <si>
    <t>http://www.minkasu.com</t>
  </si>
  <si>
    <t>/organization/ minneapolis-biomass-exchange</t>
  </si>
  <si>
    <t>/organization/minneapolis-biomass-exchange</t>
  </si>
  <si>
    <t>/funding-round/f16afa264b410a048f0611cedafb641a</t>
  </si>
  <si>
    <t>/Organization/Minneapolis-Biomass-Exchange</t>
  </si>
  <si>
    <t>Minneapolis Biomass Exchange</t>
  </si>
  <si>
    <t>http://www.mbioex.com</t>
  </si>
  <si>
    <t>/organization/ minnesota-medical-solutions</t>
  </si>
  <si>
    <t>/ORGANIZATION/MINNESOTA-MEDICAL-SOLUTIONS</t>
  </si>
  <si>
    <t>/funding-round/e22c21117b0c06dc71fb565ae9759be2</t>
  </si>
  <si>
    <t>/Organization/Minnesota-Medical-Solutions</t>
  </si>
  <si>
    <t>Minnesota Medical Solutions</t>
  </si>
  <si>
    <t>http://minnesotamedicalsolutions.com/</t>
  </si>
  <si>
    <t>/organization/ mino-wireless-usa</t>
  </si>
  <si>
    <t>/organization/mino-wireless-usa</t>
  </si>
  <si>
    <t>/funding-round/e00fa6bbd8a660f7c0d49c07456b2c01</t>
  </si>
  <si>
    <t>/Organization/Mino-Wireless-Usa</t>
  </si>
  <si>
    <t>Mino Wireless USA</t>
  </si>
  <si>
    <t>/organization/ minodes</t>
  </si>
  <si>
    <t>/ORGANIZATION/MINODES</t>
  </si>
  <si>
    <t>/funding-round/92cbe82d5f6c373477fc589eba1e8576</t>
  </si>
  <si>
    <t>/Organization/Minodes</t>
  </si>
  <si>
    <t>Minodes</t>
  </si>
  <si>
    <t>http://www.minodes.com/</t>
  </si>
  <si>
    <t>Big Data|Internet of Things|Retail</t>
  </si>
  <si>
    <t>/organization/minodes</t>
  </si>
  <si>
    <t>/funding-round/c542fd649665dfd52f49d2aee553f550</t>
  </si>
  <si>
    <t>/organization/ minomonsters</t>
  </si>
  <si>
    <t>/ORGANIZATION/MINOMONSTERS</t>
  </si>
  <si>
    <t>/funding-round/118e30477c5a9b5e4f54aa50b40a62ca</t>
  </si>
  <si>
    <t>/Organization/Minomonsters</t>
  </si>
  <si>
    <t>Mino Games</t>
  </si>
  <si>
    <t>http://www.mino-games.com/</t>
  </si>
  <si>
    <t>/organization/minomonsters</t>
  </si>
  <si>
    <t>/funding-round/28e58b9ef836ee7eded7c2afb2b990d4</t>
  </si>
  <si>
    <t>/funding-round/5608694f2792e1a580e5b6f8faa3ca2e</t>
  </si>
  <si>
    <t>/funding-round/7dcc838a51b98ad6b4c146809e566b73</t>
  </si>
  <si>
    <t>/funding-round/989f81ab8ece363269169b953c041e7a</t>
  </si>
  <si>
    <t>/organization/ minor-studios</t>
  </si>
  <si>
    <t>/organization/minor-studios</t>
  </si>
  <si>
    <t>/funding-round/69e321110c9d8d20a952bd285e880dbb</t>
  </si>
  <si>
    <t>/Organization/Minor-Studios</t>
  </si>
  <si>
    <t>Minor Studios</t>
  </si>
  <si>
    <t>http://minorstudios.com</t>
  </si>
  <si>
    <t>/organization/ minors-real-estate-lease-options</t>
  </si>
  <si>
    <t>/ORGANIZATION/MINORS-REAL-ESTATE-LEASE-OPTIONS</t>
  </si>
  <si>
    <t>/funding-round/d1a99305db15c0d3a674e66320531ad6</t>
  </si>
  <si>
    <t>/Organization/Minors-Real-Estate-Lease-Options</t>
  </si>
  <si>
    <t>Minors Real Estate Lease Options</t>
  </si>
  <si>
    <t>/organization/ minoryx-therapeutics</t>
  </si>
  <si>
    <t>/organization/minoryx-therapeutics</t>
  </si>
  <si>
    <t>/funding-round/14bdd1c4c0427a30584c17cd852a680b</t>
  </si>
  <si>
    <t>/Organization/Minoryx-Therapeutics</t>
  </si>
  <si>
    <t>Minoryx Therapeutics</t>
  </si>
  <si>
    <t>http://www.minoryx.com</t>
  </si>
  <si>
    <t>/ORGANIZATION/MINORYX-THERAPEUTICS</t>
  </si>
  <si>
    <t>/funding-round/b32f3305f90d1cba5cee7cbc3182c697</t>
  </si>
  <si>
    <t>/funding-round/eca30fba5c977afd1dbbf526970ff8a9</t>
  </si>
  <si>
    <t>/organization/ minova-insurance</t>
  </si>
  <si>
    <t>/ORGANIZATION/MINOVA-INSURANCE</t>
  </si>
  <si>
    <t>/funding-round/d59bb6ea1b563671b08228888c7741af</t>
  </si>
  <si>
    <t>/Organization/Minova-Insurance</t>
  </si>
  <si>
    <t>Minova Insurance</t>
  </si>
  <si>
    <t>http://minovainsurance.com</t>
  </si>
  <si>
    <t>Insurance|Insurance Companies|Venture Capital</t>
  </si>
  <si>
    <t>/organization/ minowireless</t>
  </si>
  <si>
    <t>/organization/minowireless</t>
  </si>
  <si>
    <t>/funding-round/2148cc625666dcb80b134d8a643dfc1a</t>
  </si>
  <si>
    <t>/Organization/Minowireless</t>
  </si>
  <si>
    <t>MiNOWireless</t>
  </si>
  <si>
    <t>http://www.minowireless.com</t>
  </si>
  <si>
    <t>/ORGANIZATION/MINOWIRELESS</t>
  </si>
  <si>
    <t>/funding-round/c301eaef903d98546f9142945c830bbe</t>
  </si>
  <si>
    <t>/organization/ mint</t>
  </si>
  <si>
    <t>/organization/mint</t>
  </si>
  <si>
    <t>/funding-round/2b2a23c0f1abfd02c58372e5dd7e16e0</t>
  </si>
  <si>
    <t>/Organization/Mint</t>
  </si>
  <si>
    <t>Mint</t>
  </si>
  <si>
    <t>http://www.mint.com</t>
  </si>
  <si>
    <t>/ORGANIZATION/MINT</t>
  </si>
  <si>
    <t>/funding-round/642748610a6b85562dc16aef4dba6b9b</t>
  </si>
  <si>
    <t>/funding-round/7e587c3740b598c5581bc923d0429029</t>
  </si>
  <si>
    <t>/funding-round/9c77e884f217090cd251dbdbc6770319</t>
  </si>
  <si>
    <t>/funding-round/a56dbea0c048f75698a1786e5db15f0f</t>
  </si>
  <si>
    <t>/organization/ mint-labs</t>
  </si>
  <si>
    <t>/ORGANIZATION/MINT-LABS</t>
  </si>
  <si>
    <t>/funding-round/58a5f370542f29475612aa3971f43080</t>
  </si>
  <si>
    <t>/Organization/Mint-Labs</t>
  </si>
  <si>
    <t>Mint Labs</t>
  </si>
  <si>
    <t>http://www.mint-labs.com</t>
  </si>
  <si>
    <t>Big Data|Biotechnology|Cloud Computing|Health Care</t>
  </si>
  <si>
    <t>/organization/mint-labs</t>
  </si>
  <si>
    <t>/funding-round/97b412d4d9197ddf195c9391ec4adf2d</t>
  </si>
  <si>
    <t>/funding-round/a11275535c610b76eac3e4f799179ea1</t>
  </si>
  <si>
    <t>/funding-round/f17cb8195be8b48d2edfd7b7849d43cf</t>
  </si>
  <si>
    <t>/organization/ mint-solutions</t>
  </si>
  <si>
    <t>/ORGANIZATION/MINT-SOLUTIONS</t>
  </si>
  <si>
    <t>/funding-round/53c9ba7bbf0ed184e12066f54d641118</t>
  </si>
  <si>
    <t>/Organization/Mint-Solutions</t>
  </si>
  <si>
    <t>Mint Solutions</t>
  </si>
  <si>
    <t>http://www.mint.is</t>
  </si>
  <si>
    <t>/organization/mint-solutions</t>
  </si>
  <si>
    <t>/funding-round/b69cdb9ff56bd683db189396aad67997</t>
  </si>
  <si>
    <t>/funding-round/c4edc8915ec54b5c9829b3accd0860f0</t>
  </si>
  <si>
    <t>/organization/ minted</t>
  </si>
  <si>
    <t>/organization/minted</t>
  </si>
  <si>
    <t>/funding-round/3a9beb9e270a975254a8bb8f38fb0cc0</t>
  </si>
  <si>
    <t>/Organization/Minted</t>
  </si>
  <si>
    <t>Minted</t>
  </si>
  <si>
    <t>http://www.minted.com</t>
  </si>
  <si>
    <t>Art|Crowdsourcing|Design|E-Commerce|Home Decor</t>
  </si>
  <si>
    <t>/ORGANIZATION/MINTED</t>
  </si>
  <si>
    <t>/funding-round/5cbbe0a8f14e3eb84ffa7f69a70bf10a</t>
  </si>
  <si>
    <t>/funding-round/91a1168ccc372e9b9ec9a3d390e138f9</t>
  </si>
  <si>
    <t>/funding-round/cde3e9034d51372d533ce68e8becff88</t>
  </si>
  <si>
    <t>/funding-round/d8a496f2047c1e4716d79fdd59f2e610</t>
  </si>
  <si>
    <t>/organization/ minteos</t>
  </si>
  <si>
    <t>/ORGANIZATION/MINTEOS</t>
  </si>
  <si>
    <t>/funding-round/cacd73c6d64b2ec0feef5176a359cb1c</t>
  </si>
  <si>
    <t>/Organization/Minteos</t>
  </si>
  <si>
    <t>Minteos</t>
  </si>
  <si>
    <t>http://www.minteos.com</t>
  </si>
  <si>
    <t>/organization/ mintera</t>
  </si>
  <si>
    <t>/organization/mintera</t>
  </si>
  <si>
    <t>/funding-round/31e29330e333b00126343941d6654786</t>
  </si>
  <si>
    <t>/Organization/Mintera</t>
  </si>
  <si>
    <t>Mintera</t>
  </si>
  <si>
    <t>http://www.mintera.com</t>
  </si>
  <si>
    <t>/ORGANIZATION/MINTERA</t>
  </si>
  <si>
    <t>/funding-round/3bacccf383a33149fdb1a0bd3cd446e8</t>
  </si>
  <si>
    <t>/funding-round/3bb3ddd8ddabf287e7498b622eaf0a3e</t>
  </si>
  <si>
    <t>/funding-round/44f8350a2152a3d77958176d515c236f</t>
  </si>
  <si>
    <t>/funding-round/502bf08724377e94f5e1bde1ffed1ee7</t>
  </si>
  <si>
    <t>/funding-round/82b832559c08c06f0208922c40634dd4</t>
  </si>
  <si>
    <t>/funding-round/a429971f463e68fa8213a7eaa706a813</t>
  </si>
  <si>
    <t>/funding-round/d79bba5c7e73250e5fad461440ebedcc</t>
  </si>
  <si>
    <t>/organization/ mintigo</t>
  </si>
  <si>
    <t>/organization/mintigo</t>
  </si>
  <si>
    <t>/funding-round/48338335138201b94cb909c2386d620f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IGO</t>
  </si>
  <si>
    <t>/funding-round/4b1a4bb3be741390c197dffe0cffa055</t>
  </si>
  <si>
    <t>/organization/ mintm</t>
  </si>
  <si>
    <t>/organization/mintm</t>
  </si>
  <si>
    <t>/funding-round/a287b418416b2d4cdadbd89e1704e82f</t>
  </si>
  <si>
    <t>/Organization/Mintm</t>
  </si>
  <si>
    <t>MintM</t>
  </si>
  <si>
    <t>http://www.mintm.com</t>
  </si>
  <si>
    <t>/organization/ mintos</t>
  </si>
  <si>
    <t>/ORGANIZATION/MINTOS</t>
  </si>
  <si>
    <t>/funding-round/751fbfa88ad053cbb3e70207e4cb8ea9</t>
  </si>
  <si>
    <t>/Organization/Mintos</t>
  </si>
  <si>
    <t>Mintos</t>
  </si>
  <si>
    <t>https://www.mintos.com</t>
  </si>
  <si>
    <t>Finance|Marketplaces|Peer-to-Peer</t>
  </si>
  <si>
    <t>/organization/ mintra-trainingportal</t>
  </si>
  <si>
    <t>/organization/mintra-trainingportal</t>
  </si>
  <si>
    <t>/funding-round/c0cd6ae07e5ff054a34b6de0fa8b505a</t>
  </si>
  <si>
    <t>/Organization/Mintra-Trainingportal</t>
  </si>
  <si>
    <t>Mintra Trainingportal</t>
  </si>
  <si>
    <t>http://www.mintra.no</t>
  </si>
  <si>
    <t>/organization/ minube</t>
  </si>
  <si>
    <t>/ORGANIZATION/MINUBE</t>
  </si>
  <si>
    <t>/funding-round/2e2940b68814d59fc8e710f79d6af68a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Ã³n</t>
  </si>
  <si>
    <t>/organization/minube</t>
  </si>
  <si>
    <t>/funding-round/5aefbe086175743b3964efa49e6801a6</t>
  </si>
  <si>
    <t>/organization/ minubo</t>
  </si>
  <si>
    <t>/ORGANIZATION/MINUBO</t>
  </si>
  <si>
    <t>/funding-round/3f0436ba6f2aa5fc3ac60e6bf5fb0a6c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bo</t>
  </si>
  <si>
    <t>/funding-round/698a1d2013d283a917a217cb0ec49a15</t>
  </si>
  <si>
    <t>/organization/ minus</t>
  </si>
  <si>
    <t>/ORGANIZATION/MINUS</t>
  </si>
  <si>
    <t>/funding-round/4af3f7a45f3d2878076d35a41afd0f24</t>
  </si>
  <si>
    <t>/Organization/Minus</t>
  </si>
  <si>
    <t>Minus</t>
  </si>
  <si>
    <t>http://minus.com</t>
  </si>
  <si>
    <t>Curated Web|File Sharing|Web Hosting</t>
  </si>
  <si>
    <t>/organization/minus</t>
  </si>
  <si>
    <t>/funding-round/9cb83f4ecde98651ab4f341b20effd0b</t>
  </si>
  <si>
    <t>/funding-round/ad7c1d7ca0e5c989fb34b6ac5466acd2</t>
  </si>
  <si>
    <t>/funding-round/be2f5b06e4e0e011e202f37c7e8ea4c1</t>
  </si>
  <si>
    <t>/funding-round/cbb69bd2cd6787fa2b924a28a78cea12</t>
  </si>
  <si>
    <t>/organization/ minusnine-technologies</t>
  </si>
  <si>
    <t>/organization/minusnine-technologies</t>
  </si>
  <si>
    <t>/funding-round/1e8f2532db28d7ebb8601cd2b6a93212</t>
  </si>
  <si>
    <t>/Organization/Minusnine-Technologies</t>
  </si>
  <si>
    <t>MinusNine Technologies</t>
  </si>
  <si>
    <t>http://minus9.com</t>
  </si>
  <si>
    <t>Birdsboro</t>
  </si>
  <si>
    <t>/organization/ minut</t>
  </si>
  <si>
    <t>/ORGANIZATION/MINUT</t>
  </si>
  <si>
    <t>/funding-round/348ca6bc81f58ce471a16710920e0ff8</t>
  </si>
  <si>
    <t>/Organization/Minut</t>
  </si>
  <si>
    <t>Minut</t>
  </si>
  <si>
    <t>https://minut.com</t>
  </si>
  <si>
    <t>Home Automation|Internet of Things|Security</t>
  </si>
  <si>
    <t>/organization/minut</t>
  </si>
  <si>
    <t>/funding-round/ad765ec744fcfca7eb18a9fe70482c79</t>
  </si>
  <si>
    <t>/funding-round/f523c0aaa52442cc37424366996fe11b</t>
  </si>
  <si>
    <t>/organization/ minute</t>
  </si>
  <si>
    <t>/organization/minute</t>
  </si>
  <si>
    <t>/funding-round/b5420742e511055fd6b6106103a8a58c</t>
  </si>
  <si>
    <t>/Organization/Minute</t>
  </si>
  <si>
    <t>Minute.</t>
  </si>
  <si>
    <t>http://www.minute.ly</t>
  </si>
  <si>
    <t>Internet|Optimization|Video</t>
  </si>
  <si>
    <t>/organization/ minutebuzz</t>
  </si>
  <si>
    <t>/ORGANIZATION/MINUTEBUZZ</t>
  </si>
  <si>
    <t>/funding-round/734129d770681f72a2075da6d5db84c0</t>
  </si>
  <si>
    <t>/Organization/Minutebuzz</t>
  </si>
  <si>
    <t>MinuteBuzz</t>
  </si>
  <si>
    <t>http://www.minutebuzz.com</t>
  </si>
  <si>
    <t>/organization/ minutekey</t>
  </si>
  <si>
    <t>/organization/minutekey</t>
  </si>
  <si>
    <t>/funding-round/208f3f379b9293fe36bb206ba23f3726</t>
  </si>
  <si>
    <t>/Organization/Minutekey</t>
  </si>
  <si>
    <t>MinuteKey</t>
  </si>
  <si>
    <t>http://www.minutekey.com</t>
  </si>
  <si>
    <t>/ORGANIZATION/MINUTEKEY</t>
  </si>
  <si>
    <t>/funding-round/8f34061108a0887152eaec2b840975ca</t>
  </si>
  <si>
    <t>/funding-round/be88a47d9f9dde2b4bfaf686bfa8310c</t>
  </si>
  <si>
    <t>/funding-round/ccb639918c6c7ce71a2b46ee97b09c63</t>
  </si>
  <si>
    <t>/funding-round/e4d2717bb567b2a604722567166d3226</t>
  </si>
  <si>
    <t>/organization/ minuteman-global</t>
  </si>
  <si>
    <t>/ORGANIZATION/MINUTEMAN-GLOBAL</t>
  </si>
  <si>
    <t>/funding-round/f48b7e6f0384e173634261f831508a19</t>
  </si>
  <si>
    <t>/Organization/Minuteman-Global</t>
  </si>
  <si>
    <t>Minuteman Global</t>
  </si>
  <si>
    <t>http://MinutemanGlobal.co</t>
  </si>
  <si>
    <t>/organization/ minutizer</t>
  </si>
  <si>
    <t>/organization/minutizer</t>
  </si>
  <si>
    <t>/funding-round/100d05dce07c239626b2c36115542255</t>
  </si>
  <si>
    <t>/Organization/Minutizer</t>
  </si>
  <si>
    <t>Minutizer</t>
  </si>
  <si>
    <t>http://www.minutizer.com</t>
  </si>
  <si>
    <t>Finance|Messaging|P2P Money Transfer|Payments</t>
  </si>
  <si>
    <t>/ORGANIZATION/MINUTIZER</t>
  </si>
  <si>
    <t>/funding-round/e27e5bb631da5daedd17d2a111a550ba</t>
  </si>
  <si>
    <t>/organization/ minuto-seguros</t>
  </si>
  <si>
    <t>/organization/minuto-seguros</t>
  </si>
  <si>
    <t>/funding-round/2e894cf3a2f927c25e0257ee95cf331d</t>
  </si>
  <si>
    <t>/Organization/Minuto-Seguros</t>
  </si>
  <si>
    <t>Minuto Seguros</t>
  </si>
  <si>
    <t>http://www.minutoseguros.com.br/</t>
  </si>
  <si>
    <t>/ORGANIZATION/MINUTO-SEGUROS</t>
  </si>
  <si>
    <t>/funding-round/394931482db67339df6dd75303c67da4</t>
  </si>
  <si>
    <t>/funding-round/fbbec01890b1a88a5b09e961fd48e409</t>
  </si>
  <si>
    <t>/organization/ minutrade</t>
  </si>
  <si>
    <t>/ORGANIZATION/MINUTRADE</t>
  </si>
  <si>
    <t>/funding-round/5001f037754f37277102f069299ecac4</t>
  </si>
  <si>
    <t>/Organization/Minutrade</t>
  </si>
  <si>
    <t>MinuTrade</t>
  </si>
  <si>
    <t>http://www.minutrade.com.br</t>
  </si>
  <si>
    <t>/organization/ minutta</t>
  </si>
  <si>
    <t>/organization/minutta</t>
  </si>
  <si>
    <t>/funding-round/19ff115a357bbeb8ecb72cb30993cd1f</t>
  </si>
  <si>
    <t>/Organization/Minutta</t>
  </si>
  <si>
    <t>Minutta</t>
  </si>
  <si>
    <t>http://minutta.com</t>
  </si>
  <si>
    <t>Families|Mobile|Photography|Photo Sharing|Social Media</t>
  </si>
  <si>
    <t>/ORGANIZATION/MINUTTA</t>
  </si>
  <si>
    <t>/funding-round/a201544cd2fb95995959442bd49a108e</t>
  </si>
  <si>
    <t>/funding-round/de30d265fb29c1ab7e5c9e8678f62992</t>
  </si>
  <si>
    <t>/organization/ minuum</t>
  </si>
  <si>
    <t>/ORGANIZATION/MINUUM</t>
  </si>
  <si>
    <t>/funding-round/2d827bc7168143fc0e53411320e33bc3</t>
  </si>
  <si>
    <t>/Organization/Minuum</t>
  </si>
  <si>
    <t>Minuum</t>
  </si>
  <si>
    <t>http://minuum.com</t>
  </si>
  <si>
    <t>/organization/ minyanville</t>
  </si>
  <si>
    <t>/organization/minyanville</t>
  </si>
  <si>
    <t>/funding-round/e0dde000706a6476ffb67dcf55d496a1</t>
  </si>
  <si>
    <t>/Organization/Minyanville</t>
  </si>
  <si>
    <t>Minyanville</t>
  </si>
  <si>
    <t>http://www.minyanville.com</t>
  </si>
  <si>
    <t>/organization/ mioji-travel</t>
  </si>
  <si>
    <t>/ORGANIZATION/MIOJI-TRAVEL</t>
  </si>
  <si>
    <t>/funding-round/2127622d343439478dcbbe15273aaf61</t>
  </si>
  <si>
    <t>/Organization/Mioji-Travel</t>
  </si>
  <si>
    <t>Mioji Travel</t>
  </si>
  <si>
    <t>http://www.mioji.com</t>
  </si>
  <si>
    <t>/organization/mioji-travel</t>
  </si>
  <si>
    <t>/funding-round/ac309b31b8393648297719e2a8a6de91</t>
  </si>
  <si>
    <t>/organization/ miora</t>
  </si>
  <si>
    <t>/ORGANIZATION/MIORA</t>
  </si>
  <si>
    <t>/funding-round/302cf2a52ec9026ed32caecfbeca0f91</t>
  </si>
  <si>
    <t>/Organization/Miora</t>
  </si>
  <si>
    <t>Miora</t>
  </si>
  <si>
    <t>http://miora.io/</t>
  </si>
  <si>
    <t>/organization/ miottech</t>
  </si>
  <si>
    <t>/organization/miottech</t>
  </si>
  <si>
    <t>/funding-round/3696988bc27e0a3044778172ad5923e1</t>
  </si>
  <si>
    <t>/Organization/Miottech</t>
  </si>
  <si>
    <t>MIOTtech</t>
  </si>
  <si>
    <t>http://miottech.com/</t>
  </si>
  <si>
    <t>Hardware|Internet|Internet of Things|Software|Technology</t>
  </si>
  <si>
    <t>/organization/ miovision-technologies</t>
  </si>
  <si>
    <t>/ORGANIZATION/MIOVISION-TECHNOLOGIES</t>
  </si>
  <si>
    <t>/funding-round/b5fa1eac6abf74aad582e86a4be2f46a</t>
  </si>
  <si>
    <t>/Organization/Miovision-Technologies</t>
  </si>
  <si>
    <t>Miovision Technologies</t>
  </si>
  <si>
    <t>http://miovision.com/</t>
  </si>
  <si>
    <t>Application Platforms|Data Visualization|Video</t>
  </si>
  <si>
    <t>/organization/ miox</t>
  </si>
  <si>
    <t>/organization/miox</t>
  </si>
  <si>
    <t>/funding-round/08eb877c0447976853757e488c98913b</t>
  </si>
  <si>
    <t>/Organization/Miox</t>
  </si>
  <si>
    <t>MIOX</t>
  </si>
  <si>
    <t>http://www.miox.com</t>
  </si>
  <si>
    <t>/ORGANIZATION/MIOX</t>
  </si>
  <si>
    <t>/funding-round/1ff11ce0e06b04af8ab0347e150cdbf4</t>
  </si>
  <si>
    <t>/funding-round/370a4d208cd3e130e04c38902dbbe60f</t>
  </si>
  <si>
    <t>/funding-round/442f95a78af2b629355d8a870a1009cb</t>
  </si>
  <si>
    <t>/funding-round/544f4292279dab283f5b85b52356557a</t>
  </si>
  <si>
    <t>/funding-round/5d2db3db8ae51f383871f8040664824e</t>
  </si>
  <si>
    <t>/funding-round/5f62a318d5a8dcd4175329bb2a8e2104</t>
  </si>
  <si>
    <t>/funding-round/a834bed61866ec1c4fec2ca047b052c3</t>
  </si>
  <si>
    <t>/organization/ mipagar</t>
  </si>
  <si>
    <t>/organization/mipagar</t>
  </si>
  <si>
    <t>/funding-round/a309c910456316cf37fa02436755454f</t>
  </si>
  <si>
    <t>/Organization/Mipagar</t>
  </si>
  <si>
    <t>Mipagar</t>
  </si>
  <si>
    <t>http://mipagar.nl</t>
  </si>
  <si>
    <t>Billing|Software|Subscription Businesses</t>
  </si>
  <si>
    <t>/organization/ mippin</t>
  </si>
  <si>
    <t>/ORGANIZATION/MIPPIN</t>
  </si>
  <si>
    <t>/funding-round/627217fe474a33246e653ea03b2a5c43</t>
  </si>
  <si>
    <t>/Organization/Mippin</t>
  </si>
  <si>
    <t>Mippin</t>
  </si>
  <si>
    <t>http://mippin.com</t>
  </si>
  <si>
    <t>Android|Apps|Entertainment|Home &amp; Garden|iOS|Mobile|Publishing|Web Development</t>
  </si>
  <si>
    <t>/organization/ miproto</t>
  </si>
  <si>
    <t>/organization/miproto</t>
  </si>
  <si>
    <t>/funding-round/5e18ab04b8359130de8924b8662a5df4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ROTO</t>
  </si>
  <si>
    <t>/funding-round/623a2978ab99082622346ca02cd8d590</t>
  </si>
  <si>
    <t>/funding-round/9b2ea533ef1538e9a5d6f537f161789e</t>
  </si>
  <si>
    <t>/organization/ mipso</t>
  </si>
  <si>
    <t>/ORGANIZATION/MIPSO</t>
  </si>
  <si>
    <t>/funding-round/9abd298e38e35ef1bbd209377444e8bd</t>
  </si>
  <si>
    <t>/Organization/Mipso</t>
  </si>
  <si>
    <t>Mipso</t>
  </si>
  <si>
    <t>http://www.mipso.me</t>
  </si>
  <si>
    <t>E-Commerce|Fashion|Retail|SaaS|Software</t>
  </si>
  <si>
    <t>/organization/ miq</t>
  </si>
  <si>
    <t>/organization/miq</t>
  </si>
  <si>
    <t>/funding-round/4f8ea40a2c94234692625143bf230c5d</t>
  </si>
  <si>
    <t>/Organization/Miq</t>
  </si>
  <si>
    <t>Get Jamn</t>
  </si>
  <si>
    <t>http://getjamn.com/</t>
  </si>
  <si>
    <t>/ORGANIZATION/MIQ</t>
  </si>
  <si>
    <t>/funding-round/6bdfa8884b876c3cf67b0f03f7180a4d</t>
  </si>
  <si>
    <t>/funding-round/ca92c4c43027c6cd377b4ac1e6943d0a</t>
  </si>
  <si>
    <t>/funding-round/f2111bd78e4ea0dda3ecffa8b21e9fce</t>
  </si>
  <si>
    <t>/organization/ miqi-cn</t>
  </si>
  <si>
    <t>/organization/miqi-cn</t>
  </si>
  <si>
    <t>/funding-round/1c8caee7d75adf9e38cf8fcaffb1fb11</t>
  </si>
  <si>
    <t>/Organization/Miqi-Cn</t>
  </si>
  <si>
    <t>The miqi.cn</t>
  </si>
  <si>
    <t>http://www.miqi.cn/</t>
  </si>
  <si>
    <t>/ORGANIZATION/MIQI-CN</t>
  </si>
  <si>
    <t>/funding-round/7780fbf668c910a3e5c4ad20fbe44225</t>
  </si>
  <si>
    <t>/organization/ mir-tesen</t>
  </si>
  <si>
    <t>/organization/mir-tesen</t>
  </si>
  <si>
    <t>/funding-round/c82cc3709c40833d732fc3e355311882</t>
  </si>
  <si>
    <t>/Organization/Mir-Tesen</t>
  </si>
  <si>
    <t>Mir Tesen</t>
  </si>
  <si>
    <t>http://mirtesen.ru</t>
  </si>
  <si>
    <t>/organization/ mir-vracha</t>
  </si>
  <si>
    <t>/ORGANIZATION/MIR-VRACHA</t>
  </si>
  <si>
    <t>/funding-round/033c471f8315513301524347d6ace0f3</t>
  </si>
  <si>
    <t>/Organization/Mir-Vracha</t>
  </si>
  <si>
    <t>Mir Vracha</t>
  </si>
  <si>
    <t>http://mirvracha.ru</t>
  </si>
  <si>
    <t>Internet|Internet Marketing|Medical|Pharmaceuticals</t>
  </si>
  <si>
    <t>/organization/ mira-designs</t>
  </si>
  <si>
    <t>/organization/mira-designs</t>
  </si>
  <si>
    <t>/funding-round/2f57df3959362b548561bb494dace11b</t>
  </si>
  <si>
    <t>/Organization/Mira-Designs</t>
  </si>
  <si>
    <t>Mira Designs</t>
  </si>
  <si>
    <t>/organization/ mira-dx</t>
  </si>
  <si>
    <t>/ORGANIZATION/MIRA-DX</t>
  </si>
  <si>
    <t>/funding-round/18a5d269c6da0d042d056975ee3ce4dd</t>
  </si>
  <si>
    <t>/Organization/Mira-Dx</t>
  </si>
  <si>
    <t>Mira Dx</t>
  </si>
  <si>
    <t>http://www.miradx.com</t>
  </si>
  <si>
    <t>/organization/ mira-rehab</t>
  </si>
  <si>
    <t>/organization/mira-rehab</t>
  </si>
  <si>
    <t>/funding-round/44f581711dd1a63f4586d2eae6bfe592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-REHAB</t>
  </si>
  <si>
    <t>/funding-round/4aa64696eb8d2ef318cf26365c953c46</t>
  </si>
  <si>
    <t>/funding-round/7503d556c4316638a04b06e3b7d81f7f</t>
  </si>
  <si>
    <t>/funding-round/ee3dcdb489f7b7b869d1d115a0372395</t>
  </si>
  <si>
    <t>/organization/ mirabel-medical-systems</t>
  </si>
  <si>
    <t>/organization/mirabel-medical-systems</t>
  </si>
  <si>
    <t>/funding-round/5dcca3796d63f77031cb125514631209</t>
  </si>
  <si>
    <t>/Organization/Mirabel-Medical-Systems</t>
  </si>
  <si>
    <t>Mirabel Medical Systems</t>
  </si>
  <si>
    <t>/organization/ mirabilis-medica</t>
  </si>
  <si>
    <t>/ORGANIZATION/MIRABILIS-MEDICA</t>
  </si>
  <si>
    <t>/funding-round/09e171e98f2cbbd93d460a65f7dff6cf</t>
  </si>
  <si>
    <t>/Organization/Mirabilis-Medica</t>
  </si>
  <si>
    <t>Mirabilis Medica</t>
  </si>
  <si>
    <t>http://mirabilismedica.com</t>
  </si>
  <si>
    <t>/organization/mirabilis-medica</t>
  </si>
  <si>
    <t>/funding-round/432aa2374a76f153a0f0bef49d9eee5e</t>
  </si>
  <si>
    <t>/funding-round/63f399412ef16fa002ff8255e59d7b2e</t>
  </si>
  <si>
    <t>/funding-round/759f2c9e23d225e00d89c9a66478f740</t>
  </si>
  <si>
    <t>/funding-round/94a18967a95eb9cb900d8edc6ac1d931</t>
  </si>
  <si>
    <t>/funding-round/b2d9bb371d87fdd832265ccfbefe9de2</t>
  </si>
  <si>
    <t>/funding-round/c917520a9e6409561c89f0752de5b2bd</t>
  </si>
  <si>
    <t>/organization/ miraclecord</t>
  </si>
  <si>
    <t>/organization/miraclecord</t>
  </si>
  <si>
    <t>/funding-round/e3ebc872fc229a0d87bb46ad50d10791</t>
  </si>
  <si>
    <t>/Organization/Miraclecord</t>
  </si>
  <si>
    <t>MiracleCord</t>
  </si>
  <si>
    <t>http://miraclecord.com</t>
  </si>
  <si>
    <t>/organization/ miracor-medical-systems</t>
  </si>
  <si>
    <t>/ORGANIZATION/MIRACOR-MEDICAL-SYSTEMS</t>
  </si>
  <si>
    <t>/funding-round/012183635bfdeca388b2ae389583e264</t>
  </si>
  <si>
    <t>/Organization/Miracor-Medical-Systems</t>
  </si>
  <si>
    <t>Miracor Medical Systems GmbH</t>
  </si>
  <si>
    <t>http://www.miracormedical.com</t>
  </si>
  <si>
    <t>/organization/miracor-medical-systems</t>
  </si>
  <si>
    <t>/funding-round/61bd4c41c2c6fd42583599fa19281979</t>
  </si>
  <si>
    <t>/funding-round/950f01709d53f521fd68df9c0298cb83</t>
  </si>
  <si>
    <t>/funding-round/cc22eb7b6c1a5b73368425ae169b9494</t>
  </si>
  <si>
    <t>/organization/ miraculins</t>
  </si>
  <si>
    <t>/ORGANIZATION/MIRACULINS</t>
  </si>
  <si>
    <t>/funding-round/1ddd9ff125c2e592e9c5fbcd054a9888</t>
  </si>
  <si>
    <t>/Organization/Miraculins</t>
  </si>
  <si>
    <t>Miraculins</t>
  </si>
  <si>
    <t>http://miraculins.com</t>
  </si>
  <si>
    <t>/organization/miraculins</t>
  </si>
  <si>
    <t>/funding-round/583e4e99437f1647bcc5b97ac6bda2df</t>
  </si>
  <si>
    <t>/organization/ mirada</t>
  </si>
  <si>
    <t>/ORGANIZATION/MIRADA</t>
  </si>
  <si>
    <t>/funding-round/610b8663d48e62aba6995a705f73ce07</t>
  </si>
  <si>
    <t>/Organization/Mirada</t>
  </si>
  <si>
    <t>Mirada</t>
  </si>
  <si>
    <t>http://mirada.tv</t>
  </si>
  <si>
    <t>/organization/ mirada-medical</t>
  </si>
  <si>
    <t>/organization/mirada-medical</t>
  </si>
  <si>
    <t>/funding-round/2adebd4f37214c14edca034eeb6e87ce</t>
  </si>
  <si>
    <t>/Organization/Mirada-Medical</t>
  </si>
  <si>
    <t>Mirada Medical</t>
  </si>
  <si>
    <t>http://mirada-medical.com</t>
  </si>
  <si>
    <t>/ORGANIZATION/MIRADA-MEDICAL</t>
  </si>
  <si>
    <t>/funding-round/db8fded378fd1275b62df2ccbc79c4ec</t>
  </si>
  <si>
    <t>/organization/ miradia</t>
  </si>
  <si>
    <t>/organization/miradia</t>
  </si>
  <si>
    <t>/funding-round/8e6bd46033849d38b43a1d5ff317a0b8</t>
  </si>
  <si>
    <t>/Organization/Miradia</t>
  </si>
  <si>
    <t>Miradia</t>
  </si>
  <si>
    <t>http://www.miradia.com</t>
  </si>
  <si>
    <t>/ORGANIZATION/MIRADIA</t>
  </si>
  <si>
    <t>/funding-round/a782f4ff3cc2a6bc772ccc2466259dbd</t>
  </si>
  <si>
    <t>/funding-round/de1a574681f5b562afebf1cf39ee5039</t>
  </si>
  <si>
    <t>/organization/ miradio-fm</t>
  </si>
  <si>
    <t>/ORGANIZATION/MIRADIO-FM</t>
  </si>
  <si>
    <t>/funding-round/ed5df881ccaea2cdd4b00dc73b33be7c</t>
  </si>
  <si>
    <t>/Organization/Miradio-Fm</t>
  </si>
  <si>
    <t>miradio.fm</t>
  </si>
  <si>
    <t>http://www.miradio.fm</t>
  </si>
  <si>
    <t>Sayreville</t>
  </si>
  <si>
    <t>/organization/ mirador-biomedical</t>
  </si>
  <si>
    <t>/organization/mirador-biomedical</t>
  </si>
  <si>
    <t>/funding-round/c016e9e237d7dac813b065027a534acf</t>
  </si>
  <si>
    <t>/Organization/Mirador-Biomedical</t>
  </si>
  <si>
    <t>Mirador Biomedical</t>
  </si>
  <si>
    <t>http://miradorbiomedical.com</t>
  </si>
  <si>
    <t>/organization/ mirador-financial</t>
  </si>
  <si>
    <t>/ORGANIZATION/MIRADOR-FINANCIAL</t>
  </si>
  <si>
    <t>/funding-round/022dbdebeafc6e808d94b5105ac539d5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-financial</t>
  </si>
  <si>
    <t>/funding-round/5f75241a38345771733d01378ccc6fcb</t>
  </si>
  <si>
    <t>/funding-round/88c129e8b3053217978f7423ffbd213c</t>
  </si>
  <si>
    <t>/organization/ miradore</t>
  </si>
  <si>
    <t>/organization/miradore</t>
  </si>
  <si>
    <t>/funding-round/6b45fe1e51d1bf956b74af3579007504</t>
  </si>
  <si>
    <t>/Organization/Miradore</t>
  </si>
  <si>
    <t>Miradore</t>
  </si>
  <si>
    <t>http://miradore.com</t>
  </si>
  <si>
    <t>Enterprise Software|Mobile Devices</t>
  </si>
  <si>
    <t>Lappeenranta</t>
  </si>
  <si>
    <t>/ORGANIZATION/MIRADORE</t>
  </si>
  <si>
    <t>/funding-round/9c3f758507c549e524f2f29d38edd342</t>
  </si>
  <si>
    <t>/organization/ mirage-endoscopy-center</t>
  </si>
  <si>
    <t>/organization/mirage-endoscopy-center</t>
  </si>
  <si>
    <t>/funding-round/8a100e57899eb6e3a2ddda5970cc292e</t>
  </si>
  <si>
    <t>/Organization/Mirage-Endoscopy-Center</t>
  </si>
  <si>
    <t>Mirage Endoscopy Center</t>
  </si>
  <si>
    <t>http://mirageendoscopycenter.com</t>
  </si>
  <si>
    <t>/ORGANIZATION/MIRAGE-ENDOSCOPY-CENTER</t>
  </si>
  <si>
    <t>/funding-round/ec99fa4152815853487fdb5a7ad6180b</t>
  </si>
  <si>
    <t>/organization/ mirage-innovations</t>
  </si>
  <si>
    <t>/organization/mirage-innovations</t>
  </si>
  <si>
    <t>/funding-round/d0188b8067e71c7e8c9130c5dfbc6fcc</t>
  </si>
  <si>
    <t>/Organization/Mirage-Innovations</t>
  </si>
  <si>
    <t>Mirage Innovations</t>
  </si>
  <si>
    <t>http://www.mirageinnovations.com</t>
  </si>
  <si>
    <t>/organization/ mirage-networks</t>
  </si>
  <si>
    <t>/ORGANIZATION/MIRAGE-NETWORKS</t>
  </si>
  <si>
    <t>/funding-round/630cc51038c48f5942921ea7be105fad</t>
  </si>
  <si>
    <t>/Organization/Mirage-Networks</t>
  </si>
  <si>
    <t>Mirage Networks</t>
  </si>
  <si>
    <t>http://www.miragenetworks.com</t>
  </si>
  <si>
    <t>/organization/ miragen-therapeutics</t>
  </si>
  <si>
    <t>/organization/miragen-therapeutics</t>
  </si>
  <si>
    <t>/funding-round/23e20978e9875b3528cc80dc6e6369d0</t>
  </si>
  <si>
    <t>/Organization/Miragen-Therapeutics</t>
  </si>
  <si>
    <t>Miragen Therapeutics</t>
  </si>
  <si>
    <t>http://www.miragentherapeutics.com</t>
  </si>
  <si>
    <t>/ORGANIZATION/MIRAGEN-THERAPEUTICS</t>
  </si>
  <si>
    <t>/funding-round/2f0328dd062905ff26e7a9bda0180998</t>
  </si>
  <si>
    <t>/funding-round/30b207a15797469e829820ee20519f61</t>
  </si>
  <si>
    <t>/funding-round/539bd389525ca90c6ea89746ebf64fb7</t>
  </si>
  <si>
    <t>/funding-round/9466a370f037162d28758c6e3d064a4a</t>
  </si>
  <si>
    <t>/funding-round/ebd1394c267769fccc72a6af5ac9ea4e</t>
  </si>
  <si>
    <t>/funding-round/fb283925277619fe1ebd449c88ad9527</t>
  </si>
  <si>
    <t>/organization/ mirageworks</t>
  </si>
  <si>
    <t>/ORGANIZATION/MIRAGEWORKS</t>
  </si>
  <si>
    <t>/funding-round/12d47c2b8fe0e71f96bcdc0e61d14867</t>
  </si>
  <si>
    <t>/Organization/Mirageworks</t>
  </si>
  <si>
    <t>MirageWorks</t>
  </si>
  <si>
    <t>http://www.mirageworks.us</t>
  </si>
  <si>
    <t>/organization/ mirakl</t>
  </si>
  <si>
    <t>/organization/mirakl</t>
  </si>
  <si>
    <t>/funding-round/08446b0885232ba776c514b815166e8b</t>
  </si>
  <si>
    <t>/Organization/Mirakl</t>
  </si>
  <si>
    <t>Mirakl</t>
  </si>
  <si>
    <t>http://www.mirakl.com</t>
  </si>
  <si>
    <t>/ORGANIZATION/MIRAKL</t>
  </si>
  <si>
    <t>/funding-round/eb5551c8f3da47753874b1d2a14698de</t>
  </si>
  <si>
    <t>/organization/ miralupa</t>
  </si>
  <si>
    <t>/organization/miralupa</t>
  </si>
  <si>
    <t>/funding-round/4dcc9a3bd3b7b08a9b6f73320c7b735f</t>
  </si>
  <si>
    <t>/Organization/Miralupa</t>
  </si>
  <si>
    <t>Miralupa</t>
  </si>
  <si>
    <t>http://www.miralupa.com</t>
  </si>
  <si>
    <t>Augmented Reality|Mobile|Mobile Games|Software</t>
  </si>
  <si>
    <t>/organization/ miramar-labs</t>
  </si>
  <si>
    <t>/ORGANIZATION/MIRAMAR-LABS</t>
  </si>
  <si>
    <t>/funding-round/0296473386690669b065081f995ea8da</t>
  </si>
  <si>
    <t>/Organization/Miramar-Labs</t>
  </si>
  <si>
    <t>Miramar Labs</t>
  </si>
  <si>
    <t>http://miradry.com</t>
  </si>
  <si>
    <t>/organization/miramar-labs</t>
  </si>
  <si>
    <t>/funding-round/03f9bf8bd734de928d0a77a848d143d3</t>
  </si>
  <si>
    <t>/funding-round/0bc451ad358ef43eb455d5696d002da5</t>
  </si>
  <si>
    <t>/funding-round/26d98bf4fe416b145db9bc233ca8dfa3</t>
  </si>
  <si>
    <t>/funding-round/6154fa2c4a4dbf17c01b2a16e6f9976e</t>
  </si>
  <si>
    <t>/funding-round/fd61f7ddc1164d9d4c3a7e469daf56fc</t>
  </si>
  <si>
    <t>/organization/ mirametrix-gaming</t>
  </si>
  <si>
    <t>/ORGANIZATION/MIRAMETRIX-GAMING</t>
  </si>
  <si>
    <t>/funding-round/7c9a87a0dc6e35b721c1efedae99a610</t>
  </si>
  <si>
    <t>/Organization/Mirametrix-Gaming</t>
  </si>
  <si>
    <t>Mirametrix</t>
  </si>
  <si>
    <t>http://www.mirametrix.com</t>
  </si>
  <si>
    <t>/organization/mirametrix-gaming</t>
  </si>
  <si>
    <t>/funding-round/a7d2e92329dad9a63786e35c3d50d120</t>
  </si>
  <si>
    <t>/organization/ miramix</t>
  </si>
  <si>
    <t>/ORGANIZATION/MIRAMIX</t>
  </si>
  <si>
    <t>/funding-round/97db0177ee004739dce80609b9e00d2b</t>
  </si>
  <si>
    <t>/Organization/Miramix</t>
  </si>
  <si>
    <t>Miramix</t>
  </si>
  <si>
    <t>http://www.miramix.com/</t>
  </si>
  <si>
    <t>/organization/ miramusei</t>
  </si>
  <si>
    <t>/organization/miramusei</t>
  </si>
  <si>
    <t>/funding-round/0f939eb9118b00f113a946b966a76f7c</t>
  </si>
  <si>
    <t>/Organization/Miramusei</t>
  </si>
  <si>
    <t>Miramusei</t>
  </si>
  <si>
    <t>http://www.miramusei.com/</t>
  </si>
  <si>
    <t>/ORGANIZATION/MIRAMUSEI</t>
  </si>
  <si>
    <t>/funding-round/e23e5ba97ecbdfd01be42e6c3ffc79e9</t>
  </si>
  <si>
    <t>/organization/ mirantis</t>
  </si>
  <si>
    <t>/organization/mirantis</t>
  </si>
  <si>
    <t>/funding-round/6f1dc54f1e1882c1373c37671285c6cb</t>
  </si>
  <si>
    <t>/Organization/Mirantis</t>
  </si>
  <si>
    <t>Mirantis</t>
  </si>
  <si>
    <t>http://www.mirantis.com</t>
  </si>
  <si>
    <t>Cloud Computing|Enterprise Software|Infrastructure|Open Source</t>
  </si>
  <si>
    <t>/ORGANIZATION/MIRANTIS</t>
  </si>
  <si>
    <t>/funding-round/a38c907d42e372a979b07d9583311858</t>
  </si>
  <si>
    <t>/funding-round/b3bf97edf739f5c574687f38106b5f21</t>
  </si>
  <si>
    <t>/funding-round/c270603423dcb6421391a40d20e07602</t>
  </si>
  <si>
    <t>/organization/ mirapoint-software</t>
  </si>
  <si>
    <t>/organization/mirapoint-software</t>
  </si>
  <si>
    <t>/funding-round/e1edbc9cde135579a601cd3462554366</t>
  </si>
  <si>
    <t>/Organization/Mirapoint-Software</t>
  </si>
  <si>
    <t>Mirapoint Software</t>
  </si>
  <si>
    <t>http://www.mirapoint.com</t>
  </si>
  <si>
    <t>/organization/ mirdeneg</t>
  </si>
  <si>
    <t>/ORGANIZATION/MIRDENEG</t>
  </si>
  <si>
    <t>/funding-round/2fae2ea468e1f8c3683b705f15032f1b</t>
  </si>
  <si>
    <t>/Organization/Mirdeneg</t>
  </si>
  <si>
    <t>MirDeneg</t>
  </si>
  <si>
    <t>http://MirDeneg.ru</t>
  </si>
  <si>
    <t>Finance|Financial Services|Portals</t>
  </si>
  <si>
    <t>/organization/ mirego</t>
  </si>
  <si>
    <t>/organization/mirego</t>
  </si>
  <si>
    <t>/funding-round/b846129e1b38926aa96306fb4ec5bdb9</t>
  </si>
  <si>
    <t>/Organization/Mirego</t>
  </si>
  <si>
    <t>Mirego</t>
  </si>
  <si>
    <t>http://www.mirego.com</t>
  </si>
  <si>
    <t>/organization/ mirens-inc</t>
  </si>
  <si>
    <t>/ORGANIZATION/MIRENS-INC</t>
  </si>
  <si>
    <t>/funding-round/a15035bd51fd1ea91cc711b5ec86f5cf</t>
  </si>
  <si>
    <t>/Organization/Mirens-Inc</t>
  </si>
  <si>
    <t>Mirens Inc</t>
  </si>
  <si>
    <t>http://mirens.com</t>
  </si>
  <si>
    <t>E-Commerce|Furniture|Home Decor|Retail</t>
  </si>
  <si>
    <t>/organization/ miret-surgical</t>
  </si>
  <si>
    <t>/organization/miret-surgical</t>
  </si>
  <si>
    <t>/funding-round/c7e2bb2310b6fc362047dc8015660551</t>
  </si>
  <si>
    <t>/Organization/Miret-Surgical</t>
  </si>
  <si>
    <t>Miret Surgical</t>
  </si>
  <si>
    <t>http://miretsurgical.com</t>
  </si>
  <si>
    <t>/organization/ mirexus-biotechnologies</t>
  </si>
  <si>
    <t>/ORGANIZATION/MIREXUS-BIOTECHNOLOGIES</t>
  </si>
  <si>
    <t>/funding-round/18c792d3482b5d15187579bff3d76b27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 miria-systems</t>
  </si>
  <si>
    <t>/organization/miria-systems</t>
  </si>
  <si>
    <t>/funding-round/36a85352d5b59a697c6e2f0189d9c0a0</t>
  </si>
  <si>
    <t>/Organization/Miria-Systems</t>
  </si>
  <si>
    <t>Miria Systems</t>
  </si>
  <si>
    <t>http://miriasystems.com</t>
  </si>
  <si>
    <t>Norristown</t>
  </si>
  <si>
    <t>/organization/ mirics-semiconductor</t>
  </si>
  <si>
    <t>/ORGANIZATION/MIRICS-SEMICONDUCTOR</t>
  </si>
  <si>
    <t>/funding-round/4b10b6e0f5a175ac9e8ec839140f9458</t>
  </si>
  <si>
    <t>/Organization/Mirics-Semiconductor</t>
  </si>
  <si>
    <t>Mirics Semiconductor</t>
  </si>
  <si>
    <t>http://www.mirics.com</t>
  </si>
  <si>
    <t>/organization/mirics-semiconductor</t>
  </si>
  <si>
    <t>/funding-round/4ca6cea2e27ba9023a459575ce652df3</t>
  </si>
  <si>
    <t>/funding-round/4d663835e706d4c0ca17b258a063dae8</t>
  </si>
  <si>
    <t>/funding-round/c471cfb927d5197e7111474fad39c179</t>
  </si>
  <si>
    <t>/funding-round/ddc65f9051641fdb6b73d738a3659f63</t>
  </si>
  <si>
    <t>/organization/ mirifice</t>
  </si>
  <si>
    <t>/organization/mirifice</t>
  </si>
  <si>
    <t>/funding-round/2b12080688c8a62e2b9f031cb7b65351</t>
  </si>
  <si>
    <t>/Organization/Mirifice</t>
  </si>
  <si>
    <t>Mirifice</t>
  </si>
  <si>
    <t>http://www.mirifice.com</t>
  </si>
  <si>
    <t>/organization/ mirimus</t>
  </si>
  <si>
    <t>/ORGANIZATION/MIRIMUS</t>
  </si>
  <si>
    <t>/funding-round/44cf7cab3364a92e9f368f1702c53aca</t>
  </si>
  <si>
    <t>/Organization/Mirimus</t>
  </si>
  <si>
    <t>Mirimus</t>
  </si>
  <si>
    <t>http://mirimus.com</t>
  </si>
  <si>
    <t>Cold Spring Harbor</t>
  </si>
  <si>
    <t>/organization/ mirinae-games</t>
  </si>
  <si>
    <t>/organization/mirinae-games</t>
  </si>
  <si>
    <t>/funding-round/3a73b9da312c18cf9a3a04c37d78ce41</t>
  </si>
  <si>
    <t>/Organization/Mirinae-Games</t>
  </si>
  <si>
    <t>Mirinae Games</t>
  </si>
  <si>
    <t>Development Platforms|Game Mechanics|Software</t>
  </si>
  <si>
    <t>/organization/ mirna-therapeutics</t>
  </si>
  <si>
    <t>/ORGANIZATION/MIRNA-THERAPEUTICS</t>
  </si>
  <si>
    <t>/funding-round/2dd66c8ee01b7dfd1b0bc4b1343a8514</t>
  </si>
  <si>
    <t>/Organization/Mirna-Therapeutics</t>
  </si>
  <si>
    <t>Mirna Therapeutics</t>
  </si>
  <si>
    <t>http://www.mirnatherapeutics.com</t>
  </si>
  <si>
    <t>/organization/mirna-therapeutics</t>
  </si>
  <si>
    <t>/funding-round/632a911c5b55d71548014284fa01969b</t>
  </si>
  <si>
    <t>/funding-round/82375fa0125b0a82a2d5948785b425cd</t>
  </si>
  <si>
    <t>/funding-round/ec1a4447d7a7125bd605a970213e7b42</t>
  </si>
  <si>
    <t>/organization/ miro</t>
  </si>
  <si>
    <t>/ORGANIZATION/MIRO</t>
  </si>
  <si>
    <t>/funding-round/e4228f4acb716edc1925385a1d87bde6</t>
  </si>
  <si>
    <t>/Organization/Miro</t>
  </si>
  <si>
    <t>Miro</t>
  </si>
  <si>
    <t>http://www.miro.io</t>
  </si>
  <si>
    <t>/organization/ miroculus</t>
  </si>
  <si>
    <t>/organization/miroculus</t>
  </si>
  <si>
    <t>/funding-round/0c7726c90d5561e924fc0a551d58dae1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CULUS</t>
  </si>
  <si>
    <t>/funding-round/8ca725d1d7b6b005b01e1f4976bcad0f</t>
  </si>
  <si>
    <t>/organization/ miroi</t>
  </si>
  <si>
    <t>/organization/miroi</t>
  </si>
  <si>
    <t>/funding-round/ad5d8fa9d1bc3a5f074916f3fffa6028</t>
  </si>
  <si>
    <t>/Organization/Miroi</t>
  </si>
  <si>
    <t>Miroi</t>
  </si>
  <si>
    <t>http://www.miroi.se</t>
  </si>
  <si>
    <t>/organization/ miromatrix-medical</t>
  </si>
  <si>
    <t>/ORGANIZATION/MIROMATRIX-MEDICAL</t>
  </si>
  <si>
    <t>/funding-round/b3cfd53236640da28a5e93755bad4caa</t>
  </si>
  <si>
    <t>/Organization/Miromatrix-Medical</t>
  </si>
  <si>
    <t>Miromatrix Medical</t>
  </si>
  <si>
    <t>http://miromatrix.com</t>
  </si>
  <si>
    <t>/organization/miromatrix-medical</t>
  </si>
  <si>
    <t>/funding-round/dc6c0eaa9279d5996132cebb31dcd485</t>
  </si>
  <si>
    <t>/organization/ mirovia-networks</t>
  </si>
  <si>
    <t>/ORGANIZATION/MIROVIA-NETWORKS</t>
  </si>
  <si>
    <t>/funding-round/0524c483da5d4d464394f164449a0db4</t>
  </si>
  <si>
    <t>/Organization/Mirovia-Networks</t>
  </si>
  <si>
    <t>Mirovia Networks</t>
  </si>
  <si>
    <t>http://www.mirovianetworks.com</t>
  </si>
  <si>
    <t>/organization/ mirra</t>
  </si>
  <si>
    <t>/organization/mirra</t>
  </si>
  <si>
    <t>/funding-round/206d37cc0d77988748d3f4ededca9927</t>
  </si>
  <si>
    <t>/Organization/Mirra</t>
  </si>
  <si>
    <t>Mirra</t>
  </si>
  <si>
    <t>/organization/ mirriad</t>
  </si>
  <si>
    <t>/ORGANIZATION/MIRRIAD</t>
  </si>
  <si>
    <t>/funding-round/142451f54203ab1e637325c615efd163</t>
  </si>
  <si>
    <t>/Organization/Mirriad</t>
  </si>
  <si>
    <t>Mirriad</t>
  </si>
  <si>
    <t>http://www.mirriad.com</t>
  </si>
  <si>
    <t>/organization/mirriad</t>
  </si>
  <si>
    <t>/funding-round/20c1c36eb1649e91dd50fb399a013195</t>
  </si>
  <si>
    <t>/funding-round/274f302c222b6272b84ba452ac32558b</t>
  </si>
  <si>
    <t>/funding-round/3dd10a5772bc26585cdd9ffa90be849f</t>
  </si>
  <si>
    <t>/funding-round/4ee0e22272481acd8801dc264b95c4d8</t>
  </si>
  <si>
    <t>/funding-round/7f229702bffa503862d7bd7b5c1af530</t>
  </si>
  <si>
    <t>/funding-round/a553082a9997339520b84a76cfbe96e1</t>
  </si>
  <si>
    <t>/organization/ mirror</t>
  </si>
  <si>
    <t>/organization/mirror</t>
  </si>
  <si>
    <t>/funding-round/480421479e7c5292843b755c45547aed</t>
  </si>
  <si>
    <t>/Organization/Mirror</t>
  </si>
  <si>
    <t>Mirror</t>
  </si>
  <si>
    <t>https://mirror.co</t>
  </si>
  <si>
    <t>/ORGANIZATION/MIRROR</t>
  </si>
  <si>
    <t>/funding-round/db05fea9f5c6da381cd4822a2349837a</t>
  </si>
  <si>
    <t>/organization/ mirror-digital</t>
  </si>
  <si>
    <t>/organization/mirror-digital</t>
  </si>
  <si>
    <t>/funding-round/b5c40fba6d2124116088dce1456afdca</t>
  </si>
  <si>
    <t>/Organization/Mirror-Digital</t>
  </si>
  <si>
    <t>Mirror Digital</t>
  </si>
  <si>
    <t>http://mirror-digital.com</t>
  </si>
  <si>
    <t>/organization/ mirror42</t>
  </si>
  <si>
    <t>/ORGANIZATION/MIRROR42</t>
  </si>
  <si>
    <t>/funding-round/9d94437275904bde5fab3bcc07fe3b4e</t>
  </si>
  <si>
    <t>/Organization/Mirror42</t>
  </si>
  <si>
    <t>Mirror42</t>
  </si>
  <si>
    <t>http://www.mirror42.com</t>
  </si>
  <si>
    <t>Business Intelligence|SaaS|Software|Web Development</t>
  </si>
  <si>
    <t>/organization/ mirtle-medical</t>
  </si>
  <si>
    <t>/organization/mirtle-medical</t>
  </si>
  <si>
    <t>/funding-round/034be697eaa191f124e2c2db10a2b57f</t>
  </si>
  <si>
    <t>/Organization/Mirtle-Medical</t>
  </si>
  <si>
    <t>MiRTLE Medical</t>
  </si>
  <si>
    <t>/ORGANIZATION/MIRTLE-MEDICAL</t>
  </si>
  <si>
    <t>/funding-round/56f4198ab49a230c4864b0a1082a5dfa</t>
  </si>
  <si>
    <t>/organization/ mirubee</t>
  </si>
  <si>
    <t>/organization/mirubee</t>
  </si>
  <si>
    <t>/funding-round/10b45fd0dd903c557efdc78dec64fee0</t>
  </si>
  <si>
    <t>/Organization/Mirubee</t>
  </si>
  <si>
    <t>Mirubee</t>
  </si>
  <si>
    <t>http://mirubee.com</t>
  </si>
  <si>
    <t>Artificial Intelligence|Energy Efficiency|Startups</t>
  </si>
  <si>
    <t>/ORGANIZATION/MIRUBEE</t>
  </si>
  <si>
    <t>/funding-round/26fea089bdbc814dc670604941a6e0c0</t>
  </si>
  <si>
    <t>/funding-round/29b27929f3ab5e132bdc3261090cb975</t>
  </si>
  <si>
    <t>/funding-round/674066f9713119361ea8a95f760e3a29</t>
  </si>
  <si>
    <t>/organization/ mis-descuentos</t>
  </si>
  <si>
    <t>/organization/mis-descuentos</t>
  </si>
  <si>
    <t>/funding-round/4f892a5185baa8f33a76706f6e31ffbb</t>
  </si>
  <si>
    <t>/Organization/Mis-Descuentos</t>
  </si>
  <si>
    <t>Mis Descuentos</t>
  </si>
  <si>
    <t>http://www.misdescuentos.com</t>
  </si>
  <si>
    <t>/organization/ misabogados-com</t>
  </si>
  <si>
    <t>/ORGANIZATION/MISABOGADOS-COM</t>
  </si>
  <si>
    <t>/funding-round/ba889e175b98d934e49a93af777437a8</t>
  </si>
  <si>
    <t>/Organization/Misabogados-Com</t>
  </si>
  <si>
    <t>MisAbogados.com</t>
  </si>
  <si>
    <t>http://www.misabogados.com/</t>
  </si>
  <si>
    <t>Legal|Local Search|Service Providers</t>
  </si>
  <si>
    <t>/organization/ misceo-grand-technology</t>
  </si>
  <si>
    <t>/organization/misceo-grand-technology</t>
  </si>
  <si>
    <t>/funding-round/a7c2026e8f10b98351f6278838d23a74</t>
  </si>
  <si>
    <t>/Organization/Misceo-Grand-Technology</t>
  </si>
  <si>
    <t>Misceo Grand Technology</t>
  </si>
  <si>
    <t>/organization/ miscota</t>
  </si>
  <si>
    <t>/ORGANIZATION/MISCOTA</t>
  </si>
  <si>
    <t>/funding-round/6e8cf989fc01973df5e728a24639519d</t>
  </si>
  <si>
    <t>/Organization/Miscota</t>
  </si>
  <si>
    <t>Miscota</t>
  </si>
  <si>
    <t>http://www.miscota.es</t>
  </si>
  <si>
    <t>/organization/miscota</t>
  </si>
  <si>
    <t>/funding-round/aa325351e03bfdc3ffbd8dccb028bd4d</t>
  </si>
  <si>
    <t>/organization/ miselu-inc</t>
  </si>
  <si>
    <t>/ORGANIZATION/MISELU-INC</t>
  </si>
  <si>
    <t>/funding-round/a4a2331afac6b6c1b0619c052e99fb55</t>
  </si>
  <si>
    <t>/Organization/Miselu-Inc</t>
  </si>
  <si>
    <t>Miselu Inc.</t>
  </si>
  <si>
    <t>http://miselu.com</t>
  </si>
  <si>
    <t>Android|iOS|iPad|Music|Wireless</t>
  </si>
  <si>
    <t>/organization/miselu-inc</t>
  </si>
  <si>
    <t>/funding-round/fa2afb0ac017d123d684c904e676317c</t>
  </si>
  <si>
    <t>/organization/ misen</t>
  </si>
  <si>
    <t>/ORGANIZATION/MISEN</t>
  </si>
  <si>
    <t>/funding-round/ae198a22db05dc4251ad50763865ca07</t>
  </si>
  <si>
    <t>/Organization/Misen</t>
  </si>
  <si>
    <t>Misen</t>
  </si>
  <si>
    <t>http://www.misen.co/</t>
  </si>
  <si>
    <t>Consumer Goods|Product Design|Services</t>
  </si>
  <si>
    <t>/organization/ misepos</t>
  </si>
  <si>
    <t>/organization/misepos</t>
  </si>
  <si>
    <t>/funding-round/5fd9a6fcb6c4361e2da157e047a58943</t>
  </si>
  <si>
    <t>/Organization/Misepos</t>
  </si>
  <si>
    <t>Mise</t>
  </si>
  <si>
    <t>http://mise.nyc</t>
  </si>
  <si>
    <t>B2B|Cloud Data Services|Payments|Restaurants</t>
  </si>
  <si>
    <t>/organization/ miserware</t>
  </si>
  <si>
    <t>/ORGANIZATION/MISERWARE</t>
  </si>
  <si>
    <t>/funding-round/330892d1b71980886216cd873d353deb</t>
  </si>
  <si>
    <t>/Organization/Miserware</t>
  </si>
  <si>
    <t>MiserWare</t>
  </si>
  <si>
    <t>http://www.miserware.com</t>
  </si>
  <si>
    <t>/organization/miserware</t>
  </si>
  <si>
    <t>/funding-round/4e4699a7a6000fa8ccfc9e15cca77876</t>
  </si>
  <si>
    <t>/organization/ misfit-juicery</t>
  </si>
  <si>
    <t>/ORGANIZATION/MISFIT-JUICERY</t>
  </si>
  <si>
    <t>/funding-round/ae0a2638d91ef01086ee46558ea40d34</t>
  </si>
  <si>
    <t>/Organization/Misfit-Juicery</t>
  </si>
  <si>
    <t>MisFit Juicery</t>
  </si>
  <si>
    <t>/organization/ misfit-wearables</t>
  </si>
  <si>
    <t>/organization/misfit-wearables</t>
  </si>
  <si>
    <t>/funding-round/230e3abcca2d30317dfb12a577d694b6</t>
  </si>
  <si>
    <t>/Organization/Misfit-Wearables</t>
  </si>
  <si>
    <t>Misfit Wearables</t>
  </si>
  <si>
    <t>http://www.misfitwearables.com</t>
  </si>
  <si>
    <t>/ORGANIZATION/MISFIT-WEARABLES</t>
  </si>
  <si>
    <t>/funding-round/7614c35093459f3ce44cb39ad2c8b565</t>
  </si>
  <si>
    <t>/funding-round/818bb68e5a4f71bb87b7299298eb2064</t>
  </si>
  <si>
    <t>/funding-round/a1da84632ad7fdd9844d5b6181a4d440</t>
  </si>
  <si>
    <t>/funding-round/b36a9282816a079baba17672e0ebf675</t>
  </si>
  <si>
    <t>/organization/ mish-guru</t>
  </si>
  <si>
    <t>/ORGANIZATION/MISH-GURU</t>
  </si>
  <si>
    <t>/funding-round/08b76edbd8c65d33c89db2c6a0f341cc</t>
  </si>
  <si>
    <t>/Organization/Mish-Guru</t>
  </si>
  <si>
    <t>Mish Guru</t>
  </si>
  <si>
    <t>http://mish.guru</t>
  </si>
  <si>
    <t>Analytics|Brand Marketing|Media|Mobile|SaaS|Software</t>
  </si>
  <si>
    <t>/organization/mish-guru</t>
  </si>
  <si>
    <t>/funding-round/41bbdb48ab8e89ac254f3ac87fb80cca</t>
  </si>
  <si>
    <t>/funding-round/950a0fc130e49f4786132245f0a72c7a</t>
  </si>
  <si>
    <t>/organization/ mishi</t>
  </si>
  <si>
    <t>/organization/mishi</t>
  </si>
  <si>
    <t>/funding-round/7abb5ab53e486917b90ca0a2bccc7e85</t>
  </si>
  <si>
    <t>/Organization/Mishi</t>
  </si>
  <si>
    <t>Mishi</t>
  </si>
  <si>
    <t>http://www.mishi.cn/</t>
  </si>
  <si>
    <t>Apps|Consumer Goods|Delivery|Services</t>
  </si>
  <si>
    <t>/organization/ mishmash-i-o</t>
  </si>
  <si>
    <t>/ORGANIZATION/MISHMASH-I-O</t>
  </si>
  <si>
    <t>/funding-round/b858fe5b4144869d1c7db7f8cb287897</t>
  </si>
  <si>
    <t>/Organization/Mishmash-I-O</t>
  </si>
  <si>
    <t>mishmash I/O</t>
  </si>
  <si>
    <t>http://mishmashio.com/</t>
  </si>
  <si>
    <t>Big Data|Big Data Analytics|Databases|E-Commerce</t>
  </si>
  <si>
    <t>/organization/ misiedo</t>
  </si>
  <si>
    <t>/organization/misiedo</t>
  </si>
  <si>
    <t>/funding-round/095ace424a0f059874d31493a326fada</t>
  </si>
  <si>
    <t>/Organization/Misiedo</t>
  </si>
  <si>
    <t>MiSiedo</t>
  </si>
  <si>
    <t>http://misiedo.com</t>
  </si>
  <si>
    <t>/ORGANIZATION/MISIEDO</t>
  </si>
  <si>
    <t>/funding-round/93dc66a5d166b77526b1975d85edf283</t>
  </si>
  <si>
    <t>/funding-round/9c4f27b0cb98d55fd8852d7ec8dd08b0</t>
  </si>
  <si>
    <t>/organization/ mismi</t>
  </si>
  <si>
    <t>/ORGANIZATION/MISMI</t>
  </si>
  <si>
    <t>/funding-round/0923d494c0d9c01e94b2fd2044d17881</t>
  </si>
  <si>
    <t>/Organization/Mismi</t>
  </si>
  <si>
    <t>Mismi</t>
  </si>
  <si>
    <t>http://www.mismi.com</t>
  </si>
  <si>
    <t>/organization/mismi</t>
  </si>
  <si>
    <t>/funding-round/1a76c2aed7c4c187cd1cdadccade2c71</t>
  </si>
  <si>
    <t>/funding-round/aeb0ee7f605dcc1ba2e4e91d40429efc</t>
  </si>
  <si>
    <t>/funding-round/f4691b638adc80ad16209bbdbbb1db61</t>
  </si>
  <si>
    <t>/organization/ miso</t>
  </si>
  <si>
    <t>/ORGANIZATION/MISO</t>
  </si>
  <si>
    <t>/funding-round/460b2395f20e383accf2a8480eab4c65</t>
  </si>
  <si>
    <t>/Organization/Miso</t>
  </si>
  <si>
    <t>Miso</t>
  </si>
  <si>
    <t>http://gomiso.com</t>
  </si>
  <si>
    <t>Entertainment|Mobile|Real Time|Twitter Applications</t>
  </si>
  <si>
    <t>/organization/miso</t>
  </si>
  <si>
    <t>/funding-round/6cde98f97557fd452bcc979119e18f73</t>
  </si>
  <si>
    <t>22-05-2010</t>
  </si>
  <si>
    <t>/funding-round/6fb9889121986fe9b303913d40f67ed6</t>
  </si>
  <si>
    <t>/organization/ miso-media</t>
  </si>
  <si>
    <t>/organization/miso-media</t>
  </si>
  <si>
    <t>/funding-round/e3da42cb511536e4a5c3925f9cef4e8a</t>
  </si>
  <si>
    <t>/Organization/Miso-Media</t>
  </si>
  <si>
    <t>Miso Media</t>
  </si>
  <si>
    <t>http://www.misomedia.com</t>
  </si>
  <si>
    <t>/ORGANIZATION/MISO-MEDIA</t>
  </si>
  <si>
    <t>/funding-round/eeb82d41961b0825c0e9c320af7f7da0</t>
  </si>
  <si>
    <t>/organization/ misoca</t>
  </si>
  <si>
    <t>/organization/misoca</t>
  </si>
  <si>
    <t>/funding-round/82d2a5141994c26f5781b0d26721f51c</t>
  </si>
  <si>
    <t>/Organization/Misoca</t>
  </si>
  <si>
    <t>Misoca</t>
  </si>
  <si>
    <t>http://misoca.jp</t>
  </si>
  <si>
    <t>/ORGANIZATION/MISOCA</t>
  </si>
  <si>
    <t>/funding-round/c96c1e8e5e35ad94535d707704f9b70a</t>
  </si>
  <si>
    <t>/organization/ misohoni</t>
  </si>
  <si>
    <t>/organization/misohoni</t>
  </si>
  <si>
    <t>/funding-round/23701ddd20a5c7d59d0ee846673c9205</t>
  </si>
  <si>
    <t>23-04-2006</t>
  </si>
  <si>
    <t>/Organization/Misohoni</t>
  </si>
  <si>
    <t>Misohoni</t>
  </si>
  <si>
    <t>http://www.misohoni.com</t>
  </si>
  <si>
    <t>/organization/ misong-cancer-foundation</t>
  </si>
  <si>
    <t>/ORGANIZATION/MISONG-CANCER-FOUNDATION</t>
  </si>
  <si>
    <t>/funding-round/8d000c89efc723ec16954ca7eb6525f3</t>
  </si>
  <si>
    <t>/Organization/Misong-Cancer-Foundation</t>
  </si>
  <si>
    <t>Misong Cancer Foundation</t>
  </si>
  <si>
    <t>http://misongcancerfoundation.com/</t>
  </si>
  <si>
    <t>/organization/ miss-limpeza</t>
  </si>
  <si>
    <t>/organization/miss-limpeza</t>
  </si>
  <si>
    <t>/funding-round/11b42dacdb5c4849ef8e33185af43fd0</t>
  </si>
  <si>
    <t>/Organization/Miss-Limpeza</t>
  </si>
  <si>
    <t>Miss Limpeza</t>
  </si>
  <si>
    <t>http://misslimpeza.com.br</t>
  </si>
  <si>
    <t>Apps|Mobile|Professional Services</t>
  </si>
  <si>
    <t>/organization/ missfresh</t>
  </si>
  <si>
    <t>/ORGANIZATION/MISSFRESH</t>
  </si>
  <si>
    <t>/funding-round/33688cd807445055d16cc019854a450b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</t>
  </si>
  <si>
    <t>/funding-round/773f46a696f16a3c3e7df1543b88c2b9</t>
  </si>
  <si>
    <t>/organization/ missfresh-e-commerce</t>
  </si>
  <si>
    <t>/ORGANIZATION/MISSFRESH-E-COMMERCE</t>
  </si>
  <si>
    <t>/funding-round/396e60e2999b3817cab27926caa0db2d</t>
  </si>
  <si>
    <t>/Organization/Missfresh-E-Commerce</t>
  </si>
  <si>
    <t>MissFresh e-commerce</t>
  </si>
  <si>
    <t>http://www.missfresh.cn/</t>
  </si>
  <si>
    <t>/organization/missfresh-e-commerce</t>
  </si>
  <si>
    <t>/funding-round/901c19fef4d5229230a2a0fbf168bc1a</t>
  </si>
  <si>
    <t>/organization/ missingames</t>
  </si>
  <si>
    <t>/ORGANIZATION/MISSINGAMES</t>
  </si>
  <si>
    <t>/funding-round/18277478dbf0a4eb912db0c3f5da24af</t>
  </si>
  <si>
    <t>/Organization/Missingames</t>
  </si>
  <si>
    <t>Missingames</t>
  </si>
  <si>
    <t>http://missingames.com/</t>
  </si>
  <si>
    <t>Educational Games|Games|Kids</t>
  </si>
  <si>
    <t>/organization/ missinglink</t>
  </si>
  <si>
    <t>/organization/missinglink</t>
  </si>
  <si>
    <t>/funding-round/be3da31c0e180119be96f86d1dab2dd5</t>
  </si>
  <si>
    <t>/Organization/Missinglink</t>
  </si>
  <si>
    <t>MissingLINK</t>
  </si>
  <si>
    <t>http://missinglinkventures.com</t>
  </si>
  <si>
    <t>/organization/ mission-air</t>
  </si>
  <si>
    <t>/ORGANIZATION/MISSION-AIR</t>
  </si>
  <si>
    <t>/funding-round/d3036a89c39e3449a9b1d3164bbef69b</t>
  </si>
  <si>
    <t>/Organization/Mission-Air</t>
  </si>
  <si>
    <t>Mission Air</t>
  </si>
  <si>
    <t>http://www.flymissionav.com/</t>
  </si>
  <si>
    <t>/organization/ mission-bicycle-company</t>
  </si>
  <si>
    <t>/organization/mission-bicycle-company</t>
  </si>
  <si>
    <t>/funding-round/a99ec8bd001f736631b3a07bc6fe9713</t>
  </si>
  <si>
    <t>/Organization/Mission-Bicycle-Company</t>
  </si>
  <si>
    <t>Mission Bicycle Company</t>
  </si>
  <si>
    <t>http://www.missionbicycle.com</t>
  </si>
  <si>
    <t>Active Lifestyle|Bicycles|Manufacturing</t>
  </si>
  <si>
    <t>/organization/ mission-capital-advisors</t>
  </si>
  <si>
    <t>/ORGANIZATION/MISSION-CAPITAL-ADVISORS</t>
  </si>
  <si>
    <t>/funding-round/59a5cf7dd7f92da297fc2a350f8db855</t>
  </si>
  <si>
    <t>/Organization/Mission-Capital-Advisors</t>
  </si>
  <si>
    <t>Mission Capital Advisors</t>
  </si>
  <si>
    <t>http://missioncap.com</t>
  </si>
  <si>
    <t>/organization/ mission-control-technologies</t>
  </si>
  <si>
    <t>/organization/mission-control-technologies</t>
  </si>
  <si>
    <t>/funding-round/3e92b28634ec0495363e8a2f386d1389</t>
  </si>
  <si>
    <t>/Organization/Mission-Control-Technologies</t>
  </si>
  <si>
    <t>Mission Control Technologies</t>
  </si>
  <si>
    <t>http://mct.io</t>
  </si>
  <si>
    <t>/organization/ mission-critical-electronics</t>
  </si>
  <si>
    <t>/ORGANIZATION/MISSION-CRITICAL-ELECTRONICS</t>
  </si>
  <si>
    <t>/funding-round/bf25a079ad2dd1ec351849484d1e8f6a</t>
  </si>
  <si>
    <t>/Organization/Mission-Critical-Electronics</t>
  </si>
  <si>
    <t>Mission Critical Electronics</t>
  </si>
  <si>
    <t>http://www.mission-critical-electronics.com</t>
  </si>
  <si>
    <t>/organization/ mission-development</t>
  </si>
  <si>
    <t>/organization/mission-development</t>
  </si>
  <si>
    <t>/funding-round/57a9f79fced8cd89ee75aa049f92159e</t>
  </si>
  <si>
    <t>/Organization/Mission-Development</t>
  </si>
  <si>
    <t>Mission Development</t>
  </si>
  <si>
    <t>Karnes City</t>
  </si>
  <si>
    <t>/organization/ mission-markets</t>
  </si>
  <si>
    <t>/ORGANIZATION/MISSION-MARKETS</t>
  </si>
  <si>
    <t>/funding-round/2954c2d30d4596cbcce7cf7fb8006ba3</t>
  </si>
  <si>
    <t>/Organization/Mission-Markets</t>
  </si>
  <si>
    <t>Mission Markets</t>
  </si>
  <si>
    <t>http://missionmarkets.com</t>
  </si>
  <si>
    <t>/organization/mission-markets</t>
  </si>
  <si>
    <t>/funding-round/cfeb6a9847a07b1a99d25564cac82be9</t>
  </si>
  <si>
    <t>/funding-round/f069e4a762cdfbb1d9ec377f6ed0b5d7</t>
  </si>
  <si>
    <t>/organization/ mission-motors</t>
  </si>
  <si>
    <t>/organization/mission-motors</t>
  </si>
  <si>
    <t>/funding-round/66a28af4063b7e595d178e091f35313b</t>
  </si>
  <si>
    <t>/Organization/Mission-Motors</t>
  </si>
  <si>
    <t>Mission Motors</t>
  </si>
  <si>
    <t>http://www.ridemission.com</t>
  </si>
  <si>
    <t>/ORGANIZATION/MISSION-MOTORS</t>
  </si>
  <si>
    <t>/funding-round/7c31a2f3807ea98417f86362b4fa8339</t>
  </si>
  <si>
    <t>/funding-round/ac11e7dc6660236e25bdf5b3e9332404</t>
  </si>
  <si>
    <t>/organization/ mission-product-holdings</t>
  </si>
  <si>
    <t>/ORGANIZATION/MISSION-PRODUCT-HOLDINGS</t>
  </si>
  <si>
    <t>/funding-round/9ad858f56fd218ab14816d05c102d91c</t>
  </si>
  <si>
    <t>/Organization/Mission-Product-Holdings</t>
  </si>
  <si>
    <t>Mission Product Holdings</t>
  </si>
  <si>
    <t>http://missionathletecare.com</t>
  </si>
  <si>
    <t>Product Development Services|Sports</t>
  </si>
  <si>
    <t>/organization/ mission-research</t>
  </si>
  <si>
    <t>/organization/mission-research</t>
  </si>
  <si>
    <t>/funding-round/8d14884b3ee48730dbab7d30563d5117</t>
  </si>
  <si>
    <t>/Organization/Mission-Research</t>
  </si>
  <si>
    <t>Mission Research</t>
  </si>
  <si>
    <t>http://www.circledog.com</t>
  </si>
  <si>
    <t>/ORGANIZATION/MISSION-RESEARCH</t>
  </si>
  <si>
    <t>/funding-round/8ea21569c95f0f2fe77c2d15ecac9a50</t>
  </si>
  <si>
    <t>/organization/ mission-street-manufacturing</t>
  </si>
  <si>
    <t>/organization/mission-street-manufacturing</t>
  </si>
  <si>
    <t>/funding-round/86ae522c8af047293be590c67c73b091</t>
  </si>
  <si>
    <t>/Organization/Mission-Street-Manufacturing</t>
  </si>
  <si>
    <t>Mission Street Manufacturing</t>
  </si>
  <si>
    <t>http://missionst.com</t>
  </si>
  <si>
    <t>/organization/ mission-therapeutics</t>
  </si>
  <si>
    <t>/ORGANIZATION/MISSION-THERAPEUTICS</t>
  </si>
  <si>
    <t>/funding-round/1353b7f92b542ff59694b9b0558ca46e</t>
  </si>
  <si>
    <t>/Organization/Mission-Therapeutics</t>
  </si>
  <si>
    <t>MISSION Therapeutics</t>
  </si>
  <si>
    <t>http://www.missiontherapeutics.com</t>
  </si>
  <si>
    <t>/organization/mission-therapeutics</t>
  </si>
  <si>
    <t>/funding-round/9a68d4e595f503b532de99709f8c0bda</t>
  </si>
  <si>
    <t>/funding-round/b95b8e2c18b866f9a0d828801d535371</t>
  </si>
  <si>
    <t>/organization/ missionly</t>
  </si>
  <si>
    <t>/organization/missionly</t>
  </si>
  <si>
    <t>/funding-round/db5a5ee4f6429a44534dbacad1657b4f</t>
  </si>
  <si>
    <t>/Organization/Missionly</t>
  </si>
  <si>
    <t>Missionly</t>
  </si>
  <si>
    <t>http://www.missionly.co.uk</t>
  </si>
  <si>
    <t>All Students|Recruiting</t>
  </si>
  <si>
    <t>/organization/ mississippi-alf-investor</t>
  </si>
  <si>
    <t>/ORGANIZATION/MISSISSIPPI-ALF-INVESTOR</t>
  </si>
  <si>
    <t>/funding-round/bb13227518f6b3463bccee05e706f980</t>
  </si>
  <si>
    <t>/Organization/Mississippi-Alf-Investor</t>
  </si>
  <si>
    <t>Mississippi ALF Investor</t>
  </si>
  <si>
    <t>/organization/ missys-candy</t>
  </si>
  <si>
    <t>/organization/missys-candy</t>
  </si>
  <si>
    <t>/funding-round/27e934e747dd670c5948141194ec44d5</t>
  </si>
  <si>
    <t>/Organization/Missys-Candy</t>
  </si>
  <si>
    <t>Missy's Candy</t>
  </si>
  <si>
    <t>Chicora</t>
  </si>
  <si>
    <t>/organization/ mist-io</t>
  </si>
  <si>
    <t>/ORGANIZATION/MIST-IO</t>
  </si>
  <si>
    <t>/funding-round/e47e380098882524f747c25f7b36230c</t>
  </si>
  <si>
    <t>/Organization/Mist-Io</t>
  </si>
  <si>
    <t>Mist.io</t>
  </si>
  <si>
    <t>http://mist.io</t>
  </si>
  <si>
    <t>Cloud Computing|Cloud Management|Mobile|Software</t>
  </si>
  <si>
    <t>/organization/ mist-technologies</t>
  </si>
  <si>
    <t>/organization/mist-technologies</t>
  </si>
  <si>
    <t>/funding-round/29ee7497d117c68f2cad01965cff5d77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</t>
  </si>
  <si>
    <t>/funding-round/b75137cd0fabc5695e7fd599e8611912</t>
  </si>
  <si>
    <t>/organization/ mist-technologies-2</t>
  </si>
  <si>
    <t>/organization/mist-technologies-2</t>
  </si>
  <si>
    <t>/funding-round/f03b4b6e4a6186d61afd289957b53008</t>
  </si>
  <si>
    <t>/Organization/Mist-Technologies-2</t>
  </si>
  <si>
    <t>Mist Technologies</t>
  </si>
  <si>
    <t>https://www.mist-t.co.jp/#page-top</t>
  </si>
  <si>
    <t>/organization/ mistbase</t>
  </si>
  <si>
    <t>/ORGANIZATION/MISTBASE</t>
  </si>
  <si>
    <t>/funding-round/0689e9e631ae1fd45f93405e33a90f7d</t>
  </si>
  <si>
    <t>/Organization/Mistbase</t>
  </si>
  <si>
    <t>Mistbase</t>
  </si>
  <si>
    <t>http://mistbase.com/</t>
  </si>
  <si>
    <t>/organization/ mister-bell</t>
  </si>
  <si>
    <t>/organization/mister-bell</t>
  </si>
  <si>
    <t>/funding-round/26377af5c3d905c71932d86032bf9227</t>
  </si>
  <si>
    <t>/Organization/Mister-Bell</t>
  </si>
  <si>
    <t>Mister Bell</t>
  </si>
  <si>
    <t>http://www.misterbell.com</t>
  </si>
  <si>
    <t>Advertising|Franchises|Mobile|Publishing|SEO</t>
  </si>
  <si>
    <t>/ORGANIZATION/MISTER-BELL</t>
  </si>
  <si>
    <t>/funding-round/911407bd68c61478628690799a1e93a0</t>
  </si>
  <si>
    <t>/organization/ mister-bucks-pet-food-company</t>
  </si>
  <si>
    <t>/organization/mister-bucks-pet-food-company</t>
  </si>
  <si>
    <t>/funding-round/68b0271ad28fbc1b28a6bcacc64008ec</t>
  </si>
  <si>
    <t>/Organization/Mister-Bucks-Pet-Food-Company</t>
  </si>
  <si>
    <t>Mister Bucks Pet Food Company</t>
  </si>
  <si>
    <t>http://www.mrbuckspetfood.com</t>
  </si>
  <si>
    <t>/organization/ mister-mario-is-a-search-tool-to-find-repair-men</t>
  </si>
  <si>
    <t>/ORGANIZATION/MISTER-MARIO-IS-A-SEARCH-TOOL-TO-FIND-REPAIR-MEN</t>
  </si>
  <si>
    <t>/funding-round/44a1c64dde68a4713e99c605b4036e9c</t>
  </si>
  <si>
    <t>/Organization/Mister-Mario-Is-A-Search-Tool-To-Find-Repair-Men</t>
  </si>
  <si>
    <t>Mister Mario</t>
  </si>
  <si>
    <t>http://www.mistermario.it/</t>
  </si>
  <si>
    <t>/organization/ mister-spex</t>
  </si>
  <si>
    <t>/organization/mister-spex</t>
  </si>
  <si>
    <t>/funding-round/207b7e011fd769c37baf185aeabd6511</t>
  </si>
  <si>
    <t>/Organization/Mister-Spex</t>
  </si>
  <si>
    <t>Mister Spex</t>
  </si>
  <si>
    <t>http://misterspex.de</t>
  </si>
  <si>
    <t>E-Commerce|Eyewear|Sunglasses</t>
  </si>
  <si>
    <t>/ORGANIZATION/MISTER-SPEX</t>
  </si>
  <si>
    <t>/funding-round/52e6964546bd418b51b1fa34a7f04758</t>
  </si>
  <si>
    <t>/funding-round/9e85bcb522123908f17adac5faef0545</t>
  </si>
  <si>
    <t>/funding-round/a47dee932965a187f26b4667e5944055</t>
  </si>
  <si>
    <t>/funding-round/e4e80dba7c7fdac1ce8d023c456ef36c</t>
  </si>
  <si>
    <t>/funding-round/ea834f0628a27e858decc5c30f3e071d</t>
  </si>
  <si>
    <t>/organization/ misterbnb</t>
  </si>
  <si>
    <t>/organization/misterbnb</t>
  </si>
  <si>
    <t>/funding-round/e1f4e77fccb7ef7b65420a25a4df88f7</t>
  </si>
  <si>
    <t>/Organization/Misterbnb</t>
  </si>
  <si>
    <t>misterbnb</t>
  </si>
  <si>
    <t>http://www.misterbnb.com</t>
  </si>
  <si>
    <t>Rental Housing|Vacation Rentals</t>
  </si>
  <si>
    <t>/organization/ misticom</t>
  </si>
  <si>
    <t>/ORGANIZATION/MISTICOM</t>
  </si>
  <si>
    <t>/funding-round/b8283517e268234c79a8ae1ef11fccc1</t>
  </si>
  <si>
    <t>/Organization/Misticom</t>
  </si>
  <si>
    <t>Misticom</t>
  </si>
  <si>
    <t>http://www.misticom.com</t>
  </si>
  <si>
    <t>Internet|Local Businesses</t>
  </si>
  <si>
    <t>Arequipa</t>
  </si>
  <si>
    <t>/organization/ mistlayer</t>
  </si>
  <si>
    <t>/organization/mistlayer</t>
  </si>
  <si>
    <t>/funding-round/8c8bfe5d7338bdb6d64362039679c5d0</t>
  </si>
  <si>
    <t>/Organization/Mistlayer</t>
  </si>
  <si>
    <t>MistLayer</t>
  </si>
  <si>
    <t>https://www.mistlayer.com</t>
  </si>
  <si>
    <t>Enterprise Hardware|Enterprise Software</t>
  </si>
  <si>
    <t>/ORGANIZATION/MISTLAYER</t>
  </si>
  <si>
    <t>/funding-round/90bec2bcb5dfb58653bbbccd94c689a6</t>
  </si>
  <si>
    <t>/organization/ mistral-solutions</t>
  </si>
  <si>
    <t>/organization/mistral-solutions</t>
  </si>
  <si>
    <t>/funding-round/4688f3f8860d92330aa64f6f6aa0dd39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 mistras-group</t>
  </si>
  <si>
    <t>/ORGANIZATION/MISTRAS-GROUP</t>
  </si>
  <si>
    <t>/funding-round/6debe89a504293b580fae6d63a251921</t>
  </si>
  <si>
    <t>/Organization/Mistras-Group</t>
  </si>
  <si>
    <t>Mistras Group</t>
  </si>
  <si>
    <t>http://www.mistrasgroup.com</t>
  </si>
  <si>
    <t>/organization/ mit-cshub</t>
  </si>
  <si>
    <t>/organization/mit-cshub</t>
  </si>
  <si>
    <t>/funding-round/5489618defe79b13f4c45aa663b24191</t>
  </si>
  <si>
    <t>/Organization/Mit-Cshub</t>
  </si>
  <si>
    <t>MIT CSHub</t>
  </si>
  <si>
    <t>http://cshub.mit.edu</t>
  </si>
  <si>
    <t>/organization/ mit-energy-initiative</t>
  </si>
  <si>
    <t>/ORGANIZATION/MIT-ENERGY-INITIATIVE</t>
  </si>
  <si>
    <t>/funding-round/6a4a95ba51a79dcad5528b41a3bc1205</t>
  </si>
  <si>
    <t>/Organization/Mit-Energy-Initiative</t>
  </si>
  <si>
    <t>MIT Energy Initiative</t>
  </si>
  <si>
    <t>http://mitei.mit.edu</t>
  </si>
  <si>
    <t>/organization/ mitek-systems</t>
  </si>
  <si>
    <t>/organization/mitek-systems</t>
  </si>
  <si>
    <t>/funding-round/19e2387d9f51895233ad3fed6cc27c58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EK-SYSTEMS</t>
  </si>
  <si>
    <t>/funding-round/282337c2a914934cf3366e4a67881755</t>
  </si>
  <si>
    <t>/organization/ mithridion</t>
  </si>
  <si>
    <t>/organization/mithridion</t>
  </si>
  <si>
    <t>/funding-round/5ab5e9fc0e08a407b70e12251b369f0b</t>
  </si>
  <si>
    <t>/Organization/Mithridion</t>
  </si>
  <si>
    <t>Mithridion</t>
  </si>
  <si>
    <t>http://www.mithridion.com</t>
  </si>
  <si>
    <t>/ORGANIZATION/MITHRIDION</t>
  </si>
  <si>
    <t>/funding-round/eafc4c051299cede4c5a1c585a1a338c</t>
  </si>
  <si>
    <t>/organization/ mitigram</t>
  </si>
  <si>
    <t>/organization/mitigram</t>
  </si>
  <si>
    <t>/funding-round/a27cbb7948075c8274578bf010275f6f</t>
  </si>
  <si>
    <t>/Organization/Mitigram</t>
  </si>
  <si>
    <t>Mitigram</t>
  </si>
  <si>
    <t>http://mitigram.com/</t>
  </si>
  <si>
    <t>/organization/ mitio</t>
  </si>
  <si>
    <t>/ORGANIZATION/MITIO</t>
  </si>
  <si>
    <t>/funding-round/e5dc8f7bc2e6938d32c17dd7ed9a8803</t>
  </si>
  <si>
    <t>/Organization/Mitio</t>
  </si>
  <si>
    <t>MiTio</t>
  </si>
  <si>
    <t>http://www.mitio.org/</t>
  </si>
  <si>
    <t>31-01-2004</t>
  </si>
  <si>
    <t>/organization/ mitochon-pharmaceuticals</t>
  </si>
  <si>
    <t>/organization/mitochon-pharmaceuticals</t>
  </si>
  <si>
    <t>/funding-round/d9c976ce6dac11020c8ca62064835c40</t>
  </si>
  <si>
    <t>/Organization/Mitochon-Pharmaceuticals</t>
  </si>
  <si>
    <t>Mitochon Pharmaceuticals</t>
  </si>
  <si>
    <t>http://www.mitochonpharma.com/</t>
  </si>
  <si>
    <t>/organization/ mitochon-systems</t>
  </si>
  <si>
    <t>/ORGANIZATION/MITOCHON-SYSTEMS</t>
  </si>
  <si>
    <t>/funding-round/349252c76e46d2792a9a9bef7068290d</t>
  </si>
  <si>
    <t>/Organization/Mitochon-Systems</t>
  </si>
  <si>
    <t>Mitochon Systems</t>
  </si>
  <si>
    <t>http://Mitochonsystems.com</t>
  </si>
  <si>
    <t>/organization/ mitodys</t>
  </si>
  <si>
    <t>/organization/mitodys</t>
  </si>
  <si>
    <t>/funding-round/5feae00e79de65f5b92c85473c413149</t>
  </si>
  <si>
    <t>/Organization/Mitodys</t>
  </si>
  <si>
    <t>Mitodys</t>
  </si>
  <si>
    <t>http://www.mitodys.com/</t>
  </si>
  <si>
    <t>Fitness|Healthcare Services|Therapeutics</t>
  </si>
  <si>
    <t>/organization/ mitodys-therapeutics-ltd</t>
  </si>
  <si>
    <t>/ORGANIZATION/MITODYS-THERAPEUTICS-LTD</t>
  </si>
  <si>
    <t>/funding-round/d335d1b17697662ae00973494ba472a9</t>
  </si>
  <si>
    <t>/Organization/Mitodys-Therapeutics-Ltd</t>
  </si>
  <si>
    <t>MitoDys Therapeutics Ltd</t>
  </si>
  <si>
    <t>/organization/ mitogenetics</t>
  </si>
  <si>
    <t>/organization/mitogenetics</t>
  </si>
  <si>
    <t>/funding-round/0ffbb34ccfc86b59c1eb4d88328440dc</t>
  </si>
  <si>
    <t>/Organization/Mitogenetics</t>
  </si>
  <si>
    <t>MitoGenetics</t>
  </si>
  <si>
    <t>/organization/ mitokyne</t>
  </si>
  <si>
    <t>/ORGANIZATION/MITOKYNE</t>
  </si>
  <si>
    <t>/funding-round/f1aba6f84cd740f224519a5a19e5d062</t>
  </si>
  <si>
    <t>/Organization/Mitokyne</t>
  </si>
  <si>
    <t>Mitokyne</t>
  </si>
  <si>
    <t>/organization/ mitomics</t>
  </si>
  <si>
    <t>/organization/mitomics</t>
  </si>
  <si>
    <t>/funding-round/1ebb310cf9659a00486e0cb19befe7ca</t>
  </si>
  <si>
    <t>/Organization/Mitomics</t>
  </si>
  <si>
    <t>Mitomics</t>
  </si>
  <si>
    <t>http://mitomicsinc.com</t>
  </si>
  <si>
    <t>/ORGANIZATION/MITOMICS</t>
  </si>
  <si>
    <t>/funding-round/a3748a82cc3d11e3adcbc13a11f29ada</t>
  </si>
  <si>
    <t>/funding-round/d6dea437150a5d94435ca92a64071340</t>
  </si>
  <si>
    <t>/organization/ mitoo</t>
  </si>
  <si>
    <t>/ORGANIZATION/MITOO</t>
  </si>
  <si>
    <t>/funding-round/35b90e53287c2174d955625522c75818</t>
  </si>
  <si>
    <t>/Organization/Mitoo</t>
  </si>
  <si>
    <t>mitoo</t>
  </si>
  <si>
    <t>/organization/ mitoprod</t>
  </si>
  <si>
    <t>/organization/mitoprod</t>
  </si>
  <si>
    <t>/funding-round/49c90eca6e5b522f1b810de78cffd2e0</t>
  </si>
  <si>
    <t>/Organization/Mitoprod</t>
  </si>
  <si>
    <t>MitoProd</t>
  </si>
  <si>
    <t>http://www.mitoprod.com</t>
  </si>
  <si>
    <t>/ORGANIZATION/MITOPROD</t>
  </si>
  <si>
    <t>/funding-round/d74d8d6d4847a3a5c251c18f15e582dc</t>
  </si>
  <si>
    <t>/organization/ mitostem</t>
  </si>
  <si>
    <t>/organization/mitostem</t>
  </si>
  <si>
    <t>/funding-round/cde0b72898cfbbf667ec012ebf4f6949</t>
  </si>
  <si>
    <t>/Organization/Mitostem</t>
  </si>
  <si>
    <t>Mitostem</t>
  </si>
  <si>
    <t>http://www.mitostem.com/</t>
  </si>
  <si>
    <t>/organization/ mitra-biotech</t>
  </si>
  <si>
    <t>/ORGANIZATION/MITRA-BIOTECH</t>
  </si>
  <si>
    <t>/funding-round/223679234b7a82b33b8716936254fa0a</t>
  </si>
  <si>
    <t>/Organization/Mitra-Biotech</t>
  </si>
  <si>
    <t>Mitra Biotech</t>
  </si>
  <si>
    <t>http://mitrabiotech.com</t>
  </si>
  <si>
    <t>/organization/mitra-biotech</t>
  </si>
  <si>
    <t>/funding-round/b506dac61e26bee1e1030c603b22df5d</t>
  </si>
  <si>
    <t>/organization/ mitra-medical-technology</t>
  </si>
  <si>
    <t>/ORGANIZATION/MITRA-MEDICAL-TECHNOLOGY</t>
  </si>
  <si>
    <t>/funding-round/562935e5c5578835c8d578198928a716</t>
  </si>
  <si>
    <t>/Organization/Mitra-Medical-Technology</t>
  </si>
  <si>
    <t>Mitra Medical Technology</t>
  </si>
  <si>
    <t>/organization/ mitralign</t>
  </si>
  <si>
    <t>/organization/mitralign</t>
  </si>
  <si>
    <t>/funding-round/0290d93f4880787b0655791bea62ce30</t>
  </si>
  <si>
    <t>/Organization/Mitralign</t>
  </si>
  <si>
    <t>Mitralign</t>
  </si>
  <si>
    <t>http://www.mitralign.com</t>
  </si>
  <si>
    <t>/ORGANIZATION/MITRALIGN</t>
  </si>
  <si>
    <t>/funding-round/15f3926faa45051c2631619d44315892</t>
  </si>
  <si>
    <t>/funding-round/544f5cefa14a784cc0d5d91b585bd2cd</t>
  </si>
  <si>
    <t>/funding-round/8b899f94eeff1d85217d4b4a1f79c8e6</t>
  </si>
  <si>
    <t>/organization/ mitraspan</t>
  </si>
  <si>
    <t>/organization/mitraspan</t>
  </si>
  <si>
    <t>/funding-round/2c40674eb275cbaa3962aad0e6f1a0c7</t>
  </si>
  <si>
    <t>/Organization/Mitraspan</t>
  </si>
  <si>
    <t>MitraSpan</t>
  </si>
  <si>
    <t>http://mitraspan-inc.com</t>
  </si>
  <si>
    <t>/ORGANIZATION/MITRASPAN</t>
  </si>
  <si>
    <t>/funding-round/89f0d81c463a67c69fc6e43c028bb1f9</t>
  </si>
  <si>
    <t>/organization/ mitrassist</t>
  </si>
  <si>
    <t>/organization/mitrassist</t>
  </si>
  <si>
    <t>/funding-round/13f2d11c9bd960ac5dbd5eb317e3f034</t>
  </si>
  <si>
    <t>/Organization/Mitrassist</t>
  </si>
  <si>
    <t>MitrAssist</t>
  </si>
  <si>
    <t>http://mitrassist.com</t>
  </si>
  <si>
    <t>/organization/ mitre-media-corp</t>
  </si>
  <si>
    <t>/ORGANIZATION/MITRE-MEDIA-CORP</t>
  </si>
  <si>
    <t>/funding-round/34d4e14945e1823ada9459d0e03575d0</t>
  </si>
  <si>
    <t>/Organization/Mitre-Media-Corp</t>
  </si>
  <si>
    <t>Mitre Media Corp.</t>
  </si>
  <si>
    <t>http://www.mitremedia.com</t>
  </si>
  <si>
    <t>Commodities|Finance|Financial Services|Media|News</t>
  </si>
  <si>
    <t>/organization/ mitrionics</t>
  </si>
  <si>
    <t>/organization/mitrionics</t>
  </si>
  <si>
    <t>/funding-round/2284e64aef8769da9394f53b91a5979e</t>
  </si>
  <si>
    <t>/Organization/Mitrionics</t>
  </si>
  <si>
    <t>Mitrionics</t>
  </si>
  <si>
    <t>http://www.mitrionics.se</t>
  </si>
  <si>
    <t>/ORGANIZATION/MITRIONICS</t>
  </si>
  <si>
    <t>/funding-round/695ac51a097e1e7228af2b0aa30a3898</t>
  </si>
  <si>
    <t>/organization/ mitro</t>
  </si>
  <si>
    <t>/organization/mitro</t>
  </si>
  <si>
    <t>/funding-round/69bdbf62f955998427f7efec3baa6a43</t>
  </si>
  <si>
    <t>/Organization/Mitro</t>
  </si>
  <si>
    <t>Mitro</t>
  </si>
  <si>
    <t>http://mitro.co</t>
  </si>
  <si>
    <t>/ORGANIZATION/MITRO</t>
  </si>
  <si>
    <t>/funding-round/dd85d87b5569d599ca7f4492a7f37595</t>
  </si>
  <si>
    <t>/organization/ mitrol-2</t>
  </si>
  <si>
    <t>/organization/mitrol-2</t>
  </si>
  <si>
    <t>/funding-round/6b29e0441867dd180fc26e4d4027ee26</t>
  </si>
  <si>
    <t>/Organization/Mitrol-2</t>
  </si>
  <si>
    <t>Mitrol</t>
  </si>
  <si>
    <t>/organization/ mitu-2</t>
  </si>
  <si>
    <t>/ORGANIZATION/MITU-2</t>
  </si>
  <si>
    <t>/funding-round/be2b06e54e4b2fe5c3a6dad914e60cc5</t>
  </si>
  <si>
    <t>/Organization/Mitu-2</t>
  </si>
  <si>
    <t>Mitu</t>
  </si>
  <si>
    <t>/organization/ mitu-network</t>
  </si>
  <si>
    <t>/organization/mitu-network</t>
  </si>
  <si>
    <t>/funding-round/22af221fb0be9d3c5b80c8a28eb3367a</t>
  </si>
  <si>
    <t>/Organization/Mitu-Network</t>
  </si>
  <si>
    <t>MiTu Network</t>
  </si>
  <si>
    <t>http://mituinc.com/</t>
  </si>
  <si>
    <t>Digital Media|Direct Marketing|Media</t>
  </si>
  <si>
    <t>/ORGANIZATION/MITU-NETWORK</t>
  </si>
  <si>
    <t>/funding-round/66f363ae26713e7ebd27ccb186f30b07</t>
  </si>
  <si>
    <t>/funding-round/b974408835202bd7c1116570a8ea293f</t>
  </si>
  <si>
    <t>/organization/ miturno</t>
  </si>
  <si>
    <t>/ORGANIZATION/MITURNO</t>
  </si>
  <si>
    <t>/funding-round/83ddad02dad469b378609600f04f1ce1</t>
  </si>
  <si>
    <t>/Organization/Miturno</t>
  </si>
  <si>
    <t>MiTurno</t>
  </si>
  <si>
    <t>http://miturnoapp.com</t>
  </si>
  <si>
    <t>/organization/ miura-systems</t>
  </si>
  <si>
    <t>/organization/miura-systems</t>
  </si>
  <si>
    <t>/funding-round/7d7cfbeea489ab7e089dc5077e69970f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 miwi-fi-net</t>
  </si>
  <si>
    <t>/ORGANIZATION/MIWI-FI-NET</t>
  </si>
  <si>
    <t>/funding-round/a76e6d320252f3f539f690e3d87c16fb</t>
  </si>
  <si>
    <t>/Organization/Miwi-Fi-Net</t>
  </si>
  <si>
    <t>miWi-Fi.net</t>
  </si>
  <si>
    <t>http://www.mwifi.net</t>
  </si>
  <si>
    <t>/organization/ mix-commerce</t>
  </si>
  <si>
    <t>/organization/mix-commerce</t>
  </si>
  <si>
    <t>/funding-round/24a81683a7b69e5298b89ff1360482b7</t>
  </si>
  <si>
    <t>/Organization/Mix-Commerce</t>
  </si>
  <si>
    <t>MixCommerce</t>
  </si>
  <si>
    <t>http://www.mixcommerce.com</t>
  </si>
  <si>
    <t>/ORGANIZATION/MIX-COMMERCE</t>
  </si>
  <si>
    <t>/funding-round/5944ca50b0a3fdcb2eb84b1d7e965c13</t>
  </si>
  <si>
    <t>/organization/ mix1</t>
  </si>
  <si>
    <t>/organization/mix1</t>
  </si>
  <si>
    <t>/funding-round/b47c5564b7780ffa1d538396bdae298c</t>
  </si>
  <si>
    <t>/Organization/Mix1</t>
  </si>
  <si>
    <t>mix1</t>
  </si>
  <si>
    <t>http://www.mix1life.com/</t>
  </si>
  <si>
    <t>/organization/ mixaloo</t>
  </si>
  <si>
    <t>/ORGANIZATION/MIXALOO</t>
  </si>
  <si>
    <t>/funding-round/fbaa311d1b997db5da05d0e07d91f213</t>
  </si>
  <si>
    <t>/Organization/Mixaloo</t>
  </si>
  <si>
    <t>Mixaloo</t>
  </si>
  <si>
    <t>http://www.mixaloo.com</t>
  </si>
  <si>
    <t>/organization/ mixamo</t>
  </si>
  <si>
    <t>/organization/mixamo</t>
  </si>
  <si>
    <t>/funding-round/1e69b2e13e9e0327176067ab4bcbb998</t>
  </si>
  <si>
    <t>/Organization/Mixamo</t>
  </si>
  <si>
    <t>Mixamo</t>
  </si>
  <si>
    <t>http://mixamo.com</t>
  </si>
  <si>
    <t>/ORGANIZATION/MIXAMO</t>
  </si>
  <si>
    <t>/funding-round/255928dbc6ae1cd7bea1ce23c5308dcf</t>
  </si>
  <si>
    <t>/funding-round/8378dbc4b1321a5459d9d20538712105</t>
  </si>
  <si>
    <t>/funding-round/f399f386aa711713561f4c396ba623df</t>
  </si>
  <si>
    <t>/organization/ mixandmeet</t>
  </si>
  <si>
    <t>/organization/mixandmeet</t>
  </si>
  <si>
    <t>/funding-round/7b01831d6ff9a1c2f04261d718eba0fb</t>
  </si>
  <si>
    <t>/Organization/Mixandmeet</t>
  </si>
  <si>
    <t>Mix &amp; Meet</t>
  </si>
  <si>
    <t>http://mixandmeet.com</t>
  </si>
  <si>
    <t>/organization/ mixbook</t>
  </si>
  <si>
    <t>/ORGANIZATION/MIXBOOK</t>
  </si>
  <si>
    <t>/funding-round/058ead66302f7918223aec6bb0784a7a</t>
  </si>
  <si>
    <t>/Organization/Mixbook</t>
  </si>
  <si>
    <t>Mixbook</t>
  </si>
  <si>
    <t>http://www.mixbook.com</t>
  </si>
  <si>
    <t>/organization/mixbook</t>
  </si>
  <si>
    <t>/funding-round/b8e3eb685bae717a79a52dc8cf0c54ed</t>
  </si>
  <si>
    <t>/organization/ mixcord</t>
  </si>
  <si>
    <t>/ORGANIZATION/MIXCORD</t>
  </si>
  <si>
    <t>/funding-round/4e145e6d3210e88a101e7882d9a2ef49</t>
  </si>
  <si>
    <t>/Organization/Mixcord</t>
  </si>
  <si>
    <t>Mixcord</t>
  </si>
  <si>
    <t>http://www.mixcord.co</t>
  </si>
  <si>
    <t>/organization/mixcord</t>
  </si>
  <si>
    <t>/funding-round/de12acb1f4416cd5dc15be0e75d1f206</t>
  </si>
  <si>
    <t>/organization/ mixd-tv</t>
  </si>
  <si>
    <t>/ORGANIZATION/MIXD-TV</t>
  </si>
  <si>
    <t>/funding-round/fdb2ce023660bc9225951fd08158e11c</t>
  </si>
  <si>
    <t>/Organization/Mixd-Tv</t>
  </si>
  <si>
    <t>mixd.tv</t>
  </si>
  <si>
    <t>http://mixd.tv</t>
  </si>
  <si>
    <t>Search|Television|Video|Web Development</t>
  </si>
  <si>
    <t>/organization/ mixed-media-labs</t>
  </si>
  <si>
    <t>/organization/mixed-media-labs</t>
  </si>
  <si>
    <t>/funding-round/0fd79c096261fed2be2d8a014483d0cf</t>
  </si>
  <si>
    <t>/Organization/Mixed-Media-Labs</t>
  </si>
  <si>
    <t>Mixed Media Labs</t>
  </si>
  <si>
    <t>http://www.mixedmedialabs.com</t>
  </si>
  <si>
    <t>/ORGANIZATION/MIXED-MEDIA-LABS</t>
  </si>
  <si>
    <t>/funding-round/132a1a9a74c6360ec5594aa1389ebadd</t>
  </si>
  <si>
    <t>/funding-round/b9970d2f2cce4d9d83ce537fbb3d3ad2</t>
  </si>
  <si>
    <t>/organization/ mixer-labs</t>
  </si>
  <si>
    <t>/ORGANIZATION/MIXER-LABS</t>
  </si>
  <si>
    <t>/funding-round/3f5302cca769671b96edfb860e5742da</t>
  </si>
  <si>
    <t>/Organization/Mixer-Labs</t>
  </si>
  <si>
    <t>Mixer Labs</t>
  </si>
  <si>
    <t>http://www.townme.com</t>
  </si>
  <si>
    <t>/organization/mixer-labs</t>
  </si>
  <si>
    <t>/funding-round/71f1a424188228790ac294bfd837f517</t>
  </si>
  <si>
    <t>/organization/ mixer-the-private-social-network-for-creatives</t>
  </si>
  <si>
    <t>/ORGANIZATION/MIXER-THE-PRIVATE-SOCIAL-NETWORK-FOR-CREATIVES</t>
  </si>
  <si>
    <t>/funding-round/e96fdbbc6fdecbc85260ed983b6bbfb4</t>
  </si>
  <si>
    <t>/Organization/Mixer-The-Private-Social-Network-For-Creatives</t>
  </si>
  <si>
    <t>Mixer - The Private Social Network for Creatives</t>
  </si>
  <si>
    <t>http://www.joinmixer.com</t>
  </si>
  <si>
    <t>/organization/ mixercast</t>
  </si>
  <si>
    <t>/organization/mixercast</t>
  </si>
  <si>
    <t>/funding-round/57324a04b85eb9265989668dd4a0c4a5</t>
  </si>
  <si>
    <t>/Organization/Mixercast</t>
  </si>
  <si>
    <t>Mixercast</t>
  </si>
  <si>
    <t>http://www.mixercast.com</t>
  </si>
  <si>
    <t>/ORGANIZATION/MIXERCAST</t>
  </si>
  <si>
    <t>/funding-round/7156388d6fd608ed1cc24d809ccff40c</t>
  </si>
  <si>
    <t>/funding-round/99d1151b7e9a5604b394b87d6c84d912</t>
  </si>
  <si>
    <t>/funding-round/c78981f9d31e488728f9887409925bf1</t>
  </si>
  <si>
    <t>/organization/ mixers</t>
  </si>
  <si>
    <t>/organization/mixers</t>
  </si>
  <si>
    <t>/funding-round/b4c879b1bcdecbfdd76eaddcd4bc04c1</t>
  </si>
  <si>
    <t>/Organization/Mixers</t>
  </si>
  <si>
    <t>Mixers</t>
  </si>
  <si>
    <t>http://www.mixersapp.com</t>
  </si>
  <si>
    <t>Facebook Applications|Online Dating|Psychology|Social Media</t>
  </si>
  <si>
    <t>/organization/ mixertech</t>
  </si>
  <si>
    <t>/ORGANIZATION/MIXERTECH</t>
  </si>
  <si>
    <t>/funding-round/4316813c5da6e06f2a15fa25c7946a73</t>
  </si>
  <si>
    <t>/Organization/Mixertech</t>
  </si>
  <si>
    <t>Mixertech</t>
  </si>
  <si>
    <t>/organization/ mixgar</t>
  </si>
  <si>
    <t>/organization/mixgar</t>
  </si>
  <si>
    <t>/funding-round/b3455fa32f51027ac47a14edbeaee580</t>
  </si>
  <si>
    <t>/Organization/Mixgar</t>
  </si>
  <si>
    <t>Mixgar</t>
  </si>
  <si>
    <t>http://mixgar.com</t>
  </si>
  <si>
    <t>Entertainment|Events|Hospitality|Media|Mobile|Music|Social Media|Video|Video Streaming</t>
  </si>
  <si>
    <t>/organization/ mixgenius</t>
  </si>
  <si>
    <t>/ORGANIZATION/MIXGENIUS</t>
  </si>
  <si>
    <t>/funding-round/2bff431eda444b444c20dfcd27c64bbd</t>
  </si>
  <si>
    <t>/Organization/Mixgenius</t>
  </si>
  <si>
    <t>LANDR</t>
  </si>
  <si>
    <t>https://www.landr.com</t>
  </si>
  <si>
    <t>Music|Music Services|SaaS|Social Network Media</t>
  </si>
  <si>
    <t>/organization/mixgenius</t>
  </si>
  <si>
    <t>/funding-round/37ac4a53ac0542ed90e38ed50cf5e58d</t>
  </si>
  <si>
    <t>/funding-round/8f913f62dfd9e60939ec947479ce7130</t>
  </si>
  <si>
    <t>/funding-round/faed02c31e584c984480356d239541f9</t>
  </si>
  <si>
    <t>/organization/ mixify</t>
  </si>
  <si>
    <t>/ORGANIZATION/MIXIFY</t>
  </si>
  <si>
    <t>/funding-round/76ecd60710b494ccca9d5dfc90d445c2</t>
  </si>
  <si>
    <t>/Organization/Mixify</t>
  </si>
  <si>
    <t>Mixify</t>
  </si>
  <si>
    <t>http://mixify.com</t>
  </si>
  <si>
    <t>/organization/ mixmatch-house</t>
  </si>
  <si>
    <t>/organization/mixmatch-house</t>
  </si>
  <si>
    <t>/funding-round/0d305dd977295b492d1d536429e4549d</t>
  </si>
  <si>
    <t>/Organization/Mixmatch-House</t>
  </si>
  <si>
    <t>MixMatch.house</t>
  </si>
  <si>
    <t>http://mixmatch.house/</t>
  </si>
  <si>
    <t>Hotels|Transportation</t>
  </si>
  <si>
    <t>/organization/ mixmax</t>
  </si>
  <si>
    <t>/ORGANIZATION/MIXMAX</t>
  </si>
  <si>
    <t>/funding-round/37c07651b0c246ba5b98a7c59813810d</t>
  </si>
  <si>
    <t>/Organization/Mixmax</t>
  </si>
  <si>
    <t>Mixmax</t>
  </si>
  <si>
    <t>http://mixmax.com/</t>
  </si>
  <si>
    <t>/organization/ mixp3-inc</t>
  </si>
  <si>
    <t>/organization/mixp3-inc</t>
  </si>
  <si>
    <t>/funding-round/7b243ea7c50611c6bccd362cc0907aae</t>
  </si>
  <si>
    <t>/Organization/Mixp3-Inc</t>
  </si>
  <si>
    <t>MixP3 Corporation</t>
  </si>
  <si>
    <t>http://mixp3.com</t>
  </si>
  <si>
    <t>Application Platforms|Music</t>
  </si>
  <si>
    <t>/ORGANIZATION/MIXP3-INC</t>
  </si>
  <si>
    <t>/funding-round/f0ca551d84c76faeefef30a49d749ecf</t>
  </si>
  <si>
    <t>/organization/ mixpanel</t>
  </si>
  <si>
    <t>/organization/mixpanel</t>
  </si>
  <si>
    <t>/funding-round/390c74459a5ac985a11daac700187532</t>
  </si>
  <si>
    <t>/Organization/Mixpanel</t>
  </si>
  <si>
    <t>Mixpanel</t>
  </si>
  <si>
    <t>http://www.mixpanel.com</t>
  </si>
  <si>
    <t>/ORGANIZATION/MIXPANEL</t>
  </si>
  <si>
    <t>/funding-round/3a670b9e7a2c5185ac8a3f62618ccf31</t>
  </si>
  <si>
    <t>/funding-round/91b246d831e7de48bb0309e18fe52e4a</t>
  </si>
  <si>
    <t>/funding-round/dc79e94ed4a8c4b7e246336f95b19d11</t>
  </si>
  <si>
    <t>/funding-round/ef441068732714f6e3de7e8a73d1fbcb</t>
  </si>
  <si>
    <t>/organization/ mixpo</t>
  </si>
  <si>
    <t>/ORGANIZATION/MIXPO</t>
  </si>
  <si>
    <t>/funding-round/4223afe15f208a9933299867cd7da801</t>
  </si>
  <si>
    <t>/Organization/Mixpo</t>
  </si>
  <si>
    <t>Mixpo</t>
  </si>
  <si>
    <t>http://mixpo.com</t>
  </si>
  <si>
    <t>/organization/mixpo</t>
  </si>
  <si>
    <t>/funding-round/a97e50abdab00ebf8711cf1676d778b9</t>
  </si>
  <si>
    <t>/organization/ mixrank</t>
  </si>
  <si>
    <t>/ORGANIZATION/MIXRANK</t>
  </si>
  <si>
    <t>/funding-round/0466df1bace7a386f28225e05b57f5dc</t>
  </si>
  <si>
    <t>/Organization/Mixrank</t>
  </si>
  <si>
    <t>MixRank</t>
  </si>
  <si>
    <t>http://mixrank.com</t>
  </si>
  <si>
    <t>Advertising|Analytics|B2B|Lead Generation|Mobile|Sales and Marketing</t>
  </si>
  <si>
    <t>/organization/ mixtable</t>
  </si>
  <si>
    <t>/organization/mixtable</t>
  </si>
  <si>
    <t>/funding-round/755ab5b323c0149d60dc4c1802d00cae</t>
  </si>
  <si>
    <t>/Organization/Mixtable</t>
  </si>
  <si>
    <t>Mixtable</t>
  </si>
  <si>
    <t>http://www.mixtable.com</t>
  </si>
  <si>
    <t>/ORGANIZATION/MIXTABLE</t>
  </si>
  <si>
    <t>/funding-round/c53bbc81d00d8f0092068c88d48eee2a</t>
  </si>
  <si>
    <t>/organization/ mixtube</t>
  </si>
  <si>
    <t>/organization/mixtube</t>
  </si>
  <si>
    <t>/funding-round/8cc9d59fca15e428790b3750358210e7</t>
  </si>
  <si>
    <t>/Organization/Mixtube</t>
  </si>
  <si>
    <t>MixTube</t>
  </si>
  <si>
    <t>https://mixtube.co/</t>
  </si>
  <si>
    <t>/organization/ mixupload</t>
  </si>
  <si>
    <t>/ORGANIZATION/MIXUPLOAD</t>
  </si>
  <si>
    <t>/funding-round/0ae4478eac800f0da9bcbcea8cef7037</t>
  </si>
  <si>
    <t>/Organization/Mixupload</t>
  </si>
  <si>
    <t>Mixupload</t>
  </si>
  <si>
    <t>http://mixupload.com</t>
  </si>
  <si>
    <t>/organization/ mixville</t>
  </si>
  <si>
    <t>/organization/mixville</t>
  </si>
  <si>
    <t>/funding-round/43ca92e4d9cd63dd366cb19b63aa2c79</t>
  </si>
  <si>
    <t>/Organization/Mixville</t>
  </si>
  <si>
    <t>MixVille</t>
  </si>
  <si>
    <t>http://mixville.ru</t>
  </si>
  <si>
    <t>Coffee|E-Commerce|Mass Customization</t>
  </si>
  <si>
    <t>/ORGANIZATION/MIXVILLE</t>
  </si>
  <si>
    <t>/funding-round/66ec3b75122cd290968ee897035cfff3</t>
  </si>
  <si>
    <t>/funding-round/fa26d272daa44dbdb1a4f2bde3a99c8c</t>
  </si>
  <si>
    <t>/organization/ mixvisor</t>
  </si>
  <si>
    <t>/ORGANIZATION/MIXVISOR</t>
  </si>
  <si>
    <t>/funding-round/0f310574ab90355a7026f7f2a85cde76</t>
  </si>
  <si>
    <t>/Organization/Mixvisor</t>
  </si>
  <si>
    <t>Mixvisor</t>
  </si>
  <si>
    <t>https://www.mixvisor.com/</t>
  </si>
  <si>
    <t>/organization/mixvisor</t>
  </si>
  <si>
    <t>/funding-round/1801f6bb62b941c8081f1424d30b7ed0</t>
  </si>
  <si>
    <t>/organization/ mixwit</t>
  </si>
  <si>
    <t>/ORGANIZATION/MIXWIT</t>
  </si>
  <si>
    <t>/funding-round/21b26215f1f9704cdffa7500a9288481</t>
  </si>
  <si>
    <t>/Organization/Mixwit</t>
  </si>
  <si>
    <t>Mixwit</t>
  </si>
  <si>
    <t>http://mixwit.com</t>
  </si>
  <si>
    <t>/organization/ mixx</t>
  </si>
  <si>
    <t>/organization/mixx</t>
  </si>
  <si>
    <t>/funding-round/37bfbad8cc3411dac5cf08e1816d377d</t>
  </si>
  <si>
    <t>/Organization/Mixx</t>
  </si>
  <si>
    <t>Mixx</t>
  </si>
  <si>
    <t>http://mixx.com</t>
  </si>
  <si>
    <t>Curated Web|Social Bookmarking|Social Media|Web Tools</t>
  </si>
  <si>
    <t>/ORGANIZATION/MIXX</t>
  </si>
  <si>
    <t>/funding-round/56606536df5f09ce5414e888ac826f26</t>
  </si>
  <si>
    <t>/funding-round/6764b2f5b04886ee163a97503016126b</t>
  </si>
  <si>
    <t>/organization/ miyaobabei</t>
  </si>
  <si>
    <t>/ORGANIZATION/MIYAOBABEI</t>
  </si>
  <si>
    <t>/funding-round/44f350cecf01f1d150235b1f64bdeea2</t>
  </si>
  <si>
    <t>/Organization/Miyaobabei</t>
  </si>
  <si>
    <t>Miyabaobei</t>
  </si>
  <si>
    <t>http://www.miyabaobei.com</t>
  </si>
  <si>
    <t>/organization/miyaobabei</t>
  </si>
  <si>
    <t>/funding-round/6f1a95535f009e1a6e5b7d3e55ee2272</t>
  </si>
  <si>
    <t>/organization/ miyowa</t>
  </si>
  <si>
    <t>/ORGANIZATION/MIYOWA</t>
  </si>
  <si>
    <t>/funding-round/5adca3711b48a8af6b00a53b32ac6050</t>
  </si>
  <si>
    <t>/Organization/Miyowa</t>
  </si>
  <si>
    <t>Miyowa</t>
  </si>
  <si>
    <t>http://www.miyowa.com</t>
  </si>
  <si>
    <t>/organization/miyowa</t>
  </si>
  <si>
    <t>/funding-round/6e979ee407a46277680949bf4fde5331</t>
  </si>
  <si>
    <t>/organization/ mizhe-com</t>
  </si>
  <si>
    <t>/ORGANIZATION/MIZHE-COM</t>
  </si>
  <si>
    <t>/funding-round/0857ae6d9777739597dfda3edfddbd56</t>
  </si>
  <si>
    <t>/Organization/Mizhe-Com</t>
  </si>
  <si>
    <t>Mizhe.com</t>
  </si>
  <si>
    <t>http://www.mizhe.com</t>
  </si>
  <si>
    <t>/organization/ mizzen-main</t>
  </si>
  <si>
    <t>/organization/mizzen-main</t>
  </si>
  <si>
    <t>/funding-round/e189e0500fe1c155e031be445b3631c3</t>
  </si>
  <si>
    <t>/Organization/Mizzen-Main</t>
  </si>
  <si>
    <t>Mizzen+Main</t>
  </si>
  <si>
    <t>http://mizzenandmain.com/</t>
  </si>
  <si>
    <t>/ORGANIZATION/MIZZEN-MAIN</t>
  </si>
  <si>
    <t>/funding-round/f2dc47ec7b20c28ee5851e9f41f140a7</t>
  </si>
  <si>
    <t>/funding-round/fb38d299b45e921930142a9d9691e1a3</t>
  </si>
  <si>
    <t>/organization/ mjh</t>
  </si>
  <si>
    <t>/ORGANIZATION/MJH</t>
  </si>
  <si>
    <t>/funding-round/eedf9c649372e3e3618728a0d2f88256</t>
  </si>
  <si>
    <t>/Organization/Mjh</t>
  </si>
  <si>
    <t>MJH</t>
  </si>
  <si>
    <t>/organization/ mjj-sales</t>
  </si>
  <si>
    <t>/organization/mjj-sales</t>
  </si>
  <si>
    <t>/funding-round/ec87203a93c43513625cab648adae663</t>
  </si>
  <si>
    <t>/Organization/Mjj-Sales</t>
  </si>
  <si>
    <t>MJJ Sales</t>
  </si>
  <si>
    <t>http://mjjsales.com</t>
  </si>
  <si>
    <t>/organization/ mjk-investment</t>
  </si>
  <si>
    <t>/ORGANIZATION/MJK-INVESTMENT</t>
  </si>
  <si>
    <t>/funding-round/ab4492d9cb1c1cdab0a0a3b284308347</t>
  </si>
  <si>
    <t>/Organization/Mjk-Investment</t>
  </si>
  <si>
    <t>MJK Investment</t>
  </si>
  <si>
    <t>/organization/ mk-automotive</t>
  </si>
  <si>
    <t>/organization/mk-automotive</t>
  </si>
  <si>
    <t>/funding-round/e175e3d8cd355e072ada53f5235864e4</t>
  </si>
  <si>
    <t>/Organization/Mk-Automotive</t>
  </si>
  <si>
    <t>MK Automotive</t>
  </si>
  <si>
    <t>http://www.mkautomotive.com</t>
  </si>
  <si>
    <t>/organization/ mk2media</t>
  </si>
  <si>
    <t>/ORGANIZATION/MK2MEDIA</t>
  </si>
  <si>
    <t>/funding-round/ecd4b3fb1e49e28953edeffacb3fb453</t>
  </si>
  <si>
    <t>/Organization/Mk2Media</t>
  </si>
  <si>
    <t>MK2Media</t>
  </si>
  <si>
    <t>http://www.4konverta.com</t>
  </si>
  <si>
    <t>Neutral Bay</t>
  </si>
  <si>
    <t>/organization/ mkg-enterprises</t>
  </si>
  <si>
    <t>/organization/mkg-enterprises</t>
  </si>
  <si>
    <t>/funding-round/bfc92f4bff593ae398ea68c672e6388d</t>
  </si>
  <si>
    <t>/Organization/Mkg-Enterprises</t>
  </si>
  <si>
    <t>MKG Enterprises</t>
  </si>
  <si>
    <t>http://www.mkgenterprisecorp.com</t>
  </si>
  <si>
    <t>/organization/ mki-2</t>
  </si>
  <si>
    <t>/ORGANIZATION/MKI-2</t>
  </si>
  <si>
    <t>/funding-round/9661d0368fed8db00e60cf695cebb35d</t>
  </si>
  <si>
    <t>/Organization/Mki-2</t>
  </si>
  <si>
    <t>MKI</t>
  </si>
  <si>
    <t>http://www.mki.co.kr</t>
  </si>
  <si>
    <t>Business Services|Consulting|Education|Internet</t>
  </si>
  <si>
    <t>/organization/ mkn-web-solutions</t>
  </si>
  <si>
    <t>/organization/mkn-web-solutions</t>
  </si>
  <si>
    <t>/funding-round/7e465d44d656c25cf8a5a0d412da247d</t>
  </si>
  <si>
    <t>/Organization/Mkn-Web-Solutions</t>
  </si>
  <si>
    <t>MKN Web Solutions</t>
  </si>
  <si>
    <t>http://mkn.us</t>
  </si>
  <si>
    <t>Internet|SaaS|Services|Software</t>
  </si>
  <si>
    <t>/organization/ mktg</t>
  </si>
  <si>
    <t>/ORGANIZATION/MKTG</t>
  </si>
  <si>
    <t>/funding-round/3ed7f70e9b4166e16422344a2b6fc04f</t>
  </si>
  <si>
    <t>/Organization/Mktg</t>
  </si>
  <si>
    <t>mktg</t>
  </si>
  <si>
    <t>http://www.mktg.com</t>
  </si>
  <si>
    <t>/organization/ mktouch</t>
  </si>
  <si>
    <t>/organization/mktouch</t>
  </si>
  <si>
    <t>/funding-round/289f8c5197009aee0b07506c6f94b0a7</t>
  </si>
  <si>
    <t>/Organization/Mktouch</t>
  </si>
  <si>
    <t>mktouch</t>
  </si>
  <si>
    <t>http://www.mktouch.com.br</t>
  </si>
  <si>
    <t>/organization/ mld-solutions</t>
  </si>
  <si>
    <t>/ORGANIZATION/MLD-SOLUTIONS</t>
  </si>
  <si>
    <t>/funding-round/9c73c9245fcebac8100ce5bb92cbd60b</t>
  </si>
  <si>
    <t>/Organization/Mld-Solutions</t>
  </si>
  <si>
    <t>MLD Solutions</t>
  </si>
  <si>
    <t>http://www.mld-solutions.com/</t>
  </si>
  <si>
    <t>/organization/ mled</t>
  </si>
  <si>
    <t>/organization/mled</t>
  </si>
  <si>
    <t>/funding-round/429c2760ded8394ef824a5657c5cfa94</t>
  </si>
  <si>
    <t>/Organization/Mled</t>
  </si>
  <si>
    <t>mLED</t>
  </si>
  <si>
    <t>http://www.mled-ltd.com</t>
  </si>
  <si>
    <t>/ORGANIZATION/MLED</t>
  </si>
  <si>
    <t>/funding-round/9ed6ba250f87157eff9f486a9b09e2e3</t>
  </si>
  <si>
    <t>/organization/ mlevel</t>
  </si>
  <si>
    <t>/organization/mlevel</t>
  </si>
  <si>
    <t>/funding-round/b06f2ecc247ce0225c31a8362dd6cd85</t>
  </si>
  <si>
    <t>/Organization/Mlevel</t>
  </si>
  <si>
    <t>MLevel</t>
  </si>
  <si>
    <t>https://www.mlevel.com/</t>
  </si>
  <si>
    <t>/organization/ mlog</t>
  </si>
  <si>
    <t>/ORGANIZATION/MLOG</t>
  </si>
  <si>
    <t>/funding-round/c7c0a089576b343427620c420e0ca5df</t>
  </si>
  <si>
    <t>/Organization/Mlog</t>
  </si>
  <si>
    <t>Mlog</t>
  </si>
  <si>
    <t>http://www.m-log.com/</t>
  </si>
  <si>
    <t>/organization/ mls-my-nest</t>
  </si>
  <si>
    <t>/organization/mls-my-nest</t>
  </si>
  <si>
    <t>/funding-round/29d31dbc267b32bba472710d51cbfd91</t>
  </si>
  <si>
    <t>/Organization/Mls-My-Nest</t>
  </si>
  <si>
    <t>MLS My Nest</t>
  </si>
  <si>
    <t>http://www.mlsmynest.com</t>
  </si>
  <si>
    <t>Commercial Real Estate|Investment Management|Real Estate</t>
  </si>
  <si>
    <t>/organization/ mlstate</t>
  </si>
  <si>
    <t>/ORGANIZATION/MLSTATE</t>
  </si>
  <si>
    <t>/funding-round/20e91672bc7aeb676849ec9d41a1dba3</t>
  </si>
  <si>
    <t>/Organization/Mlstate</t>
  </si>
  <si>
    <t>MLstate</t>
  </si>
  <si>
    <t>http://mlstate.com</t>
  </si>
  <si>
    <t>Collaboration|Language Learning|Open Source|Productivity Software|Security|Software</t>
  </si>
  <si>
    <t>/organization/ mlw-squared</t>
  </si>
  <si>
    <t>/organization/mlw-squared</t>
  </si>
  <si>
    <t>/funding-round/2e089b91ef2a2d71d35cc20df8fd86e3</t>
  </si>
  <si>
    <t>/Organization/Mlw-Squared</t>
  </si>
  <si>
    <t>MLW Squared</t>
  </si>
  <si>
    <t>http://www.ahalogy.com</t>
  </si>
  <si>
    <t>Content|Development Platforms|Technology</t>
  </si>
  <si>
    <t>/ORGANIZATION/MLW-SQUARED</t>
  </si>
  <si>
    <t>/funding-round/bb5c452519ff9d744c1e08eaf0971a9a</t>
  </si>
  <si>
    <t>/organization/ mm-local-foods</t>
  </si>
  <si>
    <t>/organization/mm-local-foods</t>
  </si>
  <si>
    <t>/funding-round/85ce9ab4d28917dbe5eb17374b0ca0a3</t>
  </si>
  <si>
    <t>/Organization/Mm-Local-Foods</t>
  </si>
  <si>
    <t>MM Local Foods</t>
  </si>
  <si>
    <t>http://mmlocalfoods.com</t>
  </si>
  <si>
    <t>/ORGANIZATION/MM-LOCAL-FOODS</t>
  </si>
  <si>
    <t>/funding-round/b43115724bfd34347f2b3b7ea64ba7d6</t>
  </si>
  <si>
    <t>/funding-round/bc2117a8d8fe76cd2b373c039ca88b31</t>
  </si>
  <si>
    <t>/organization/ mmb</t>
  </si>
  <si>
    <t>/ORGANIZATION/MMB</t>
  </si>
  <si>
    <t>/funding-round/021e1122ee16f957c9f95fa3fc8408e3</t>
  </si>
  <si>
    <t>/Organization/Mmb</t>
  </si>
  <si>
    <t>Maimaibao</t>
  </si>
  <si>
    <t>http://www.mmb.cn</t>
  </si>
  <si>
    <t>/organization/mmb</t>
  </si>
  <si>
    <t>/funding-round/2f7520410bc886ad4003ef21436525c1</t>
  </si>
  <si>
    <t>/funding-round/4d66c03a08d72fd3aca744674b0efc27</t>
  </si>
  <si>
    <t>/funding-round/b7d58f55733f4cb56fd93ffc8499f457</t>
  </si>
  <si>
    <t>/organization/ mmb-networks</t>
  </si>
  <si>
    <t>/ORGANIZATION/MMB-NETWORKS</t>
  </si>
  <si>
    <t>/funding-round/7c00988bec2b2d5a0c2ed95636b0ee05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 mmchannel</t>
  </si>
  <si>
    <t>/organization/mmchannel</t>
  </si>
  <si>
    <t>/funding-round/24c80ef80b0ec13fc8ab9fe551994c3b</t>
  </si>
  <si>
    <t>/Organization/Mmchannel</t>
  </si>
  <si>
    <t>mmCHANNEL</t>
  </si>
  <si>
    <t>http://www.mmchannel.com</t>
  </si>
  <si>
    <t>Content|Games</t>
  </si>
  <si>
    <t>/ORGANIZATION/MMCHANNEL</t>
  </si>
  <si>
    <t>/funding-round/b814c8b6e6cfab7093bae1dc93656816</t>
  </si>
  <si>
    <t>/organization/ mmi-capital-partners</t>
  </si>
  <si>
    <t>/organization/mmi-capital-partners</t>
  </si>
  <si>
    <t>/funding-round/c34c5a7d4c8962cb3cd9f7532ceccd87</t>
  </si>
  <si>
    <t>/Organization/Mmi-Capital-Partners</t>
  </si>
  <si>
    <t>MMi capital Partners</t>
  </si>
  <si>
    <t>http://mmiprops.com/</t>
  </si>
  <si>
    <t>/organization/ mmic-solutions</t>
  </si>
  <si>
    <t>/ORGANIZATION/MMIC-SOLUTIONS</t>
  </si>
  <si>
    <t>/funding-round/928765ce3ad508338daa3ae899cdc2c6</t>
  </si>
  <si>
    <t>/Organization/Mmic-Solutions</t>
  </si>
  <si>
    <t>MMIC Solutions</t>
  </si>
  <si>
    <t>http://www.mmicsolutions.com</t>
  </si>
  <si>
    <t>/organization/mmic-solutions</t>
  </si>
  <si>
    <t>/funding-round/928dd9ef20d2571c0ac461e537e430e1</t>
  </si>
  <si>
    <t>/organization/ mmim-technologies-pica</t>
  </si>
  <si>
    <t>/ORGANIZATION/MMIM-TECHNOLOGIES-PICA</t>
  </si>
  <si>
    <t>/funding-round/3b959f20aa7433bab1e124b513b4e2c6</t>
  </si>
  <si>
    <t>/Organization/Mmim-Technologies-Pica</t>
  </si>
  <si>
    <t>MMIM Technologies (PICA)</t>
  </si>
  <si>
    <t>http://wap.pica.com</t>
  </si>
  <si>
    <t>/organization/mmim-technologies-pica</t>
  </si>
  <si>
    <t>/funding-round/5e20b4ef310b83a54115b85ca1401047</t>
  </si>
  <si>
    <t>/funding-round/7cba5cb79b84055d5d48a445baa28ad5</t>
  </si>
  <si>
    <t>/organization/ mmis</t>
  </si>
  <si>
    <t>/organization/mmis</t>
  </si>
  <si>
    <t>/funding-round/beaa63b0e523c4205eb1d254ba41a8d5</t>
  </si>
  <si>
    <t>/Organization/Mmis</t>
  </si>
  <si>
    <t>MMIS</t>
  </si>
  <si>
    <t>http://www.mmis-inc.com/</t>
  </si>
  <si>
    <t>/organization/ mmit</t>
  </si>
  <si>
    <t>/ORGANIZATION/MMIT</t>
  </si>
  <si>
    <t>/funding-round/8f277d451896e9b59d3cde05ea5e825b</t>
  </si>
  <si>
    <t>/Organization/Mmit</t>
  </si>
  <si>
    <t>MMIT</t>
  </si>
  <si>
    <t>http://www.mmitnetwork.com/</t>
  </si>
  <si>
    <t>/organization/ mmj</t>
  </si>
  <si>
    <t>/organization/mmj</t>
  </si>
  <si>
    <t>/funding-round/30a518576e0d4bc862524bd43be24046</t>
  </si>
  <si>
    <t>/Organization/Mmj</t>
  </si>
  <si>
    <t>MMJ</t>
  </si>
  <si>
    <t>/organization/ mmjk-inc</t>
  </si>
  <si>
    <t>/ORGANIZATION/MMJK-INC</t>
  </si>
  <si>
    <t>/funding-round/32b85d89066638c64049d4067d11fc18</t>
  </si>
  <si>
    <t>/Organization/Mmjk-Inc</t>
  </si>
  <si>
    <t>MMJK Inc.</t>
  </si>
  <si>
    <t>Entertainment Industry|Gambling|Online Gaming</t>
  </si>
  <si>
    <t>/organization/mmjk-inc</t>
  </si>
  <si>
    <t>/funding-round/67711b12e7e528350ec4747d510a9d6d</t>
  </si>
  <si>
    <t>/funding-round/927c43e6b481822549a3b11c995e5531</t>
  </si>
  <si>
    <t>/organization/ mmkt-exchange</t>
  </si>
  <si>
    <t>/organization/mmkt-exchange</t>
  </si>
  <si>
    <t>/funding-round/7c79bd881f144513ef2dc87ed620ee6d</t>
  </si>
  <si>
    <t>/Organization/Mmkt-Exchange</t>
  </si>
  <si>
    <t>MMKT Exchange</t>
  </si>
  <si>
    <t>https://mmkt.com/</t>
  </si>
  <si>
    <t>Credit|Financial Services|Services</t>
  </si>
  <si>
    <t>/organization/ mmrglobal</t>
  </si>
  <si>
    <t>/ORGANIZATION/MMRGLOBAL</t>
  </si>
  <si>
    <t>/funding-round/04e214750bdfd38524279994d3e9d764</t>
  </si>
  <si>
    <t>/Organization/Mmrglobal</t>
  </si>
  <si>
    <t>MMRGlobal</t>
  </si>
  <si>
    <t>http://www.mmrglobal.com</t>
  </si>
  <si>
    <t>/organization/ mmuze</t>
  </si>
  <si>
    <t>/organization/mmuze</t>
  </si>
  <si>
    <t>/funding-round/4023be47d0656c8153a3128fc3e16aca</t>
  </si>
  <si>
    <t>/Organization/Mmuze</t>
  </si>
  <si>
    <t>mmuze</t>
  </si>
  <si>
    <t>http://www.mmuze.com</t>
  </si>
  <si>
    <t>/ORGANIZATION/MMUZE</t>
  </si>
  <si>
    <t>/funding-round/5f9c581b4b755c45ffdb182a83299662</t>
  </si>
  <si>
    <t>/organization/ mnectar</t>
  </si>
  <si>
    <t>/organization/mnectar</t>
  </si>
  <si>
    <t>/funding-round/44ab296bac43edb2078b34db4ff11223</t>
  </si>
  <si>
    <t>/Organization/Mnectar</t>
  </si>
  <si>
    <t>mNectar</t>
  </si>
  <si>
    <t>http://www.mnectar.com</t>
  </si>
  <si>
    <t>Advertising|Mobile|Virtualization</t>
  </si>
  <si>
    <t>/ORGANIZATION/MNECTAR</t>
  </si>
  <si>
    <t>/funding-round/91ae457c4fb1bf59a11f67832a225437</t>
  </si>
  <si>
    <t>/funding-round/a8d1104d8f9965d764b91b26214e70bd</t>
  </si>
  <si>
    <t>/organization/ mnemosyne-pharmaceuticals</t>
  </si>
  <si>
    <t>/ORGANIZATION/MNEMOSYNE-PHARMACEUTICALS</t>
  </si>
  <si>
    <t>/funding-round/194eb6c9ff0b75d6e75c6b9d967ece17</t>
  </si>
  <si>
    <t>/Organization/Mnemosyne-Pharmaceuticals</t>
  </si>
  <si>
    <t>Mnemosyne Pharmaceuticals</t>
  </si>
  <si>
    <t>http://mnemosynepharma.com</t>
  </si>
  <si>
    <t>/organization/mnemosyne-pharmaceuticals</t>
  </si>
  <si>
    <t>/funding-round/ecd1075b9ac2d2e0f9a83e65e68ac4f9</t>
  </si>
  <si>
    <t>/organization/ mng-international-investments</t>
  </si>
  <si>
    <t>/ORGANIZATION/MNG-INTERNATIONAL-INVESTMENTS</t>
  </si>
  <si>
    <t>/funding-round/d46a5977b58aa1314538854da568712f</t>
  </si>
  <si>
    <t>/Organization/Mng-International-Investments</t>
  </si>
  <si>
    <t>MNG International Investments</t>
  </si>
  <si>
    <t>http://www.mnginvestments.com</t>
  </si>
  <si>
    <t>/organization/ mng-laboratories</t>
  </si>
  <si>
    <t>/organization/mng-laboratories</t>
  </si>
  <si>
    <t>/funding-round/19aa657a8aadcf4e30db843522061d57</t>
  </si>
  <si>
    <t>/Organization/Mng-Laboratories</t>
  </si>
  <si>
    <t>MNG Laboratories</t>
  </si>
  <si>
    <t>https://mnglabs.com/</t>
  </si>
  <si>
    <t>Genetic Testing|Health Care|Medical</t>
  </si>
  <si>
    <t>/organization/ mnlakeplace-com</t>
  </si>
  <si>
    <t>/ORGANIZATION/MNLAKEPLACE-COM</t>
  </si>
  <si>
    <t>/funding-round/7af3837bdc2cbf4fa491a4ee8c5152a4</t>
  </si>
  <si>
    <t>/Organization/Mnlakeplace-Com</t>
  </si>
  <si>
    <t>mnlakeplace.com</t>
  </si>
  <si>
    <t>http://www.mnlakeplace.com</t>
  </si>
  <si>
    <t>/organization/ mnubo-inc</t>
  </si>
  <si>
    <t>/organization/mnubo-inc</t>
  </si>
  <si>
    <t>/funding-round/75e65c381378f0a51c8442f8817c10e5</t>
  </si>
  <si>
    <t>/Organization/Mnubo-Inc</t>
  </si>
  <si>
    <t>mnubo</t>
  </si>
  <si>
    <t>http://www.mnubo.com</t>
  </si>
  <si>
    <t>Analytics|Big Data|Cloud Computing|Internet of Things|M2M</t>
  </si>
  <si>
    <t>/ORGANIZATION/MNUBO-INC</t>
  </si>
  <si>
    <t>/funding-round/b1f95a2f0e3474ced2d4ded50feb0174</t>
  </si>
  <si>
    <t>/organization/ mo-dv</t>
  </si>
  <si>
    <t>/organization/mo-dv</t>
  </si>
  <si>
    <t>/funding-round/2f9bf00726d209690fdd7ad8e22624ae</t>
  </si>
  <si>
    <t>/Organization/Mo-Dv</t>
  </si>
  <si>
    <t>Mo-DV</t>
  </si>
  <si>
    <t>http://www.mo-dv.com</t>
  </si>
  <si>
    <t>/ORGANIZATION/MO-DV</t>
  </si>
  <si>
    <t>/funding-round/f45ddce5d6d8753b5a8ca47b91b83d71</t>
  </si>
  <si>
    <t>/organization/ mo-industries-holdings</t>
  </si>
  <si>
    <t>/organization/mo-industries-holdings</t>
  </si>
  <si>
    <t>/funding-round/4595dcff18d6062f48ad97dbae8a783b</t>
  </si>
  <si>
    <t>/Organization/Mo-Industries-Holdings</t>
  </si>
  <si>
    <t>Mo Industries Holdings</t>
  </si>
  <si>
    <t>http://www.ellamoss.com</t>
  </si>
  <si>
    <t>/organization/ moaec-inc</t>
  </si>
  <si>
    <t>/ORGANIZATION/MOAEC-INC</t>
  </si>
  <si>
    <t>/funding-round/ea839f95021008e713b913960bf0dfbb</t>
  </si>
  <si>
    <t>/Organization/Moaec-Inc</t>
  </si>
  <si>
    <t>MOAEC</t>
  </si>
  <si>
    <t>http://www.moaec.com</t>
  </si>
  <si>
    <t>/organization/ moanima-inc</t>
  </si>
  <si>
    <t>/organization/moanima-inc</t>
  </si>
  <si>
    <t>/funding-round/5a189a54b6b0a6e3dd0f22862802e3ae</t>
  </si>
  <si>
    <t>/Organization/Moanima-Inc</t>
  </si>
  <si>
    <t>MoAnima, Inc.</t>
  </si>
  <si>
    <t>http://moanima.com</t>
  </si>
  <si>
    <t>/organization/ moasis-2</t>
  </si>
  <si>
    <t>/ORGANIZATION/MOASIS-2</t>
  </si>
  <si>
    <t>/funding-round/9ebb716406920994f36cc263dec0cc6f</t>
  </si>
  <si>
    <t>/Organization/Moasis-2</t>
  </si>
  <si>
    <t>Moasis</t>
  </si>
  <si>
    <t>http://www.moasisgel.com</t>
  </si>
  <si>
    <t>/organization/moasis-2</t>
  </si>
  <si>
    <t>/funding-round/9f6b816275b3fee18fc52fa2ec09be97</t>
  </si>
  <si>
    <t>/funding-round/a46192553bf02c7bafd0ea9b1b0dca81</t>
  </si>
  <si>
    <t>/organization/ moasis-global</t>
  </si>
  <si>
    <t>/organization/moasis-global</t>
  </si>
  <si>
    <t>/funding-round/18c15be145f5b8c9fd1255c676c9a8fc</t>
  </si>
  <si>
    <t>/Organization/Moasis-Global</t>
  </si>
  <si>
    <t>Moasis Global</t>
  </si>
  <si>
    <t>http://www.moasisglobal.com</t>
  </si>
  <si>
    <t>Advertising|Local|Location Based Services|Mobile|Smart Grid</t>
  </si>
  <si>
    <t>/ORGANIZATION/MOASIS-GLOBAL</t>
  </si>
  <si>
    <t>/funding-round/357e809578c775f47c66a9e7cdb8acb8</t>
  </si>
  <si>
    <t>/funding-round/489ded6a859a7b5a673e2f559f13103f</t>
  </si>
  <si>
    <t>/funding-round/4f35130c4a37cd96476201e4e256a27f</t>
  </si>
  <si>
    <t>/funding-round/6c48ede9d29df8c4232ae0373c939f89</t>
  </si>
  <si>
    <t>/funding-round/8015b8561c8bdc0fbe838a03b57eb84a</t>
  </si>
  <si>
    <t>/funding-round/a7dea5cb3c1f1875bebf5727e2bc96d1</t>
  </si>
  <si>
    <t>/funding-round/b05d74c6dcff1588416b858c5bf3d85a</t>
  </si>
  <si>
    <t>/organization/ moat</t>
  </si>
  <si>
    <t>/organization/moat</t>
  </si>
  <si>
    <t>/funding-round/2d90f3d34a0f539e4fe40cc7a2b97c85</t>
  </si>
  <si>
    <t>/Organization/Moat</t>
  </si>
  <si>
    <t>Moat</t>
  </si>
  <si>
    <t>http://www.moat.com</t>
  </si>
  <si>
    <t>Advertising|Creative|Displays|Search</t>
  </si>
  <si>
    <t>/ORGANIZATION/MOAT</t>
  </si>
  <si>
    <t>/funding-round/8f4c550f99702972d80e7dbf57b37796</t>
  </si>
  <si>
    <t>/funding-round/d67a0cc745a95dfca71c1cf3d86b92cb</t>
  </si>
  <si>
    <t>/organization/ moaxis-technologies-inc</t>
  </si>
  <si>
    <t>/ORGANIZATION/MOAXIS-TECHNOLOGIES-INC</t>
  </si>
  <si>
    <t>/funding-round/a67b2e26d2562b44cea82aedf929daa4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 mob-ly</t>
  </si>
  <si>
    <t>/organization/mob-ly</t>
  </si>
  <si>
    <t>/funding-round/7e25767baf4eba63af668b4b8c6607f9</t>
  </si>
  <si>
    <t>/Organization/Mob-Ly</t>
  </si>
  <si>
    <t>Mob.ly</t>
  </si>
  <si>
    <t>http://www.mob.ly</t>
  </si>
  <si>
    <t>Location Based Services|MicroBlogging|Mobile|Reviews and Recommendations|Social Search</t>
  </si>
  <si>
    <t>/organization/ mob-science</t>
  </si>
  <si>
    <t>/ORGANIZATION/MOB-SCIENCE</t>
  </si>
  <si>
    <t>/funding-round/1b8788cad5bc15aeea2a1bc057588aef</t>
  </si>
  <si>
    <t>/Organization/Mob-Science</t>
  </si>
  <si>
    <t>Mob Science</t>
  </si>
  <si>
    <t>http://www.MobScience.com</t>
  </si>
  <si>
    <t>/organization/mob-science</t>
  </si>
  <si>
    <t>/funding-round/ab4048cc92a64778701e0ffb40decd6b</t>
  </si>
  <si>
    <t>/organization/ mobagel</t>
  </si>
  <si>
    <t>/ORGANIZATION/MOBAGEL</t>
  </si>
  <si>
    <t>/funding-round/4811928b1bdd9c6c31f439b250f6fdda</t>
  </si>
  <si>
    <t>/Organization/Mobagel</t>
  </si>
  <si>
    <t>MoBagel</t>
  </si>
  <si>
    <t>http://www.mobagel.com</t>
  </si>
  <si>
    <t>Internet of Things|SaaS</t>
  </si>
  <si>
    <t>/organization/ mobakids</t>
  </si>
  <si>
    <t>/organization/mobakids</t>
  </si>
  <si>
    <t>/funding-round/09df339a2dd9e81851cd232700234ae1</t>
  </si>
  <si>
    <t>/Organization/Mobakids</t>
  </si>
  <si>
    <t>Mobakids</t>
  </si>
  <si>
    <t>http://www.mobakids.jp</t>
  </si>
  <si>
    <t>/organization/ mobalo-gmbh</t>
  </si>
  <si>
    <t>/ORGANIZATION/MOBALO-GMBH</t>
  </si>
  <si>
    <t>/funding-round/4e81cb19ba207d75f09d94a8ccaa498f</t>
  </si>
  <si>
    <t>/Organization/Mobalo-Gmbh</t>
  </si>
  <si>
    <t>mobalo GmbH</t>
  </si>
  <si>
    <t>http://www.mobalo.com</t>
  </si>
  <si>
    <t>/organization/ mobaloo</t>
  </si>
  <si>
    <t>/organization/mobaloo</t>
  </si>
  <si>
    <t>/funding-round/401015125eaef2a305c19beb984e4f86</t>
  </si>
  <si>
    <t>/Organization/Mobaloo</t>
  </si>
  <si>
    <t>Mobaloo</t>
  </si>
  <si>
    <t>http://www.mobaloo.com</t>
  </si>
  <si>
    <t>Albacete</t>
  </si>
  <si>
    <t>AlcalÃ¡ De Henares</t>
  </si>
  <si>
    <t>/ORGANIZATION/MOBALOO</t>
  </si>
  <si>
    <t>/funding-round/482dac490273e9f56f7e3a362942799d</t>
  </si>
  <si>
    <t>/organization/ mobango</t>
  </si>
  <si>
    <t>/organization/mobango</t>
  </si>
  <si>
    <t>/funding-round/5010ffd4cf1e0b05a5acb211659b9f75</t>
  </si>
  <si>
    <t>/Organization/Mobango</t>
  </si>
  <si>
    <t>Mobango</t>
  </si>
  <si>
    <t>http://www.mobango.com</t>
  </si>
  <si>
    <t>/ORGANIZATION/MOBANGO</t>
  </si>
  <si>
    <t>/funding-round/a5c15d027c10bdd8b024823722940b9a</t>
  </si>
  <si>
    <t>/organization/ mobappcreator</t>
  </si>
  <si>
    <t>/organization/mobappcreator</t>
  </si>
  <si>
    <t>/funding-round/77a21438d73cffa3636d25b1c62be139</t>
  </si>
  <si>
    <t>/Organization/Mobappcreator</t>
  </si>
  <si>
    <t>MobAppCreator</t>
  </si>
  <si>
    <t>http://mobappcreator.com</t>
  </si>
  <si>
    <t>Android|iPhone|Mobile|Technology</t>
  </si>
  <si>
    <t>/ORGANIZATION/MOBAPPCREATOR</t>
  </si>
  <si>
    <t>/funding-round/92528addde17dbe7a0bdbefd234af03b</t>
  </si>
  <si>
    <t>/organization/ mobbles</t>
  </si>
  <si>
    <t>/organization/mobbles</t>
  </si>
  <si>
    <t>/funding-round/62a3885b6ebf35f8b9779fd1cfb47566</t>
  </si>
  <si>
    <t>/Organization/Mobbles</t>
  </si>
  <si>
    <t>Mobbles</t>
  </si>
  <si>
    <t>/organization/ mobbr-crowdpayment-system</t>
  </si>
  <si>
    <t>/ORGANIZATION/MOBBR-CROWDPAYMENT-SYSTEM</t>
  </si>
  <si>
    <t>/funding-round/164789311987ef22ffbd9372d15e2774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r-crowdpayment-system</t>
  </si>
  <si>
    <t>/funding-round/4e9a41f8f2872689000df3f658947e45</t>
  </si>
  <si>
    <t>/funding-round/7f96e259b950a538ca1c11a24ece4c52</t>
  </si>
  <si>
    <t>/organization/ mobbworld-game-studios-philippines</t>
  </si>
  <si>
    <t>/organization/mobbworld-game-studios-philippines</t>
  </si>
  <si>
    <t>/funding-round/ea0494c3acc3d97917a5cd57aaf72828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 mobcart</t>
  </si>
  <si>
    <t>/ORGANIZATION/MOBCART</t>
  </si>
  <si>
    <t>/funding-round/3b6d3361323afb9052cf9b2ffec4b4ca</t>
  </si>
  <si>
    <t>/Organization/Mobcart</t>
  </si>
  <si>
    <t>Mobcart</t>
  </si>
  <si>
    <t>http://mobcart.co/</t>
  </si>
  <si>
    <t>/organization/ mobclix</t>
  </si>
  <si>
    <t>/organization/mobclix</t>
  </si>
  <si>
    <t>/funding-round/2b5f26617b1ec57095c9d7fb0c751304</t>
  </si>
  <si>
    <t>/Organization/Mobclix</t>
  </si>
  <si>
    <t>Mobclix</t>
  </si>
  <si>
    <t>http://www.mobclix.com</t>
  </si>
  <si>
    <t>Advertising|Analytics|Android|Consumer Electronics|Gps|iPhone|Mobile|Startups</t>
  </si>
  <si>
    <t>/organization/ mobcrush-2</t>
  </si>
  <si>
    <t>/ORGANIZATION/MOBCRUSH-2</t>
  </si>
  <si>
    <t>/funding-round/cf5fe6f386e6123adefba30d8a9a5f9a</t>
  </si>
  <si>
    <t>/Organization/Mobcrush-2</t>
  </si>
  <si>
    <t>Mobcrush</t>
  </si>
  <si>
    <t>http://www.mobcrush.com/</t>
  </si>
  <si>
    <t>Android|iOS|Mobile Games|Video Streaming</t>
  </si>
  <si>
    <t>/organization/mobcrush-2</t>
  </si>
  <si>
    <t>/funding-round/df12443351d4afd84f2323392c4dfc97</t>
  </si>
  <si>
    <t>/organization/ mobeam</t>
  </si>
  <si>
    <t>/ORGANIZATION/MOBEAM</t>
  </si>
  <si>
    <t>/funding-round/0421a1f17d0b41cd0cea588f7838c777</t>
  </si>
  <si>
    <t>/Organization/Mobeam</t>
  </si>
  <si>
    <t>MoBeam</t>
  </si>
  <si>
    <t>http://www.mobeam.com</t>
  </si>
  <si>
    <t>/organization/mobeam</t>
  </si>
  <si>
    <t>/funding-round/054c6cd13839e8a981a5aa372a42dfc6</t>
  </si>
  <si>
    <t>/funding-round/087b800d315cd1172502989c9a4a56a1</t>
  </si>
  <si>
    <t>/funding-round/365dce849c27e183ad28bec145f4f8d5</t>
  </si>
  <si>
    <t>/funding-round/503356f6ee92c96c8a55bb784205fb3d</t>
  </si>
  <si>
    <t>/funding-round/5ab3e2f6972e91e63c60039cdfd7975e</t>
  </si>
  <si>
    <t>/funding-round/784a0501a2b4b72b757d53e529953d6f</t>
  </si>
  <si>
    <t>/funding-round/93b0162637a9e9b26232338051fbfee3</t>
  </si>
  <si>
    <t>/funding-round/b8a913509894f31eabcf49c9a984b793</t>
  </si>
  <si>
    <t>/funding-round/c9c241de0989257274e944f64dfc40a8</t>
  </si>
  <si>
    <t>/funding-round/d0608c6fe546bcfeb084757417b06045</t>
  </si>
  <si>
    <t>/funding-round/de1f1bf2a1ae63087ed549a50e2fd3f7</t>
  </si>
  <si>
    <t>/funding-round/fbdbae817b494f797b12cb81ab70595c</t>
  </si>
  <si>
    <t>/organization/ mobee</t>
  </si>
  <si>
    <t>/organization/mobee</t>
  </si>
  <si>
    <t>/funding-round/35a01ca6468c991f0499bb957fd11706</t>
  </si>
  <si>
    <t>/Organization/Mobee</t>
  </si>
  <si>
    <t>Mobee</t>
  </si>
  <si>
    <t>http://www.getmobee.com</t>
  </si>
  <si>
    <t>Analytics|Crowdsourcing</t>
  </si>
  <si>
    <t>/ORGANIZATION/MOBEE</t>
  </si>
  <si>
    <t>/funding-round/da68b4d4fb87eeabcb3c9344ebf264b7</t>
  </si>
  <si>
    <t>/organization/ mobee-communications-ltd</t>
  </si>
  <si>
    <t>/organization/mobee-communications-ltd</t>
  </si>
  <si>
    <t>/funding-round/2308c85d3928ca164b853734c2f6dc82</t>
  </si>
  <si>
    <t>/Organization/Mobee-Communications-Ltd</t>
  </si>
  <si>
    <t>Mobee Communications Ltd</t>
  </si>
  <si>
    <t>Public Relations|VoIP</t>
  </si>
  <si>
    <t>SiteÃ­a</t>
  </si>
  <si>
    <t>/ORGANIZATION/MOBEE-COMMUNICATIONS-LTD</t>
  </si>
  <si>
    <t>/funding-round/976d03835222fc7c9889cfcadc2083c3</t>
  </si>
  <si>
    <t>/organization/ mobeewave</t>
  </si>
  <si>
    <t>/organization/mobeewave</t>
  </si>
  <si>
    <t>/funding-round/60e919ea3d45ab31cb850d8abff94b5f</t>
  </si>
  <si>
    <t>/Organization/Mobeewave</t>
  </si>
  <si>
    <t>Mobeewave</t>
  </si>
  <si>
    <t>http://www.mobeewave.com</t>
  </si>
  <si>
    <t>/organization/ mobento</t>
  </si>
  <si>
    <t>/ORGANIZATION/MOBENTO</t>
  </si>
  <si>
    <t>/funding-round/95631e252c9fa938aa0c82663eac873c</t>
  </si>
  <si>
    <t>/Organization/Mobento</t>
  </si>
  <si>
    <t>Mobento</t>
  </si>
  <si>
    <t>http://www.mobento.com</t>
  </si>
  <si>
    <t>EdTech|Education|Search|Software|Video|Video Streaming</t>
  </si>
  <si>
    <t>/organization/ mobeon</t>
  </si>
  <si>
    <t>/organization/mobeon</t>
  </si>
  <si>
    <t>/funding-round/ac369009ed1518f2ca9d42b88849d6a0</t>
  </si>
  <si>
    <t>/Organization/Mobeon</t>
  </si>
  <si>
    <t>Mobeon</t>
  </si>
  <si>
    <t>/organization/ moberg-derma</t>
  </si>
  <si>
    <t>/ORGANIZATION/MOBERG-DERMA</t>
  </si>
  <si>
    <t>/funding-round/af27045769853517ed22991a3f3bf697</t>
  </si>
  <si>
    <t>/Organization/Moberg-Derma</t>
  </si>
  <si>
    <t>Moberg Derma</t>
  </si>
  <si>
    <t>http://mobergpharma.com/</t>
  </si>
  <si>
    <t>/organization/ moberg-research</t>
  </si>
  <si>
    <t>/organization/moberg-research</t>
  </si>
  <si>
    <t>/funding-round/10a8a1aa5038be652b42e9f60ea651ab</t>
  </si>
  <si>
    <t>/Organization/Moberg-Research</t>
  </si>
  <si>
    <t>Moberg Research</t>
  </si>
  <si>
    <t>http://mobergresearch.com</t>
  </si>
  <si>
    <t>/organization/ mobexo</t>
  </si>
  <si>
    <t>/ORGANIZATION/MOBEXO</t>
  </si>
  <si>
    <t>/funding-round/c50f15f3105a982212a017bdd1f2b8d8</t>
  </si>
  <si>
    <t>/Organization/Mobexo</t>
  </si>
  <si>
    <t>MOBEXO</t>
  </si>
  <si>
    <t>http://www.mobexo.com</t>
  </si>
  <si>
    <t>Finance|FinTech|Payments</t>
  </si>
  <si>
    <t>/organization/ mobeye</t>
  </si>
  <si>
    <t>/organization/mobeye</t>
  </si>
  <si>
    <t>/funding-round/7a4df8beca7c87f401c539f4c6c7e1cd</t>
  </si>
  <si>
    <t>/Organization/Mobeye</t>
  </si>
  <si>
    <t>Mobeye</t>
  </si>
  <si>
    <t>http://www.mobeye-app.com</t>
  </si>
  <si>
    <t>Crowdsourcing|Curated Web|Mobile|Retail</t>
  </si>
  <si>
    <t>/organization/ mobfox-com</t>
  </si>
  <si>
    <t>/ORGANIZATION/MOBFOX-COM</t>
  </si>
  <si>
    <t>/funding-round/df1bf68bec178e33cf3482cf1c427291</t>
  </si>
  <si>
    <t>/Organization/Mobfox-Com</t>
  </si>
  <si>
    <t>MobFox</t>
  </si>
  <si>
    <t>http://www.mobfox.com</t>
  </si>
  <si>
    <t>Advertising|Android|Apps|iPhone|Mobile</t>
  </si>
  <si>
    <t>/organization/ mobgold</t>
  </si>
  <si>
    <t>/organization/mobgold</t>
  </si>
  <si>
    <t>/funding-round/644873df6c41ead7763c0852d37431e4</t>
  </si>
  <si>
    <t>/Organization/Mobgold</t>
  </si>
  <si>
    <t>MobGold</t>
  </si>
  <si>
    <t>http://www.mobgold.com</t>
  </si>
  <si>
    <t>/ORGANIZATION/MOBGOLD</t>
  </si>
  <si>
    <t>/funding-round/c2e3cde07f2aec57f7e35ddeda8fbad0</t>
  </si>
  <si>
    <t>/organization/ mobi</t>
  </si>
  <si>
    <t>/organization/mobi</t>
  </si>
  <si>
    <t>/funding-round/197842f77fa82a68c7ddecd3733fa9e2</t>
  </si>
  <si>
    <t>/Organization/Mobi</t>
  </si>
  <si>
    <t>Mobi</t>
  </si>
  <si>
    <t>http://mobilegs.com</t>
  </si>
  <si>
    <t>/ORGANIZATION/MOBI</t>
  </si>
  <si>
    <t>/funding-round/3bbcffd729221eb7a2c74a8d18c641e9</t>
  </si>
  <si>
    <t>/organization/ mobi-healthcare</t>
  </si>
  <si>
    <t>/organization/mobi-healthcare</t>
  </si>
  <si>
    <t>/funding-round/c5f9cd2e02aafdbd7ce525ace39c6a3d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 mobi-moto</t>
  </si>
  <si>
    <t>/ORGANIZATION/MOBI-MOTO</t>
  </si>
  <si>
    <t>/funding-round/26309eac901c5c6413886cd970e6e703</t>
  </si>
  <si>
    <t>/Organization/Mobi-Moto</t>
  </si>
  <si>
    <t>Mobi-Moto</t>
  </si>
  <si>
    <t>http://www.mobi-moto.com/</t>
  </si>
  <si>
    <t>Automotive|Service Providers</t>
  </si>
  <si>
    <t>/organization/ mobi-rider</t>
  </si>
  <si>
    <t>/organization/mobi-rider</t>
  </si>
  <si>
    <t>/funding-round/bfd92cc56c16413ea3a69ca2107ecb2b</t>
  </si>
  <si>
    <t>/Organization/Mobi-Rider</t>
  </si>
  <si>
    <t>Mobi Rider</t>
  </si>
  <si>
    <t>http://www.mobirider.com/</t>
  </si>
  <si>
    <t>Apps|Mobile Commerce|Point of Sale</t>
  </si>
  <si>
    <t>/organization/ mobi-tech</t>
  </si>
  <si>
    <t>/ORGANIZATION/MOBI-TECH</t>
  </si>
  <si>
    <t>/funding-round/0eb83807d12274902f66ce043ca6e070</t>
  </si>
  <si>
    <t>/Organization/Mobi-Tech</t>
  </si>
  <si>
    <t>Mobi Tech</t>
  </si>
  <si>
    <t>http://www.mobiinet.com</t>
  </si>
  <si>
    <t>/organization/ mobi-tech-international</t>
  </si>
  <si>
    <t>/organization/mobi-tech-international</t>
  </si>
  <si>
    <t>/funding-round/18c773f0e5a9d6c30621010e27aa2db4</t>
  </si>
  <si>
    <t>/Organization/Mobi-Tech-International</t>
  </si>
  <si>
    <t>Mobi Tech International</t>
  </si>
  <si>
    <t>http://www.mobitechintl.com</t>
  </si>
  <si>
    <t>/organization/ mobi-wireless-management</t>
  </si>
  <si>
    <t>/ORGANIZATION/MOBI-WIRELESS-MANAGEMENT</t>
  </si>
  <si>
    <t>/funding-round/88955fba3ed0abfbc584de545dbffd32</t>
  </si>
  <si>
    <t>/Organization/Mobi-Wireless-Management</t>
  </si>
  <si>
    <t>MOBI Wireless Management</t>
  </si>
  <si>
    <t>http://mobiwm.com</t>
  </si>
  <si>
    <t>/organization/ mobiapps</t>
  </si>
  <si>
    <t>/organization/mobiapps</t>
  </si>
  <si>
    <t>/funding-round/6e688bb4ce03a0d9a2e240605732b372</t>
  </si>
  <si>
    <t>/Organization/Mobiapps</t>
  </si>
  <si>
    <t>MobiApps</t>
  </si>
  <si>
    <t>http://www.mobiapps.com/Index.asp</t>
  </si>
  <si>
    <t>/organization/ mobibao-technology</t>
  </si>
  <si>
    <t>/ORGANIZATION/MOBIBAO-TECHNOLOGY</t>
  </si>
  <si>
    <t>/funding-round/498787716008fa83d1f7819c77243c09</t>
  </si>
  <si>
    <t>/Organization/Mobibao-Technology</t>
  </si>
  <si>
    <t>Mobibao Technology</t>
  </si>
  <si>
    <t>http://www.mobibao.net</t>
  </si>
  <si>
    <t>/organization/ mobibase</t>
  </si>
  <si>
    <t>/organization/mobibase</t>
  </si>
  <si>
    <t>/funding-round/7a61ed0abdccbc6317092050420eb0a9</t>
  </si>
  <si>
    <t>/Organization/Mobibase</t>
  </si>
  <si>
    <t>Mobibase</t>
  </si>
  <si>
    <t>http://www.mobibase.com</t>
  </si>
  <si>
    <t>/organization/ mobibeam</t>
  </si>
  <si>
    <t>/ORGANIZATION/MOBIBEAM</t>
  </si>
  <si>
    <t>/funding-round/e6a4da1f88fa9ce97f4cbccb07a9befc</t>
  </si>
  <si>
    <t>/Organization/Mobibeam</t>
  </si>
  <si>
    <t>Mobibeam</t>
  </si>
  <si>
    <t>http://www.mobibeam.com</t>
  </si>
  <si>
    <t>Collaboration|File Sharing|Mobile|Presentations</t>
  </si>
  <si>
    <t>/organization/ mobicanvas</t>
  </si>
  <si>
    <t>/organization/mobicanvas</t>
  </si>
  <si>
    <t>/funding-round/f2d00ec1ac5999f6de1c266793eef05c</t>
  </si>
  <si>
    <t>/Organization/Mobicanvas</t>
  </si>
  <si>
    <t>mobicanvas</t>
  </si>
  <si>
    <t>http://mobicanvas.com</t>
  </si>
  <si>
    <t>/organization/ mobicart</t>
  </si>
  <si>
    <t>/ORGANIZATION/MOBICART</t>
  </si>
  <si>
    <t>/funding-round/285d67a3b36ccfa60e24b1e48b298cf7</t>
  </si>
  <si>
    <t>/Organization/Mobicart</t>
  </si>
  <si>
    <t>MobiCart</t>
  </si>
  <si>
    <t>http://www.mobi-cart.com</t>
  </si>
  <si>
    <t>Android|E-Commerce|iOS|iPad|iPhone|Mobile|Mobile Commerce|SaaS</t>
  </si>
  <si>
    <t>/organization/mobicart</t>
  </si>
  <si>
    <t>/funding-round/349b03a9540513c5f4dfe17ff5c9427a</t>
  </si>
  <si>
    <t>/funding-round/58b36e1362ae53aaefe06a71e313d9c0</t>
  </si>
  <si>
    <t>/organization/ mobicious</t>
  </si>
  <si>
    <t>/organization/mobicious</t>
  </si>
  <si>
    <t>/funding-round/7ff74232032ce43faa24fbb0a32d167a</t>
  </si>
  <si>
    <t>/Organization/Mobicious</t>
  </si>
  <si>
    <t>Mobicious/SnapMyLife</t>
  </si>
  <si>
    <t>http://www.mobicious.com</t>
  </si>
  <si>
    <t>/organization/ mobiclip-inc</t>
  </si>
  <si>
    <t>/ORGANIZATION/MOBICLIP-INC</t>
  </si>
  <si>
    <t>/funding-round/3fd7a9b354a47b939ce1cb6f48965a42</t>
  </si>
  <si>
    <t>/Organization/Mobiclip-Inc</t>
  </si>
  <si>
    <t>Mobiclip Inc.</t>
  </si>
  <si>
    <t>http://www.mobiclip.com</t>
  </si>
  <si>
    <t>/organization/ mobiclub</t>
  </si>
  <si>
    <t>/organization/mobiclub</t>
  </si>
  <si>
    <t>/funding-round/766742429db3b27f83ad4600f8ba8f71</t>
  </si>
  <si>
    <t>/Organization/Mobiclub</t>
  </si>
  <si>
    <t>MobiClub</t>
  </si>
  <si>
    <t>http://www.mobiclub.com.br</t>
  </si>
  <si>
    <t>Advertising|Consulting|Internet Marketing|Loyalty Programs|Mobile</t>
  </si>
  <si>
    <t>/ORGANIZATION/MOBICLUB</t>
  </si>
  <si>
    <t>/funding-round/c92058ebb9878d7b0d63aa05335e434f</t>
  </si>
  <si>
    <t>/organization/ mobicon</t>
  </si>
  <si>
    <t>/organization/mobicon</t>
  </si>
  <si>
    <t>/funding-round/c17fbc0adb21fdfe78f6cfb3a9df36f7</t>
  </si>
  <si>
    <t>/Organization/Mobicon</t>
  </si>
  <si>
    <t>Mobicon</t>
  </si>
  <si>
    <t>http://www.mobicon.io/</t>
  </si>
  <si>
    <t>Polling|Social Media|Technology</t>
  </si>
  <si>
    <t>/organization/ mobicow</t>
  </si>
  <si>
    <t>/ORGANIZATION/MOBICOW</t>
  </si>
  <si>
    <t>/funding-round/a74a0d75945936a862d9438bdbc77c08</t>
  </si>
  <si>
    <t>/Organization/Mobicow</t>
  </si>
  <si>
    <t>Mobicow</t>
  </si>
  <si>
    <t>http://www.mobicow.com</t>
  </si>
  <si>
    <t>Advertising|App Marketing|Mobile|Mobile Advertising|Real Time</t>
  </si>
  <si>
    <t>/organization/mobicow</t>
  </si>
  <si>
    <t>/funding-round/ad253c2a75d36cb50794fd9e96ada116</t>
  </si>
  <si>
    <t>/organization/ mobideo-technologies-2</t>
  </si>
  <si>
    <t>/ORGANIZATION/MOBIDEO-TECHNOLOGIES-2</t>
  </si>
  <si>
    <t>/funding-round/a66bf65f21492d4816d3b711c5c9e0cc</t>
  </si>
  <si>
    <t>/Organization/Mobideo-Technologies-2</t>
  </si>
  <si>
    <t>Mobideo Technologies</t>
  </si>
  <si>
    <t>http://www.mobideo.com/</t>
  </si>
  <si>
    <t>/organization/ mobideos</t>
  </si>
  <si>
    <t>/organization/mobideos</t>
  </si>
  <si>
    <t>/funding-round/dc58bb99882afe51bdefb2d5174f43a1</t>
  </si>
  <si>
    <t>/Organization/Mobideos</t>
  </si>
  <si>
    <t>mobiDEOS</t>
  </si>
  <si>
    <t>http://www.mobideos.com</t>
  </si>
  <si>
    <t>/organization/ mobidia-technology</t>
  </si>
  <si>
    <t>/ORGANIZATION/MOBIDIA-TECHNOLOGY</t>
  </si>
  <si>
    <t>/funding-round/06d9a2e920449755dd1b356a2581a5fb</t>
  </si>
  <si>
    <t>/Organization/Mobidia-Technology</t>
  </si>
  <si>
    <t>Mobidia Technology</t>
  </si>
  <si>
    <t>http://www.mobidia.com</t>
  </si>
  <si>
    <t>/organization/mobidia-technology</t>
  </si>
  <si>
    <t>/funding-round/0e00b90818735bf96439e64537e93208</t>
  </si>
  <si>
    <t>/funding-round/2b39610bd9f2f5021f1bf1a407e98d22</t>
  </si>
  <si>
    <t>/funding-round/60fa13d51f07c0fc529bb07474a2fc37</t>
  </si>
  <si>
    <t>/funding-round/72592cef0e209549eeeedd8c5402866e</t>
  </si>
  <si>
    <t>/funding-round/80b5a996731502b7e0b34a1a1e1ec38b</t>
  </si>
  <si>
    <t>/funding-round/ea92fefb14066bddb381beef0634cc95</t>
  </si>
  <si>
    <t>/organization/ mobidough</t>
  </si>
  <si>
    <t>/organization/mobidough</t>
  </si>
  <si>
    <t>/funding-round/d7f5a851db2fcfef88eecfccbc68c508</t>
  </si>
  <si>
    <t>/Organization/Mobidough</t>
  </si>
  <si>
    <t>MobiDough</t>
  </si>
  <si>
    <t>http://mobidough.com</t>
  </si>
  <si>
    <t>/organization/ mobiform-software-inc</t>
  </si>
  <si>
    <t>/ORGANIZATION/MOBIFORM-SOFTWARE-INC</t>
  </si>
  <si>
    <t>/funding-round/46cae31e30f9795d0affdcfa31b4c378</t>
  </si>
  <si>
    <t>/Organization/Mobiform-Software-Inc</t>
  </si>
  <si>
    <t>Mobiform Software Inc.</t>
  </si>
  <si>
    <t>http://www.StatusVision.com</t>
  </si>
  <si>
    <t>Crystal River</t>
  </si>
  <si>
    <t>/organization/ mobifriends</t>
  </si>
  <si>
    <t>/organization/mobifriends</t>
  </si>
  <si>
    <t>/funding-round/2c8a1a3b097d65ab589e8ac57471fa81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RIENDS</t>
  </si>
  <si>
    <t>/funding-round/b71cf821bbe0df6b10396221f2eb6f4e</t>
  </si>
  <si>
    <t>/funding-round/edd6fc294499e5a25958832c3fb1b8b2</t>
  </si>
  <si>
    <t>/organization/ mobifusion</t>
  </si>
  <si>
    <t>/ORGANIZATION/MOBIFUSION</t>
  </si>
  <si>
    <t>/funding-round/5bc7d7cdef0f450338df10c937fff9aa</t>
  </si>
  <si>
    <t>/Organization/Mobifusion</t>
  </si>
  <si>
    <t>Mobifusion</t>
  </si>
  <si>
    <t>http://mobifusion-inc.com</t>
  </si>
  <si>
    <t>/organization/mobifusion</t>
  </si>
  <si>
    <t>/funding-round/d583236afa09cc2f26cdd2c42d0407d6</t>
  </si>
  <si>
    <t>/organization/ mobii</t>
  </si>
  <si>
    <t>/ORGANIZATION/MOBII</t>
  </si>
  <si>
    <t>/funding-round/482e1c913f3d3aaa205c11660dee2f26</t>
  </si>
  <si>
    <t>/Organization/Mobii</t>
  </si>
  <si>
    <t>Mobii</t>
  </si>
  <si>
    <t>http://mobii.co/</t>
  </si>
  <si>
    <t>Apps|Design|Real Estate</t>
  </si>
  <si>
    <t>/organization/ mobikon-asia</t>
  </si>
  <si>
    <t>/organization/mobikon-asia</t>
  </si>
  <si>
    <t>/funding-round/14843b8e31d6a64c2a48cbb447c5d8d0</t>
  </si>
  <si>
    <t>/Organization/Mobikon-Asia</t>
  </si>
  <si>
    <t>Mobikon Asia</t>
  </si>
  <si>
    <t>http://www.mobikontech.com</t>
  </si>
  <si>
    <t>CRM|Marketing Automation|Mobile Commerce|Restaurants</t>
  </si>
  <si>
    <t>/ORGANIZATION/MOBIKON-ASIA</t>
  </si>
  <si>
    <t>/funding-round/90591212097cecc7e25eab5e90f9246b</t>
  </si>
  <si>
    <t>/funding-round/b3532006928f694a7bcaa4a16cc14d23</t>
  </si>
  <si>
    <t>/organization/ mobikwik</t>
  </si>
  <si>
    <t>/ORGANIZATION/MOBIKWIK</t>
  </si>
  <si>
    <t>/funding-round/19aed93f2c2f9a328c84cc6b26a1ea72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kwik</t>
  </si>
  <si>
    <t>/funding-round/2475a82c691000cb1909a8ca665addab</t>
  </si>
  <si>
    <t>/funding-round/6cb899c717aab8ff314ca4b257124377</t>
  </si>
  <si>
    <t>/organization/ mobil-factory</t>
  </si>
  <si>
    <t>/organization/mobil-factory</t>
  </si>
  <si>
    <t>/funding-round/6fac98cf08c58fec6a11fbb0f76f0972</t>
  </si>
  <si>
    <t>/Organization/Mobil-Factory</t>
  </si>
  <si>
    <t>Mobil Factory</t>
  </si>
  <si>
    <t>http://www.mobilfactory.co.kr</t>
  </si>
  <si>
    <t>Graphics|Internet|Mobile Games</t>
  </si>
  <si>
    <t>/organization/ mobil-oto-servis</t>
  </si>
  <si>
    <t>/ORGANIZATION/MOBIL-OTO-SERVIS</t>
  </si>
  <si>
    <t>/funding-round/dd69206fef50389534e784079fbd953b</t>
  </si>
  <si>
    <t>/Organization/Mobil-Oto-Servis</t>
  </si>
  <si>
    <t>Mobil Oto Servis</t>
  </si>
  <si>
    <t>http://mobilotoservis.com/</t>
  </si>
  <si>
    <t>Umraniye</t>
  </si>
  <si>
    <t>/organization/ mobilbank</t>
  </si>
  <si>
    <t>/organization/mobilbank</t>
  </si>
  <si>
    <t>/funding-round/7b440872741f2054404cbed723804828</t>
  </si>
  <si>
    <t>/Organization/Mobilbank</t>
  </si>
  <si>
    <t>Mobilbank</t>
  </si>
  <si>
    <t>http://www.mobilbank.mx</t>
  </si>
  <si>
    <t>/ORGANIZATION/MOBILBANK</t>
  </si>
  <si>
    <t>/funding-round/da5f615a1131539cb333c692f04207a2</t>
  </si>
  <si>
    <t>/organization/ mobile-366</t>
  </si>
  <si>
    <t>/organization/mobile-366</t>
  </si>
  <si>
    <t>/funding-round/7a108695da2bacba41daf37fc13cd419</t>
  </si>
  <si>
    <t>/Organization/Mobile-366</t>
  </si>
  <si>
    <t>http://mobile.co</t>
  </si>
  <si>
    <t>/organization/ mobile-accord</t>
  </si>
  <si>
    <t>/ORGANIZATION/MOBILE-ACCORD</t>
  </si>
  <si>
    <t>/funding-round/cabfb1eb5ba0f9f44b5ec765a270acb3</t>
  </si>
  <si>
    <t>/Organization/Mobile-Accord</t>
  </si>
  <si>
    <t>Mobile Accord</t>
  </si>
  <si>
    <t>http://mobileaccord.com</t>
  </si>
  <si>
    <t>/organization/ mobile-action</t>
  </si>
  <si>
    <t>/organization/mobile-action</t>
  </si>
  <si>
    <t>/funding-round/12f03b2c509f026b7808229aed41e209</t>
  </si>
  <si>
    <t>/Organization/Mobile-Action</t>
  </si>
  <si>
    <t>Mobile Action</t>
  </si>
  <si>
    <t>http://www.mobileaction.co</t>
  </si>
  <si>
    <t>Advertising|App Marketing|Business Intelligence</t>
  </si>
  <si>
    <t>/ORGANIZATION/MOBILE-ACTION</t>
  </si>
  <si>
    <t>/funding-round/16a34b3399fd165ddeb1e862915e31d2</t>
  </si>
  <si>
    <t>/organization/ mobile-active-defense</t>
  </si>
  <si>
    <t>/organization/mobile-active-defense</t>
  </si>
  <si>
    <t>/funding-round/b85b8436583ea9371d712d27f9f3e3a2</t>
  </si>
  <si>
    <t>/Organization/Mobile-Active-Defense</t>
  </si>
  <si>
    <t>Mobile Active Defense</t>
  </si>
  <si>
    <t>http://www.mobileactivedefense.com</t>
  </si>
  <si>
    <t>/organization/ mobile-ads</t>
  </si>
  <si>
    <t>/ORGANIZATION/MOBILE-ADS</t>
  </si>
  <si>
    <t>/funding-round/7096434e97a36a3c46bbbace928c9dcb</t>
  </si>
  <si>
    <t>/Organization/Mobile-Ads</t>
  </si>
  <si>
    <t>Mobile Ads</t>
  </si>
  <si>
    <t>/organization/ mobile-angelo</t>
  </si>
  <si>
    <t>/organization/mobile-angelo</t>
  </si>
  <si>
    <t>/funding-round/398bf6b19daf5867724aa30af8f63cdc</t>
  </si>
  <si>
    <t>/Organization/Mobile-Angelo</t>
  </si>
  <si>
    <t>Mobile Angelo</t>
  </si>
  <si>
    <t>http://www.mobileangelo.fr</t>
  </si>
  <si>
    <t>Hardware + Software|Internet|iPad|iPhone|Mobile|Services</t>
  </si>
  <si>
    <t>/organization/ mobile-armor</t>
  </si>
  <si>
    <t>/ORGANIZATION/MOBILE-ARMOR</t>
  </si>
  <si>
    <t>/funding-round/0ede44e89cae7db8f4efa42abfce2ced</t>
  </si>
  <si>
    <t>/Organization/Mobile-Armor</t>
  </si>
  <si>
    <t>Mobile Armor</t>
  </si>
  <si>
    <t>http://www.mobilearmor.com</t>
  </si>
  <si>
    <t>/organization/mobile-armor</t>
  </si>
  <si>
    <t>/funding-round/2780d3517a1327074c74bf9d32cb2e68</t>
  </si>
  <si>
    <t>/funding-round/65e962b6d8f74b2e43d2ff1d219f45fe</t>
  </si>
  <si>
    <t>/funding-round/bf09bf62324c427a82d237fb839cd2ef</t>
  </si>
  <si>
    <t>/organization/ mobile-authentication</t>
  </si>
  <si>
    <t>/ORGANIZATION/MOBILE-AUTHENTICATION</t>
  </si>
  <si>
    <t>/funding-round/1f167ceabb304a332edf4683b8f4b9c2</t>
  </si>
  <si>
    <t>/Organization/Mobile-Authentication</t>
  </si>
  <si>
    <t>Mobile Authentication</t>
  </si>
  <si>
    <t>http://www.mobileauthcorp.com/</t>
  </si>
  <si>
    <t>/organization/ mobile-automation-2</t>
  </si>
  <si>
    <t>/organization/mobile-automation-2</t>
  </si>
  <si>
    <t>/funding-round/099de4cae819f57e8d99f55677784e66</t>
  </si>
  <si>
    <t>31-07-1997</t>
  </si>
  <si>
    <t>/Organization/Mobile-Automation-2</t>
  </si>
  <si>
    <t>Mobile Automation</t>
  </si>
  <si>
    <t>/ORGANIZATION/MOBILE-AUTOMATION-2</t>
  </si>
  <si>
    <t>/funding-round/3485552b3b6537385a339f536ee2ad49</t>
  </si>
  <si>
    <t>/funding-round/7a53a633043aa9c623475d4aa5cb8c28</t>
  </si>
  <si>
    <t>/funding-round/821a901f9f3755a9ca3eaeef33085488</t>
  </si>
  <si>
    <t>/organization/ mobile-backstage</t>
  </si>
  <si>
    <t>/organization/mobile-backstage</t>
  </si>
  <si>
    <t>/funding-round/106a1a5f07dc880f6d0eb7eeb211464b</t>
  </si>
  <si>
    <t>/Organization/Mobile-Backstage</t>
  </si>
  <si>
    <t>Mobile Backstage</t>
  </si>
  <si>
    <t>http://mobilebackstage.com</t>
  </si>
  <si>
    <t>/organization/ mobile-bridge</t>
  </si>
  <si>
    <t>/ORGANIZATION/MOBILE-BRIDGE</t>
  </si>
  <si>
    <t>/funding-round/78978afdf15207e848be14c1daef28c3</t>
  </si>
  <si>
    <t>/Organization/Mobile-Bridge</t>
  </si>
  <si>
    <t>MobileBridge</t>
  </si>
  <si>
    <t>http://www.mobilebridge.com</t>
  </si>
  <si>
    <t>Cham</t>
  </si>
  <si>
    <t>/organization/ mobile-broadcast-network</t>
  </si>
  <si>
    <t>/organization/mobile-broadcast-network</t>
  </si>
  <si>
    <t>/funding-round/2e954576c15e90cdb057d438eeed75bb</t>
  </si>
  <si>
    <t>/Organization/Mobile-Broadcast-Network</t>
  </si>
  <si>
    <t>Mobile Broadcast Network</t>
  </si>
  <si>
    <t>http://mbn.tv</t>
  </si>
  <si>
    <t>/ORGANIZATION/MOBILE-BROADCAST-NETWORK</t>
  </si>
  <si>
    <t>/funding-round/7719d170a82762d5ea930cd75c438b25</t>
  </si>
  <si>
    <t>/organization/ mobile-captain</t>
  </si>
  <si>
    <t>/organization/mobile-captain</t>
  </si>
  <si>
    <t>/funding-round/f391bc96a7d1181b7996c169e250a9ff</t>
  </si>
  <si>
    <t>/Organization/Mobile-Captain</t>
  </si>
  <si>
    <t>Mobile Captain</t>
  </si>
  <si>
    <t>http://www.mobilecaptain.com</t>
  </si>
  <si>
    <t>/organization/ mobile-card</t>
  </si>
  <si>
    <t>/ORGANIZATION/MOBILE-CARD</t>
  </si>
  <si>
    <t>/funding-round/30506382b0faba0c795ad5e7a78a455d</t>
  </si>
  <si>
    <t>/Organization/Mobile-Card</t>
  </si>
  <si>
    <t>Mobile Card</t>
  </si>
  <si>
    <t>http://mcplat.ru</t>
  </si>
  <si>
    <t>/organization/ mobile-cohesion</t>
  </si>
  <si>
    <t>/organization/mobile-cohesion</t>
  </si>
  <si>
    <t>/funding-round/df0f47934c95939cf8b0d8e0bf55684b</t>
  </si>
  <si>
    <t>/Organization/Mobile-Cohesion</t>
  </si>
  <si>
    <t>Mobile Cohesion</t>
  </si>
  <si>
    <t>/organization/ mobile-commerce-2</t>
  </si>
  <si>
    <t>/ORGANIZATION/MOBILE-COMMERCE-2</t>
  </si>
  <si>
    <t>/funding-round/892d4350a3a0f61871dabb601046c92e</t>
  </si>
  <si>
    <t>/Organization/Mobile-Commerce-2</t>
  </si>
  <si>
    <t>http://www.mobilecommerce.co.uk/</t>
  </si>
  <si>
    <t>/organization/ mobile-complete-2</t>
  </si>
  <si>
    <t>/organization/mobile-complete-2</t>
  </si>
  <si>
    <t>/funding-round/a2ac11520ab5ed58a0c3c9274bc56cd5</t>
  </si>
  <si>
    <t>/Organization/Mobile-Complete-2</t>
  </si>
  <si>
    <t>Mobile Complete</t>
  </si>
  <si>
    <t>/organization/ mobile-content-networks</t>
  </si>
  <si>
    <t>/ORGANIZATION/MOBILE-CONTENT-NETWORKS</t>
  </si>
  <si>
    <t>/funding-round/280149e126239a43b409bf1c87b4dd38</t>
  </si>
  <si>
    <t>/Organization/Mobile-Content-Networks</t>
  </si>
  <si>
    <t>Mobile Content Networks</t>
  </si>
  <si>
    <t>http://www.mcn-inc.com</t>
  </si>
  <si>
    <t>/organization/mobile-content-networks</t>
  </si>
  <si>
    <t>/funding-round/5fcdc3c931733a8e95d611d76d8b8d21</t>
  </si>
  <si>
    <t>/organization/ mobile-data-technologies</t>
  </si>
  <si>
    <t>/ORGANIZATION/MOBILE-DATA-TECHNOLOGIES</t>
  </si>
  <si>
    <t>/funding-round/eae1d06aa51a5a7e3a391a34927dcc11</t>
  </si>
  <si>
    <t>/Organization/Mobile-Data-Technologies</t>
  </si>
  <si>
    <t>Mobile Data Technologies</t>
  </si>
  <si>
    <t>http://mobiledatatech.ca/</t>
  </si>
  <si>
    <t>/organization/ mobile-digital-media</t>
  </si>
  <si>
    <t>/organization/mobile-digital-media</t>
  </si>
  <si>
    <t>/funding-round/0b37b4f6e8fcb80673a49ae4926c44f6</t>
  </si>
  <si>
    <t>/Organization/Mobile-Digital-Media</t>
  </si>
  <si>
    <t>Mobile Digital Media</t>
  </si>
  <si>
    <t>http://www.gomdm.com</t>
  </si>
  <si>
    <t>/organization/ mobile-doorman</t>
  </si>
  <si>
    <t>/ORGANIZATION/MOBILE-DOORMAN</t>
  </si>
  <si>
    <t>/funding-round/5191ea8c7ccc6bcca80147734e7153df</t>
  </si>
  <si>
    <t>/Organization/Mobile-Doorman</t>
  </si>
  <si>
    <t>Mobile Doorman</t>
  </si>
  <si>
    <t>http://www.mobiledoormanapp.com</t>
  </si>
  <si>
    <t>/organization/ mobile-embrace</t>
  </si>
  <si>
    <t>/organization/mobile-embrace</t>
  </si>
  <si>
    <t>/funding-round/d0239f17e6a4744fb75b5623a278aff0</t>
  </si>
  <si>
    <t>/Organization/Mobile-Embrace</t>
  </si>
  <si>
    <t>Mobile Embrace</t>
  </si>
  <si>
    <t>http://mobileembracecorporate.com</t>
  </si>
  <si>
    <t>/organization/ mobile-event-guide</t>
  </si>
  <si>
    <t>/ORGANIZATION/MOBILE-EVENT-GUIDE</t>
  </si>
  <si>
    <t>/funding-round/8884f1ad152e959ed289e6c68a88b05f</t>
  </si>
  <si>
    <t>/Organization/Mobile-Event-Guide</t>
  </si>
  <si>
    <t>Mobile Event Guide</t>
  </si>
  <si>
    <t>http://mobileeventguide.de</t>
  </si>
  <si>
    <t>/organization/mobile-event-guide</t>
  </si>
  <si>
    <t>/funding-round/b9213c357b82ffc8ddf7162fea5dcb79</t>
  </si>
  <si>
    <t>/organization/ mobile-experience</t>
  </si>
  <si>
    <t>/ORGANIZATION/MOBILE-EXPERIENCE</t>
  </si>
  <si>
    <t>/funding-round/73b4aada5c233fe9a25a6f00dae51518</t>
  </si>
  <si>
    <t>/Organization/Mobile-Experience</t>
  </si>
  <si>
    <t>Mobile Experience</t>
  </si>
  <si>
    <t>http://www.mobexp.com</t>
  </si>
  <si>
    <t>/organization/mobile-experience</t>
  </si>
  <si>
    <t>/funding-round/a1b92183f64851953a8c59a71ea7437f</t>
  </si>
  <si>
    <t>/organization/ mobile-factory</t>
  </si>
  <si>
    <t>/ORGANIZATION/MOBILE-FACTORY</t>
  </si>
  <si>
    <t>/funding-round/3dbbb3bd9e9da418e3505891ab32a769</t>
  </si>
  <si>
    <t>/Organization/Mobile-Factory</t>
  </si>
  <si>
    <t>Mobile Factory</t>
  </si>
  <si>
    <t>http://www.mobilefactory.jp</t>
  </si>
  <si>
    <t>/organization/mobile-factory</t>
  </si>
  <si>
    <t>/funding-round/5ef3ee56e4913d8ed6b3cf31c639ed39</t>
  </si>
  <si>
    <t>/organization/ mobile-fuel</t>
  </si>
  <si>
    <t>/ORGANIZATION/MOBILE-FUEL</t>
  </si>
  <si>
    <t>/funding-round/3b198a10d5170e5c4cdf0c1508ca7ff5</t>
  </si>
  <si>
    <t>/Organization/Mobile-Fuel</t>
  </si>
  <si>
    <t>Mobile Fuel</t>
  </si>
  <si>
    <t>http://www.mobilefuel.co</t>
  </si>
  <si>
    <t>Automotive|Gas</t>
  </si>
  <si>
    <t>/organization/mobile-fuel</t>
  </si>
  <si>
    <t>/funding-round/f8239c6a5cfaa8414229c12387b0e3aa</t>
  </si>
  <si>
    <t>/funding-round/fc4880ee2f22aefcc495adffdecdc40e</t>
  </si>
  <si>
    <t>/organization/ mobile-game-day</t>
  </si>
  <si>
    <t>/organization/mobile-game-day</t>
  </si>
  <si>
    <t>/funding-round/b3d5ef925acb1d9fc662a251c4bff51c</t>
  </si>
  <si>
    <t>/Organization/Mobile-Game-Day</t>
  </si>
  <si>
    <t>Mobile Game Day</t>
  </si>
  <si>
    <t>http://www.mobilegameday.com</t>
  </si>
  <si>
    <t>/organization/ mobile-games-company</t>
  </si>
  <si>
    <t>/ORGANIZATION/MOBILE-GAMES-COMPANY</t>
  </si>
  <si>
    <t>/funding-round/ce6c1228730819b7335f3640e57b39bd</t>
  </si>
  <si>
    <t>/Organization/Mobile-Games-Company</t>
  </si>
  <si>
    <t>Mobile Games Company</t>
  </si>
  <si>
    <t>http://www.mobilegamescompany.net</t>
  </si>
  <si>
    <t>/organization/ mobile-health-consumer</t>
  </si>
  <si>
    <t>/organization/mobile-health-consumer</t>
  </si>
  <si>
    <t>/funding-round/e236d3bc88a8b0feca88102ef34f1f2b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 mobile-industrial-robots</t>
  </si>
  <si>
    <t>/ORGANIZATION/MOBILE-INDUSTRIAL-ROBOTS</t>
  </si>
  <si>
    <t>/funding-round/4684cf93fe32648f52a54e5103a97e4d</t>
  </si>
  <si>
    <t>/Organization/Mobile-Industrial-Robots</t>
  </si>
  <si>
    <t>Mobile Industrial Robots</t>
  </si>
  <si>
    <t>http://mobile-industrial-robots.com/</t>
  </si>
  <si>
    <t>/organization/ mobile-interaction</t>
  </si>
  <si>
    <t>/organization/mobile-interaction</t>
  </si>
  <si>
    <t>/funding-round/5a870a77ed9af5daddbfbd3cbcfb2085</t>
  </si>
  <si>
    <t>/Organization/Mobile-Interaction</t>
  </si>
  <si>
    <t>Mobile Interaction</t>
  </si>
  <si>
    <t>http://www.mobileinteraction.se/</t>
  </si>
  <si>
    <t>/organization/ mobile-iron</t>
  </si>
  <si>
    <t>/ORGANIZATION/MOBILE-IRON</t>
  </si>
  <si>
    <t>/funding-round/17c1d8bbe4164de6c731470e8ba2e893</t>
  </si>
  <si>
    <t>/Organization/Mobile-Iron</t>
  </si>
  <si>
    <t>Mobile Iron</t>
  </si>
  <si>
    <t>http://mobileiron.com</t>
  </si>
  <si>
    <t>/organization/mobile-iron</t>
  </si>
  <si>
    <t>/funding-round/267ec24666529ba40a2926305373664f</t>
  </si>
  <si>
    <t>/funding-round/28b78a48f328bc1a53e385cb7d9bfece</t>
  </si>
  <si>
    <t>/funding-round/597b97ecd26bf9589b829abf957d32bb</t>
  </si>
  <si>
    <t>/funding-round/9659df6aeefdb681c69ba27b017b7865</t>
  </si>
  <si>
    <t>/organization/ mobile-journalism</t>
  </si>
  <si>
    <t>/organization/mobile-journalism</t>
  </si>
  <si>
    <t>/funding-round/f3f1d527448fa8d4eda6e60e8ca9a130</t>
  </si>
  <si>
    <t>/Organization/Mobile-Journalism</t>
  </si>
  <si>
    <t>Mobile Journalism</t>
  </si>
  <si>
    <t>http://mojo-news.com</t>
  </si>
  <si>
    <t>/organization/ mobile-labs</t>
  </si>
  <si>
    <t>/ORGANIZATION/MOBILE-LABS</t>
  </si>
  <si>
    <t>/funding-round/529a20ee23330b63f58c5141d2d76e7d</t>
  </si>
  <si>
    <t>/Organization/Mobile-Labs</t>
  </si>
  <si>
    <t>Mobile Labs</t>
  </si>
  <si>
    <t>http://mobilelabsinc.com/</t>
  </si>
  <si>
    <t>/organization/mobile-labs</t>
  </si>
  <si>
    <t>/funding-round/e20f6e25fec2b9a0cb1dde55a2f4e90a</t>
  </si>
  <si>
    <t>/organization/ mobile-learning-networks</t>
  </si>
  <si>
    <t>/ORGANIZATION/MOBILE-LEARNING-NETWORKS</t>
  </si>
  <si>
    <t>/funding-round/2dc72dc96d9a4c271f31948ab15d67c2</t>
  </si>
  <si>
    <t>/Organization/Mobile-Learning-Networks</t>
  </si>
  <si>
    <t>Mobile Learning Networks</t>
  </si>
  <si>
    <t>http://mobilelearningnetworks.com</t>
  </si>
  <si>
    <t>/organization/ mobile-location-ip</t>
  </si>
  <si>
    <t>/organization/mobile-location-ip</t>
  </si>
  <si>
    <t>/funding-round/ba0f1df69cb5c3df683d478d63655525</t>
  </si>
  <si>
    <t>/Organization/Mobile-Location-Ip</t>
  </si>
  <si>
    <t>Mobile Location, IP</t>
  </si>
  <si>
    <t>Mobile|Real Estate</t>
  </si>
  <si>
    <t>Collingswood</t>
  </si>
  <si>
    <t>/organization/ mobile-max-technologies</t>
  </si>
  <si>
    <t>/ORGANIZATION/MOBILE-MAX-TECHNOLOGIES</t>
  </si>
  <si>
    <t>/funding-round/c3092899bda3c68df9eb10d595040a9d</t>
  </si>
  <si>
    <t>/Organization/Mobile-Max-Technologies</t>
  </si>
  <si>
    <t>Mobile Max Technologies</t>
  </si>
  <si>
    <t>http://www.mobile-mx.com</t>
  </si>
  <si>
    <t>Mobile|Unifed Communications</t>
  </si>
  <si>
    <t>/organization/ mobile-media-content</t>
  </si>
  <si>
    <t>/organization/mobile-media-content</t>
  </si>
  <si>
    <t>/funding-round/795ccdb71d6ed9590654e6470ddb95a0</t>
  </si>
  <si>
    <t>/Organization/Mobile-Media-Content</t>
  </si>
  <si>
    <t>Mobile Media Content</t>
  </si>
  <si>
    <t>http://mobilemediacontent.com/</t>
  </si>
  <si>
    <t>3D|Mobile|SaaS|Ticketing|Visualization</t>
  </si>
  <si>
    <t>/organization/ mobile-media-info-tech-limited</t>
  </si>
  <si>
    <t>/ORGANIZATION/MOBILE-MEDIA-INFO-TECH-LIMITED</t>
  </si>
  <si>
    <t>/funding-round/295d5bad9d0ec2fab70b5588a536524a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info-tech-limited</t>
  </si>
  <si>
    <t>/funding-round/73e112cbb2498f7f189629e89fa211ad</t>
  </si>
  <si>
    <t>/organization/ mobile-media-partners</t>
  </si>
  <si>
    <t>/ORGANIZATION/MOBILE-MEDIA-PARTNERS</t>
  </si>
  <si>
    <t>/funding-round/11907bfcef5477bf75e51b98c7108b24</t>
  </si>
  <si>
    <t>/Organization/Mobile-Media-Partners</t>
  </si>
  <si>
    <t>Mobile Media Partners</t>
  </si>
  <si>
    <t>http://www.mobilemediaco.com</t>
  </si>
  <si>
    <t>Hasbrouck Heights</t>
  </si>
  <si>
    <t>/organization/mobile-media-partners</t>
  </si>
  <si>
    <t>/funding-round/53fa45d9ad9656c2e412175f454a7dcb</t>
  </si>
  <si>
    <t>/funding-round/9a365d7dfe43ddea97a55e3a8d4efedc</t>
  </si>
  <si>
    <t>/organization/ mobile-medical</t>
  </si>
  <si>
    <t>/organization/mobile-medical</t>
  </si>
  <si>
    <t>/funding-round/9fd2bae54360aeb0ef0a18a722014ffd</t>
  </si>
  <si>
    <t>/Organization/Mobile-Medical</t>
  </si>
  <si>
    <t>Mobile Medical</t>
  </si>
  <si>
    <t>http://mobile-medical.com/</t>
  </si>
  <si>
    <t>Saint Johnsbury</t>
  </si>
  <si>
    <t>/organization/ mobile-medical-testing-llc</t>
  </si>
  <si>
    <t>/ORGANIZATION/MOBILE-MEDICAL-TESTING-LLC</t>
  </si>
  <si>
    <t>/funding-round/a2cd4b3a4d7afd252b3cf20dbacf1a4a</t>
  </si>
  <si>
    <t>/Organization/Mobile-Medical-Testing-Llc</t>
  </si>
  <si>
    <t>Mobile Medical Testing</t>
  </si>
  <si>
    <t>Bayville</t>
  </si>
  <si>
    <t>/organization/ mobile-melting-gmbh</t>
  </si>
  <si>
    <t>/organization/mobile-melting-gmbh</t>
  </si>
  <si>
    <t>/funding-round/0fb5e335bc7168e8d8d13ef1659d3958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MOBILE-MELTING-GMBH</t>
  </si>
  <si>
    <t>/funding-round/7c6d75656a3f9fb5a43c9d54ec0a2c4b</t>
  </si>
  <si>
    <t>/organization/ mobile-messenger</t>
  </si>
  <si>
    <t>/organization/mobile-messenger</t>
  </si>
  <si>
    <t>/funding-round/b4937aded1184501bffee39b0018d5ba</t>
  </si>
  <si>
    <t>/Organization/Mobile-Messenger</t>
  </si>
  <si>
    <t>Mobile Messenger</t>
  </si>
  <si>
    <t>http://www.mobilemessenger.com</t>
  </si>
  <si>
    <t>/organization/ mobile-multimedia-co-ltd</t>
  </si>
  <si>
    <t>/ORGANIZATION/MOBILE-MULTIMEDIA-CO-LTD</t>
  </si>
  <si>
    <t>/funding-round/e1b71b7674077f8cffc63217acf293f5</t>
  </si>
  <si>
    <t>/Organization/Mobile-Multimedia-Co-Ltd</t>
  </si>
  <si>
    <t>Mobile Multimedia</t>
  </si>
  <si>
    <t>http://www.mm2u.com.cn</t>
  </si>
  <si>
    <t>/organization/ mobile-mum</t>
  </si>
  <si>
    <t>/organization/mobile-mum</t>
  </si>
  <si>
    <t>/funding-round/0b3f29a008f9809e149fa0994dc8c8c6</t>
  </si>
  <si>
    <t>/Organization/Mobile-Mum</t>
  </si>
  <si>
    <t>mobile mum</t>
  </si>
  <si>
    <t>http://www.mobilemum.com</t>
  </si>
  <si>
    <t>Games|Kids|Mobile|Television</t>
  </si>
  <si>
    <t>/organization/ mobile-on-services</t>
  </si>
  <si>
    <t>/ORGANIZATION/MOBILE-ON-SERVICES</t>
  </si>
  <si>
    <t>/funding-round/a7553a6dcbf4af12046cf4f718cb7968</t>
  </si>
  <si>
    <t>/Organization/Mobile-On-Services</t>
  </si>
  <si>
    <t>Mobile On Services</t>
  </si>
  <si>
    <t>http://buildanapp.com</t>
  </si>
  <si>
    <t>/organization/ mobile-patrol</t>
  </si>
  <si>
    <t>/organization/mobile-patrol</t>
  </si>
  <si>
    <t>/funding-round/050bb45b451cbc7797f20f49c924476f</t>
  </si>
  <si>
    <t>/Organization/Mobile-Patrol</t>
  </si>
  <si>
    <t>Mobile Patrol</t>
  </si>
  <si>
    <t>http://www.mobilepatrolapps.com</t>
  </si>
  <si>
    <t>/organization/ mobile-posse</t>
  </si>
  <si>
    <t>/ORGANIZATION/MOBILE-POSSE</t>
  </si>
  <si>
    <t>/funding-round/8fee3e1e20c3c24739b1e79805ec560c</t>
  </si>
  <si>
    <t>/Organization/Mobile-Posse</t>
  </si>
  <si>
    <t>Mobile Posse</t>
  </si>
  <si>
    <t>http://www.mobileposse.com</t>
  </si>
  <si>
    <t>Advertising|App Marketing|Market Research|Messaging</t>
  </si>
  <si>
    <t>/organization/mobile-posse</t>
  </si>
  <si>
    <t>/funding-round/9973a18e4b6a3284b1429312359ce54f</t>
  </si>
  <si>
    <t>/organization/ mobile-pulse</t>
  </si>
  <si>
    <t>/ORGANIZATION/MOBILE-PULSE</t>
  </si>
  <si>
    <t>/funding-round/0263faacdb1e8e89609623d31cb98fcb</t>
  </si>
  <si>
    <t>/Organization/Mobile-Pulse</t>
  </si>
  <si>
    <t>Mobile Pulse</t>
  </si>
  <si>
    <t>http://mobilepulse.com</t>
  </si>
  <si>
    <t>Enterprises|Internet|Mobile|Mobility|Wireless</t>
  </si>
  <si>
    <t>/organization/mobile-pulse</t>
  </si>
  <si>
    <t>/funding-round/2cccf58188881b0e277dc96a4526a843</t>
  </si>
  <si>
    <t>/funding-round/2d865b8db0c189c033d076dc46667234</t>
  </si>
  <si>
    <t>/funding-round/39ebbabaac68b1f208e43a87be702613</t>
  </si>
  <si>
    <t>/funding-round/c4bac9572ce0633de8062e0d1ab28ec1</t>
  </si>
  <si>
    <t>/organization/ mobile-roadie</t>
  </si>
  <si>
    <t>/organization/mobile-roadie</t>
  </si>
  <si>
    <t>/funding-round/27a355ebfa488f27ce2ef7e8451cebf6</t>
  </si>
  <si>
    <t>/Organization/Mobile-Roadie</t>
  </si>
  <si>
    <t>Mobile Roadie</t>
  </si>
  <si>
    <t>http://www.mobileroadie.com</t>
  </si>
  <si>
    <t>Android|Apps|Internet|iPhone|Mobile|Technology</t>
  </si>
  <si>
    <t>/organization/ mobile-safe-case</t>
  </si>
  <si>
    <t>/ORGANIZATION/MOBILE-SAFE-CASE</t>
  </si>
  <si>
    <t>/funding-round/b1a5a2a1dd831939a1665269028fbc0d</t>
  </si>
  <si>
    <t>/Organization/Mobile-Safe-Case</t>
  </si>
  <si>
    <t>Mobile Safe Case</t>
  </si>
  <si>
    <t>http://www.mobilesafecase.com/</t>
  </si>
  <si>
    <t>/organization/ mobile-satellite-ventures</t>
  </si>
  <si>
    <t>/organization/mobile-satellite-ventures</t>
  </si>
  <si>
    <t>/funding-round/005cbdec11ead414cc70551b436b5eba</t>
  </si>
  <si>
    <t>/Organization/Mobile-Satellite-Ventures</t>
  </si>
  <si>
    <t>Mobile Satellite Ventures</t>
  </si>
  <si>
    <t>http://www.msvlp.com</t>
  </si>
  <si>
    <t>Mobile|Systems|Telecommunications</t>
  </si>
  <si>
    <t>/organization/ mobile-security-software</t>
  </si>
  <si>
    <t>/ORGANIZATION/MOBILE-SECURITY-SOFTWARE</t>
  </si>
  <si>
    <t>/funding-round/575f392e8ed32860f58eabac18f2c042</t>
  </si>
  <si>
    <t>/Organization/Mobile-Security-Software</t>
  </si>
  <si>
    <t>Mobile Security Software</t>
  </si>
  <si>
    <t>/organization/ mobile-service-pros</t>
  </si>
  <si>
    <t>/organization/mobile-service-pros</t>
  </si>
  <si>
    <t>/funding-round/923b0b406b9765bbead4b97ced0e8396</t>
  </si>
  <si>
    <t>/Organization/Mobile-Service-Pros</t>
  </si>
  <si>
    <t>Mobile Service Pros</t>
  </si>
  <si>
    <t>http://www.mobileservicepros.net</t>
  </si>
  <si>
    <t>/organization/ mobile-shareholder</t>
  </si>
  <si>
    <t>/ORGANIZATION/MOBILE-SHAREHOLDER</t>
  </si>
  <si>
    <t>/funding-round/d9be4be172fcbc96fb22437372c47a4c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 mobile-shopping-solutions</t>
  </si>
  <si>
    <t>/organization/mobile-shopping-solutions</t>
  </si>
  <si>
    <t>/funding-round/06879f6fe083513f9f02d71bd1a11651</t>
  </si>
  <si>
    <t>/Organization/Mobile-Shopping-Solutions</t>
  </si>
  <si>
    <t>Cartnav</t>
  </si>
  <si>
    <t>http://www.cartnav.com</t>
  </si>
  <si>
    <t>Groceries|Mobile|Retail Technology|Shopping</t>
  </si>
  <si>
    <t>/organization/ mobile-sorcery</t>
  </si>
  <si>
    <t>/ORGANIZATION/MOBILE-SORCERY</t>
  </si>
  <si>
    <t>/funding-round/876f2b9b828a7220cbeaba1d9356a4a8</t>
  </si>
  <si>
    <t>/Organization/Mobile-Sorcery</t>
  </si>
  <si>
    <t>Mobile Sorcery</t>
  </si>
  <si>
    <t>http://www.mosync.com</t>
  </si>
  <si>
    <t>/organization/ mobile-system</t>
  </si>
  <si>
    <t>/organization/mobile-system</t>
  </si>
  <si>
    <t>/funding-round/154be1987a59fdfb35b29e1ce47d0392</t>
  </si>
  <si>
    <t>/Organization/Mobile-System</t>
  </si>
  <si>
    <t>Mobile System 7</t>
  </si>
  <si>
    <t>http://mobilesystem7.com</t>
  </si>
  <si>
    <t>Analytics|Enterprises|Mobile|SaaS|Security</t>
  </si>
  <si>
    <t>/ORGANIZATION/MOBILE-SYSTEM</t>
  </si>
  <si>
    <t>/funding-round/2e80d3baaa0cd0769d858265425a8484</t>
  </si>
  <si>
    <t>/funding-round/71db78449371078b520d527c95b0a357</t>
  </si>
  <si>
    <t>/funding-round/b529ff49a58328aa63fdc3283b3d1700</t>
  </si>
  <si>
    <t>/organization/ mobile-theory</t>
  </si>
  <si>
    <t>/organization/mobile-theory</t>
  </si>
  <si>
    <t>/funding-round/0b5257e3f9631cfcf77ed5c91faad5a6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/organization/ mobile-tracing-services</t>
  </si>
  <si>
    <t>/ORGANIZATION/MOBILE-TRACING-SERVICES</t>
  </si>
  <si>
    <t>/funding-round/ce4bcd8e5a299ef1ce5bf6ae8a73ee5a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 mobile-travel-technologies</t>
  </si>
  <si>
    <t>/organization/mobile-travel-technologies</t>
  </si>
  <si>
    <t>/funding-round/3c42a53dbfef6874cedb4021e30f0d1f</t>
  </si>
  <si>
    <t>/Organization/Mobile-Travel-Technologies</t>
  </si>
  <si>
    <t>Mobile Travel Technologies</t>
  </si>
  <si>
    <t>http://mttnow.com</t>
  </si>
  <si>
    <t>Apps|Mobile|Software|Travel &amp; Tourism</t>
  </si>
  <si>
    <t>/organization/ mobile-websites</t>
  </si>
  <si>
    <t>/ORGANIZATION/MOBILE-WEBSITES</t>
  </si>
  <si>
    <t>/funding-round/20db841561b2f6222533077c5a90805d</t>
  </si>
  <si>
    <t>/Organization/Mobile-Websites</t>
  </si>
  <si>
    <t>Mobile Websites</t>
  </si>
  <si>
    <t>http://www.mobilewebsites.com</t>
  </si>
  <si>
    <t>/organization/ mobile-xl</t>
  </si>
  <si>
    <t>/organization/mobile-xl</t>
  </si>
  <si>
    <t>/funding-round/c49a0ddd779f663cca01a57eb1d9c6dc</t>
  </si>
  <si>
    <t>/Organization/Mobile-Xl</t>
  </si>
  <si>
    <t>Mobile-XL</t>
  </si>
  <si>
    <t>http://www.mobile-xl.com</t>
  </si>
  <si>
    <t>Emerging Markets|Mobile</t>
  </si>
  <si>
    <t>/organization/ mobile2me</t>
  </si>
  <si>
    <t>/ORGANIZATION/MOBILE2ME</t>
  </si>
  <si>
    <t>/funding-round/41605913023c231fdc940feb196b0165</t>
  </si>
  <si>
    <t>/Organization/Mobile2Me</t>
  </si>
  <si>
    <t>Mobile2Me</t>
  </si>
  <si>
    <t>http://www.mobile2me.mobi</t>
  </si>
  <si>
    <t>/organization/ mobile2win-india</t>
  </si>
  <si>
    <t>/organization/mobile2win-india</t>
  </si>
  <si>
    <t>/funding-round/50396c66ef239f1d5afea76ca98a76c4</t>
  </si>
  <si>
    <t>/Organization/Mobile2Win-India</t>
  </si>
  <si>
    <t>Mobile2Win India</t>
  </si>
  <si>
    <t>http://www.mobile2win.com</t>
  </si>
  <si>
    <t>/organization/ mobile360</t>
  </si>
  <si>
    <t>/ORGANIZATION/MOBILE360</t>
  </si>
  <si>
    <t>/funding-round/90ace257a5d8d8e1891426b1fbbc23d5</t>
  </si>
  <si>
    <t>/Organization/Mobile360</t>
  </si>
  <si>
    <t>Mobile360</t>
  </si>
  <si>
    <t>/organization/ mobile365-fka-inphomatch</t>
  </si>
  <si>
    <t>/organization/mobile365-fka-inphomatch</t>
  </si>
  <si>
    <t>/funding-round/db44c2181def557c6452bba2e9ca7ddb</t>
  </si>
  <si>
    <t>15-03-2004</t>
  </si>
  <si>
    <t>/Organization/Mobile365-Fka-Inphomatch</t>
  </si>
  <si>
    <t>Mobile365</t>
  </si>
  <si>
    <t>/organization/ mobileaccess-networks</t>
  </si>
  <si>
    <t>/ORGANIZATION/MOBILEACCESS-NETWORKS</t>
  </si>
  <si>
    <t>/funding-round/2c8ac0f79d63c5b81977bc6357152697</t>
  </si>
  <si>
    <t>/Organization/Mobileaccess-Networks</t>
  </si>
  <si>
    <t>MobileAccess Networks</t>
  </si>
  <si>
    <t>http://www.mobileaccess.com</t>
  </si>
  <si>
    <t>/organization/mobileaccess-networks</t>
  </si>
  <si>
    <t>/funding-round/314eee63a2ecf7319d87f05b7401c03b</t>
  </si>
  <si>
    <t>/funding-round/680f9d2abc3d8611b26cb92c33570fdd</t>
  </si>
  <si>
    <t>/funding-round/bf8ab1a65e91bf4a4420c114e87d2a54</t>
  </si>
  <si>
    <t>/funding-round/d205bf8998b57cb8ac9c4f338ab7a95f</t>
  </si>
  <si>
    <t>/organization/ mobileads</t>
  </si>
  <si>
    <t>/organization/mobileads</t>
  </si>
  <si>
    <t>/funding-round/bef751f44251a437cf239cd347c936c3</t>
  </si>
  <si>
    <t>/Organization/Mobileads</t>
  </si>
  <si>
    <t>MobileAds</t>
  </si>
  <si>
    <t>http://mobileads.com/</t>
  </si>
  <si>
    <t>/organization/ mobileapps-com</t>
  </si>
  <si>
    <t>/ORGANIZATION/MOBILEAPPS-COM</t>
  </si>
  <si>
    <t>/funding-round/4e268980b233fb973d8f6b10c087bbea</t>
  </si>
  <si>
    <t>/Organization/Mobileapps-Com</t>
  </si>
  <si>
    <t>MobileApps.com</t>
  </si>
  <si>
    <t>http://MobileApps.com</t>
  </si>
  <si>
    <t>Android|Apps|App Stores|Mobile|News</t>
  </si>
  <si>
    <t>/organization/ mobileaware</t>
  </si>
  <si>
    <t>/organization/mobileaware</t>
  </si>
  <si>
    <t>/funding-round/4317252b6951ebe59aaeb4cba5bb09ac</t>
  </si>
  <si>
    <t>/Organization/Mobileaware</t>
  </si>
  <si>
    <t>MobileAware</t>
  </si>
  <si>
    <t>http://www.mobileaware.com</t>
  </si>
  <si>
    <t>Internet|Mobile|Software|Startups</t>
  </si>
  <si>
    <t>/ORGANIZATION/MOBILEAWARE</t>
  </si>
  <si>
    <t>/funding-round/80bc68a60cd3b9bbe23626fe8b9ff52e</t>
  </si>
  <si>
    <t>/organization/ mobilebits-gaming</t>
  </si>
  <si>
    <t>/organization/mobilebits-gaming</t>
  </si>
  <si>
    <t>/funding-round/0da1f230139d92366915ef26424d44d3</t>
  </si>
  <si>
    <t>/Organization/Mobilebits-Gaming</t>
  </si>
  <si>
    <t>MobileBits (Gaming)</t>
  </si>
  <si>
    <t>http://mobilebits.de</t>
  </si>
  <si>
    <t>Games|Search</t>
  </si>
  <si>
    <t>/organization/ mobilecause</t>
  </si>
  <si>
    <t>/ORGANIZATION/MOBILECAUSE</t>
  </si>
  <si>
    <t>/funding-round/5d46548ff321eb4aa0c8c27f15e10ef3</t>
  </si>
  <si>
    <t>/Organization/Mobilecause</t>
  </si>
  <si>
    <t>MobileCause</t>
  </si>
  <si>
    <t>https://www.mobilecause.com</t>
  </si>
  <si>
    <t>Enterprise Software|Mobile|Services|Software</t>
  </si>
  <si>
    <t>/organization/ mobiledataforce</t>
  </si>
  <si>
    <t>/organization/mobiledataforce</t>
  </si>
  <si>
    <t>/funding-round/1d865ed50b4aca5c5a3adbbab648faa4</t>
  </si>
  <si>
    <t>/Organization/Mobiledataforce</t>
  </si>
  <si>
    <t>MobileDataforce</t>
  </si>
  <si>
    <t>http://www.mobiledataforce.com</t>
  </si>
  <si>
    <t>/organization/ mobileday</t>
  </si>
  <si>
    <t>/ORGANIZATION/MOBILEDAY</t>
  </si>
  <si>
    <t>/funding-round/1c1d06e048ee226a9c0ecda49912f0f4</t>
  </si>
  <si>
    <t>/Organization/Mobileday</t>
  </si>
  <si>
    <t>MobileDay</t>
  </si>
  <si>
    <t>http://www.mobileday.com</t>
  </si>
  <si>
    <t>Android|iPhone|Mobile|Productivity Software</t>
  </si>
  <si>
    <t>/organization/mobileday</t>
  </si>
  <si>
    <t>/funding-round/500900db5ce77352f7d56f427ac09cc7</t>
  </si>
  <si>
    <t>/funding-round/6a7e586fd8687da717d6771e8d60d1e4</t>
  </si>
  <si>
    <t>/funding-round/9f016cd9904c5b428e9b7d531777923a</t>
  </si>
  <si>
    <t>/organization/ mobiledevhq</t>
  </si>
  <si>
    <t>/ORGANIZATION/MOBILEDEVHQ</t>
  </si>
  <si>
    <t>/funding-round/92f07947fe73ac453c9a5a82ff992bd6</t>
  </si>
  <si>
    <t>/Organization/Mobiledevhq</t>
  </si>
  <si>
    <t>MobileDevHQ</t>
  </si>
  <si>
    <t>http://www.mobiledevhq.com</t>
  </si>
  <si>
    <t>Analytics|Finance|Internet Marketing</t>
  </si>
  <si>
    <t>/organization/mobiledevhq</t>
  </si>
  <si>
    <t>/funding-round/9dae7acd6bd77f3ee98a04d0f3185e94</t>
  </si>
  <si>
    <t>/funding-round/c1bcd90803133ef01d39e4c2cab6cae1</t>
  </si>
  <si>
    <t>/organization/ mobileglobe</t>
  </si>
  <si>
    <t>/organization/mobileglobe</t>
  </si>
  <si>
    <t>/funding-round/60d54aa332064a82eb6abbfb7cbca53f</t>
  </si>
  <si>
    <t>/Organization/Mobileglobe</t>
  </si>
  <si>
    <t>MobileGlobe</t>
  </si>
  <si>
    <t>http://www.mobileglobe.com</t>
  </si>
  <si>
    <t>/ORGANIZATION/MOBILEGLOBE</t>
  </si>
  <si>
    <t>/funding-round/8bab2512e06db5227ead14b2d1f0b05a</t>
  </si>
  <si>
    <t>/organization/ mobilehandshake</t>
  </si>
  <si>
    <t>/organization/mobilehandshake</t>
  </si>
  <si>
    <t>/funding-round/360ff3611018a268954d6e5971dbeeb1</t>
  </si>
  <si>
    <t>/Organization/Mobilehandshake</t>
  </si>
  <si>
    <t>MobileHandshake</t>
  </si>
  <si>
    <t>http://www.mobilehandshake.com/</t>
  </si>
  <si>
    <t>Computers|Mobile|Mobile Devices|Social Network Media</t>
  </si>
  <si>
    <t>/organization/ mobilehelp</t>
  </si>
  <si>
    <t>/ORGANIZATION/MOBILEHELP</t>
  </si>
  <si>
    <t>/funding-round/168b1a9c1b8364d4a6eb6514d51d625c</t>
  </si>
  <si>
    <t>/Organization/Mobilehelp</t>
  </si>
  <si>
    <t>MobileHelp</t>
  </si>
  <si>
    <t>http://MobileHelpNow.com</t>
  </si>
  <si>
    <t>Health and Wellness|Medical|mHealth</t>
  </si>
  <si>
    <t>/organization/ mobilehero-inc</t>
  </si>
  <si>
    <t>/organization/mobilehero-inc</t>
  </si>
  <si>
    <t>/funding-round/471107c0499e1f39cfe2e0ade28576a6</t>
  </si>
  <si>
    <t>/Organization/Mobilehero-Inc</t>
  </si>
  <si>
    <t>MobileHero, Inc.</t>
  </si>
  <si>
    <t>https://mobileheroapp.com/</t>
  </si>
  <si>
    <t>/organization/ mobileigniter</t>
  </si>
  <si>
    <t>/ORGANIZATION/MOBILEIGNITER</t>
  </si>
  <si>
    <t>/funding-round/682aa1434cc2701f5dceb7b75f5b3663</t>
  </si>
  <si>
    <t>/Organization/Mobileigniter</t>
  </si>
  <si>
    <t>MobileIgniter</t>
  </si>
  <si>
    <t>http://mobileigniter.com</t>
  </si>
  <si>
    <t>Android|Apps|Internet of Things|iOS|Mobile|SaaS</t>
  </si>
  <si>
    <t>/organization/mobileigniter</t>
  </si>
  <si>
    <t>/funding-round/c59454f8704025036d64f5489f46486c</t>
  </si>
  <si>
    <t>/funding-round/c768fb4a20ee365934e8a360e88ba336</t>
  </si>
  <si>
    <t>/organization/ mobileiron</t>
  </si>
  <si>
    <t>/organization/mobileiron</t>
  </si>
  <si>
    <t>/funding-round/0489b441caccec9beb2153a03178c84f</t>
  </si>
  <si>
    <t>/Organization/Mobileiron</t>
  </si>
  <si>
    <t>MobileIron</t>
  </si>
  <si>
    <t>http://www.mobileiron.com</t>
  </si>
  <si>
    <t>Apps|Mobile|Mobile Devices|Mobile Security</t>
  </si>
  <si>
    <t>/ORGANIZATION/MOBILEIRON</t>
  </si>
  <si>
    <t>/funding-round/68992688b4226171aba200967ea0006d</t>
  </si>
  <si>
    <t>/funding-round/6d126d7530c4cd2ce4344268421dfabe</t>
  </si>
  <si>
    <t>/funding-round/80c645630d27a9088a46ced56bba8299</t>
  </si>
  <si>
    <t>/funding-round/99c9ced609ec47b0189c9ac35c63c016</t>
  </si>
  <si>
    <t>/funding-round/b504ffa460314b903d217fd9464dbe55</t>
  </si>
  <si>
    <t>/funding-round/ee2d84d4c0624d9579d47c37b9ce2884</t>
  </si>
  <si>
    <t>/funding-round/ee50c154adbfae4513d8a3df6e00678e</t>
  </si>
  <si>
    <t>/organization/ mobilejob</t>
  </si>
  <si>
    <t>/organization/mobilejob</t>
  </si>
  <si>
    <t>/funding-round/f422f9a4f539d00cfecd8fef45b0ea4a</t>
  </si>
  <si>
    <t>/Organization/Mobilejob</t>
  </si>
  <si>
    <t>mobileJob</t>
  </si>
  <si>
    <t>http://www.mobilejob.com</t>
  </si>
  <si>
    <t>Mobile|Recruiting|Service Providers|Staffing Firms</t>
  </si>
  <si>
    <t>/organization/ mobilemd</t>
  </si>
  <si>
    <t>/ORGANIZATION/MOBILEMD</t>
  </si>
  <si>
    <t>/funding-round/de8379246eef652764800bfb19ea061d</t>
  </si>
  <si>
    <t>/Organization/Mobilemd</t>
  </si>
  <si>
    <t>MobileMD</t>
  </si>
  <si>
    <t>http://www.mobilemd.com</t>
  </si>
  <si>
    <t>/organization/ mobilengine</t>
  </si>
  <si>
    <t>/organization/mobilengine</t>
  </si>
  <si>
    <t>/funding-round/ab5379653b94a5f8ab8b055460f35c04</t>
  </si>
  <si>
    <t>29-10-2011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NGINE</t>
  </si>
  <si>
    <t>/funding-round/e96426db329e5bacb29589e5628106f7</t>
  </si>
  <si>
    <t>/organization/ mobileo</t>
  </si>
  <si>
    <t>/organization/mobileo</t>
  </si>
  <si>
    <t>/funding-round/121f3b603e656c6b5e03af19256cc040</t>
  </si>
  <si>
    <t>/Organization/Mobileo</t>
  </si>
  <si>
    <t>mobileo</t>
  </si>
  <si>
    <t>http://www.mobileo.de</t>
  </si>
  <si>
    <t>/organization/ mobileoct</t>
  </si>
  <si>
    <t>/ORGANIZATION/MOBILEOCT</t>
  </si>
  <si>
    <t>/funding-round/2ef8efedbf12c046f13bdf86a33b03ec</t>
  </si>
  <si>
    <t>/Organization/Mobileoct</t>
  </si>
  <si>
    <t>MobileOCT</t>
  </si>
  <si>
    <t>http://www.mobileoct.com</t>
  </si>
  <si>
    <t>Biotechnology|Digital Media|Health Care</t>
  </si>
  <si>
    <t>/organization/ mobilepaks</t>
  </si>
  <si>
    <t>/organization/mobilepaks</t>
  </si>
  <si>
    <t>/funding-round/146ae5897556ec036488eb82da6b7d71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AKS</t>
  </si>
  <si>
    <t>/funding-round/d98af66019e4729f4c50df03e65fcfa4</t>
  </si>
  <si>
    <t>/organization/ mobilepeak</t>
  </si>
  <si>
    <t>/organization/mobilepeak</t>
  </si>
  <si>
    <t>/funding-round/db0a456c51004e94c9847b8be6e7ae9a</t>
  </si>
  <si>
    <t>/Organization/Mobilepeak</t>
  </si>
  <si>
    <t>MobilePeak</t>
  </si>
  <si>
    <t>http://www.mobilepeak.com.cn</t>
  </si>
  <si>
    <t>/organization/ mobilepeople</t>
  </si>
  <si>
    <t>/ORGANIZATION/MOBILEPEOPLE</t>
  </si>
  <si>
    <t>/funding-round/42386ef6ecf1ec8d64ee07906584670e</t>
  </si>
  <si>
    <t>/Organization/Mobilepeople</t>
  </si>
  <si>
    <t>mobilePeople</t>
  </si>
  <si>
    <t>http://www.mobilepeople.com</t>
  </si>
  <si>
    <t>/organization/ mobilepolice</t>
  </si>
  <si>
    <t>/organization/mobilepolice</t>
  </si>
  <si>
    <t>/funding-round/36ba3ca9f2dd2b75a3561edd69e79876</t>
  </si>
  <si>
    <t>/Organization/Mobilepolice</t>
  </si>
  <si>
    <t>Mobilepolice</t>
  </si>
  <si>
    <t>http://mobilepolice.ru</t>
  </si>
  <si>
    <t>Mobile|SaaS|Visualization|VoIP</t>
  </si>
  <si>
    <t>/organization/ mobilepro</t>
  </si>
  <si>
    <t>/ORGANIZATION/MOBILEPRO</t>
  </si>
  <si>
    <t>/funding-round/22e12c04bc10ef6d88797a422873f50d</t>
  </si>
  <si>
    <t>/Organization/Mobilepro</t>
  </si>
  <si>
    <t>MobilePro</t>
  </si>
  <si>
    <t>http://mobile.pro</t>
  </si>
  <si>
    <t>/organization/ mobileready</t>
  </si>
  <si>
    <t>/organization/mobileready</t>
  </si>
  <si>
    <t>/funding-round/1321a01a5f6a5cb8bdb077729d71571d</t>
  </si>
  <si>
    <t>/Organization/Mobileready</t>
  </si>
  <si>
    <t>MobileReady</t>
  </si>
  <si>
    <t>http://mobileready.io/</t>
  </si>
  <si>
    <t>Developer Tools|Mobile Software Tools|Testing</t>
  </si>
  <si>
    <t>/organization/ mobilerealtyapps-com</t>
  </si>
  <si>
    <t>/ORGANIZATION/MOBILEREALTYAPPS-COM</t>
  </si>
  <si>
    <t>/funding-round/25d7d6e329628afc20e4cf695ccda7cc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ealtyapps-com</t>
  </si>
  <si>
    <t>/funding-round/fbdb66a9f9ba6f3535b10f4fd8a72c5b</t>
  </si>
  <si>
    <t>/organization/ mobileroi</t>
  </si>
  <si>
    <t>/ORGANIZATION/MOBILEROI</t>
  </si>
  <si>
    <t>/funding-round/3e589b93c39074944baaf49699f7c8cd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oi</t>
  </si>
  <si>
    <t>/funding-round/a2c8e84fc23e0918013fb2eccf72089d</t>
  </si>
  <si>
    <t>/organization/ mobilerq</t>
  </si>
  <si>
    <t>/ORGANIZATION/MOBILERQ</t>
  </si>
  <si>
    <t>/funding-round/471c4e4248de3ce51ad3e9d94e2cc46e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rq</t>
  </si>
  <si>
    <t>/funding-round/95042a80ded57e7c33eb24acbd4e292d</t>
  </si>
  <si>
    <t>/funding-round/9b49ef7063c7cc65e72adc21ec71dc63</t>
  </si>
  <si>
    <t>/organization/ mobiles-republic</t>
  </si>
  <si>
    <t>/organization/mobiles-republic</t>
  </si>
  <si>
    <t>/funding-round/411b7ba81ddce2f2aebc6cccce14c3ee</t>
  </si>
  <si>
    <t>/Organization/Mobiles-Republic</t>
  </si>
  <si>
    <t>News Republic</t>
  </si>
  <si>
    <t>http://www.news-republic.com</t>
  </si>
  <si>
    <t>/ORGANIZATION/MOBILES-REPUBLIC</t>
  </si>
  <si>
    <t>/funding-round/641ae299bcce469437a784533a6e4887</t>
  </si>
  <si>
    <t>/funding-round/6ea9285668f553f7b2fd020b2630e46b</t>
  </si>
  <si>
    <t>/organization/ mobileserve</t>
  </si>
  <si>
    <t>/ORGANIZATION/MOBILESERVE</t>
  </si>
  <si>
    <t>/funding-round/3039226efab0504404c81934aaf5c52c</t>
  </si>
  <si>
    <t>/Organization/Mobileserve</t>
  </si>
  <si>
    <t>MobileServe</t>
  </si>
  <si>
    <t>http://mobileserve.org/</t>
  </si>
  <si>
    <t>Apps|Communications Infrastructure|Public Relations</t>
  </si>
  <si>
    <t>/organization/ mobilesnack</t>
  </si>
  <si>
    <t>/organization/mobilesnack</t>
  </si>
  <si>
    <t>/funding-round/f3c79fc3ab9b48c16dc32366664f1889</t>
  </si>
  <si>
    <t>/Organization/Mobilesnack</t>
  </si>
  <si>
    <t>MobileSnack</t>
  </si>
  <si>
    <t>http://mobilesnack.com</t>
  </si>
  <si>
    <t>Design|Entertainment|Games|Mobile</t>
  </si>
  <si>
    <t>/organization/ mobilespaces</t>
  </si>
  <si>
    <t>/ORGANIZATION/MOBILESPACES</t>
  </si>
  <si>
    <t>/funding-round/370a7dd005863dcba7d30d30a4edb8c1</t>
  </si>
  <si>
    <t>/Organization/Mobilespaces</t>
  </si>
  <si>
    <t>MobileSpaces</t>
  </si>
  <si>
    <t>http://mobilespaces.com</t>
  </si>
  <si>
    <t>Cloud Computing|Enterprises|Mobile|Mobile Devices|Security</t>
  </si>
  <si>
    <t>/organization/mobilespaces</t>
  </si>
  <si>
    <t>/funding-round/58e2e6ca6630bc0ed95f914d91247129</t>
  </si>
  <si>
    <t>/organization/ mobilespan</t>
  </si>
  <si>
    <t>/ORGANIZATION/MOBILESPAN</t>
  </si>
  <si>
    <t>/funding-round/521c11933e9c61cacf1728a37b6a52fa</t>
  </si>
  <si>
    <t>/Organization/Mobilespan</t>
  </si>
  <si>
    <t>MobileSpan</t>
  </si>
  <si>
    <t>http://www.mobilespan.com</t>
  </si>
  <si>
    <t>/organization/mobilespan</t>
  </si>
  <si>
    <t>/funding-round/659541a58b30ff07d60fa7361cc2cf6d</t>
  </si>
  <si>
    <t>/organization/ mobilesputnik-mobilitylab</t>
  </si>
  <si>
    <t>/ORGANIZATION/MOBILESPUTNIK-MOBILITYLAB</t>
  </si>
  <si>
    <t>/funding-round/aed9d32619fbadf8cc7242aa6573de37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 mobilesuites</t>
  </si>
  <si>
    <t>/organization/mobilesuites</t>
  </si>
  <si>
    <t>/funding-round/36de295bf0972ad08e95dbb7b2915cad</t>
  </si>
  <si>
    <t>/Organization/Mobilesuites</t>
  </si>
  <si>
    <t>MobileSuites</t>
  </si>
  <si>
    <t>http://www.mobilesuitesapp.com</t>
  </si>
  <si>
    <t>Hospitality|Mobile|Travel</t>
  </si>
  <si>
    <t>/ORGANIZATION/MOBILESUITES</t>
  </si>
  <si>
    <t>/funding-round/c919baf40db3cebda67dcb877e74c520</t>
  </si>
  <si>
    <t>/organization/ mobiletag</t>
  </si>
  <si>
    <t>/organization/mobiletag</t>
  </si>
  <si>
    <t>/funding-round/2494e3e5822ee66c56022e43a78e60b5</t>
  </si>
  <si>
    <t>/Organization/Mobiletag</t>
  </si>
  <si>
    <t>MobileTag</t>
  </si>
  <si>
    <t>http://www.mobiletag.com</t>
  </si>
  <si>
    <t>Data Visualization|Mobile</t>
  </si>
  <si>
    <t>/ORGANIZATION/MOBILETAG</t>
  </si>
  <si>
    <t>/funding-round/8e05816a591b707b90b643c72c205902</t>
  </si>
  <si>
    <t>/funding-round/ec4d922d422ae9800764daf0d81fecd8</t>
  </si>
  <si>
    <t>/organization/ mobileum</t>
  </si>
  <si>
    <t>/ORGANIZATION/MOBILEUM</t>
  </si>
  <si>
    <t>/funding-round/1ace1a70b4a439c763e3b86f3c41a226</t>
  </si>
  <si>
    <t>/Organization/Mobileum</t>
  </si>
  <si>
    <t>Mobileum</t>
  </si>
  <si>
    <t>http://www.mobileum.com</t>
  </si>
  <si>
    <t>/organization/mobileum</t>
  </si>
  <si>
    <t>/funding-round/50d34b81fe37b5ca3565e7fb3f3cb86a</t>
  </si>
  <si>
    <t>/organization/ mobileveda</t>
  </si>
  <si>
    <t>/ORGANIZATION/MOBILEVEDA</t>
  </si>
  <si>
    <t>/funding-round/e3c18bc577de12897186ea2668ea3842</t>
  </si>
  <si>
    <t>/Organization/Mobileveda</t>
  </si>
  <si>
    <t>MobileVeda</t>
  </si>
  <si>
    <t>http://www.mobileveda.com</t>
  </si>
  <si>
    <t>/organization/ mobilewalla</t>
  </si>
  <si>
    <t>/organization/mobilewalla</t>
  </si>
  <si>
    <t>/funding-round/3d4e374c88aeddca525fb7c312f62ba8</t>
  </si>
  <si>
    <t>/Organization/Mobilewalla</t>
  </si>
  <si>
    <t>Mobilewalla</t>
  </si>
  <si>
    <t>http://www.mobilewalla.com</t>
  </si>
  <si>
    <t>Big Data|Big Data Analytics|Mobile</t>
  </si>
  <si>
    <t>/ORGANIZATION/MOBILEWALLA</t>
  </si>
  <si>
    <t>/funding-round/7faa0de02276c8c82bd72b361a44654f</t>
  </si>
  <si>
    <t>/funding-round/81e03744d012e988b724ac3370f09ead</t>
  </si>
  <si>
    <t>/organization/ mobileway</t>
  </si>
  <si>
    <t>/ORGANIZATION/MOBILEWAY</t>
  </si>
  <si>
    <t>/funding-round/d5f4b7af43a65d88b7d347ad56956307</t>
  </si>
  <si>
    <t>/Organization/Mobileway</t>
  </si>
  <si>
    <t>Mobileway</t>
  </si>
  <si>
    <t>http://www.mobileway.com/</t>
  </si>
  <si>
    <t>/organization/ mobileway-2</t>
  </si>
  <si>
    <t>/organization/mobileway-2</t>
  </si>
  <si>
    <t>/funding-round/edd04b938d205f6239a77f2530417462</t>
  </si>
  <si>
    <t>/Organization/Mobileway-2</t>
  </si>
  <si>
    <t>/organization/ mobileweaver</t>
  </si>
  <si>
    <t>/ORGANIZATION/MOBILEWEAVER</t>
  </si>
  <si>
    <t>/funding-round/e58233c1daf96782a8afb61fb2c4feae</t>
  </si>
  <si>
    <t>/Organization/Mobileweaver</t>
  </si>
  <si>
    <t>MobileWeaver</t>
  </si>
  <si>
    <t>http://www.weavermobile.com/PhotoBox</t>
  </si>
  <si>
    <t>/organization/ mobileworks</t>
  </si>
  <si>
    <t>/organization/mobileworks</t>
  </si>
  <si>
    <t>/funding-round/418a0fdb5b696c1ff4fc25ba7e5964c3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WORKS</t>
  </si>
  <si>
    <t>/funding-round/8639d9c1ad7431128d46560b132aa677</t>
  </si>
  <si>
    <t>/funding-round/e4542d93bd47709215bef22f1dd39c8f</t>
  </si>
  <si>
    <t>/funding-round/eed5cda118f23b678118ed1b2e39fffd</t>
  </si>
  <si>
    <t>/organization/ mobilex-labs</t>
  </si>
  <si>
    <t>/organization/mobilex-labs</t>
  </si>
  <si>
    <t>/funding-round/8ee6a3407515d4d0588cab50524cb269</t>
  </si>
  <si>
    <t>/Organization/Mobilex-Labs</t>
  </si>
  <si>
    <t>MobileX Labs</t>
  </si>
  <si>
    <t>http://MobileXLabs.com</t>
  </si>
  <si>
    <t>Mobile Software Tools|Software</t>
  </si>
  <si>
    <t>/organization/ mobileye-vision-technologies</t>
  </si>
  <si>
    <t>/ORGANIZATION/MOBILEYE-VISION-TECHNOLOGIES</t>
  </si>
  <si>
    <t>/funding-round/048b080676abc0ba92399b44e4db2832</t>
  </si>
  <si>
    <t>/Organization/Mobileye-Vision-Technologies</t>
  </si>
  <si>
    <t>Mobileye</t>
  </si>
  <si>
    <t>http://www.mobileye.com</t>
  </si>
  <si>
    <t>Analytics|Automotive|Cars|Transportation</t>
  </si>
  <si>
    <t>/organization/mobileye-vision-technologies</t>
  </si>
  <si>
    <t>/funding-round/c244fee0fbbdb1b49868c48657324d07</t>
  </si>
  <si>
    <t>/funding-round/f0fbcb256c464a010dcc192cae398601</t>
  </si>
  <si>
    <t>/organization/ mobilibuy</t>
  </si>
  <si>
    <t>/organization/mobilibuy</t>
  </si>
  <si>
    <t>/funding-round/3a7ceccc0d45fc8555e437f401e04798</t>
  </si>
  <si>
    <t>/Organization/Mobilibuy</t>
  </si>
  <si>
    <t>MobiliBuy</t>
  </si>
  <si>
    <t>http://www.mobilibuy.com</t>
  </si>
  <si>
    <t>E-Commerce|Mobile|Mobile Commerce|Retail</t>
  </si>
  <si>
    <t>/ORGANIZATION/MOBILIBUY</t>
  </si>
  <si>
    <t>/funding-round/6643c1e7c1a0ab9aec3af63f3294bb9d</t>
  </si>
  <si>
    <t>/organization/ mobilicity-2</t>
  </si>
  <si>
    <t>/organization/mobilicity-2</t>
  </si>
  <si>
    <t>/funding-round/f7313682db9ed32015d5a20932ab4a42</t>
  </si>
  <si>
    <t>/Organization/Mobilicity-2</t>
  </si>
  <si>
    <t>Mobilicity</t>
  </si>
  <si>
    <t>http://www.mobilicity.eu</t>
  </si>
  <si>
    <t>/organization/ mobilicom</t>
  </si>
  <si>
    <t>/ORGANIZATION/MOBILICOM</t>
  </si>
  <si>
    <t>/funding-round/aec91f393f12d7e188aa71c8621b7a7e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 mobilike</t>
  </si>
  <si>
    <t>/organization/mobilike</t>
  </si>
  <si>
    <t>/funding-round/88604bcb5ec81e3f8de989aa58a14751</t>
  </si>
  <si>
    <t>/Organization/Mobilike</t>
  </si>
  <si>
    <t>Mobilike</t>
  </si>
  <si>
    <t>http://www.mobilike.com</t>
  </si>
  <si>
    <t>/organization/ mobilinga</t>
  </si>
  <si>
    <t>/ORGANIZATION/MOBILINGA</t>
  </si>
  <si>
    <t>/funding-round/8e77b6f880ba517823edf66bdc08c925</t>
  </si>
  <si>
    <t>/Organization/Mobilinga</t>
  </si>
  <si>
    <t>Mobilinga</t>
  </si>
  <si>
    <t>http://www.mobilinga.com</t>
  </si>
  <si>
    <t>/organization/ mobilio</t>
  </si>
  <si>
    <t>/organization/mobilio</t>
  </si>
  <si>
    <t>/funding-round/2340e889258f623c40c28720b052e0a2</t>
  </si>
  <si>
    <t>/Organization/Mobilio</t>
  </si>
  <si>
    <t>Mobilio</t>
  </si>
  <si>
    <t>/organization/ mobilisafe</t>
  </si>
  <si>
    <t>/ORGANIZATION/MOBILISAFE</t>
  </si>
  <si>
    <t>/funding-round/4461f99bcf57fef286af19fd67e73528</t>
  </si>
  <si>
    <t>/Organization/Mobilisafe</t>
  </si>
  <si>
    <t>Mobilisafe</t>
  </si>
  <si>
    <t>http://mobilisafe.com</t>
  </si>
  <si>
    <t>/organization/ mobilitec</t>
  </si>
  <si>
    <t>/organization/mobilitec</t>
  </si>
  <si>
    <t>/funding-round/2dc956a4ee24a3680624d2f92a5a6075</t>
  </si>
  <si>
    <t>/Organization/Mobilitec</t>
  </si>
  <si>
    <t>Mobilitec</t>
  </si>
  <si>
    <t>/organization/ mobilithink</t>
  </si>
  <si>
    <t>/ORGANIZATION/MOBILITHINK</t>
  </si>
  <si>
    <t>/funding-round/a249bfc4481ae728fe05f491887c9065</t>
  </si>
  <si>
    <t>/Organization/Mobilithink</t>
  </si>
  <si>
    <t>mobiliThink</t>
  </si>
  <si>
    <t>http://www.mobilithink.com</t>
  </si>
  <si>
    <t>Apps|Cloud Computing|E-Commerce|Internet|Mobile|SEO|Software</t>
  </si>
  <si>
    <t>/organization/ mobilitie</t>
  </si>
  <si>
    <t>/organization/mobilitie</t>
  </si>
  <si>
    <t>/funding-round/254e2f25bb634c66d00b455bb54ec6f9</t>
  </si>
  <si>
    <t>/Organization/Mobilitie</t>
  </si>
  <si>
    <t>Mobilitie</t>
  </si>
  <si>
    <t>http://www.mobilitie.com</t>
  </si>
  <si>
    <t>/ORGANIZATION/MOBILITIE</t>
  </si>
  <si>
    <t>/funding-round/419ce25d561389c4ed952a8f2e06ad8f</t>
  </si>
  <si>
    <t>/organization/ mobilitrix</t>
  </si>
  <si>
    <t>/organization/mobilitrix</t>
  </si>
  <si>
    <t>/funding-round/371a99da77839e6852d1b4ce1e5ec6a4</t>
  </si>
  <si>
    <t>/Organization/Mobilitrix</t>
  </si>
  <si>
    <t>Mobilitrix</t>
  </si>
  <si>
    <t>http://www.mobilitrix.com</t>
  </si>
  <si>
    <t>/ORGANIZATION/MOBILITRIX</t>
  </si>
  <si>
    <t>/funding-round/5291a78a24aa435251f1e4976df30d4a</t>
  </si>
  <si>
    <t>/organization/ mobilitus</t>
  </si>
  <si>
    <t>/organization/mobilitus</t>
  </si>
  <si>
    <t>/funding-round/3f56fc04ecb4983293a2672ffd26a4f1</t>
  </si>
  <si>
    <t>/Organization/Mobilitus</t>
  </si>
  <si>
    <t>Mobilitus</t>
  </si>
  <si>
    <t>http://mobilitus.com</t>
  </si>
  <si>
    <t>/organization/ mobilitybee-com</t>
  </si>
  <si>
    <t>/ORGANIZATION/MOBILITYBEE-COM</t>
  </si>
  <si>
    <t>/funding-round/727322bdf40fe972f8f8420b107b8dc6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tybee-com</t>
  </si>
  <si>
    <t>/funding-round/8309e253f52a8a91bbd99318fe32ae3b</t>
  </si>
  <si>
    <t>/organization/ mobiliz</t>
  </si>
  <si>
    <t>/ORGANIZATION/MOBILIZ</t>
  </si>
  <si>
    <t>/funding-round/012a4500587bfe0031706995bc5d7416</t>
  </si>
  <si>
    <t>/Organization/Mobiliz</t>
  </si>
  <si>
    <t>Mobiliz</t>
  </si>
  <si>
    <t>http://mobiliz.com/usa</t>
  </si>
  <si>
    <t>Customer Service|Location Based Services|Mobile Payments|Payments</t>
  </si>
  <si>
    <t>/organization/mobiliz</t>
  </si>
  <si>
    <t>/funding-round/65f416569075215ea3731363f57fec57</t>
  </si>
  <si>
    <t>/organization/ mobilization-labs</t>
  </si>
  <si>
    <t>/ORGANIZATION/MOBILIZATION-LABS</t>
  </si>
  <si>
    <t>/funding-round/50aa6faa1bbf7a7e832851cd0dab3278</t>
  </si>
  <si>
    <t>/Organization/Mobilization-Labs</t>
  </si>
  <si>
    <t>Mobilization Labs</t>
  </si>
  <si>
    <t>http://www.mobilizationlabs.com</t>
  </si>
  <si>
    <t>Nonprofits|SaaS|Software</t>
  </si>
  <si>
    <t>/organization/mobilization-labs</t>
  </si>
  <si>
    <t>/funding-round/7dfbf2007aef6900a7400718fe864a8d</t>
  </si>
  <si>
    <t>/funding-round/9ae308c47024b435bb9a31d00b8e3d7e</t>
  </si>
  <si>
    <t>/funding-round/ca27be3f10f30354da664a679989a1bd</t>
  </si>
  <si>
    <t>/funding-round/d72372acdfa6a27b5b9d14aa0abba9cd</t>
  </si>
  <si>
    <t>/organization/ mobilize-2</t>
  </si>
  <si>
    <t>/organization/mobilize-2</t>
  </si>
  <si>
    <t>/funding-round/4d5714e6093bdf7cf8073f40f5bab4d4</t>
  </si>
  <si>
    <t>/Organization/Mobilize-2</t>
  </si>
  <si>
    <t>Mobilize</t>
  </si>
  <si>
    <t>http://www.mobilize.io</t>
  </si>
  <si>
    <t>Communities|Enterprise Software|Productivity Software|SaaS</t>
  </si>
  <si>
    <t>/organization/ mobilizer-inc</t>
  </si>
  <si>
    <t>/ORGANIZATION/MOBILIZER-INC</t>
  </si>
  <si>
    <t>/funding-round/34b20beee1c520ccddedefa3c3253a6b</t>
  </si>
  <si>
    <t>/Organization/Mobilizer-Inc</t>
  </si>
  <si>
    <t>Mobilizer, Inc.</t>
  </si>
  <si>
    <t>http://mobilizer.novaserve12.com</t>
  </si>
  <si>
    <t>/organization/mobilizer-inc</t>
  </si>
  <si>
    <t>/funding-round/ea96dde3da4d2c935cf435da1e7be381</t>
  </si>
  <si>
    <t>/funding-round/eb082bcc4db1095a54a3333f425cd0d1</t>
  </si>
  <si>
    <t>/organization/ mobilligy</t>
  </si>
  <si>
    <t>/organization/mobilligy</t>
  </si>
  <si>
    <t>/funding-round/2ab871ef1d84ed04f27232aac23e3551</t>
  </si>
  <si>
    <t>/Organization/Mobilligy</t>
  </si>
  <si>
    <t>Prism</t>
  </si>
  <si>
    <t>http://prismmoney.com</t>
  </si>
  <si>
    <t>/ORGANIZATION/MOBILLIGY</t>
  </si>
  <si>
    <t>/funding-round/5231b46ec42fac741198f06aef2bff4d</t>
  </si>
  <si>
    <t>/funding-round/8eda16caa9eb17f9c2664ee18516710e</t>
  </si>
  <si>
    <t>/funding-round/e653c3d7943a4b995b34842d70b457d8</t>
  </si>
  <si>
    <t>/organization/ mobilygen</t>
  </si>
  <si>
    <t>/organization/mobilygen</t>
  </si>
  <si>
    <t>/funding-round/c41637a66377d964345c2eb9a6357252</t>
  </si>
  <si>
    <t>/Organization/Mobilygen</t>
  </si>
  <si>
    <t>Mobilygen</t>
  </si>
  <si>
    <t>/organization/ mobilytrip</t>
  </si>
  <si>
    <t>/ORGANIZATION/MOBILYTRIP</t>
  </si>
  <si>
    <t>/funding-round/10eaf14bb7c66fcfd6bf6ae6533d4a38</t>
  </si>
  <si>
    <t>/Organization/Mobilytrip</t>
  </si>
  <si>
    <t>MobilyTrip</t>
  </si>
  <si>
    <t>http://www.mobilytrip.com</t>
  </si>
  <si>
    <t>Guides|Mobile|Offline Businesses|Real Time|Social Media|Travel</t>
  </si>
  <si>
    <t>/organization/ mobim</t>
  </si>
  <si>
    <t>/organization/mobim</t>
  </si>
  <si>
    <t>/funding-round/8215bbe165ca6fd7116900d51ce64192</t>
  </si>
  <si>
    <t>/Organization/Mobim</t>
  </si>
  <si>
    <t>Mobim</t>
  </si>
  <si>
    <t>http://www.mobimtech.com</t>
  </si>
  <si>
    <t>/organization/ mobimagic</t>
  </si>
  <si>
    <t>/ORGANIZATION/MOBIMAGIC</t>
  </si>
  <si>
    <t>/funding-round/2f6a3a5f650cd6e51a137d8d90d55ea5</t>
  </si>
  <si>
    <t>/Organization/Mobimagic</t>
  </si>
  <si>
    <t>MobiMagic</t>
  </si>
  <si>
    <t>http://mobimagic.me</t>
  </si>
  <si>
    <t>Mobile Commerce|Point of Sale|Software</t>
  </si>
  <si>
    <t>/organization/mobimagic</t>
  </si>
  <si>
    <t>/funding-round/faa7d41c246efe796210a761914a8ded</t>
  </si>
  <si>
    <t>/organization/ mobimanage</t>
  </si>
  <si>
    <t>/ORGANIZATION/MOBIMANAGE</t>
  </si>
  <si>
    <t>/funding-round/5b6e2a9d1dcb84cb58debd01d48f2850</t>
  </si>
  <si>
    <t>/Organization/Mobimanage</t>
  </si>
  <si>
    <t>mobiManage</t>
  </si>
  <si>
    <t>http://www.mobimanage.com</t>
  </si>
  <si>
    <t>/organization/ mobimedia</t>
  </si>
  <si>
    <t>/organization/mobimedia</t>
  </si>
  <si>
    <t>/funding-round/211e5934537e0d127b987a6ee784a960</t>
  </si>
  <si>
    <t>/Organization/Mobimedia</t>
  </si>
  <si>
    <t>Mobimedia</t>
  </si>
  <si>
    <t>http://www.mobilemedia.bz</t>
  </si>
  <si>
    <t>/organization/ mobimento-mobile</t>
  </si>
  <si>
    <t>/ORGANIZATION/MOBIMENTO-MOBILE</t>
  </si>
  <si>
    <t>/funding-round/879d4e62ab5db97eb5d1a67fdf602b21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 mobingi</t>
  </si>
  <si>
    <t>/organization/mobingi</t>
  </si>
  <si>
    <t>/funding-round/f876af856f114df153f8bbdb532bf0e9</t>
  </si>
  <si>
    <t>/Organization/Mobingi</t>
  </si>
  <si>
    <t>Mobingi. Inc.</t>
  </si>
  <si>
    <t>https://mobingi.com</t>
  </si>
  <si>
    <t>Application Platforms|Apps|Cloud Computing|SaaS|Software</t>
  </si>
  <si>
    <t>/organization/ mobintent</t>
  </si>
  <si>
    <t>/ORGANIZATION/MOBINTENT</t>
  </si>
  <si>
    <t>/funding-round/bf7966316a2f5557e3b9eb18a5c36eb0</t>
  </si>
  <si>
    <t>/Organization/Mobintent</t>
  </si>
  <si>
    <t>mobintent</t>
  </si>
  <si>
    <t>http://www.businessinsider.com/mobintent-dies-2012-3</t>
  </si>
  <si>
    <t>Advertising|Finance</t>
  </si>
  <si>
    <t>/organization/ mobio</t>
  </si>
  <si>
    <t>/organization/mobio</t>
  </si>
  <si>
    <t>/funding-round/432691c20af8958f3505cbe132fa1053</t>
  </si>
  <si>
    <t>/Organization/Mobio</t>
  </si>
  <si>
    <t>Mobio</t>
  </si>
  <si>
    <t>http://www.mobioinsider.com</t>
  </si>
  <si>
    <t>/ORGANIZATION/MOBIO</t>
  </si>
  <si>
    <t>/funding-round/49fb7402a287d58e84cdece3c6190f93</t>
  </si>
  <si>
    <t>/funding-round/55cbee27df2abe7b9557e9bce641cd93</t>
  </si>
  <si>
    <t>/funding-round/7c0019649b2556055242cd83b363cfe9</t>
  </si>
  <si>
    <t>/funding-round/f5dd9fff48e34db44a829fe28f512b3e</t>
  </si>
  <si>
    <t>/funding-round/f94ec9050e0afb70e40fd85c9cdf25a0</t>
  </si>
  <si>
    <t>/organization/ mobiotics</t>
  </si>
  <si>
    <t>/organization/mobiotics</t>
  </si>
  <si>
    <t>/funding-round/7465a01bb4a9861f9d18634aba4479c9</t>
  </si>
  <si>
    <t>/Organization/Mobiotics</t>
  </si>
  <si>
    <t>Mobiotics</t>
  </si>
  <si>
    <t>http://www.qcampaigns.com</t>
  </si>
  <si>
    <t>/organization/ mobipixie</t>
  </si>
  <si>
    <t>/ORGANIZATION/MOBIPIXIE</t>
  </si>
  <si>
    <t>/funding-round/330b8970a8d452a7da5af072efb8cf4f</t>
  </si>
  <si>
    <t>/Organization/Mobipixie</t>
  </si>
  <si>
    <t>MobiPixie</t>
  </si>
  <si>
    <t>http://www.mobipixie.com</t>
  </si>
  <si>
    <t>Gift Card|Mobile|Photo Sharing</t>
  </si>
  <si>
    <t>/organization/ mobiplex</t>
  </si>
  <si>
    <t>/organization/mobiplex</t>
  </si>
  <si>
    <t>/funding-round/126447fb1b482626fccf705e1ce1de7f</t>
  </si>
  <si>
    <t>/Organization/Mobiplex</t>
  </si>
  <si>
    <t>Mobiplex</t>
  </si>
  <si>
    <t>http://www.mobiplex.com</t>
  </si>
  <si>
    <t>/ORGANIZATION/MOBIPLEX</t>
  </si>
  <si>
    <t>/funding-round/36dba456e0148cb1a0b01b1dd2d01f31</t>
  </si>
  <si>
    <t>/organization/ mobipocket-com</t>
  </si>
  <si>
    <t>/organization/mobipocket-com</t>
  </si>
  <si>
    <t>/funding-round/879b37be876d71a4a8fc03a27ce95626</t>
  </si>
  <si>
    <t>/Organization/Mobipocket-Com</t>
  </si>
  <si>
    <t>Mobipocket.com</t>
  </si>
  <si>
    <t>http://www.mobipocket.com</t>
  </si>
  <si>
    <t>/organization/ mobiquity</t>
  </si>
  <si>
    <t>/ORGANIZATION/MOBIQUITY</t>
  </si>
  <si>
    <t>/funding-round/1427f2d20a22c96ead89e5d7185024f0</t>
  </si>
  <si>
    <t>/Organization/Mobiquity</t>
  </si>
  <si>
    <t>Mobiquity</t>
  </si>
  <si>
    <t>http://mobiquityinc.com</t>
  </si>
  <si>
    <t>/organization/mobiquity</t>
  </si>
  <si>
    <t>/funding-round/248ceab7340bec32a04dede0d3207140</t>
  </si>
  <si>
    <t>/funding-round/440db051c89acdc809b14cee85a2a751</t>
  </si>
  <si>
    <t>/funding-round/7b652e5bceb85c61791dff22c45f7f53</t>
  </si>
  <si>
    <t>/funding-round/add551dc46b4945e624ed1aa08402157</t>
  </si>
  <si>
    <t>/funding-round/be3ba5af4b989de5779e1c09dce71b21</t>
  </si>
  <si>
    <t>/organization/ mobiquity-technologies</t>
  </si>
  <si>
    <t>/ORGANIZATION/MOBIQUITY-TECHNOLOGIES</t>
  </si>
  <si>
    <t>/funding-round/220021429bc7c3aca0b94bedc711bbb6</t>
  </si>
  <si>
    <t>/Organization/Mobiquity-Technologies</t>
  </si>
  <si>
    <t>Mobiquity Technologies</t>
  </si>
  <si>
    <t>http://mobiquitytechnologies.com</t>
  </si>
  <si>
    <t>/organization/mobiquity-technologies</t>
  </si>
  <si>
    <t>/funding-round/7b224abce1e15dd66a60f8dd037df6fd</t>
  </si>
  <si>
    <t>/funding-round/83698d693df06a01266ebef664df4b8c</t>
  </si>
  <si>
    <t>/funding-round/e7ec4eb337c33b182c5a39917a158764</t>
  </si>
  <si>
    <t>/organization/ mobisante</t>
  </si>
  <si>
    <t>/ORGANIZATION/MOBISANTE</t>
  </si>
  <si>
    <t>/funding-round/e9d67bf038fe66deae72499c97468aa6</t>
  </si>
  <si>
    <t>/Organization/Mobisante</t>
  </si>
  <si>
    <t>Mobisante</t>
  </si>
  <si>
    <t>http://mobisante.com</t>
  </si>
  <si>
    <t>/organization/ mobiscope</t>
  </si>
  <si>
    <t>/organization/mobiscope</t>
  </si>
  <si>
    <t>/funding-round/0041836b0557e5b9dd86273c7d40360a</t>
  </si>
  <si>
    <t>/Organization/Mobiscope</t>
  </si>
  <si>
    <t>Mobiscope</t>
  </si>
  <si>
    <t>http://mobiscope.com</t>
  </si>
  <si>
    <t>Cloud Computing|Cloud Data Services|Mobile|SaaS</t>
  </si>
  <si>
    <t>/ORGANIZATION/MOBISCOPE</t>
  </si>
  <si>
    <t>/funding-round/5e192ae49452286b4e717ffc5ca1e4cb</t>
  </si>
  <si>
    <t>/organization/ mobissimo</t>
  </si>
  <si>
    <t>/organization/mobissimo</t>
  </si>
  <si>
    <t>/funding-round/8693279f24adb5f063118593f3135fa7</t>
  </si>
  <si>
    <t>/Organization/Mobissimo</t>
  </si>
  <si>
    <t>Mobissimo</t>
  </si>
  <si>
    <t>http://mobissimo.com</t>
  </si>
  <si>
    <t>/organization/ mobit</t>
  </si>
  <si>
    <t>/ORGANIZATION/MOBIT</t>
  </si>
  <si>
    <t>/funding-round/562041f5fc5f88716d1c4ad0f990d1f7</t>
  </si>
  <si>
    <t>/Organization/Mobit</t>
  </si>
  <si>
    <t>MOBIT</t>
  </si>
  <si>
    <t>http://www.mobit.com</t>
  </si>
  <si>
    <t>CRM|Marketing Automation|Mobile|Mobile Payments|Mobile Video|SMS</t>
  </si>
  <si>
    <t>/organization/mobit</t>
  </si>
  <si>
    <t>/funding-round/59c1ee4408501737702f7d008bce231e</t>
  </si>
  <si>
    <t>/funding-round/abdc85f7480b8e404aad5346ac334422</t>
  </si>
  <si>
    <t>/funding-round/c9a0f82079b47a04b6556bca34c2e5e8</t>
  </si>
  <si>
    <t>/organization/ mobiteris</t>
  </si>
  <si>
    <t>/ORGANIZATION/MOBITERIS</t>
  </si>
  <si>
    <t>/funding-round/a7a1c0b3b376ab023dad939e1d45d98a</t>
  </si>
  <si>
    <t>/Organization/Mobiteris</t>
  </si>
  <si>
    <t>mobiTeris</t>
  </si>
  <si>
    <t>http://www.buyfi.com</t>
  </si>
  <si>
    <t>/organization/ mobitrac</t>
  </si>
  <si>
    <t>/organization/mobitrac</t>
  </si>
  <si>
    <t>/funding-round/6f9c8c283aa4d3c5a1b80412a1e7049e</t>
  </si>
  <si>
    <t>/Organization/Mobitrac</t>
  </si>
  <si>
    <t>MOBITRAC</t>
  </si>
  <si>
    <t>/organization/ mobitto</t>
  </si>
  <si>
    <t>/ORGANIZATION/MOBITTO</t>
  </si>
  <si>
    <t>/funding-round/80a4ec98719f4a48a96304bd4980254e</t>
  </si>
  <si>
    <t>/Organization/Mobitto</t>
  </si>
  <si>
    <t>Mobitto</t>
  </si>
  <si>
    <t>http://mobitto.com</t>
  </si>
  <si>
    <t>Ad Targeting|Advertising|Coupons|Mobile|Sales and Marketing</t>
  </si>
  <si>
    <t>/organization/ mobitv</t>
  </si>
  <si>
    <t>/organization/mobitv</t>
  </si>
  <si>
    <t>/funding-round/05a05d6fb7dd02542881585e3002b9f2</t>
  </si>
  <si>
    <t>30-06-2001</t>
  </si>
  <si>
    <t>/Organization/Mobitv</t>
  </si>
  <si>
    <t>MobiTV</t>
  </si>
  <si>
    <t>http://mobitv.com</t>
  </si>
  <si>
    <t>Games|Mobile Video|Software|Video Streaming</t>
  </si>
  <si>
    <t>/ORGANIZATION/MOBITV</t>
  </si>
  <si>
    <t>/funding-round/71237dd9376c009ddd3acf3bcf7ddd43</t>
  </si>
  <si>
    <t>/funding-round/7374e1d8531066ea372aede1367a23a7</t>
  </si>
  <si>
    <t>/funding-round/8d345ebe7641d93007aa1774d71b3650</t>
  </si>
  <si>
    <t>/funding-round/8db1738c526bb39738d9cccfce0431e3</t>
  </si>
  <si>
    <t>/funding-round/9485970ecb7cee966da07976b7ce772f</t>
  </si>
  <si>
    <t>/funding-round/feb0bdef1576e4b2f873f2318717c4f8</t>
  </si>
  <si>
    <t>/organization/ mobitx</t>
  </si>
  <si>
    <t>/ORGANIZATION/MOBITX</t>
  </si>
  <si>
    <t>/funding-round/182946ae2cc55db3ea9a1f328ea3bb1a</t>
  </si>
  <si>
    <t>/Organization/Mobitx</t>
  </si>
  <si>
    <t>MobiTX</t>
  </si>
  <si>
    <t>http://www.mobitx.com</t>
  </si>
  <si>
    <t>/organization/ mobius-microsystems</t>
  </si>
  <si>
    <t>/organization/mobius-microsystems</t>
  </si>
  <si>
    <t>/funding-round/0b95550df29408b8b48fa07b531719e1</t>
  </si>
  <si>
    <t>/Organization/Mobius-Microsystems</t>
  </si>
  <si>
    <t>Mobius Microsystems</t>
  </si>
  <si>
    <t>http://www.mobiusmicro.com</t>
  </si>
  <si>
    <t>/ORGANIZATION/MOBIUS-MICROSYSTEMS</t>
  </si>
  <si>
    <t>/funding-round/11260e428071f295ed92f3b2d5ed3316</t>
  </si>
  <si>
    <t>/organization/ mobius-motors</t>
  </si>
  <si>
    <t>/organization/mobius-motors</t>
  </si>
  <si>
    <t>/funding-round/6ce598b143679bc7758d54f275377037</t>
  </si>
  <si>
    <t>/Organization/Mobius-Motors</t>
  </si>
  <si>
    <t>Mobius Motors</t>
  </si>
  <si>
    <t>http://www.mobiusmotors.com/</t>
  </si>
  <si>
    <t>/organization/ mobius-therapeutics</t>
  </si>
  <si>
    <t>/ORGANIZATION/MOBIUS-THERAPEUTICS</t>
  </si>
  <si>
    <t>/funding-round/ae981d371312b8b7435a7d6bb9f7ffdc</t>
  </si>
  <si>
    <t>/Organization/Mobius-Therapeutics</t>
  </si>
  <si>
    <t>Mobius Therapeutics</t>
  </si>
  <si>
    <t>http://www.mobiustherapeutics.com</t>
  </si>
  <si>
    <t>/organization/mobius-therapeutics</t>
  </si>
  <si>
    <t>/funding-round/b8d3328d3b1a2b5895fea0662385df01</t>
  </si>
  <si>
    <t>/funding-round/ce3cf782369eabb8d0988761fd493875</t>
  </si>
  <si>
    <t>/organization/ mobiusbobs-inc</t>
  </si>
  <si>
    <t>/organization/mobiusbobs-inc</t>
  </si>
  <si>
    <t>/funding-round/53ef11098788f11f47bbf0cb0f0deddc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USBOBS-INC</t>
  </si>
  <si>
    <t>/funding-round/6595151af037da05298e8dc46c108003</t>
  </si>
  <si>
    <t>/funding-round/6ee718f2000109e05166ccfb608301ea</t>
  </si>
  <si>
    <t>/organization/ mobiveil</t>
  </si>
  <si>
    <t>/ORGANIZATION/MOBIVEIL</t>
  </si>
  <si>
    <t>/funding-round/099dffbd1fdc7303471c5d89c793590a</t>
  </si>
  <si>
    <t>/Organization/Mobiveil</t>
  </si>
  <si>
    <t>Mobiveil</t>
  </si>
  <si>
    <t>http://mobiveil.com</t>
  </si>
  <si>
    <t>/organization/mobiveil</t>
  </si>
  <si>
    <t>/funding-round/6a32c0ca93641a041083b14578447ff6</t>
  </si>
  <si>
    <t>/funding-round/cd5563ef1d149f701fae7074963983ab</t>
  </si>
  <si>
    <t>/organization/ mobivery</t>
  </si>
  <si>
    <t>/organization/mobivery</t>
  </si>
  <si>
    <t>/funding-round/00f3224d45106ec877f57be657789558</t>
  </si>
  <si>
    <t>/Organization/Mobivery</t>
  </si>
  <si>
    <t>Mobivery</t>
  </si>
  <si>
    <t>http://www.mobivery.com</t>
  </si>
  <si>
    <t>Apps|Mobile|Mobility</t>
  </si>
  <si>
    <t>/ORGANIZATION/MOBIVERY</t>
  </si>
  <si>
    <t>/funding-round/04ce1530f19cf10529c141aaa23ce973</t>
  </si>
  <si>
    <t>/funding-round/08ff3e6f5754086e7435c32626e06640</t>
  </si>
  <si>
    <t>/funding-round/0aff76a99aa1cd48b2c66f0f117ec5c1</t>
  </si>
  <si>
    <t>/funding-round/16809f0bb66ca5910aea04f14cf30949</t>
  </si>
  <si>
    <t>/funding-round/1b6cb0c61d3aba5f9ccc5ad0b564ed5b</t>
  </si>
  <si>
    <t>/funding-round/229a3865f3fe30ca402dd8c3e542067d</t>
  </si>
  <si>
    <t>/funding-round/24788724b1f3b99e4c12f5115459b5b9</t>
  </si>
  <si>
    <t>/funding-round/3ba93255d50d304bcdf6ca5d0ccc1181</t>
  </si>
  <si>
    <t>/funding-round/4aa440baef85ed96da09bc1280942656</t>
  </si>
  <si>
    <t>/funding-round/4ea6d8f7f3bf94255bf32f23066dbd27</t>
  </si>
  <si>
    <t>/funding-round/99b3d82314b45bca7bada6d10929fa58</t>
  </si>
  <si>
    <t>/funding-round/9f3a74ecf511bbeb3e727b11fbc60ad2</t>
  </si>
  <si>
    <t>/funding-round/ab701a99ac327e74665a3b8096c04f1d</t>
  </si>
  <si>
    <t>/funding-round/c0cd001dbffc7e685c2e9a9b4f1d3b24</t>
  </si>
  <si>
    <t>/funding-round/dec502244dbd886f3d94c014ea3f2a47</t>
  </si>
  <si>
    <t>/organization/ mobivita</t>
  </si>
  <si>
    <t>/organization/mobivita</t>
  </si>
  <si>
    <t>/funding-round/74a1139fe5d6abfec51fae3659e28291</t>
  </si>
  <si>
    <t>/Organization/Mobivita</t>
  </si>
  <si>
    <t>MobiVita</t>
  </si>
  <si>
    <t>http://mobivita.ru</t>
  </si>
  <si>
    <t>Internet|Mobile Commerce|Video Streaming</t>
  </si>
  <si>
    <t>/organization/ mobivity</t>
  </si>
  <si>
    <t>/ORGANIZATION/MOBIVITY</t>
  </si>
  <si>
    <t>/funding-round/e2d4d406c8bd719a25eab0127ceeac78</t>
  </si>
  <si>
    <t>/Organization/Mobivity</t>
  </si>
  <si>
    <t>Mobivity</t>
  </si>
  <si>
    <t>http://www.mobivity.com</t>
  </si>
  <si>
    <t>App Marketing|Messaging|Mobile|SMS</t>
  </si>
  <si>
    <t>/organization/mobivity</t>
  </si>
  <si>
    <t>/funding-round/fc000c51a3b3a6d7d8a2e4f21e023a20</t>
  </si>
  <si>
    <t>/organization/ mobivox</t>
  </si>
  <si>
    <t>/ORGANIZATION/MOBIVOX</t>
  </si>
  <si>
    <t>/funding-round/4a81786ef755965c0c1a22ade20fea39</t>
  </si>
  <si>
    <t>/Organization/Mobivox</t>
  </si>
  <si>
    <t>Mobivox</t>
  </si>
  <si>
    <t>http://www.mobivox.com</t>
  </si>
  <si>
    <t>/organization/ mobiwol-ltd</t>
  </si>
  <si>
    <t>/organization/mobiwol-ltd</t>
  </si>
  <si>
    <t>/funding-round/a07476d295b78a5c653129eae4938d8c</t>
  </si>
  <si>
    <t>/Organization/Mobiwol-Ltd</t>
  </si>
  <si>
    <t>Mobiwol Ltd</t>
  </si>
  <si>
    <t>http://www.mobiwol.com</t>
  </si>
  <si>
    <t>/organization/ mobiwork</t>
  </si>
  <si>
    <t>/ORGANIZATION/MOBIWORK</t>
  </si>
  <si>
    <t>/funding-round/d0cb46ad264c501421f752a1a2febbb5</t>
  </si>
  <si>
    <t>/Organization/Mobiwork</t>
  </si>
  <si>
    <t>MobiWork</t>
  </si>
  <si>
    <t>http://mobiwork.com</t>
  </si>
  <si>
    <t>/organization/ mobixell</t>
  </si>
  <si>
    <t>/organization/mobixell</t>
  </si>
  <si>
    <t>/funding-round/72445601b999037da677d5224e7c0e48</t>
  </si>
  <si>
    <t>/Organization/Mobixell</t>
  </si>
  <si>
    <t>Mobixell Networks</t>
  </si>
  <si>
    <t>http://www.mobixell.com</t>
  </si>
  <si>
    <t>/ORGANIZATION/MOBIXELL</t>
  </si>
  <si>
    <t>/funding-round/bb3aa7cf3406716bb3b96f855472b404</t>
  </si>
  <si>
    <t>/funding-round/efa3c15d8e332a14a675a219a035b87c</t>
  </si>
  <si>
    <t>/organization/ mobjoy</t>
  </si>
  <si>
    <t>/ORGANIZATION/MOBJOY</t>
  </si>
  <si>
    <t>/funding-round/d445de17781a24cff588052446256527</t>
  </si>
  <si>
    <t>/Organization/Mobjoy</t>
  </si>
  <si>
    <t>Mobjoy</t>
  </si>
  <si>
    <t>http://mobjoygames.com</t>
  </si>
  <si>
    <t>/organization/ mobkard</t>
  </si>
  <si>
    <t>/organization/mobkard</t>
  </si>
  <si>
    <t>/funding-round/8715e1423eaa0c8b4d2748e4a46cf377</t>
  </si>
  <si>
    <t>/Organization/Mobkard</t>
  </si>
  <si>
    <t>MobKard</t>
  </si>
  <si>
    <t>http://mobkard.com/</t>
  </si>
  <si>
    <t>/organization/ moblabs</t>
  </si>
  <si>
    <t>/ORGANIZATION/MOBLABS</t>
  </si>
  <si>
    <t>/funding-round/94dae6241b122fa9c72145fa06e5158c</t>
  </si>
  <si>
    <t>/Organization/Moblabs</t>
  </si>
  <si>
    <t>MobLabs</t>
  </si>
  <si>
    <t>http://www.moblabs.com/</t>
  </si>
  <si>
    <t>/organization/moblabs</t>
  </si>
  <si>
    <t>/funding-round/af48926b31ce6fa7d6f1923e2d15b3f8</t>
  </si>
  <si>
    <t>/organization/ mobli</t>
  </si>
  <si>
    <t>/ORGANIZATION/MOBLI</t>
  </si>
  <si>
    <t>/funding-round/3602ee17443ac6e8515a6da740553d8c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</t>
  </si>
  <si>
    <t>/funding-round/4446db5764453655edddf19ea4851e0e</t>
  </si>
  <si>
    <t>/funding-round/910d987e14d65e6070d0ec8657dfa3d8</t>
  </si>
  <si>
    <t>/funding-round/ca0a3a1328d76c43a259b04df6ab5a20</t>
  </si>
  <si>
    <t>/organization/ moblication</t>
  </si>
  <si>
    <t>/ORGANIZATION/MOBLICATION</t>
  </si>
  <si>
    <t>/funding-round/0a4da9f18b44e3d8f167b8fb4d4586af</t>
  </si>
  <si>
    <t>/Organization/Moblication</t>
  </si>
  <si>
    <t>Moblication</t>
  </si>
  <si>
    <t>http://www.moblication.com</t>
  </si>
  <si>
    <t>/organization/ moblico</t>
  </si>
  <si>
    <t>/organization/moblico</t>
  </si>
  <si>
    <t>/funding-round/984e41c60bda4cdfe5261e42408fa2d4</t>
  </si>
  <si>
    <t>/Organization/Moblico</t>
  </si>
  <si>
    <t>Moblico</t>
  </si>
  <si>
    <t>http://moblico.com/</t>
  </si>
  <si>
    <t>West Mansfield</t>
  </si>
  <si>
    <t>/ORGANIZATION/MOBLICO</t>
  </si>
  <si>
    <t>/funding-round/ca758e7bc78dc7f1ac4aa415c483ca12</t>
  </si>
  <si>
    <t>/organization/ moblize</t>
  </si>
  <si>
    <t>/organization/moblize</t>
  </si>
  <si>
    <t>/funding-round/e34a0c3bd31cb6806248812ad6aa6bde</t>
  </si>
  <si>
    <t>/Organization/Moblize</t>
  </si>
  <si>
    <t>Moblize</t>
  </si>
  <si>
    <t>http://www.moblize.com</t>
  </si>
  <si>
    <t>Energy|SaaS</t>
  </si>
  <si>
    <t>South Houston</t>
  </si>
  <si>
    <t>/organization/ moblwork</t>
  </si>
  <si>
    <t>/ORGANIZATION/MOBLWORK</t>
  </si>
  <si>
    <t>/funding-round/f984040ac4fa41b949c2e1e12fed7355</t>
  </si>
  <si>
    <t>/Organization/Moblwork</t>
  </si>
  <si>
    <t>moblHR</t>
  </si>
  <si>
    <t>http://www.moblhr.com</t>
  </si>
  <si>
    <t>Mobile|Service Providers|Virtual Workforces</t>
  </si>
  <si>
    <t>/organization/ mobly</t>
  </si>
  <si>
    <t>/organization/mobly</t>
  </si>
  <si>
    <t>/funding-round/12a8af2528e1f2df9f64bb75e8a68a44</t>
  </si>
  <si>
    <t>/Organization/Mobly</t>
  </si>
  <si>
    <t>Mobly</t>
  </si>
  <si>
    <t>http://mobly.com.br</t>
  </si>
  <si>
    <t>JundiaÃ­ Do Sul</t>
  </si>
  <si>
    <t>/organization/ moblyng</t>
  </si>
  <si>
    <t>/ORGANIZATION/MOBLYNG</t>
  </si>
  <si>
    <t>/funding-round/1e3be0f63bcba8c8f454e45cf25b2a43</t>
  </si>
  <si>
    <t>/Organization/Moblyng</t>
  </si>
  <si>
    <t>Moblyng</t>
  </si>
  <si>
    <t>http://Moblyng.com</t>
  </si>
  <si>
    <t>/organization/moblyng</t>
  </si>
  <si>
    <t>/funding-round/3c0c9a1da313c99482aafe715734d558</t>
  </si>
  <si>
    <t>/funding-round/5ce5dd74f66ea11e0d8ea4aab50a37e0</t>
  </si>
  <si>
    <t>/funding-round/5d2c1c83b5d1cfcf4fccc94052e99483</t>
  </si>
  <si>
    <t>/funding-round/70734e6e294e43e7100098853a3c3fc3</t>
  </si>
  <si>
    <t>/funding-round/949987205307dbc8fe1a0d291496f4eb</t>
  </si>
  <si>
    <t>/funding-round/b291b65a923d3b92e27689baf82eac24</t>
  </si>
  <si>
    <t>/funding-round/dc4c3005424a1ac2eb60d41bb4c5ba35</t>
  </si>
  <si>
    <t>/organization/ mobme-wireless-solutions</t>
  </si>
  <si>
    <t>/ORGANIZATION/MOBME-WIRELESS-SOLUTIONS</t>
  </si>
  <si>
    <t>/funding-round/7c44f0852eb9f93cab85d2eef8f594ae</t>
  </si>
  <si>
    <t>/Organization/Mobme-Wireless-Solutions</t>
  </si>
  <si>
    <t>mobME Solutions</t>
  </si>
  <si>
    <t>http://www.mobme.in</t>
  </si>
  <si>
    <t>Content|Internet|Mobile|Mobile Software Tools|SMS</t>
  </si>
  <si>
    <t>/organization/mobme-wireless-solutions</t>
  </si>
  <si>
    <t>/funding-round/816b8d02fa883ea3bb03ac3c6422be98</t>
  </si>
  <si>
    <t>/funding-round/b5f6770b080b75d0b762fb3eebe5a0fb</t>
  </si>
  <si>
    <t>/organization/ moboboost</t>
  </si>
  <si>
    <t>/organization/moboboost</t>
  </si>
  <si>
    <t>/funding-round/2d7c8ed4b7f32fee7d2b33998e804da1</t>
  </si>
  <si>
    <t>/Organization/Moboboost</t>
  </si>
  <si>
    <t>Moboboost</t>
  </si>
  <si>
    <t>http://www.moboboost.ng</t>
  </si>
  <si>
    <t>Apps|Internet|Promotional</t>
  </si>
  <si>
    <t>/organization/ mobocars</t>
  </si>
  <si>
    <t>/ORGANIZATION/MOBOCARS</t>
  </si>
  <si>
    <t>/funding-round/2b457218435659c9d0028f24d6d92c4f</t>
  </si>
  <si>
    <t>/Organization/Mobocars</t>
  </si>
  <si>
    <t>Mobocars</t>
  </si>
  <si>
    <t>https://mobocars.com/</t>
  </si>
  <si>
    <t>/organization/ mobofree</t>
  </si>
  <si>
    <t>/organization/mobofree</t>
  </si>
  <si>
    <t>/funding-round/514b72f8751593ccb5b1d4d9cc86d788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FREE</t>
  </si>
  <si>
    <t>/funding-round/a28d55c19eb34d42eb9478a3751b7864</t>
  </si>
  <si>
    <t>/funding-round/a92c87d318a95d8b9eb85852395b6011</t>
  </si>
  <si>
    <t>/organization/ mobotap</t>
  </si>
  <si>
    <t>/ORGANIZATION/MOBOTAP</t>
  </si>
  <si>
    <t>/funding-round/7d4aee624539fc31086257fb0359ec44</t>
  </si>
  <si>
    <t>/Organization/Mobotap</t>
  </si>
  <si>
    <t>MoboTap</t>
  </si>
  <si>
    <t>http://www.mobotap.com</t>
  </si>
  <si>
    <t>/organization/mobotap</t>
  </si>
  <si>
    <t>/funding-round/8cf7032e9fbab84a287e0170721be8ba</t>
  </si>
  <si>
    <t>/organization/ mobotech</t>
  </si>
  <si>
    <t>/ORGANIZATION/MOBOTECH</t>
  </si>
  <si>
    <t>/funding-round/061d1de74c5ce5b37c2b6f29acd8834f</t>
  </si>
  <si>
    <t>/Organization/Mobotech</t>
  </si>
  <si>
    <t>Mobotech</t>
  </si>
  <si>
    <t>http://mobotechnologies.com</t>
  </si>
  <si>
    <t>/organization/mobotech</t>
  </si>
  <si>
    <t>/funding-round/f2c33b537c83ab6a83a8fb7f33d71ba3</t>
  </si>
  <si>
    <t>/organization/ mobovida</t>
  </si>
  <si>
    <t>/ORGANIZATION/MOBOVIDA</t>
  </si>
  <si>
    <t>/funding-round/25772fb0e1ada38253fd088e40bacf4f</t>
  </si>
  <si>
    <t>/Organization/Mobovida</t>
  </si>
  <si>
    <t>mobovida</t>
  </si>
  <si>
    <t>http://www.mobovida.com</t>
  </si>
  <si>
    <t>Internet|Mobile|Retail</t>
  </si>
  <si>
    <t>/organization/ mobovivo</t>
  </si>
  <si>
    <t>/organization/mobovivo</t>
  </si>
  <si>
    <t>/funding-round/5cac705fa530c998b6ef9de22c2d8e17</t>
  </si>
  <si>
    <t>/Organization/Mobovivo</t>
  </si>
  <si>
    <t>Mobovivo</t>
  </si>
  <si>
    <t>http://www.mobovivo.com</t>
  </si>
  <si>
    <t>Apps|Consumer Electronics|Entertainment|Mobile|Social Television|Sports</t>
  </si>
  <si>
    <t>/organization/ moboz-technology-srl</t>
  </si>
  <si>
    <t>/ORGANIZATION/MOBOZ-TECHNOLOGY-SRL</t>
  </si>
  <si>
    <t>/funding-round/ff03d74072872b93acbd8e3828130cf3</t>
  </si>
  <si>
    <t>/Organization/Moboz-Technology-Srl</t>
  </si>
  <si>
    <t>MobOz Technology srl</t>
  </si>
  <si>
    <t>http://www.moboz.it</t>
  </si>
  <si>
    <t>Apps|Augmented Reality|Games|Software|Travel</t>
  </si>
  <si>
    <t>/organization/ mobpanel</t>
  </si>
  <si>
    <t>/organization/mobpanel</t>
  </si>
  <si>
    <t>/funding-round/20e743439a7e4bd638b170fe02c6cd78</t>
  </si>
  <si>
    <t>/Organization/Mobpanel</t>
  </si>
  <si>
    <t>MobPanel</t>
  </si>
  <si>
    <t>http://www.mobpanel.com</t>
  </si>
  <si>
    <t>/organization/ mobpartner</t>
  </si>
  <si>
    <t>/ORGANIZATION/MOBPARTNER</t>
  </si>
  <si>
    <t>/funding-round/630a46511daeaf3cfff3bf56d1f2ec2c</t>
  </si>
  <si>
    <t>/Organization/Mobpartner</t>
  </si>
  <si>
    <t>MobPartner</t>
  </si>
  <si>
    <t>http://www.mobpartner.com</t>
  </si>
  <si>
    <t>Accounting|Advertising|App Marketing|Incentives|Mobile</t>
  </si>
  <si>
    <t>/organization/ mobshop</t>
  </si>
  <si>
    <t>/organization/mobshop</t>
  </si>
  <si>
    <t>/funding-round/b4436f12cd3b2d4146b4f3c5b187d12c</t>
  </si>
  <si>
    <t>/Organization/Mobshop</t>
  </si>
  <si>
    <t>Mobshop</t>
  </si>
  <si>
    <t>http://www.mobshop.com</t>
  </si>
  <si>
    <t>/organization/ mobsmith</t>
  </si>
  <si>
    <t>/ORGANIZATION/MOBSMITH</t>
  </si>
  <si>
    <t>/funding-round/21fec854c127cd05015266c763a12050</t>
  </si>
  <si>
    <t>/Organization/Mobsmith</t>
  </si>
  <si>
    <t>MobSmith</t>
  </si>
  <si>
    <t>http://www.mobsmith.com</t>
  </si>
  <si>
    <t>/organization/mobsmith</t>
  </si>
  <si>
    <t>/funding-round/5059279ca4b6c797752b9d790e6c7478</t>
  </si>
  <si>
    <t>/organization/ mobsoc-media</t>
  </si>
  <si>
    <t>/ORGANIZATION/MOBSOC-MEDIA</t>
  </si>
  <si>
    <t>/funding-round/08edf98e59cc091ad1c127090ba985c9</t>
  </si>
  <si>
    <t>/Organization/Mobsoc-Media</t>
  </si>
  <si>
    <t>MobSoc Media</t>
  </si>
  <si>
    <t>http://mobsocmedia.com</t>
  </si>
  <si>
    <t>/organization/mobsoc-media</t>
  </si>
  <si>
    <t>/funding-round/f101a4a0e8ae0b357e94e0888f8438ec</t>
  </si>
  <si>
    <t>/organization/ mobspire</t>
  </si>
  <si>
    <t>/ORGANIZATION/MOBSPIRE</t>
  </si>
  <si>
    <t>/funding-round/fb3222354abe00afba177eb12c041671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 mobstac</t>
  </si>
  <si>
    <t>/organization/mobstac</t>
  </si>
  <si>
    <t>/funding-round/c806e2ba2e1fc434838ce8767e45538d</t>
  </si>
  <si>
    <t>/Organization/Mobstac</t>
  </si>
  <si>
    <t>MobStac</t>
  </si>
  <si>
    <t>http://www.mobstac.com</t>
  </si>
  <si>
    <t>/organization/ mobstats</t>
  </si>
  <si>
    <t>/ORGANIZATION/MOBSTATS</t>
  </si>
  <si>
    <t>/funding-round/71edf4fbc0efe362ecf6366274281ecd</t>
  </si>
  <si>
    <t>/Organization/Mobstats</t>
  </si>
  <si>
    <t>Mobstats</t>
  </si>
  <si>
    <t>http://mobstats.com/</t>
  </si>
  <si>
    <t>Apps|Sponsorship|Sports</t>
  </si>
  <si>
    <t>/organization/ mobui</t>
  </si>
  <si>
    <t>/organization/mobui</t>
  </si>
  <si>
    <t>/funding-round/5a615b26abe1f9b315cc8107f0859e10</t>
  </si>
  <si>
    <t>/Organization/Mobui</t>
  </si>
  <si>
    <t>Mobui</t>
  </si>
  <si>
    <t>http://www.mobui.com</t>
  </si>
  <si>
    <t>Brand Marketing|Mobile</t>
  </si>
  <si>
    <t>/ORGANIZATION/MOBUI</t>
  </si>
  <si>
    <t>/funding-round/5ee6ef3faf932fefbd49e102fbd16da0</t>
  </si>
  <si>
    <t>/organization/ mobule</t>
  </si>
  <si>
    <t>/organization/mobule</t>
  </si>
  <si>
    <t>/funding-round/6341118e90e3129d061da81f2c067e21</t>
  </si>
  <si>
    <t>/Organization/Mobule</t>
  </si>
  <si>
    <t>Mobule</t>
  </si>
  <si>
    <t>http://www.mobule.in</t>
  </si>
  <si>
    <t>/organization/ moburst</t>
  </si>
  <si>
    <t>/ORGANIZATION/MOBURST</t>
  </si>
  <si>
    <t>/funding-round/cbf3ecda64625524a0a7f5938894be5d</t>
  </si>
  <si>
    <t>/Organization/Moburst</t>
  </si>
  <si>
    <t>Moburst</t>
  </si>
  <si>
    <t>http://www.moburst.com</t>
  </si>
  <si>
    <t>Advertising|App Marketing|Brand Marketing|Mobile</t>
  </si>
  <si>
    <t>/organization/ mobvista</t>
  </si>
  <si>
    <t>/organization/mobvista</t>
  </si>
  <si>
    <t>/funding-round/659780ceb1e8d676aea0c73b26abc34a</t>
  </si>
  <si>
    <t>/Organization/Mobvista</t>
  </si>
  <si>
    <t>Mobvista</t>
  </si>
  <si>
    <t>http://www.mobvista.com</t>
  </si>
  <si>
    <t>Mobile Advertising|Mobile Games</t>
  </si>
  <si>
    <t>/organization/ mobvoi</t>
  </si>
  <si>
    <t>/ORGANIZATION/MOBVOI</t>
  </si>
  <si>
    <t>/funding-round/2024f8e87ca5688432b8effde6c4f971</t>
  </si>
  <si>
    <t>/Organization/Mobvoi</t>
  </si>
  <si>
    <t>Mobvoi Inc.</t>
  </si>
  <si>
    <t>http://www.mobvoi.com</t>
  </si>
  <si>
    <t>/organization/mobvoi</t>
  </si>
  <si>
    <t>/funding-round/8eb94a4a55b0ec85304eba3d383d24ed</t>
  </si>
  <si>
    <t>/funding-round/b719ab3856583b5ab9ff77915fd4cc22</t>
  </si>
  <si>
    <t>/organization/ mobyko</t>
  </si>
  <si>
    <t>/organization/mobyko</t>
  </si>
  <si>
    <t>/funding-round/0558a91a64ab8a8b31e23d5516036bad</t>
  </si>
  <si>
    <t>/Organization/Mobyko</t>
  </si>
  <si>
    <t>Mobyko</t>
  </si>
  <si>
    <t>http://www.mobyko.com</t>
  </si>
  <si>
    <t>Databases|Events|Mobile|Synchronization</t>
  </si>
  <si>
    <t>/organization/ mobypark</t>
  </si>
  <si>
    <t>/ORGANIZATION/MOBYPARK</t>
  </si>
  <si>
    <t>/funding-round/47a9f6dd4305c0cd43ac867ebc084725</t>
  </si>
  <si>
    <t>/Organization/Mobypark</t>
  </si>
  <si>
    <t>Mobypark</t>
  </si>
  <si>
    <t>http://mobypark.com</t>
  </si>
  <si>
    <t>E-Commerce Platforms|Online Rental|Parking</t>
  </si>
  <si>
    <t>/organization/mobypark</t>
  </si>
  <si>
    <t>/funding-round/e1f088ab3de8b57f227ed9b42205b007</t>
  </si>
  <si>
    <t>/organization/ mobywize-inc</t>
  </si>
  <si>
    <t>/ORGANIZATION/MOBYWIZE-INC</t>
  </si>
  <si>
    <t>/funding-round/9e8e9ca643c5d4040926af40bb98bcdb</t>
  </si>
  <si>
    <t>/Organization/Mobywize-Inc</t>
  </si>
  <si>
    <t>mobywize, inc.</t>
  </si>
  <si>
    <t>http://www.mobywize.com</t>
  </si>
  <si>
    <t>Mobile Shopping|Online Shopping|Retail|Retail Technology</t>
  </si>
  <si>
    <t>/organization/ mocacare</t>
  </si>
  <si>
    <t>/organization/mocacare</t>
  </si>
  <si>
    <t>/funding-round/87581d1b9136b500348bbf605d307bfb</t>
  </si>
  <si>
    <t>/Organization/Mocacare</t>
  </si>
  <si>
    <t>MOCACARE</t>
  </si>
  <si>
    <t>http://mocacare.com</t>
  </si>
  <si>
    <t>Designers|Health and Wellness|Health Care|Innovation Engineering</t>
  </si>
  <si>
    <t>/organization/ mocana</t>
  </si>
  <si>
    <t>/ORGANIZATION/MOCANA</t>
  </si>
  <si>
    <t>/funding-round/0851227fc20e4685c517bad2c82c23cb</t>
  </si>
  <si>
    <t>/Organization/Mocana</t>
  </si>
  <si>
    <t>Mocana</t>
  </si>
  <si>
    <t>http://www.mocana.com</t>
  </si>
  <si>
    <t>Cyber|Mobile Security|Security</t>
  </si>
  <si>
    <t>/organization/mocana</t>
  </si>
  <si>
    <t>/funding-round/241b1c67ee969ea91179a41afb81178c</t>
  </si>
  <si>
    <t>/funding-round/4a2c09ed939a0579b58c90091d6ddef8</t>
  </si>
  <si>
    <t>/funding-round/64c558ef069c513eb40214e2955cb196</t>
  </si>
  <si>
    <t>/funding-round/7e0c18b36a0cc37b8fe6f8aa5b777e98</t>
  </si>
  <si>
    <t>/funding-round/9578fe7133a075c8bb5ec7d67a480bcb</t>
  </si>
  <si>
    <t>/funding-round/e542316e2a144711f2672cf01513fa8d</t>
  </si>
  <si>
    <t>/organization/ mocapay</t>
  </si>
  <si>
    <t>/organization/mocapay</t>
  </si>
  <si>
    <t>/funding-round/0750ce0d561aa6749f9560a41b9380f9</t>
  </si>
  <si>
    <t>/Organization/Mocapay</t>
  </si>
  <si>
    <t>Mocapay</t>
  </si>
  <si>
    <t>http://www.mocapay.com</t>
  </si>
  <si>
    <t>/ORGANIZATION/MOCAPAY</t>
  </si>
  <si>
    <t>/funding-round/168a808185285a56e405a2b9f088787e</t>
  </si>
  <si>
    <t>/funding-round/eeb7fa33ad79677b38a51751e8fbd41f</t>
  </si>
  <si>
    <t>/organization/ mocar</t>
  </si>
  <si>
    <t>/ORGANIZATION/MOCAR</t>
  </si>
  <si>
    <t>/funding-round/e75b895f98925bb96abffa8d4e129476</t>
  </si>
  <si>
    <t>/Organization/Mocar</t>
  </si>
  <si>
    <t>Mocar</t>
  </si>
  <si>
    <t>http://mocar.cn</t>
  </si>
  <si>
    <t>Automotive|Cars|Services</t>
  </si>
  <si>
    <t>Xiaomei</t>
  </si>
  <si>
    <t>/organization/ mocavo</t>
  </si>
  <si>
    <t>/organization/mocavo</t>
  </si>
  <si>
    <t>/funding-round/2ccb811422b517e1a21c5ebc88ff577f</t>
  </si>
  <si>
    <t>/Organization/Mocavo</t>
  </si>
  <si>
    <t>Mocavo</t>
  </si>
  <si>
    <t>http://www.mocavo.com</t>
  </si>
  <si>
    <t>Families|Search</t>
  </si>
  <si>
    <t>/ORGANIZATION/MOCAVO</t>
  </si>
  <si>
    <t>/funding-round/4d2b45ac64a04b99fdfd82f281093f62</t>
  </si>
  <si>
    <t>/funding-round/c5ae22b311d14d0a0ea80bc3b689b743</t>
  </si>
  <si>
    <t>/organization/ mocha-cn</t>
  </si>
  <si>
    <t>/ORGANIZATION/MOCHA-CN</t>
  </si>
  <si>
    <t>/funding-round/377ec4ceaeb4b59244a4e0a467af64a6</t>
  </si>
  <si>
    <t>/Organization/Mocha-Cn</t>
  </si>
  <si>
    <t>Mocha.cn</t>
  </si>
  <si>
    <t>http://mochameizhuang.com</t>
  </si>
  <si>
    <t>/organization/mocha-cn</t>
  </si>
  <si>
    <t>/funding-round/63c3b15dbb222aa62246751c227dd002</t>
  </si>
  <si>
    <t>/organization/ mochila</t>
  </si>
  <si>
    <t>/ORGANIZATION/MOCHILA</t>
  </si>
  <si>
    <t>/funding-round/872089ebcb014653029743ebb485c2ab</t>
  </si>
  <si>
    <t>/Organization/Mochila</t>
  </si>
  <si>
    <t>Mochila</t>
  </si>
  <si>
    <t>http://mochila.com</t>
  </si>
  <si>
    <t>Advertising|Content Syndication|Media|News|Web Tools</t>
  </si>
  <si>
    <t>/organization/mochila</t>
  </si>
  <si>
    <t>/funding-round/bcc76f4a695dc2360a85eb11b98916b3</t>
  </si>
  <si>
    <t>/funding-round/e53994b74202ae0595c8818e5704857b</t>
  </si>
  <si>
    <t>/funding-round/e875520822352be1b073a7e34108d92c</t>
  </si>
  <si>
    <t>/organization/ mochimedia</t>
  </si>
  <si>
    <t>/ORGANIZATION/MOCHIMEDIA</t>
  </si>
  <si>
    <t>/funding-round/6b772dfe7b71fa8970f63f5565498bac</t>
  </si>
  <si>
    <t>/Organization/Mochimedia</t>
  </si>
  <si>
    <t>Mochi Media</t>
  </si>
  <si>
    <t>http://mochimedia.com</t>
  </si>
  <si>
    <t>/organization/mochimedia</t>
  </si>
  <si>
    <t>/funding-round/74ce5dfc03dad6e3567a2075fbe3df8c</t>
  </si>
  <si>
    <t>/funding-round/9ec5febe25f7ec311b2ccd198babeae0</t>
  </si>
  <si>
    <t>/funding-round/d794d53cee94a878ba4d12993194889f</t>
  </si>
  <si>
    <t>/organization/ mocialcall-aps</t>
  </si>
  <si>
    <t>/ORGANIZATION/MOCIALCALL-APS</t>
  </si>
  <si>
    <t>/funding-round/13d5f71ebd2f4e79cd23adedd2bd9119</t>
  </si>
  <si>
    <t>/Organization/Mocialcall-Aps</t>
  </si>
  <si>
    <t>MocialCall ApS</t>
  </si>
  <si>
    <t>http://www.mocialcall.com</t>
  </si>
  <si>
    <t>Apps|Services|Telecommunications</t>
  </si>
  <si>
    <t>/organization/mocialcall-aps</t>
  </si>
  <si>
    <t>/funding-round/bd55b0a2517362c6338e1939faf2429b</t>
  </si>
  <si>
    <t>/organization/ mockbank</t>
  </si>
  <si>
    <t>/ORGANIZATION/MOCKBANK</t>
  </si>
  <si>
    <t>/funding-round/b9ac64f903177445e4529c9a3c5dbc19</t>
  </si>
  <si>
    <t>/Organization/Mockbank</t>
  </si>
  <si>
    <t>MockBank</t>
  </si>
  <si>
    <t>http://www.mockbank.com</t>
  </si>
  <si>
    <t>/organization/ mocloud</t>
  </si>
  <si>
    <t>/organization/mocloud</t>
  </si>
  <si>
    <t>/funding-round/b134c5169190956fc96841b6cbae2646</t>
  </si>
  <si>
    <t>/Organization/Mocloud</t>
  </si>
  <si>
    <t>Mocloud</t>
  </si>
  <si>
    <t>https://mocloud.io/</t>
  </si>
  <si>
    <t>/organization/ mocoplex</t>
  </si>
  <si>
    <t>/ORGANIZATION/MOCOPLEX</t>
  </si>
  <si>
    <t>/funding-round/7adba4991cceba7efb41d2b5e916d1f1</t>
  </si>
  <si>
    <t>/Organization/Mocoplex</t>
  </si>
  <si>
    <t>Mocoplex</t>
  </si>
  <si>
    <t>http://adlibr.com</t>
  </si>
  <si>
    <t>/organization/mocoplex</t>
  </si>
  <si>
    <t>/funding-round/f3ae1249ef7343383df5b68fd2762b73</t>
  </si>
  <si>
    <t>/organization/ mocospace</t>
  </si>
  <si>
    <t>/ORGANIZATION/MOCOSPACE</t>
  </si>
  <si>
    <t>/funding-round/32c225812be3e3c6525ea7c36a6e0de5</t>
  </si>
  <si>
    <t>/Organization/Mocospace</t>
  </si>
  <si>
    <t>MocoSpace</t>
  </si>
  <si>
    <t>http://www.mocospace.com</t>
  </si>
  <si>
    <t>/organization/mocospace</t>
  </si>
  <si>
    <t>/funding-round/a0d1df40797ff4b8c173390c51dac64d</t>
  </si>
  <si>
    <t>/funding-round/e9daa855b733757776366ce73bc10772</t>
  </si>
  <si>
    <t>/organization/ mod-systems</t>
  </si>
  <si>
    <t>/organization/mod-systems</t>
  </si>
  <si>
    <t>/funding-round/552a9f689812485e8c67af627aba185f</t>
  </si>
  <si>
    <t>/Organization/Mod-Systems</t>
  </si>
  <si>
    <t>MOD Systems</t>
  </si>
  <si>
    <t>http://modsystems.com</t>
  </si>
  <si>
    <t>/organization/ moda-health</t>
  </si>
  <si>
    <t>/ORGANIZATION/MODA-HEALTH</t>
  </si>
  <si>
    <t>/funding-round/d4b7b9c1bdc2b1d399a1332dcf378e98</t>
  </si>
  <si>
    <t>/Organization/Moda-Health</t>
  </si>
  <si>
    <t>Moda Health</t>
  </si>
  <si>
    <t>https://www.modahealth.com/index.shtml</t>
  </si>
  <si>
    <t>/organization/ moda-in-pelle</t>
  </si>
  <si>
    <t>/organization/moda-in-pelle</t>
  </si>
  <si>
    <t>/funding-round/900804524a0c875fc3e4b04f7b7af9a0</t>
  </si>
  <si>
    <t>/Organization/Moda-In-Pelle</t>
  </si>
  <si>
    <t>Moda in Pelle</t>
  </si>
  <si>
    <t>http://www.modainpelle.com/</t>
  </si>
  <si>
    <t>/organization/ moda-midstream</t>
  </si>
  <si>
    <t>/ORGANIZATION/MODA-MIDSTREAM</t>
  </si>
  <si>
    <t>/funding-round/a61fe098486d732447c444b3ebcde88e</t>
  </si>
  <si>
    <t>/Organization/Moda-Midstream</t>
  </si>
  <si>
    <t>Moda Midstream</t>
  </si>
  <si>
    <t>http://modamidstream.com/</t>
  </si>
  <si>
    <t>Distribution|Logistics|Storage</t>
  </si>
  <si>
    <t>/organization/ moda-operandi</t>
  </si>
  <si>
    <t>/organization/moda-operandi</t>
  </si>
  <si>
    <t>/funding-round/3d98e73aafa9e5b9cdca57fb4f6e228d</t>
  </si>
  <si>
    <t>/Organization/Moda-Operandi</t>
  </si>
  <si>
    <t>Moda Operandi</t>
  </si>
  <si>
    <t>http://modaoperandi.com/catalog</t>
  </si>
  <si>
    <t>/ORGANIZATION/MODA-OPERANDI</t>
  </si>
  <si>
    <t>/funding-round/3e516ab4abd01e5c83b5c141e8f70814</t>
  </si>
  <si>
    <t>/funding-round/5321b95a41f5b1b70b42ab034f3d5981</t>
  </si>
  <si>
    <t>/funding-round/7a00a3da02114c781f78b140dfde0a66</t>
  </si>
  <si>
    <t>/funding-round/88f14254d862fec3836ff6672d13bc1e</t>
  </si>
  <si>
    <t>/organization/ moda2ride</t>
  </si>
  <si>
    <t>/ORGANIZATION/MODA2RIDE</t>
  </si>
  <si>
    <t>/funding-round/5bf6affbd93cdbaae815685816e3299b</t>
  </si>
  <si>
    <t>/Organization/Moda2Ride</t>
  </si>
  <si>
    <t>Moda2Ride</t>
  </si>
  <si>
    <t>http://www.moda2ride.co.uk</t>
  </si>
  <si>
    <t>Automotive|Fashion</t>
  </si>
  <si>
    <t>Reepham</t>
  </si>
  <si>
    <t>/organization/ modabound</t>
  </si>
  <si>
    <t>/organization/modabound</t>
  </si>
  <si>
    <t>/funding-round/889cc469c8f12241a61b10de2421bad2</t>
  </si>
  <si>
    <t>/Organization/Modabound</t>
  </si>
  <si>
    <t>Modabound</t>
  </si>
  <si>
    <t>http://www.modabound.com</t>
  </si>
  <si>
    <t>Colleges|E-Commerce|Fashion|Finance|Marketplaces|Shopping</t>
  </si>
  <si>
    <t>/organization/ modacruz</t>
  </si>
  <si>
    <t>/ORGANIZATION/MODACRUZ</t>
  </si>
  <si>
    <t>/funding-round/ea23a9b8184616ce8d80c328c853ca37</t>
  </si>
  <si>
    <t>/Organization/Modacruz</t>
  </si>
  <si>
    <t>Modacruz</t>
  </si>
  <si>
    <t>https://www.modacruz.com/</t>
  </si>
  <si>
    <t>E-Commerce|Fashion|Internet|Jewelry|Lifestyle|Shoes</t>
  </si>
  <si>
    <t>/organization/ modafirma</t>
  </si>
  <si>
    <t>/organization/modafirma</t>
  </si>
  <si>
    <t>/funding-round/4a997c2dcc18ee0ea35b7607fbb40474</t>
  </si>
  <si>
    <t>/Organization/Modafirma</t>
  </si>
  <si>
    <t>Modafirma</t>
  </si>
  <si>
    <t>http://www.modafirma.com</t>
  </si>
  <si>
    <t>Fashion|Social Commerce</t>
  </si>
  <si>
    <t>/organization/ modality</t>
  </si>
  <si>
    <t>/ORGANIZATION/MODALITY</t>
  </si>
  <si>
    <t>/funding-round/dc33f4e9d7b9010b350699d866832a5c</t>
  </si>
  <si>
    <t>/Organization/Modality</t>
  </si>
  <si>
    <t>Modality</t>
  </si>
  <si>
    <t>http://modality.com</t>
  </si>
  <si>
    <t>/organization/ modami</t>
  </si>
  <si>
    <t>/organization/modami</t>
  </si>
  <si>
    <t>/funding-round/df90e54075106645b2d2710b166545e0</t>
  </si>
  <si>
    <t>/Organization/Modami</t>
  </si>
  <si>
    <t>ModaMi</t>
  </si>
  <si>
    <t>http://www.modami.com</t>
  </si>
  <si>
    <t>/organization/ modanisa</t>
  </si>
  <si>
    <t>/ORGANIZATION/MODANISA</t>
  </si>
  <si>
    <t>/funding-round/26e00f84ab35c6484f821540f52a81cd</t>
  </si>
  <si>
    <t>/Organization/Modanisa</t>
  </si>
  <si>
    <t>Modanisa</t>
  </si>
  <si>
    <t>http://www.modanisa.com</t>
  </si>
  <si>
    <t>/organization/modanisa</t>
  </si>
  <si>
    <t>/funding-round/5b9990dc32a6262f4ddceb2c34e11df3</t>
  </si>
  <si>
    <t>/funding-round/adc6ff6f235b34ed86a9d587a7c9f8bc</t>
  </si>
  <si>
    <t>/organization/ modasolutions-corporation</t>
  </si>
  <si>
    <t>/organization/modasolutions-corporation</t>
  </si>
  <si>
    <t>/funding-round/2cb7a20dcb34677b2c40afceff729e01</t>
  </si>
  <si>
    <t>/Organization/Modasolutions-Corporation</t>
  </si>
  <si>
    <t>MODASolutions Corporation</t>
  </si>
  <si>
    <t>/organization/ modastic-groupe</t>
  </si>
  <si>
    <t>/ORGANIZATION/MODASTIC-GROUPE</t>
  </si>
  <si>
    <t>/funding-round/63ff69fbecac367e047f3e608b622b59</t>
  </si>
  <si>
    <t>/Organization/Modastic-Groupe</t>
  </si>
  <si>
    <t>PR-A-PO</t>
  </si>
  <si>
    <t>http://www.prapo.com</t>
  </si>
  <si>
    <t>E-Commerce|Entertainment|Fashion|Mobile Commerce|Shopping</t>
  </si>
  <si>
    <t>/organization/modastic-groupe</t>
  </si>
  <si>
    <t>/funding-round/c779c9ba3c02f42578ea8c1dc4efbfe1</t>
  </si>
  <si>
    <t>/organization/ modavanti-com</t>
  </si>
  <si>
    <t>/ORGANIZATION/MODAVANTI-COM</t>
  </si>
  <si>
    <t>/funding-round/aa7c535f2502ca91a29651c4739f574c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 modbook</t>
  </si>
  <si>
    <t>/organization/modbook</t>
  </si>
  <si>
    <t>/funding-round/dbd65b00c1b9a1c5f45c957e993285f6</t>
  </si>
  <si>
    <t>/Organization/Modbook</t>
  </si>
  <si>
    <t>Modbook</t>
  </si>
  <si>
    <t>http://modbook.com</t>
  </si>
  <si>
    <t>/organization/ modcam</t>
  </si>
  <si>
    <t>/ORGANIZATION/MODCAM</t>
  </si>
  <si>
    <t>/funding-round/52e76eb48431d8767ea04681d7a70ff6</t>
  </si>
  <si>
    <t>/Organization/Modcam</t>
  </si>
  <si>
    <t>Modcam</t>
  </si>
  <si>
    <t>http://modcam.com/</t>
  </si>
  <si>
    <t>/organization/modcam</t>
  </si>
  <si>
    <t>/funding-round/f4c59c89207e8af299521b1b28ed4039</t>
  </si>
  <si>
    <t>/organization/ modcloth</t>
  </si>
  <si>
    <t>/ORGANIZATION/MODCLOTH</t>
  </si>
  <si>
    <t>/funding-round/16a8eca322c9037ebb3c6bb91cfa32ce</t>
  </si>
  <si>
    <t>/Organization/Modcloth</t>
  </si>
  <si>
    <t>ModCloth</t>
  </si>
  <si>
    <t>http://www.modcloth.com</t>
  </si>
  <si>
    <t>Crowdsourcing|E-Commerce|Fashion|Music|Retail|Social Media|Wine And Spirits</t>
  </si>
  <si>
    <t>18-07-2002</t>
  </si>
  <si>
    <t>/organization/modcloth</t>
  </si>
  <si>
    <t>/funding-round/1c380cfd1f0befe1b9abad1e083d6d4d</t>
  </si>
  <si>
    <t>/funding-round/49c317101f9207b803f12555f4016f86</t>
  </si>
  <si>
    <t>/funding-round/4c91b4b82be01edef8d16e808386bb07</t>
  </si>
  <si>
    <t>/funding-round/55a78e8fdad250356b31b23dad60d310</t>
  </si>
  <si>
    <t>/funding-round/6961f4d06e5d8d04fa29cf01b3ffd197</t>
  </si>
  <si>
    <t>/funding-round/da3bbffbf3d54a20f8018ceeda59297b</t>
  </si>
  <si>
    <t>/organization/ modcouples</t>
  </si>
  <si>
    <t>/organization/modcouples</t>
  </si>
  <si>
    <t>/funding-round/37c4f9ec9e304ce2975ee36036d9b992</t>
  </si>
  <si>
    <t>/Organization/Modcouples</t>
  </si>
  <si>
    <t>ModCouples</t>
  </si>
  <si>
    <t>http://www.modcouples.com</t>
  </si>
  <si>
    <t>/organization/ moddha-interactive</t>
  </si>
  <si>
    <t>/ORGANIZATION/MODDHA-INTERACTIVE</t>
  </si>
  <si>
    <t>/funding-round/d40baf9005241b5205e6ab2b7204ba7c</t>
  </si>
  <si>
    <t>/Organization/Moddha-Interactive</t>
  </si>
  <si>
    <t>MODDHA Interactive</t>
  </si>
  <si>
    <t>http://moddha.com/</t>
  </si>
  <si>
    <t>3D Technology|Electronics|Media</t>
  </si>
  <si>
    <t>/organization/ mode-analytics</t>
  </si>
  <si>
    <t>/organization/mode-analytics</t>
  </si>
  <si>
    <t>/funding-round/0ea88fc24de65134b3a388610183a4d0</t>
  </si>
  <si>
    <t>/Organization/Mode-Analytics</t>
  </si>
  <si>
    <t>Mode Analytics</t>
  </si>
  <si>
    <t>http://modeanalytics.com</t>
  </si>
  <si>
    <t>Analytics|Big Data|Developer Tools</t>
  </si>
  <si>
    <t>/ORGANIZATION/MODE-ANALYTICS</t>
  </si>
  <si>
    <t>/funding-round/6bd01616f210281e10d0889aaabc91ca</t>
  </si>
  <si>
    <t>/funding-round/7f8567452f22d6cbbc6840b058c69b86</t>
  </si>
  <si>
    <t>/funding-round/9f2980ccdff26415961cae88ae208c76</t>
  </si>
  <si>
    <t>/organization/ mode-de-faire</t>
  </si>
  <si>
    <t>/organization/mode-de-faire</t>
  </si>
  <si>
    <t>/funding-round/e5854dd30972922f75b240c423cd8503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 mode-diagnostics</t>
  </si>
  <si>
    <t>/ORGANIZATION/MODE-DIAGNOSTICS</t>
  </si>
  <si>
    <t>/funding-round/52d93482969709816cf25efec622f83f</t>
  </si>
  <si>
    <t>/Organization/Mode-Diagnostics</t>
  </si>
  <si>
    <t>Mode Diagnostics</t>
  </si>
  <si>
    <t>http://www.modehealth.com</t>
  </si>
  <si>
    <t>/organization/mode-diagnostics</t>
  </si>
  <si>
    <t>/funding-round/bda7673a9866061ea27529babcf0349c</t>
  </si>
  <si>
    <t>/organization/ modebo</t>
  </si>
  <si>
    <t>/ORGANIZATION/MODEBO</t>
  </si>
  <si>
    <t>/funding-round/7e4976aa1fa89cfeb5b9a6f70d9fa299</t>
  </si>
  <si>
    <t>/Organization/Modebo</t>
  </si>
  <si>
    <t>Modebo</t>
  </si>
  <si>
    <t>http://www.modebo.com.mx</t>
  </si>
  <si>
    <t>Architecture|Clean Energy|Clean Technology|Energy Efficiency</t>
  </si>
  <si>
    <t>/organization/modebo</t>
  </si>
  <si>
    <t>/funding-round/c60e2865a90caa78b73f0170fe444922</t>
  </si>
  <si>
    <t>/funding-round/ca5244a22c8c3478da2c9ded5780fcfa</t>
  </si>
  <si>
    <t>/funding-round/ed74f5e4c9f0b4e93880ec7ee4520fb5</t>
  </si>
  <si>
    <t>/organization/ model-metrics</t>
  </si>
  <si>
    <t>/ORGANIZATION/MODEL-METRICS</t>
  </si>
  <si>
    <t>/funding-round/37dee568d9a3fd1adc14c5f45eed992a</t>
  </si>
  <si>
    <t>/Organization/Model-Metrics</t>
  </si>
  <si>
    <t>Model Metrics</t>
  </si>
  <si>
    <t>http://www.modelmetrics.com</t>
  </si>
  <si>
    <t>/organization/model-metrics</t>
  </si>
  <si>
    <t>/funding-round/3a19abc69b4b8112b10552d239736a38</t>
  </si>
  <si>
    <t>/organization/ model-n</t>
  </si>
  <si>
    <t>/ORGANIZATION/MODEL-N</t>
  </si>
  <si>
    <t>/funding-round/1d816fb2f8dda636619492c3e6a02682</t>
  </si>
  <si>
    <t>/Organization/Model-N</t>
  </si>
  <si>
    <t>Model N</t>
  </si>
  <si>
    <t>http://www.modeln.com</t>
  </si>
  <si>
    <t>/organization/ modelinia</t>
  </si>
  <si>
    <t>/organization/modelinia</t>
  </si>
  <si>
    <t>/funding-round/e47c34791c5fd6c88c7393100124cd2d</t>
  </si>
  <si>
    <t>/Organization/Modelinia</t>
  </si>
  <si>
    <t>Modelinia</t>
  </si>
  <si>
    <t>http://www.modelinia.com</t>
  </si>
  <si>
    <t>/organization/ modelo</t>
  </si>
  <si>
    <t>/ORGANIZATION/MODELO</t>
  </si>
  <si>
    <t>/funding-round/367ab4feda5afdb479baae3a3f5e625d</t>
  </si>
  <si>
    <t>/Organization/Modelo</t>
  </si>
  <si>
    <t>Modelo</t>
  </si>
  <si>
    <t>http://modelo.io/</t>
  </si>
  <si>
    <t>3D|Architecture|Industrial|SaaS</t>
  </si>
  <si>
    <t>/organization/modelo</t>
  </si>
  <si>
    <t>/funding-round/906c1f6102164468a6cf8aceadfaba18</t>
  </si>
  <si>
    <t>/organization/ modelome</t>
  </si>
  <si>
    <t>/ORGANIZATION/MODELOME</t>
  </si>
  <si>
    <t>/funding-round/67d2c28181f3cad39f76d5735bf4ec4d</t>
  </si>
  <si>
    <t>/Organization/Modelome</t>
  </si>
  <si>
    <t>Modelome</t>
  </si>
  <si>
    <t>http://www.modelome.com</t>
  </si>
  <si>
    <t>/organization/ modelshop</t>
  </si>
  <si>
    <t>/organization/modelshop</t>
  </si>
  <si>
    <t>/funding-round/7469027373e8e393c75f3255a082da22</t>
  </si>
  <si>
    <t>/Organization/Modelshop</t>
  </si>
  <si>
    <t>Modelshop</t>
  </si>
  <si>
    <t>http://www.modelshop.com</t>
  </si>
  <si>
    <t>Analytics|Application Platforms|Real Time</t>
  </si>
  <si>
    <t>/organization/ modelyst</t>
  </si>
  <si>
    <t>/ORGANIZATION/MODELYST</t>
  </si>
  <si>
    <t>/funding-round/f7deadbe27b495ffc1e7eb3f3a7e87d8</t>
  </si>
  <si>
    <t>/Organization/Modelyst</t>
  </si>
  <si>
    <t>Modelyst</t>
  </si>
  <si>
    <t>http://modelyst.com</t>
  </si>
  <si>
    <t>3D|Design|Marketplaces</t>
  </si>
  <si>
    <t>/organization/ modenus</t>
  </si>
  <si>
    <t>/organization/modenus</t>
  </si>
  <si>
    <t>/funding-round/08e98676a1812f7e8187529803df72c4</t>
  </si>
  <si>
    <t>/Organization/Modenus</t>
  </si>
  <si>
    <t>Modenus Media</t>
  </si>
  <si>
    <t>http://modenus.com</t>
  </si>
  <si>
    <t>/organization/ modera-co</t>
  </si>
  <si>
    <t>/ORGANIZATION/MODERA-CO</t>
  </si>
  <si>
    <t>/funding-round/7c4966a387d19224b4ce965cec603a51</t>
  </si>
  <si>
    <t>/Organization/Modera-Co</t>
  </si>
  <si>
    <t>Modera.co</t>
  </si>
  <si>
    <t>http://www.modera.co</t>
  </si>
  <si>
    <t>/organization/ modern-armory</t>
  </si>
  <si>
    <t>/organization/modern-armory</t>
  </si>
  <si>
    <t>/funding-round/e4b574a6bd3e5b5ce6b6fd9e45e08b7a</t>
  </si>
  <si>
    <t>/Organization/Modern-Armory</t>
  </si>
  <si>
    <t>Modern Armory</t>
  </si>
  <si>
    <t>/organization/ modern-boutique</t>
  </si>
  <si>
    <t>/ORGANIZATION/MODERN-BOUTIQUE</t>
  </si>
  <si>
    <t>/funding-round/c1c2fec415f80f3d982430b7534400e7</t>
  </si>
  <si>
    <t>/Organization/Modern-Boutique</t>
  </si>
  <si>
    <t>Modern Boutique</t>
  </si>
  <si>
    <t>/organization/ modern-coalition</t>
  </si>
  <si>
    <t>/organization/modern-coalition</t>
  </si>
  <si>
    <t>/funding-round/baa661b298c91f9d6d8045f209022092</t>
  </si>
  <si>
    <t>/Organization/Modern-Coalition</t>
  </si>
  <si>
    <t>modern coalition</t>
  </si>
  <si>
    <t>http://www.moderncoalition.com</t>
  </si>
  <si>
    <t>/organization/ modern-family-doctor</t>
  </si>
  <si>
    <t>/ORGANIZATION/MODERN-FAMILY-DOCTOR</t>
  </si>
  <si>
    <t>/funding-round/b969fe5a3a257e17a8b808ecfa877db0</t>
  </si>
  <si>
    <t>/Organization/Modern-Family-Doctor</t>
  </si>
  <si>
    <t>Modern Family Doctor</t>
  </si>
  <si>
    <t>http://modernfamilydoctor.com</t>
  </si>
  <si>
    <t>/organization/ modern-feed</t>
  </si>
  <si>
    <t>/organization/modern-feed</t>
  </si>
  <si>
    <t>/funding-round/6c26c32b70cf89fd252a6b8568dcb365</t>
  </si>
  <si>
    <t>/Organization/Modern-Feed</t>
  </si>
  <si>
    <t>Modern Feed</t>
  </si>
  <si>
    <t>http://www.modernfeed.com</t>
  </si>
  <si>
    <t>/organization/ modern-guild</t>
  </si>
  <si>
    <t>/ORGANIZATION/MODERN-GUILD</t>
  </si>
  <si>
    <t>/funding-round/cd260ddcad52fe8b9ec5c6bd30c58b79</t>
  </si>
  <si>
    <t>/Organization/Modern-Guild</t>
  </si>
  <si>
    <t>Modern Guild</t>
  </si>
  <si>
    <t>http://www.modernguild.com</t>
  </si>
  <si>
    <t>/organization/modern-guild</t>
  </si>
  <si>
    <t>/funding-round/eeccf15e3a63cd52cb31ae170aa53edb</t>
  </si>
  <si>
    <t>/organization/ modern-meadow</t>
  </si>
  <si>
    <t>/ORGANIZATION/MODERN-MEADOW</t>
  </si>
  <si>
    <t>/funding-round/6cc1ab1ff6f52cf74dd11306998bfdd6</t>
  </si>
  <si>
    <t>/Organization/Modern-Meadow</t>
  </si>
  <si>
    <t>Modern Meadow</t>
  </si>
  <si>
    <t>http://www.modernmeadow.com</t>
  </si>
  <si>
    <t>Advanced Materials|Food Processing</t>
  </si>
  <si>
    <t>/organization/modern-meadow</t>
  </si>
  <si>
    <t>/funding-round/aa7150bba5eab0223795e078ad8667f0</t>
  </si>
  <si>
    <t>/funding-round/bbf163a0825910b7cf204e840aee23b8</t>
  </si>
  <si>
    <t>/organization/ modern-media</t>
  </si>
  <si>
    <t>/organization/modern-media</t>
  </si>
  <si>
    <t>/funding-round/4929232610c26db74c8e65d4b62c573d</t>
  </si>
  <si>
    <t>/Organization/Modern-Media</t>
  </si>
  <si>
    <t>Modern Media</t>
  </si>
  <si>
    <t>/organization/ modern-message</t>
  </si>
  <si>
    <t>/ORGANIZATION/MODERN-MESSAGE</t>
  </si>
  <si>
    <t>/funding-round/17a52e961c45e3256152c4efd760e31c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ssage</t>
  </si>
  <si>
    <t>/funding-round/f44bf780230e66645e2be816b12dfc50</t>
  </si>
  <si>
    <t>/organization/ modern-metal</t>
  </si>
  <si>
    <t>/ORGANIZATION/MODERN-METAL</t>
  </si>
  <si>
    <t>/funding-round/b91b9ca988c9b61b7c6318f84c403cdd</t>
  </si>
  <si>
    <t>/Organization/Modern-Metal</t>
  </si>
  <si>
    <t>Modern Metal</t>
  </si>
  <si>
    <t>http://www.modern-metal.com/</t>
  </si>
  <si>
    <t>Owatonna</t>
  </si>
  <si>
    <t>/organization/ modern-movement</t>
  </si>
  <si>
    <t>/organization/modern-movement</t>
  </si>
  <si>
    <t>/funding-round/0b46527a0cc9bee02d6c8f5257b6a129</t>
  </si>
  <si>
    <t>/Organization/Modern-Movement</t>
  </si>
  <si>
    <t>Modern Movement</t>
  </si>
  <si>
    <t>http://www.modmov.com</t>
  </si>
  <si>
    <t>Android|Software|Software Compliance</t>
  </si>
  <si>
    <t>/organization/ moderna-therapeutics</t>
  </si>
  <si>
    <t>/ORGANIZATION/MODERNA-THERAPEUTICS</t>
  </si>
  <si>
    <t>/funding-round/10f807a85d019b96eb72fb72a4813ee0</t>
  </si>
  <si>
    <t>/Organization/Moderna-Therapeutics</t>
  </si>
  <si>
    <t>Moderna Therapeutics</t>
  </si>
  <si>
    <t>http://www.modernatx.com</t>
  </si>
  <si>
    <t>/organization/moderna-therapeutics</t>
  </si>
  <si>
    <t>/funding-round/58a5d568bca550a9c12f0877dd938109</t>
  </si>
  <si>
    <t>/funding-round/732718ef3e6e861fed6c9ad2b3616131</t>
  </si>
  <si>
    <t>/funding-round/9fb89c225eb7b9ce1fd51c86efbce19c</t>
  </si>
  <si>
    <t>/funding-round/c83eb257fb9dbdd7f7a626ff5fcd09dc</t>
  </si>
  <si>
    <t>/organization/ modernadvisor</t>
  </si>
  <si>
    <t>/organization/modernadvisor</t>
  </si>
  <si>
    <t>/funding-round/85bae426a4efc018f033aca901d5191a</t>
  </si>
  <si>
    <t>/Organization/Modernadvisor</t>
  </si>
  <si>
    <t>ModernAdvisor</t>
  </si>
  <si>
    <t>http://modernadvisor.ca</t>
  </si>
  <si>
    <t>/organization/ modernizing-medicine</t>
  </si>
  <si>
    <t>/ORGANIZATION/MODERNIZING-MEDICINE</t>
  </si>
  <si>
    <t>/funding-round/03f828fdac37752bd9650ac2fcfea65a</t>
  </si>
  <si>
    <t>/Organization/Modernizing-Medicine</t>
  </si>
  <si>
    <t>Modernizing Medicine, Inc.</t>
  </si>
  <si>
    <t>http://www.modmed.com</t>
  </si>
  <si>
    <t>/organization/modernizing-medicine</t>
  </si>
  <si>
    <t>/funding-round/0bcf2c413c58baf874f76ce4d596ca2f</t>
  </si>
  <si>
    <t>/funding-round/1f1f744afbf8b0734b0eacb494ede3f8</t>
  </si>
  <si>
    <t>/funding-round/83365d2e2f1c60c7c50b1ba167823956</t>
  </si>
  <si>
    <t>/funding-round/8693a7d5c5892c507de39e8dced41570</t>
  </si>
  <si>
    <t>/funding-round/8b070b81edbbe40a894a92c9f02bd1d9</t>
  </si>
  <si>
    <t>/funding-round/ec024eb84375ae912bdbba9b667906b2</t>
  </si>
  <si>
    <t>/funding-round/fc37f3dbfeed708cd6536be142b51e0b</t>
  </si>
  <si>
    <t>/organization/ modernmatchmaker</t>
  </si>
  <si>
    <t>/ORGANIZATION/MODERNMATCHMAKER</t>
  </si>
  <si>
    <t>/funding-round/0eb0c8b04c25f02ff788c799e2c3aa1a</t>
  </si>
  <si>
    <t>/Organization/Modernmatchmaker</t>
  </si>
  <si>
    <t>ModernMatchMaker</t>
  </si>
  <si>
    <t>http://www.modernmatchmaker.net/</t>
  </si>
  <si>
    <t>/organization/ modest</t>
  </si>
  <si>
    <t>/organization/modest</t>
  </si>
  <si>
    <t>/funding-round/d62e5eae1320af778406129dcee6b855</t>
  </si>
  <si>
    <t>/Organization/Modest</t>
  </si>
  <si>
    <t>Modest Inc</t>
  </si>
  <si>
    <t>http://www.modest.com</t>
  </si>
  <si>
    <t>/organization/ modeural-2</t>
  </si>
  <si>
    <t>/ORGANIZATION/MODEURAL-2</t>
  </si>
  <si>
    <t>/funding-round/157ae224bc939979f479e27563b0356b</t>
  </si>
  <si>
    <t>/Organization/Modeural-2</t>
  </si>
  <si>
    <t>Modeural</t>
  </si>
  <si>
    <t>http://angel.co/modeural</t>
  </si>
  <si>
    <t>Bio-Pharm|Biotechnology|Health Care|Pharmaceuticals</t>
  </si>
  <si>
    <t>/organization/ modevity</t>
  </si>
  <si>
    <t>/organization/modevity</t>
  </si>
  <si>
    <t>/funding-round/a64c3218c0fd6981a4cf2b8481c65d34</t>
  </si>
  <si>
    <t>/Organization/Modevity</t>
  </si>
  <si>
    <t>Modevity</t>
  </si>
  <si>
    <t>http://www.modevity.com</t>
  </si>
  <si>
    <t>/ORGANIZATION/MODEVITY</t>
  </si>
  <si>
    <t>/funding-round/f03d4497a1b1243b89c9eef8d7575e45</t>
  </si>
  <si>
    <t>/organization/ modewalk</t>
  </si>
  <si>
    <t>/organization/modewalk</t>
  </si>
  <si>
    <t>/funding-round/5239592dce2e2c7d12222773b47e2062</t>
  </si>
  <si>
    <t>/Organization/Modewalk</t>
  </si>
  <si>
    <t>ModeWalk</t>
  </si>
  <si>
    <t>http://www.modewalk.com</t>
  </si>
  <si>
    <t>/organization/ modiface</t>
  </si>
  <si>
    <t>/ORGANIZATION/MODIFACE</t>
  </si>
  <si>
    <t>/funding-round/5383a26089e0869ad3c0c2ef95098060</t>
  </si>
  <si>
    <t>/Organization/Modiface</t>
  </si>
  <si>
    <t>ModiFace</t>
  </si>
  <si>
    <t>http://modiface.com</t>
  </si>
  <si>
    <t>Analytics|Visualization</t>
  </si>
  <si>
    <t>/organization/modiface</t>
  </si>
  <si>
    <t>/funding-round/750c8f04931741613c76c933d60f2448</t>
  </si>
  <si>
    <t>/organization/ modifi</t>
  </si>
  <si>
    <t>/ORGANIZATION/MODIFI</t>
  </si>
  <si>
    <t>/funding-round/b668218eea36f9c518bbaa1f72ae08af</t>
  </si>
  <si>
    <t>/Organization/Modifi</t>
  </si>
  <si>
    <t>Modifi</t>
  </si>
  <si>
    <t>http://www.wemodifi.com/</t>
  </si>
  <si>
    <t>Industrial Automation|Mobile</t>
  </si>
  <si>
    <t>/organization/ modify-watches</t>
  </si>
  <si>
    <t>/organization/modify-watches</t>
  </si>
  <si>
    <t>/funding-round/e632f5ed068026215f836a50896b4a04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 modit</t>
  </si>
  <si>
    <t>/ORGANIZATION/MODIT</t>
  </si>
  <si>
    <t>/funding-round/fed1e0016e1b57aa54e974660c276d5c</t>
  </si>
  <si>
    <t>/Organization/Modit</t>
  </si>
  <si>
    <t>Modit</t>
  </si>
  <si>
    <t>https://mod.it</t>
  </si>
  <si>
    <t>Developer Tools|Development Platforms|PaaS|Project Management|SaaS|Software</t>
  </si>
  <si>
    <t>/organization/ modiv-media</t>
  </si>
  <si>
    <t>/organization/modiv-media</t>
  </si>
  <si>
    <t>/funding-round/1a2b78beefae01c8d2e3057de3d06b45</t>
  </si>
  <si>
    <t>/Organization/Modiv-Media</t>
  </si>
  <si>
    <t>Modiv Media</t>
  </si>
  <si>
    <t>http://www.modivmedia.com</t>
  </si>
  <si>
    <t>/ORGANIZATION/MODIV-MEDIA</t>
  </si>
  <si>
    <t>/funding-round/47905ee4f77ffe9b9810baa96f783534</t>
  </si>
  <si>
    <t>/funding-round/ca93832ac85dd410685fd397ea6161d2</t>
  </si>
  <si>
    <t>/organization/ modizy-com</t>
  </si>
  <si>
    <t>/ORGANIZATION/MODIZY-COM</t>
  </si>
  <si>
    <t>/funding-round/d7e6a85f896c819dc50aafc93af1c1fa</t>
  </si>
  <si>
    <t>/Organization/Modizy-Com</t>
  </si>
  <si>
    <t>MODIZY.COM</t>
  </si>
  <si>
    <t>http://www.modizy.com</t>
  </si>
  <si>
    <t>Curated Web|E-Commerce|Fashion|Marketplaces|Social Buying</t>
  </si>
  <si>
    <t>/organization/ modlar</t>
  </si>
  <si>
    <t>/organization/modlar</t>
  </si>
  <si>
    <t>/funding-round/20673750bf35b61a3d0265a307d1565e</t>
  </si>
  <si>
    <t>/Organization/Modlar</t>
  </si>
  <si>
    <t>Modlar</t>
  </si>
  <si>
    <t>http://www.modlar.com</t>
  </si>
  <si>
    <t>Design|Local Businesses|Manufacturing</t>
  </si>
  <si>
    <t>/organization/ modli</t>
  </si>
  <si>
    <t>/ORGANIZATION/MODLI</t>
  </si>
  <si>
    <t>/funding-round/4b9f9a672e4c1c9a394c890c0812a3b0</t>
  </si>
  <si>
    <t>/Organization/Modli</t>
  </si>
  <si>
    <t>ModLi</t>
  </si>
  <si>
    <t>https://modli.co/</t>
  </si>
  <si>
    <t>Fashion|Internet|Marketplaces|Online Shopping</t>
  </si>
  <si>
    <t>/organization/ modloft</t>
  </si>
  <si>
    <t>/organization/modloft</t>
  </si>
  <si>
    <t>/funding-round/d7c410db481cc09fcf3ed0545d29f50d</t>
  </si>
  <si>
    <t>/Organization/Modloft</t>
  </si>
  <si>
    <t>MODLOFT</t>
  </si>
  <si>
    <t>http://modloft.com</t>
  </si>
  <si>
    <t>B2B|Consumers|Design|E-Commerce|Home &amp; Garden|Internet</t>
  </si>
  <si>
    <t>/organization/ modo-labs</t>
  </si>
  <si>
    <t>/ORGANIZATION/MODO-LABS</t>
  </si>
  <si>
    <t>/funding-round/293360bc7f4b3900ec76578c1cf6e19d</t>
  </si>
  <si>
    <t>/Organization/Modo-Labs</t>
  </si>
  <si>
    <t>Modo Labs</t>
  </si>
  <si>
    <t>http://www.modolabs.com</t>
  </si>
  <si>
    <t>Android|iOS|iPad|iPhone|Mobile|Open Source</t>
  </si>
  <si>
    <t>/organization/modo-labs</t>
  </si>
  <si>
    <t>/funding-round/51bd1c34e23292b7b6e971b090d1246e</t>
  </si>
  <si>
    <t>/funding-round/d27c195e30c20057b2362b968ff87a01</t>
  </si>
  <si>
    <t>/funding-round/f6fb421125aa7df1695acf6eb1426ca2</t>
  </si>
  <si>
    <t>/organization/ modopayments</t>
  </si>
  <si>
    <t>/ORGANIZATION/MODOPAYMENTS</t>
  </si>
  <si>
    <t>/funding-round/db78cf4ca56e126de00dc3fefe9a2446</t>
  </si>
  <si>
    <t>/Organization/Modopayments</t>
  </si>
  <si>
    <t>ModoPayments</t>
  </si>
  <si>
    <t>http://www.modopayments.com</t>
  </si>
  <si>
    <t>Discounts|Local|Mobile|Mobile Payments</t>
  </si>
  <si>
    <t>/organization/ modria</t>
  </si>
  <si>
    <t>/organization/modria</t>
  </si>
  <si>
    <t>/funding-round/33843fba63d72c0873a3ff3b06873b95</t>
  </si>
  <si>
    <t>/Organization/Modria</t>
  </si>
  <si>
    <t>Modria</t>
  </si>
  <si>
    <t>http://modria.com</t>
  </si>
  <si>
    <t>Customer Support Tools|Legal</t>
  </si>
  <si>
    <t>/ORGANIZATION/MODRIA</t>
  </si>
  <si>
    <t>/funding-round/475dee5a5a3b400346ff0a7735e84cf6</t>
  </si>
  <si>
    <t>/funding-round/e85429f61c8a68dee26c035bf35a491a</t>
  </si>
  <si>
    <t>/organization/ modsy</t>
  </si>
  <si>
    <t>/ORGANIZATION/MODSY</t>
  </si>
  <si>
    <t>/funding-round/8b5cd3a728fe62438cf0f7cca53dfc8e</t>
  </si>
  <si>
    <t>/Organization/Modsy</t>
  </si>
  <si>
    <t>Modsy</t>
  </si>
  <si>
    <t>https://www.modsy.com/</t>
  </si>
  <si>
    <t>/organization/ modti</t>
  </si>
  <si>
    <t>/organization/modti</t>
  </si>
  <si>
    <t>/funding-round/22542d01cfcfec705109b2b19b0b6af9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TI</t>
  </si>
  <si>
    <t>/funding-round/80559073915ac84fd32f4d801ee4cd1a</t>
  </si>
  <si>
    <t>/organization/ modu</t>
  </si>
  <si>
    <t>/organization/modu</t>
  </si>
  <si>
    <t>/funding-round/1d19f3e3d1c24f197286669a62e3f186</t>
  </si>
  <si>
    <t>/Organization/Modu</t>
  </si>
  <si>
    <t>modu</t>
  </si>
  <si>
    <t>http://www.modumobile.com</t>
  </si>
  <si>
    <t>/ORGANIZATION/MODU</t>
  </si>
  <si>
    <t>/funding-round/57e3a5bf9faf29917643924c40a04bea</t>
  </si>
  <si>
    <t>/funding-round/e6d59ba9697812ceec5c65a080518683</t>
  </si>
  <si>
    <t>/organization/ modular-finance</t>
  </si>
  <si>
    <t>/ORGANIZATION/MODULAR-FINANCE</t>
  </si>
  <si>
    <t>/funding-round/25a70ca1714e72f8a22c01b3e62d2b29</t>
  </si>
  <si>
    <t>/Organization/Modular-Finance</t>
  </si>
  <si>
    <t>Modular Finance</t>
  </si>
  <si>
    <t>http://www.modularfinance.se/</t>
  </si>
  <si>
    <t>/organization/ modular-patterns</t>
  </si>
  <si>
    <t>/organization/modular-patterns</t>
  </si>
  <si>
    <t>/funding-round/c1497fc8284afd785a55f5fb1c2ba8fe</t>
  </si>
  <si>
    <t>/Organization/Modular-Patterns</t>
  </si>
  <si>
    <t>Modular Patterns</t>
  </si>
  <si>
    <t>Blogging Platforms|Publishing|Service Providers|Web Tools</t>
  </si>
  <si>
    <t>/organization/ modular-robotics</t>
  </si>
  <si>
    <t>/ORGANIZATION/MODULAR-ROBOTICS</t>
  </si>
  <si>
    <t>/funding-round/2c0f6ae86fc1cee6153cd0b633d02d0e</t>
  </si>
  <si>
    <t>/Organization/Modular-Robotics</t>
  </si>
  <si>
    <t>Modular Robotics</t>
  </si>
  <si>
    <t>http://www.modrobotics.com</t>
  </si>
  <si>
    <t>Education|Manufacturing|Robotics</t>
  </si>
  <si>
    <t>/organization/modular-robotics</t>
  </si>
  <si>
    <t>/funding-round/3a6b36fe98fc860eb49de57386f9cb22</t>
  </si>
  <si>
    <t>/funding-round/b378314fc1aa2b6605f7cb4bf80bc4e6</t>
  </si>
  <si>
    <t>/funding-round/c91930c54e898f7cc997035b6398016c</t>
  </si>
  <si>
    <t>/organization/ modulation-therapeutics</t>
  </si>
  <si>
    <t>/ORGANIZATION/MODULATION-THERAPEUTICS</t>
  </si>
  <si>
    <t>/funding-round/b8f8952625a49086bad3187def76d81e</t>
  </si>
  <si>
    <t>/Organization/Modulation-Therapeutics</t>
  </si>
  <si>
    <t>Modulation Therapeutics</t>
  </si>
  <si>
    <t>http://www.modulationtherapeutics.com</t>
  </si>
  <si>
    <t>/organization/ moduleq</t>
  </si>
  <si>
    <t>/organization/moduleq</t>
  </si>
  <si>
    <t>/funding-round/001fa6515101b513d566025b14f530d7</t>
  </si>
  <si>
    <t>/Organization/Moduleq</t>
  </si>
  <si>
    <t>ModuleQ</t>
  </si>
  <si>
    <t>https://moduleq.com/</t>
  </si>
  <si>
    <t>/ORGANIZATION/MODULEQ</t>
  </si>
  <si>
    <t>/funding-round/a77cb0a636b4a587c142f3fa36e1d485</t>
  </si>
  <si>
    <t>/organization/ modulis</t>
  </si>
  <si>
    <t>/organization/modulis</t>
  </si>
  <si>
    <t>/funding-round/1c466738844827d871edf14de438c53d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 modulr</t>
  </si>
  <si>
    <t>/ORGANIZATION/MODULR</t>
  </si>
  <si>
    <t>/funding-round/d720e04e19fbfb5befc77c368480ef1e</t>
  </si>
  <si>
    <t>/Organization/Modulr</t>
  </si>
  <si>
    <t>modulR</t>
  </si>
  <si>
    <t>http://modulr.com</t>
  </si>
  <si>
    <t>iPad|Lifestyle Products|Mobile</t>
  </si>
  <si>
    <t>/organization/ modulus</t>
  </si>
  <si>
    <t>/organization/modulus</t>
  </si>
  <si>
    <t>/funding-round/b5c3e7b4a260520c049f2fa7c41f3ae0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</t>
  </si>
  <si>
    <t>/funding-round/e50d1baaffe38112c9b3bcfab3fefe76</t>
  </si>
  <si>
    <t>/organization/ modulus-financial-engineering</t>
  </si>
  <si>
    <t>/organization/modulus-financial-engineering</t>
  </si>
  <si>
    <t>/funding-round/b9220f84fbb6258573a0c439b1c81337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 modulus-video</t>
  </si>
  <si>
    <t>/ORGANIZATION/MODULUS-VIDEO</t>
  </si>
  <si>
    <t>/funding-round/2826e85bc0481dcaae7c396260333dff</t>
  </si>
  <si>
    <t>/Organization/Modulus-Video</t>
  </si>
  <si>
    <t>Modulus Video</t>
  </si>
  <si>
    <t>http://www.modulusvideo.com</t>
  </si>
  <si>
    <t>Cable|Video|Video on Demand</t>
  </si>
  <si>
    <t>/organization/modulus-video</t>
  </si>
  <si>
    <t>/funding-round/7c1116a7343b1887425ec39935ba7be0</t>
  </si>
  <si>
    <t>/funding-round/ba3330962f1641c7fde3c76317223661</t>
  </si>
  <si>
    <t>/organization/ modumetal</t>
  </si>
  <si>
    <t>/organization/modumetal</t>
  </si>
  <si>
    <t>/funding-round/23a7cc243a5e092e199443b4d5290819</t>
  </si>
  <si>
    <t>/Organization/Modumetal</t>
  </si>
  <si>
    <t>Modumetal</t>
  </si>
  <si>
    <t>http://www.modumetal.com</t>
  </si>
  <si>
    <t>/ORGANIZATION/MODUMETAL</t>
  </si>
  <si>
    <t>/funding-round/31fe436e20cb0c224356c9683b35de92</t>
  </si>
  <si>
    <t>/funding-round/434da4ebd4719244036d1faa994ee568</t>
  </si>
  <si>
    <t>/funding-round/45c1bf0f5b3bbd50cc554e1def8f5de1</t>
  </si>
  <si>
    <t>/funding-round/f36b04349bcfb21e22f318aa600479a5</t>
  </si>
  <si>
    <t>/organization/ modus-ediscovery</t>
  </si>
  <si>
    <t>/ORGANIZATION/MODUS-EDISCOVERY</t>
  </si>
  <si>
    <t>/funding-round/28ad6b5fed42dea7eff79bfe01cbef8e</t>
  </si>
  <si>
    <t>/Organization/Modus-Ediscovery</t>
  </si>
  <si>
    <t>Modus eDiscovery</t>
  </si>
  <si>
    <t>http://www.discovermodus.com</t>
  </si>
  <si>
    <t>/organization/ modus-group-llc</t>
  </si>
  <si>
    <t>/organization/modus-group-llc</t>
  </si>
  <si>
    <t>/funding-round/7faceebdbcd3c552437732a788719427</t>
  </si>
  <si>
    <t>/Organization/Modus-Group-Llc</t>
  </si>
  <si>
    <t>Modus Group, LLC.</t>
  </si>
  <si>
    <t>http://www.moduspowered.com</t>
  </si>
  <si>
    <t>/organization/ modus-indoor-skate-park</t>
  </si>
  <si>
    <t>/ORGANIZATION/MODUS-INDOOR-SKATE-PARK</t>
  </si>
  <si>
    <t>/funding-round/0dc5416cf59b5ba3ac1a824e78a1631e</t>
  </si>
  <si>
    <t>/Organization/Modus-Indoor-Skate-Park</t>
  </si>
  <si>
    <t>Modus Indoor Skate Park</t>
  </si>
  <si>
    <t>/organization/ modus3d</t>
  </si>
  <si>
    <t>/organization/modus3d</t>
  </si>
  <si>
    <t>/funding-round/e07d0dd2df7ea6ed1871ce1458255ba0</t>
  </si>
  <si>
    <t>/Organization/Modus3D</t>
  </si>
  <si>
    <t>Modus3D</t>
  </si>
  <si>
    <t>http://modus3d.com/</t>
  </si>
  <si>
    <t>/organization/ modusly</t>
  </si>
  <si>
    <t>/ORGANIZATION/MODUSLY</t>
  </si>
  <si>
    <t>/funding-round/92757ad3f2220c2c5253ad0143bdc8dd</t>
  </si>
  <si>
    <t>/Organization/Modusly</t>
  </si>
  <si>
    <t>Modusly</t>
  </si>
  <si>
    <t>http://www.modusly.com</t>
  </si>
  <si>
    <t>E-Commerce|Social CRM|Social Media|Social Media Marketing</t>
  </si>
  <si>
    <t>/organization/ modusp</t>
  </si>
  <si>
    <t>/organization/modusp</t>
  </si>
  <si>
    <t>/funding-round/4cb4930ed7efe5a9bb7757c4517b30f9</t>
  </si>
  <si>
    <t>/Organization/Modusp</t>
  </si>
  <si>
    <t>ModusP</t>
  </si>
  <si>
    <t>http://www.modusp.com</t>
  </si>
  <si>
    <t>Legal|Search</t>
  </si>
  <si>
    <t>/organization/ modustri</t>
  </si>
  <si>
    <t>/ORGANIZATION/MODUSTRI</t>
  </si>
  <si>
    <t>/funding-round/c1b79659163e6f9aefb5c0e365423894</t>
  </si>
  <si>
    <t>/Organization/Modustri</t>
  </si>
  <si>
    <t>Modustri</t>
  </si>
  <si>
    <t>http://www.modustri.com</t>
  </si>
  <si>
    <t>Developer APIs|Mobile|Software</t>
  </si>
  <si>
    <t>/organization/ moe-delo</t>
  </si>
  <si>
    <t>/organization/moe-delo</t>
  </si>
  <si>
    <t>/funding-round/982cdabb295c05b431ccd394652ffc39</t>
  </si>
  <si>
    <t>/Organization/Moe-Delo</t>
  </si>
  <si>
    <t>Moe Delo</t>
  </si>
  <si>
    <t>http://www.moedelo.org</t>
  </si>
  <si>
    <t>/ORGANIZATION/MOE-DELO</t>
  </si>
  <si>
    <t>/funding-round/ef2c24e04f6e735d9cd7eb91c16665a7</t>
  </si>
  <si>
    <t>/organization/ moengage</t>
  </si>
  <si>
    <t>/organization/moengage</t>
  </si>
  <si>
    <t>/funding-round/1323c77cac7a98553a0e2a2fe3f70b05</t>
  </si>
  <si>
    <t>/Organization/Moengage</t>
  </si>
  <si>
    <t>MoEngage</t>
  </si>
  <si>
    <t>http://www.moengage.com/</t>
  </si>
  <si>
    <t>Mobile|Mobile Enterprise|SaaS</t>
  </si>
  <si>
    <t>/ORGANIZATION/MOENGAGE</t>
  </si>
  <si>
    <t>/funding-round/f66756ab4e3e2641e444c5ece4576fd3</t>
  </si>
  <si>
    <t>/organization/ moerae-matrix</t>
  </si>
  <si>
    <t>/organization/moerae-matrix</t>
  </si>
  <si>
    <t>/funding-round/e300f7361f7e70c64e1ad1539ffd59d5</t>
  </si>
  <si>
    <t>/Organization/Moerae-Matrix</t>
  </si>
  <si>
    <t>Moerae Matrix</t>
  </si>
  <si>
    <t>http://moeraematrix.com</t>
  </si>
  <si>
    <t>/organization/ mof-technologies</t>
  </si>
  <si>
    <t>/ORGANIZATION/MOF-TECHNOLOGIES</t>
  </si>
  <si>
    <t>/funding-round/627cef4aaa20ae9b6c63a48e5a658693</t>
  </si>
  <si>
    <t>/Organization/Mof-Technologies</t>
  </si>
  <si>
    <t>MOF Technologies</t>
  </si>
  <si>
    <t>http://www.moftechnologies.com</t>
  </si>
  <si>
    <t>/organization/mof-technologies</t>
  </si>
  <si>
    <t>/funding-round/a637a2f5cd2987a093bfca4372d655d0</t>
  </si>
  <si>
    <t>/organization/ mofang</t>
  </si>
  <si>
    <t>/ORGANIZATION/MOFANG</t>
  </si>
  <si>
    <t>/funding-round/6c06985279eaa726715c57b3abde8f9c</t>
  </si>
  <si>
    <t>/Organization/Mofang</t>
  </si>
  <si>
    <t>Mofang</t>
  </si>
  <si>
    <t>http://mofang.com</t>
  </si>
  <si>
    <t>/organization/mofang</t>
  </si>
  <si>
    <t>/funding-round/d1d7707ec02f9c2483bb5a9e46dd4f3d</t>
  </si>
  <si>
    <t>/organization/ moff</t>
  </si>
  <si>
    <t>/ORGANIZATION/MOFF</t>
  </si>
  <si>
    <t>/funding-round/80af4c694ca0bfd4209f10b4d242369e</t>
  </si>
  <si>
    <t>/Organization/Moff</t>
  </si>
  <si>
    <t>Moff</t>
  </si>
  <si>
    <t>http://www.moff.mobi/</t>
  </si>
  <si>
    <t>/organization/ mofibo</t>
  </si>
  <si>
    <t>/organization/mofibo</t>
  </si>
  <si>
    <t>/funding-round/db6f828625fea6020a9611038e6532b2</t>
  </si>
  <si>
    <t>/Organization/Mofibo</t>
  </si>
  <si>
    <t>Mofibo</t>
  </si>
  <si>
    <t>http://mofibo.com</t>
  </si>
  <si>
    <t>/organization/ mofuse</t>
  </si>
  <si>
    <t>/ORGANIZATION/MOFUSE</t>
  </si>
  <si>
    <t>/funding-round/04ded0ed499c46ed53cddfaecb809697</t>
  </si>
  <si>
    <t>/Organization/Mofuse</t>
  </si>
  <si>
    <t>MoFuse</t>
  </si>
  <si>
    <t>http://www.mofuse.com</t>
  </si>
  <si>
    <t>/organization/mofuse</t>
  </si>
  <si>
    <t>/funding-round/4401dedfd20cef1ed13fa30595615e57</t>
  </si>
  <si>
    <t>/funding-round/5e9006afa911efd5788372719eb328ee</t>
  </si>
  <si>
    <t>/funding-round/afe52cbe8488791f6ffc2ce73b942f55</t>
  </si>
  <si>
    <t>/funding-round/dc443f44ad7ba7443a97415ba204d1cf</t>
  </si>
  <si>
    <t>/funding-round/f6692c34e6074d7bf85b97470a918b33</t>
  </si>
  <si>
    <t>/organization/ mog</t>
  </si>
  <si>
    <t>/ORGANIZATION/MOG</t>
  </si>
  <si>
    <t>/funding-round/1de205990e8380c8ad738f1c4c8c6f72</t>
  </si>
  <si>
    <t>/Organization/Mog</t>
  </si>
  <si>
    <t>MOG</t>
  </si>
  <si>
    <t>http://mog.com</t>
  </si>
  <si>
    <t>/organization/mog</t>
  </si>
  <si>
    <t>/funding-round/306381e87b368eb736892cea8d83a049</t>
  </si>
  <si>
    <t>/funding-round/5a6d1dec1cd9c489d0968d16d7d5f359</t>
  </si>
  <si>
    <t>/funding-round/61917fb2857ee14de8eb4041b5922a97</t>
  </si>
  <si>
    <t>/funding-round/7027ba89872cfb9d795552e7352502ac</t>
  </si>
  <si>
    <t>/funding-round/9fc28be58ae4706189eecc0cdd9c2f33</t>
  </si>
  <si>
    <t>/funding-round/ff7f7e5d188266403efaf93dedae54f7</t>
  </si>
  <si>
    <t>/organization/ mogad</t>
  </si>
  <si>
    <t>/organization/mogad</t>
  </si>
  <si>
    <t>/funding-round/822f86305158e2cc4474b15e3f56c661</t>
  </si>
  <si>
    <t>/Organization/Mogad</t>
  </si>
  <si>
    <t>Mogad</t>
  </si>
  <si>
    <t>http://www.mogad.com</t>
  </si>
  <si>
    <t>Facebook Applications|Messaging|Networking|Web Hosting</t>
  </si>
  <si>
    <t>/organization/ mogene</t>
  </si>
  <si>
    <t>/ORGANIZATION/MOGENE</t>
  </si>
  <si>
    <t>/funding-round/3ab6a5b076e836eb44c672ae6641435a</t>
  </si>
  <si>
    <t>/Organization/Mogene</t>
  </si>
  <si>
    <t>MOgene</t>
  </si>
  <si>
    <t>http://mogene.com</t>
  </si>
  <si>
    <t>/organization/ mogi</t>
  </si>
  <si>
    <t>/organization/mogi</t>
  </si>
  <si>
    <t>/funding-round/63241a4359734959e4c2dcafcaba189c</t>
  </si>
  <si>
    <t>/Organization/Mogi</t>
  </si>
  <si>
    <t>Mogi</t>
  </si>
  <si>
    <t>http://mogicard.com</t>
  </si>
  <si>
    <t>/organization/ mogime</t>
  </si>
  <si>
    <t>/ORGANIZATION/MOGIME</t>
  </si>
  <si>
    <t>/funding-round/43a2033b6cd8323ff7b9067001caf730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 mogl</t>
  </si>
  <si>
    <t>/organization/mogl</t>
  </si>
  <si>
    <t>/funding-round/15f49f36335b06e4b6bccb0e56fbe0e8</t>
  </si>
  <si>
    <t>/Organization/Mogl</t>
  </si>
  <si>
    <t>MOGL</t>
  </si>
  <si>
    <t>http://mogl.com</t>
  </si>
  <si>
    <t>/ORGANIZATION/MOGL</t>
  </si>
  <si>
    <t>/funding-round/1b20fdf6f276b8e31cbe84b74b4802c4</t>
  </si>
  <si>
    <t>/funding-round/3da249a655e7e5bf89561a63c34fcec4</t>
  </si>
  <si>
    <t>/funding-round/5edbc082105aca529c827316fb59f43e</t>
  </si>
  <si>
    <t>/funding-round/a4b3bf70752c447b3e44f4b9e0d252fe</t>
  </si>
  <si>
    <t>/funding-round/b7d21abaebf80f13400830525c039e21</t>
  </si>
  <si>
    <t>/funding-round/ec91c234150a465d03e2c2f07536f2a2</t>
  </si>
  <si>
    <t>/organization/ moglix</t>
  </si>
  <si>
    <t>/ORGANIZATION/MOGLIX</t>
  </si>
  <si>
    <t>/funding-round/3885f3a5fc9ac827d91717614cdb38f9</t>
  </si>
  <si>
    <t>/Organization/Moglix</t>
  </si>
  <si>
    <t>Moglix</t>
  </si>
  <si>
    <t>http://www.moglix.com/</t>
  </si>
  <si>
    <t>/organization/ moglue</t>
  </si>
  <si>
    <t>/organization/moglue</t>
  </si>
  <si>
    <t>/funding-round/3dec334dd63b3425dee4dbf8a0cc6dd1</t>
  </si>
  <si>
    <t>/Organization/Moglue</t>
  </si>
  <si>
    <t>Moglue</t>
  </si>
  <si>
    <t>http://moglue.com</t>
  </si>
  <si>
    <t>Android|Apps|Artists Globally|Games|iPad|iPhone|Mobile|Publishing|Software|Writers</t>
  </si>
  <si>
    <t>/ORGANIZATION/MOGLUE</t>
  </si>
  <si>
    <t>/funding-round/8139e3870e13ea8b71966b5b5495d40b</t>
  </si>
  <si>
    <t>/funding-round/cbd939cb8a9eb1d0d44a15991f9f5916</t>
  </si>
  <si>
    <t>/organization/ mogo-design</t>
  </si>
  <si>
    <t>/ORGANIZATION/MOGO-DESIGN</t>
  </si>
  <si>
    <t>/funding-round/1530e3ce1f4252ae33ad030b7b836fba</t>
  </si>
  <si>
    <t>/Organization/Mogo-Design</t>
  </si>
  <si>
    <t>MOGO Design</t>
  </si>
  <si>
    <t>http://www.mogocharm.com</t>
  </si>
  <si>
    <t>/organization/mogo-design</t>
  </si>
  <si>
    <t>/funding-round/25135f1b80e3713d0f61d292e965c0a9</t>
  </si>
  <si>
    <t>/organization/ mogo-finance-technology</t>
  </si>
  <si>
    <t>/ORGANIZATION/MOGO-FINANCE-TECHNOLOGY</t>
  </si>
  <si>
    <t>/funding-round/befe250f77b4991395a9734de2d1f1aa</t>
  </si>
  <si>
    <t>/Organization/Mogo-Finance-Technology</t>
  </si>
  <si>
    <t>Mogo Finance Technology</t>
  </si>
  <si>
    <t>http://www.mogo.ca</t>
  </si>
  <si>
    <t>Consumers|E-Commerce|Finance</t>
  </si>
  <si>
    <t>/organization/ mogoroom</t>
  </si>
  <si>
    <t>/organization/mogoroom</t>
  </si>
  <si>
    <t>/funding-round/0128500ab68f423306dab720c669536b</t>
  </si>
  <si>
    <t>/Organization/Mogoroom</t>
  </si>
  <si>
    <t>Mogoroom</t>
  </si>
  <si>
    <t>http://www.mogoroom.com/</t>
  </si>
  <si>
    <t>/organization/ mogotest</t>
  </si>
  <si>
    <t>/ORGANIZATION/MOGOTEST</t>
  </si>
  <si>
    <t>/funding-round/378d22d1a0f61ba15de3056d75225fb1</t>
  </si>
  <si>
    <t>/Organization/Mogotest</t>
  </si>
  <si>
    <t>Mogotest</t>
  </si>
  <si>
    <t>http://mogotest.com</t>
  </si>
  <si>
    <t>Cloud Computing|Finance|Security|Software|Web Design</t>
  </si>
  <si>
    <t>/organization/ mogotix</t>
  </si>
  <si>
    <t>/organization/mogotix</t>
  </si>
  <si>
    <t>/funding-round/fd2b699c060c981f2c0a8785017ca676</t>
  </si>
  <si>
    <t>/Organization/Mogotix</t>
  </si>
  <si>
    <t>MogoTix</t>
  </si>
  <si>
    <t>http://www.mogotix.com</t>
  </si>
  <si>
    <t>Events|Mobile|Ticketing</t>
  </si>
  <si>
    <t>/organization/ mogreet</t>
  </si>
  <si>
    <t>/ORGANIZATION/MOGREET</t>
  </si>
  <si>
    <t>/funding-round/27a6000bf7e440446bb9c776ba9725b3</t>
  </si>
  <si>
    <t>/Organization/Mogreet</t>
  </si>
  <si>
    <t>Mogreet</t>
  </si>
  <si>
    <t>http://www.mogreet.com/index.html</t>
  </si>
  <si>
    <t>Advertising|App Marketing|Messaging|Mobile|Sales and Marketing|SMS|Wireless</t>
  </si>
  <si>
    <t>/organization/mogreet</t>
  </si>
  <si>
    <t>/funding-round/28e8ae8e1cbfc27652c6e838e448e971</t>
  </si>
  <si>
    <t>/funding-round/6d443352e3bd5035c77bbf80b837f2b0</t>
  </si>
  <si>
    <t>/funding-round/7a28ef9f06631159f93838fed250b4a1</t>
  </si>
  <si>
    <t>/organization/ mogujie</t>
  </si>
  <si>
    <t>/ORGANIZATION/MOGUJIE</t>
  </si>
  <si>
    <t>/funding-round/818e371b00409c44c165ef608922860b</t>
  </si>
  <si>
    <t>/Organization/Mogujie</t>
  </si>
  <si>
    <t>Mogujie</t>
  </si>
  <si>
    <t>http://www.mogujie.com</t>
  </si>
  <si>
    <t>Beauty|E-Commerce|Fashion|Online Shopping|Retail|Women</t>
  </si>
  <si>
    <t>/organization/mogujie</t>
  </si>
  <si>
    <t>/funding-round/8dc1dbe8da903db4ac490ad80acfb7c8</t>
  </si>
  <si>
    <t>/funding-round/9fbb3ff82d1904cda731b599eff78994</t>
  </si>
  <si>
    <t>/funding-round/d82cdc1c0b4f577b442b8a409c204b30</t>
  </si>
  <si>
    <t>/funding-round/d9757009e6595aaf5c0fb054e0f9e233</t>
  </si>
  <si>
    <t>/funding-round/f97e4893ad99de69881132dd107cf824</t>
  </si>
  <si>
    <t>/organization/ mohchi</t>
  </si>
  <si>
    <t>/ORGANIZATION/MOHCHI</t>
  </si>
  <si>
    <t>/funding-round/29d37cd072ba80b0e5144819fedf8946</t>
  </si>
  <si>
    <t>/Organization/Mohchi</t>
  </si>
  <si>
    <t>mohchi</t>
  </si>
  <si>
    <t>http://mohchi.com</t>
  </si>
  <si>
    <t>/organization/ mohiomap</t>
  </si>
  <si>
    <t>/organization/mohiomap</t>
  </si>
  <si>
    <t>/funding-round/4bd3ad05bbdc3402629ba6e61a9ccec6</t>
  </si>
  <si>
    <t>/Organization/Mohiomap</t>
  </si>
  <si>
    <t>Mohiomap</t>
  </si>
  <si>
    <t>https://www.moh.io</t>
  </si>
  <si>
    <t>/ORGANIZATION/MOHIOMAP</t>
  </si>
  <si>
    <t>/funding-round/87c954fdc8c0b960fd7482465f424eb0</t>
  </si>
  <si>
    <t>/organization/ mohive</t>
  </si>
  <si>
    <t>/organization/mohive</t>
  </si>
  <si>
    <t>/funding-round/d770f5e78f4a42ffc5425d6e984415bb</t>
  </si>
  <si>
    <t>/Organization/Mohive</t>
  </si>
  <si>
    <t>Mohive</t>
  </si>
  <si>
    <t>http://www.mohive.com</t>
  </si>
  <si>
    <t>/organization/ mohound</t>
  </si>
  <si>
    <t>/ORGANIZATION/MOHOUND</t>
  </si>
  <si>
    <t>/funding-round/f89a42dbfe79cd95707c5c8d6e1e0f6a</t>
  </si>
  <si>
    <t>/Organization/Mohound</t>
  </si>
  <si>
    <t>Mohound</t>
  </si>
  <si>
    <t>http://mohound.com</t>
  </si>
  <si>
    <t>/organization/ moi-corporation</t>
  </si>
  <si>
    <t>/organization/moi-corporation</t>
  </si>
  <si>
    <t>/funding-round/60645393506427e0867c35b4a2f5253a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MOI-CORPORATION</t>
  </si>
  <si>
    <t>/funding-round/6616c30b62f87a19f27fec3250cf76f9</t>
  </si>
  <si>
    <t>/organization/ moisture-mapper-international</t>
  </si>
  <si>
    <t>/organization/moisture-mapper-international</t>
  </si>
  <si>
    <t>/funding-round/2b72f8e8da48cd29287d6f02552fa238</t>
  </si>
  <si>
    <t>/Organization/Moisture-Mapper-International</t>
  </si>
  <si>
    <t>Moisture Mapper International</t>
  </si>
  <si>
    <t>http://moisturemapper.com</t>
  </si>
  <si>
    <t>/organization/ moja-outdoors</t>
  </si>
  <si>
    <t>/ORGANIZATION/MOJA-OUTDOORS</t>
  </si>
  <si>
    <t>/funding-round/10b6a588477c30dc8da64aa10cbefd2c</t>
  </si>
  <si>
    <t>/Organization/Moja-Outdoors</t>
  </si>
  <si>
    <t>Moja Outdoors</t>
  </si>
  <si>
    <t>http://mojagear.com</t>
  </si>
  <si>
    <t>E-Commerce|Health and Wellness|Outdoors|Retail Technology</t>
  </si>
  <si>
    <t>/organization/ mojave-networks</t>
  </si>
  <si>
    <t>/organization/mojave-networks</t>
  </si>
  <si>
    <t>/funding-round/ce6d51849175ff7050cbc53845caa564</t>
  </si>
  <si>
    <t>/Organization/Mojave-Networks</t>
  </si>
  <si>
    <t>Mojave Networks</t>
  </si>
  <si>
    <t>http://mojave.net</t>
  </si>
  <si>
    <t>Cloud Security|Fraud Detection|Mobile</t>
  </si>
  <si>
    <t>/organization/ mojeek</t>
  </si>
  <si>
    <t>/ORGANIZATION/MOJEEK</t>
  </si>
  <si>
    <t>/funding-round/1972d4b7eeb7930c52755b4d302bba3d</t>
  </si>
  <si>
    <t>/Organization/Mojeek</t>
  </si>
  <si>
    <t>Mojeek</t>
  </si>
  <si>
    <t>http://www.mojeek.com</t>
  </si>
  <si>
    <t>/organization/mojeek</t>
  </si>
  <si>
    <t>/funding-round/333620282439a576bcf4411ffc276100</t>
  </si>
  <si>
    <t>/organization/ moji-fengyun-beijing-software-technology-development-co</t>
  </si>
  <si>
    <t>/ORGANIZATION/MOJI-FENGYUN-BEIJING-SOFTWARE-TECHNOLOGY-DEVELOPMENT-CO</t>
  </si>
  <si>
    <t>/funding-round/e521aa9c4419cfadc60bffe83624af5b</t>
  </si>
  <si>
    <t>/Organization/Moji-Fengyun-Beijing-Software-Technology-Development-Co</t>
  </si>
  <si>
    <t>Moji Fengyun (Beijing) Software Technology Development Co.</t>
  </si>
  <si>
    <t>http://www.mojichina.com/</t>
  </si>
  <si>
    <t>/organization/ mojio</t>
  </si>
  <si>
    <t>/organization/mojio</t>
  </si>
  <si>
    <t>/funding-round/4ac63e925de0ef762581e6df29bd1d23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O</t>
  </si>
  <si>
    <t>/funding-round/5a8ce226a2c2b9dc4c7bd8ce4aeed39a</t>
  </si>
  <si>
    <t>/organization/ mojiva</t>
  </si>
  <si>
    <t>/organization/mojiva</t>
  </si>
  <si>
    <t>/funding-round/24ba5b6e3d494388f1d9510b655e7a09</t>
  </si>
  <si>
    <t>/Organization/Mojiva</t>
  </si>
  <si>
    <t>Mojiva</t>
  </si>
  <si>
    <t>http://www.mojiva.com</t>
  </si>
  <si>
    <t>Advertising|App Marketing|Mobile|Music|Wireless</t>
  </si>
  <si>
    <t>/ORGANIZATION/MOJIVA</t>
  </si>
  <si>
    <t>/funding-round/3ced341b0252829cae14c04f1ce3eeff</t>
  </si>
  <si>
    <t>/funding-round/977384698eb60daf8512bd56ab90dcbd</t>
  </si>
  <si>
    <t>/funding-round/a6cec64675385057ebf9d4204bf491be</t>
  </si>
  <si>
    <t>/funding-round/c601ddcd3ed11894c822909b06e6a612</t>
  </si>
  <si>
    <t>/funding-round/d3bf073bb27b34409b6bca36c57d473f</t>
  </si>
  <si>
    <t>/organization/ mojix</t>
  </si>
  <si>
    <t>/organization/mojix</t>
  </si>
  <si>
    <t>/funding-round/6b76412078fc1dc2319151ac416ff01a</t>
  </si>
  <si>
    <t>/Organization/Mojix</t>
  </si>
  <si>
    <t>Mojix</t>
  </si>
  <si>
    <t>http://www.mojix.com</t>
  </si>
  <si>
    <t>Supply Chain Management|Technology|Wireless</t>
  </si>
  <si>
    <t>/ORGANIZATION/MOJIX</t>
  </si>
  <si>
    <t>/funding-round/9da3cc3055273df5a9ebff0a4f587327</t>
  </si>
  <si>
    <t>/funding-round/cdcb1aeeb8422b73aa0b8c5de4bd0cc6</t>
  </si>
  <si>
    <t>/organization/ mojn</t>
  </si>
  <si>
    <t>/ORGANIZATION/MOJN</t>
  </si>
  <si>
    <t>/funding-round/397c9eee36a88562a9974f447d0e997f</t>
  </si>
  <si>
    <t>/Organization/Mojn</t>
  </si>
  <si>
    <t>Mojn</t>
  </si>
  <si>
    <t>http://mojn.com</t>
  </si>
  <si>
    <t>Advertising|Big Data|Email</t>
  </si>
  <si>
    <t>/organization/ mojo-labs-co</t>
  </si>
  <si>
    <t>/organization/mojo-labs-co</t>
  </si>
  <si>
    <t>/funding-round/91c5d7e74e00057495210906f238bd53</t>
  </si>
  <si>
    <t>/Organization/Mojo-Labs-Co</t>
  </si>
  <si>
    <t>Mojo Labs Co.</t>
  </si>
  <si>
    <t>http://www.mojolabs.ca</t>
  </si>
  <si>
    <t>Apps|Curated Web|Services</t>
  </si>
  <si>
    <t>/ORGANIZATION/MOJO-LABS-CO</t>
  </si>
  <si>
    <t>/funding-round/ae5a2f7ed85385e7b2e8eca4b0430bff</t>
  </si>
  <si>
    <t>/organization/ mojo-mobility</t>
  </si>
  <si>
    <t>/organization/mojo-mobility</t>
  </si>
  <si>
    <t>/funding-round/48e856fd14f327186fdc871b76488ecb</t>
  </si>
  <si>
    <t>/Organization/Mojo-Mobility</t>
  </si>
  <si>
    <t>Mojo Mobility</t>
  </si>
  <si>
    <t>http://www.mojomobility.com</t>
  </si>
  <si>
    <t>/ORGANIZATION/MOJO-MOBILITY</t>
  </si>
  <si>
    <t>/funding-round/4dc18eca8890ae25804367f8c660a098</t>
  </si>
  <si>
    <t>/organization/ mojo-motors</t>
  </si>
  <si>
    <t>/organization/mojo-motors</t>
  </si>
  <si>
    <t>/funding-round/314c8cac87e5ac5b38d4faabf31e95c3</t>
  </si>
  <si>
    <t>/Organization/Mojo-Motors</t>
  </si>
  <si>
    <t>Mojo Motors</t>
  </si>
  <si>
    <t>http://www.mojomotors.com</t>
  </si>
  <si>
    <t>Automotive|Cars|Classifieds</t>
  </si>
  <si>
    <t>/ORGANIZATION/MOJO-MOTORS</t>
  </si>
  <si>
    <t>/funding-round/361d5b91c62073e837a2dbc97810133d</t>
  </si>
  <si>
    <t>/funding-round/8455510f905f5f276f08b3f4fce68dc1</t>
  </si>
  <si>
    <t>/funding-round/ffb9c4b83c6d3341fecc6ebdd1b40733</t>
  </si>
  <si>
    <t>/organization/ mojoe-brewing-company</t>
  </si>
  <si>
    <t>/organization/mojoe-brewing-company</t>
  </si>
  <si>
    <t>/funding-round/8a1a40c730c01d1174e4ee5e9b4a9870</t>
  </si>
  <si>
    <t>/Organization/Mojoe-Brewing-Company</t>
  </si>
  <si>
    <t>MoJoe Brewing Company</t>
  </si>
  <si>
    <t>http://mojoebrewing.com</t>
  </si>
  <si>
    <t>Coffee|Entrepreneur|Gadget|Startups|Technology</t>
  </si>
  <si>
    <t>/organization/ mojopages</t>
  </si>
  <si>
    <t>/ORGANIZATION/MOJOPAGES</t>
  </si>
  <si>
    <t>/funding-round/a592f8720941f57b942d94aa0c4ee961</t>
  </si>
  <si>
    <t>/Organization/Mojopages</t>
  </si>
  <si>
    <t>MojoPages</t>
  </si>
  <si>
    <t>https://www.mojopages.com</t>
  </si>
  <si>
    <t>Local Search|Reviews and Recommendations|Search|Social Media</t>
  </si>
  <si>
    <t>/organization/ mojostreet</t>
  </si>
  <si>
    <t>/organization/mojostreet</t>
  </si>
  <si>
    <t>/funding-round/fbdeed06c4682e03c600e59658af77f4</t>
  </si>
  <si>
    <t>/Organization/Mojostreet</t>
  </si>
  <si>
    <t>Mojostreet</t>
  </si>
  <si>
    <t>http://www.mojostreet.com</t>
  </si>
  <si>
    <t>Hotels|Mobile</t>
  </si>
  <si>
    <t>/organization/ moka</t>
  </si>
  <si>
    <t>/ORGANIZATION/MOKA</t>
  </si>
  <si>
    <t>/funding-round/099941fd8c5834f0f01a27ce89dfeacc</t>
  </si>
  <si>
    <t>/Organization/Moka</t>
  </si>
  <si>
    <t>Moka</t>
  </si>
  <si>
    <t>http://mokapos.com</t>
  </si>
  <si>
    <t>/organization/moka</t>
  </si>
  <si>
    <t>/funding-round/d84c67457ee8f2853a8984d853a11c0e</t>
  </si>
  <si>
    <t>/organization/ moka5</t>
  </si>
  <si>
    <t>/ORGANIZATION/MOKA5</t>
  </si>
  <si>
    <t>/funding-round/198e910c331d91e6c257a04e18efd482</t>
  </si>
  <si>
    <t>/Organization/Moka5</t>
  </si>
  <si>
    <t>moka5</t>
  </si>
  <si>
    <t>http://www.moka5.com</t>
  </si>
  <si>
    <t>/organization/moka5</t>
  </si>
  <si>
    <t>/funding-round/4930b08a3e6685c12694616ffa77a294</t>
  </si>
  <si>
    <t>/funding-round/6ed10ce0853e6721d166bf65df5a225e</t>
  </si>
  <si>
    <t>/funding-round/a4beee149896b82dc9336b59d1b4b3b5</t>
  </si>
  <si>
    <t>/funding-round/ad230e53d9d0d9b6020a6b33595771d1</t>
  </si>
  <si>
    <t>/funding-round/b60d19e46ac6cff93b17a706d082cabc</t>
  </si>
  <si>
    <t>/funding-round/cbb63316ac3a6e666dfac2cfc9954754</t>
  </si>
  <si>
    <t>/funding-round/fbe069e3ab7046e6a4ef85fe25b01b15</t>
  </si>
  <si>
    <t>/organization/ mokhaorigin</t>
  </si>
  <si>
    <t>/ORGANIZATION/MOKHAORIGIN</t>
  </si>
  <si>
    <t>/funding-round/95c8817932330ebf644c711e9ba1ca87</t>
  </si>
  <si>
    <t>/Organization/Mokhaorigin</t>
  </si>
  <si>
    <t>MokhaOrigin</t>
  </si>
  <si>
    <t>http://www.mokhaorigin.com</t>
  </si>
  <si>
    <t>/organization/ moki-tv</t>
  </si>
  <si>
    <t>/organization/moki-tv</t>
  </si>
  <si>
    <t>/funding-round/f16fa2fb22b1ed4142c0591085a22ea5</t>
  </si>
  <si>
    <t>/Organization/Moki-Tv</t>
  </si>
  <si>
    <t>Moki.tv</t>
  </si>
  <si>
    <t>http://moki.tv</t>
  </si>
  <si>
    <t>/organization/ mokimobility</t>
  </si>
  <si>
    <t>/ORGANIZATION/MOKIMOBILITY</t>
  </si>
  <si>
    <t>/funding-round/645d512edd0ff29cca5fc812d492223b</t>
  </si>
  <si>
    <t>/Organization/Mokimobility</t>
  </si>
  <si>
    <t>Moki</t>
  </si>
  <si>
    <t>http://www.moki.com</t>
  </si>
  <si>
    <t>Cloud Computing|Mobile|Mobile Devices</t>
  </si>
  <si>
    <t>/organization/mokimobility</t>
  </si>
  <si>
    <t>/funding-round/65d064f2cd751a9b95dfc273919f34a8</t>
  </si>
  <si>
    <t>/organization/ moko</t>
  </si>
  <si>
    <t>/ORGANIZATION/MOKO</t>
  </si>
  <si>
    <t>/funding-round/a054c478d52b6d00da1057c96fe98430</t>
  </si>
  <si>
    <t>/Organization/Moko</t>
  </si>
  <si>
    <t>Moko</t>
  </si>
  <si>
    <t>http://moko.cc</t>
  </si>
  <si>
    <t>Business Services|Marketplaces|Retail</t>
  </si>
  <si>
    <t>/organization/ moko-social-media</t>
  </si>
  <si>
    <t>/organization/moko-social-media</t>
  </si>
  <si>
    <t>/funding-round/01c0fdad6cc6e5bebe1ff84d0aa9e4ea</t>
  </si>
  <si>
    <t>/Organization/Moko-Social-Media</t>
  </si>
  <si>
    <t>Moko Social Media</t>
  </si>
  <si>
    <t>http://mokosocialmedia.com</t>
  </si>
  <si>
    <t>30-08-1991</t>
  </si>
  <si>
    <t>/ORGANIZATION/MOKO-SOCIAL-MEDIA</t>
  </si>
  <si>
    <t>/funding-round/e9c42db6670a7c5cb50c7aeff0a7bdb5</t>
  </si>
  <si>
    <t>/organization/ mokono</t>
  </si>
  <si>
    <t>/organization/mokono</t>
  </si>
  <si>
    <t>/funding-round/2b9e49ab21a8eb4834923d771725a5b0</t>
  </si>
  <si>
    <t>/Organization/Mokono</t>
  </si>
  <si>
    <t>mokono</t>
  </si>
  <si>
    <t>http://www.mokono.com</t>
  </si>
  <si>
    <t>Advertising|Media|Publishing</t>
  </si>
  <si>
    <t>/organization/ mokredit</t>
  </si>
  <si>
    <t>/ORGANIZATION/MOKREDIT</t>
  </si>
  <si>
    <t>/funding-round/9042b3cb592faec770ab3f6a779d5cdb</t>
  </si>
  <si>
    <t>/Organization/Mokredit</t>
  </si>
  <si>
    <t>mo9 (moKredit)</t>
  </si>
  <si>
    <t>https://www.mo9.com/</t>
  </si>
  <si>
    <t>/organization/mokredit</t>
  </si>
  <si>
    <t>/funding-round/bebd9b7a8e6bbd587d71e6f35d49cd75</t>
  </si>
  <si>
    <t>/organization/ moksha8-pharmaceuticals</t>
  </si>
  <si>
    <t>/ORGANIZATION/MOKSHA8-PHARMACEUTICALS</t>
  </si>
  <si>
    <t>/funding-round/2c5322ec661f8a74e2787675d061a4a0</t>
  </si>
  <si>
    <t>/Organization/Moksha8-Pharmaceuticals</t>
  </si>
  <si>
    <t>moksha8 Pharmaceuticals</t>
  </si>
  <si>
    <t>http://www.moksha8.com</t>
  </si>
  <si>
    <t>/organization/moksha8-pharmaceuticals</t>
  </si>
  <si>
    <t>/funding-round/414a0b00d6b20000dae14cf86a6a89b3</t>
  </si>
  <si>
    <t>/funding-round/8ecc808ee75f01f4cbb76a10eab5c780</t>
  </si>
  <si>
    <t>/funding-round/c858da0120d38206511fcea0c7fd3e0d</t>
  </si>
  <si>
    <t>/funding-round/ff0708adaf3f732f207d539e81d66514</t>
  </si>
  <si>
    <t>/organization/ moku</t>
  </si>
  <si>
    <t>/organization/moku</t>
  </si>
  <si>
    <t>/funding-round/061b69248ff983af7129c63e73b428bc</t>
  </si>
  <si>
    <t>/Organization/Moku</t>
  </si>
  <si>
    <t>Moku</t>
  </si>
  <si>
    <t>http://www.moku.io</t>
  </si>
  <si>
    <t>B2B|Colleges|Curated Web|Education|SaaS|Sales and Marketing|Universities</t>
  </si>
  <si>
    <t>/organization/ moky</t>
  </si>
  <si>
    <t>/ORGANIZATION/MOKY</t>
  </si>
  <si>
    <t>/funding-round/965f55bb246fdb2f590ac44e532dc101</t>
  </si>
  <si>
    <t>/Organization/Moky</t>
  </si>
  <si>
    <t>Moky</t>
  </si>
  <si>
    <t>http://moky.co/</t>
  </si>
  <si>
    <t>/organization/ mola-com</t>
  </si>
  <si>
    <t>/organization/mola-com</t>
  </si>
  <si>
    <t>/funding-round/4638c676a19922ba36e91250ca053856</t>
  </si>
  <si>
    <t>/Organization/Mola-Com</t>
  </si>
  <si>
    <t>Mola.com</t>
  </si>
  <si>
    <t>http://www.mola.com</t>
  </si>
  <si>
    <t>Collaboration|Finance|Startups</t>
  </si>
  <si>
    <t>/organization/ molcure</t>
  </si>
  <si>
    <t>/ORGANIZATION/MOLCURE</t>
  </si>
  <si>
    <t>/funding-round/32d4fd1424033a9cb423bf5aed801161</t>
  </si>
  <si>
    <t>/Organization/Molcure</t>
  </si>
  <si>
    <t>Molcure</t>
  </si>
  <si>
    <t>http://molcure.com</t>
  </si>
  <si>
    <t>/organization/molcure</t>
  </si>
  <si>
    <t>/funding-round/4f3939c3a7645de49079b15051c33d25</t>
  </si>
  <si>
    <t>/funding-round/5e1d294970d85923a033e9a8ef8df30c</t>
  </si>
  <si>
    <t>/funding-round/5fe543cae6267ad5943ee6a9df59d438</t>
  </si>
  <si>
    <t>/funding-round/94574993b7c6a29ce351b0b89c44a209</t>
  </si>
  <si>
    <t>/organization/ mold-masters</t>
  </si>
  <si>
    <t>/organization/mold-masters</t>
  </si>
  <si>
    <t>/funding-round/f89532fcca56a38a4d47bafb3188d86f</t>
  </si>
  <si>
    <t>/Organization/Mold-Masters</t>
  </si>
  <si>
    <t>Mold Masters</t>
  </si>
  <si>
    <t>http://www.moldmasters.com/</t>
  </si>
  <si>
    <t>/organization/ molecular-biometrics</t>
  </si>
  <si>
    <t>/ORGANIZATION/MOLECULAR-BIOMETRICS</t>
  </si>
  <si>
    <t>/funding-round/4ffcee80a84e18586424b23cdf743f3c</t>
  </si>
  <si>
    <t>/Organization/Molecular-Biometrics</t>
  </si>
  <si>
    <t>Molecular Biometrics</t>
  </si>
  <si>
    <t>http://www.molecularbiometrics.com</t>
  </si>
  <si>
    <t>/organization/molecular-biometrics</t>
  </si>
  <si>
    <t>/funding-round/9ca5e48fe7eb597c2534105eb9402a41</t>
  </si>
  <si>
    <t>/organization/ molecular-detection</t>
  </si>
  <si>
    <t>/ORGANIZATION/MOLECULAR-DETECTION</t>
  </si>
  <si>
    <t>/funding-round/59f2622ca85c1d5461cb3eab7c8f1120</t>
  </si>
  <si>
    <t>/Organization/Molecular-Detection</t>
  </si>
  <si>
    <t>Molecular Detection</t>
  </si>
  <si>
    <t>http://www.detect-ready.com</t>
  </si>
  <si>
    <t>/organization/molecular-detection</t>
  </si>
  <si>
    <t>/funding-round/74443e2142eaab215b6945ae6e4747d9</t>
  </si>
  <si>
    <t>/funding-round/8d018ef4b0afa43342dfcbc514ed794b</t>
  </si>
  <si>
    <t>/funding-round/9a7d1cb6dbbcdece187a6f61b4d3dae9</t>
  </si>
  <si>
    <t>/funding-round/a3b60879e6ad3dd73a43659b9f62aa81</t>
  </si>
  <si>
    <t>/organization/ molecular-formulations</t>
  </si>
  <si>
    <t>/organization/molecular-formulations</t>
  </si>
  <si>
    <t>/funding-round/24f11b7505ff1a878a7adc204655f0a4</t>
  </si>
  <si>
    <t>/Organization/Molecular-Formulations</t>
  </si>
  <si>
    <t>Molecular Formulations</t>
  </si>
  <si>
    <t>http://molecularformulations.com/</t>
  </si>
  <si>
    <t>/organization/ molecular-health-gmbh</t>
  </si>
  <si>
    <t>/ORGANIZATION/MOLECULAR-HEALTH-GMBH</t>
  </si>
  <si>
    <t>/funding-round/a2df7998e05a068cf36b01fdc9f3661f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 molecular-imaging-research</t>
  </si>
  <si>
    <t>/organization/molecular-imaging-research</t>
  </si>
  <si>
    <t>/funding-round/056641dd50645327cf066d9cac5e2e46</t>
  </si>
  <si>
    <t>/Organization/Molecular-Imaging-Research</t>
  </si>
  <si>
    <t>Molecular Imaging</t>
  </si>
  <si>
    <t>http://www.molecularimaging.com</t>
  </si>
  <si>
    <t>/ORGANIZATION/MOLECULAR-IMAGING-RESEARCH</t>
  </si>
  <si>
    <t>/funding-round/05ffc143f17b6e710128c863b7c6cfb2</t>
  </si>
  <si>
    <t>/funding-round/410c5af4f7517476c5466ba92c974744</t>
  </si>
  <si>
    <t>/funding-round/a2750b698f58f3994b4e6486297bbad2</t>
  </si>
  <si>
    <t>/organization/ molecular-imprints</t>
  </si>
  <si>
    <t>/organization/molecular-imprints</t>
  </si>
  <si>
    <t>/funding-round/5a5ad7853fae4d84bce16b9d74ffdfd9</t>
  </si>
  <si>
    <t>/Organization/Molecular-Imprints</t>
  </si>
  <si>
    <t>Molecular Imprints</t>
  </si>
  <si>
    <t>http://www.molecularimprints.com</t>
  </si>
  <si>
    <t>Hardware|Nanotechnology|Semiconductors</t>
  </si>
  <si>
    <t>/ORGANIZATION/MOLECULAR-IMPRINTS</t>
  </si>
  <si>
    <t>/funding-round/a91a6284e0a76477dfb86baf2d395449</t>
  </si>
  <si>
    <t>/funding-round/e205bfcb5002fe7b145a5eea173907e0</t>
  </si>
  <si>
    <t>/funding-round/f9fb23848af6b4bad0dd700dd111504a</t>
  </si>
  <si>
    <t>/organization/ molecular-match</t>
  </si>
  <si>
    <t>/organization/molecular-match</t>
  </si>
  <si>
    <t>/funding-round/7bee4c740d7193307dac6232691b0dde</t>
  </si>
  <si>
    <t>/Organization/Molecular-Match</t>
  </si>
  <si>
    <t>Molecular Match</t>
  </si>
  <si>
    <t>https://www.molecularmatch.com/</t>
  </si>
  <si>
    <t>/ORGANIZATION/MOLECULAR-MATCH</t>
  </si>
  <si>
    <t>/funding-round/d75946a7fd788e10f4013e15f7c68961</t>
  </si>
  <si>
    <t>/organization/ molecular-matrix</t>
  </si>
  <si>
    <t>/organization/molecular-matrix</t>
  </si>
  <si>
    <t>/funding-round/919a6132ed803e7b52cb41ed4b436aa2</t>
  </si>
  <si>
    <t>/Organization/Molecular-Matrix</t>
  </si>
  <si>
    <t>Molecular Matrix</t>
  </si>
  <si>
    <t>https://molecularmatrix.com</t>
  </si>
  <si>
    <t>/organization/ molecular-partners</t>
  </si>
  <si>
    <t>/ORGANIZATION/MOLECULAR-PARTNERS</t>
  </si>
  <si>
    <t>/funding-round/041ad22529ae5db39c5b27f98f7bcacc</t>
  </si>
  <si>
    <t>/Organization/Molecular-Partners</t>
  </si>
  <si>
    <t>Molecular Partners</t>
  </si>
  <si>
    <t>http://www.molecularpartners.com</t>
  </si>
  <si>
    <t>/organization/molecular-partners</t>
  </si>
  <si>
    <t>/funding-round/821efb6e6b166c3f637009c7aef5b6f9</t>
  </si>
  <si>
    <t>/organization/ molecular-products-group</t>
  </si>
  <si>
    <t>/ORGANIZATION/MOLECULAR-PRODUCTS-GROUP</t>
  </si>
  <si>
    <t>/funding-round/3fdb6c8a09de3f65bf08ff09f2d41e4e</t>
  </si>
  <si>
    <t>/Organization/Molecular-Products-Group</t>
  </si>
  <si>
    <t>Molecular Products Group</t>
  </si>
  <si>
    <t>http://www.molecularproducts.com/</t>
  </si>
  <si>
    <t>/organization/ molecular-sensing</t>
  </si>
  <si>
    <t>/organization/molecular-sensing</t>
  </si>
  <si>
    <t>/funding-round/1f96363866a83e7cffe9fb96f5c0df24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SENSING</t>
  </si>
  <si>
    <t>/funding-round/3265bb8bc228a3eba82e50a09ff64f90</t>
  </si>
  <si>
    <t>/funding-round/5d564978f7ef32ed85674a4813f99287</t>
  </si>
  <si>
    <t>/funding-round/61f829b85b42c4187fef15e06de93d0e</t>
  </si>
  <si>
    <t>/funding-round/720fcfc6012fabb34e3121d61bed6553</t>
  </si>
  <si>
    <t>/funding-round/a86c8e7a6a0a44485a80f0566313396a</t>
  </si>
  <si>
    <t>/funding-round/eab80ef6bfec244a273e1a946c55370d</t>
  </si>
  <si>
    <t>/organization/ molecular-templates</t>
  </si>
  <si>
    <t>/ORGANIZATION/MOLECULAR-TEMPLATES</t>
  </si>
  <si>
    <t>/funding-round/41a1d0d4fcd4fc69d817bc76aedc5bd5</t>
  </si>
  <si>
    <t>/Organization/Molecular-Templates</t>
  </si>
  <si>
    <t>Molecular Templates</t>
  </si>
  <si>
    <t>http://www.moleculartemplates.com/</t>
  </si>
  <si>
    <t>/organization/molecular-templates</t>
  </si>
  <si>
    <t>/funding-round/440e4e3c9f7c6e2d63f280d334294b66</t>
  </si>
  <si>
    <t>/funding-round/650794e780b248c5219edde8a74b43e7</t>
  </si>
  <si>
    <t>/funding-round/c7b64433562acf899e344a56cb7a8527</t>
  </si>
  <si>
    <t>/funding-round/ca63b8f5cc042cf8ab5c051a5f5e786c</t>
  </si>
  <si>
    <t>/funding-round/eda75917d7bcaf5212133117c9a7ec88</t>
  </si>
  <si>
    <t>/organization/ molecular-vision</t>
  </si>
  <si>
    <t>/ORGANIZATION/MOLECULAR-VISION</t>
  </si>
  <si>
    <t>/funding-round/7f99947d189c20901a07d81c1698c598</t>
  </si>
  <si>
    <t>/Organization/Molecular-Vision</t>
  </si>
  <si>
    <t>Molecular Vision</t>
  </si>
  <si>
    <t>http://www.molecularvision.co.uk/</t>
  </si>
  <si>
    <t>/organization/ molecularmd</t>
  </si>
  <si>
    <t>/organization/molecularmd</t>
  </si>
  <si>
    <t>/funding-round/22acb338950c5bb517011cad3b98b2b9</t>
  </si>
  <si>
    <t>/Organization/Molecularmd</t>
  </si>
  <si>
    <t>MolecularMD</t>
  </si>
  <si>
    <t>http://www.molecularmd.com</t>
  </si>
  <si>
    <t>/ORGANIZATION/MOLECULARMD</t>
  </si>
  <si>
    <t>/funding-round/7d96c8afa347d53dc4dd6fe1fe0230a0</t>
  </si>
  <si>
    <t>/organization/ molecule-software</t>
  </si>
  <si>
    <t>/organization/molecule-software</t>
  </si>
  <si>
    <t>/funding-round/09d6f4baffc3e20bcdd3c82d7465bce4</t>
  </si>
  <si>
    <t>/Organization/Molecule-Software</t>
  </si>
  <si>
    <t>Molecule Software</t>
  </si>
  <si>
    <t>http://www.molecule.io</t>
  </si>
  <si>
    <t>Energy|Enterprise Software|Finance</t>
  </si>
  <si>
    <t>/ORGANIZATION/MOLECULE-SOFTWARE</t>
  </si>
  <si>
    <t>/funding-round/749b5ba04deff976abfa760a6fb317a2</t>
  </si>
  <si>
    <t>/funding-round/e5e74ad21f72ddfc44c8e2764fea4c01</t>
  </si>
  <si>
    <t>/organization/ molecule-synth</t>
  </si>
  <si>
    <t>/ORGANIZATION/MOLECULE-SYNTH</t>
  </si>
  <si>
    <t>/funding-round/90297dc67f967bc684f8505a35b3d396</t>
  </si>
  <si>
    <t>/Organization/Molecule-Synth</t>
  </si>
  <si>
    <t>Molecule Synth</t>
  </si>
  <si>
    <t>http://www.moleculesynth.com</t>
  </si>
  <si>
    <t>Music|Musical Instruments|Technology</t>
  </si>
  <si>
    <t>/organization/ molecule-z</t>
  </si>
  <si>
    <t>/organization/molecule-z</t>
  </si>
  <si>
    <t>/funding-round/520aa36eada941647b2eeed84f125d06</t>
  </si>
  <si>
    <t>/Organization/Molecule-Z</t>
  </si>
  <si>
    <t>Molecule Z</t>
  </si>
  <si>
    <t>/organization/ moleculera-labs</t>
  </si>
  <si>
    <t>/ORGANIZATION/MOLECULERA-LABS</t>
  </si>
  <si>
    <t>/funding-round/5be101d0ccd7a8bfd472fc04ebcc4114</t>
  </si>
  <si>
    <t>/Organization/Moleculera-Labs</t>
  </si>
  <si>
    <t>Moleculera Labs</t>
  </si>
  <si>
    <t>http://www.moleculera.com</t>
  </si>
  <si>
    <t>/organization/moleculera-labs</t>
  </si>
  <si>
    <t>/funding-round/776fd30def4fa5d1709a5762886ca8bb</t>
  </si>
  <si>
    <t>/funding-round/b97188101dde02c980dcf1c1050f2636</t>
  </si>
  <si>
    <t>/funding-round/ca06827a6f687f56f0c2a71e1b65b48b</t>
  </si>
  <si>
    <t>/organization/ moleculight</t>
  </si>
  <si>
    <t>/ORGANIZATION/MOLECULIGHT</t>
  </si>
  <si>
    <t>/funding-round/33fd56bdef2c9d110716a915eee0edd2</t>
  </si>
  <si>
    <t>/Organization/Moleculight</t>
  </si>
  <si>
    <t>MolecuLight</t>
  </si>
  <si>
    <t>http://www.moleculight.com/</t>
  </si>
  <si>
    <t>Hardware|Health Care</t>
  </si>
  <si>
    <t>/organization/ moleculin</t>
  </si>
  <si>
    <t>/organization/moleculin</t>
  </si>
  <si>
    <t>/funding-round/1cb9c5394bfc458bdf9be95f693cc7c6</t>
  </si>
  <si>
    <t>/Organization/Moleculin</t>
  </si>
  <si>
    <t>Moleculin</t>
  </si>
  <si>
    <t>http://moleculin.com</t>
  </si>
  <si>
    <t>/ORGANIZATION/MOLECULIN</t>
  </si>
  <si>
    <t>/funding-round/35797dbe8783c1d6bd530852825a0742</t>
  </si>
  <si>
    <t>/funding-round/4404bca6abf3417b29dfa2a3df26beae</t>
  </si>
  <si>
    <t>/funding-round/79d6227bbee3cacaab428d772e39ac20</t>
  </si>
  <si>
    <t>/funding-round/830e2516b5302881f6f27b5705a0f028</t>
  </si>
  <si>
    <t>/organization/ moli</t>
  </si>
  <si>
    <t>/ORGANIZATION/MOLI</t>
  </si>
  <si>
    <t>/funding-round/5bfb5b664cc15b5585e5c6d31b3978eb</t>
  </si>
  <si>
    <t>/Organization/Moli</t>
  </si>
  <si>
    <t>MOLI</t>
  </si>
  <si>
    <t>http://www.moli.com</t>
  </si>
  <si>
    <t>Curated Web|Music|Networking</t>
  </si>
  <si>
    <t>/organization/moli</t>
  </si>
  <si>
    <t>/funding-round/a1b958060f9c55befebdebcbdf4b1650</t>
  </si>
  <si>
    <t>/organization/ molina-healthcare</t>
  </si>
  <si>
    <t>/ORGANIZATION/MOLINA-HEALTHCARE</t>
  </si>
  <si>
    <t>/funding-round/70c291ad02353c8431f2a799c85969a3</t>
  </si>
  <si>
    <t>/Organization/Molina-Healthcare</t>
  </si>
  <si>
    <t>Molina Healthcare</t>
  </si>
  <si>
    <t>http://www.molinahealthcare.com</t>
  </si>
  <si>
    <t>/organization/ molinare</t>
  </si>
  <si>
    <t>/organization/molinare</t>
  </si>
  <si>
    <t>/funding-round/2b4cdfaa84b40b02e7ed00a416228eb4</t>
  </si>
  <si>
    <t>/Organization/Molinare</t>
  </si>
  <si>
    <t>Molinare</t>
  </si>
  <si>
    <t>http://molinare.co.uk</t>
  </si>
  <si>
    <t>/ORGANIZATION/MOLINARE</t>
  </si>
  <si>
    <t>/funding-round/6604820941687efd0f52c35d651ade56</t>
  </si>
  <si>
    <t>/organization/ molio</t>
  </si>
  <si>
    <t>/organization/molio</t>
  </si>
  <si>
    <t>/funding-round/40198b01869ef46779598c5c66fcd76f</t>
  </si>
  <si>
    <t>/Organization/Molio</t>
  </si>
  <si>
    <t>Molio Inc.</t>
  </si>
  <si>
    <t>http://www.molio.com</t>
  </si>
  <si>
    <t>Advertising|Brand Marketing|Technology</t>
  </si>
  <si>
    <t>/ORGANIZATION/MOLIO</t>
  </si>
  <si>
    <t>/funding-round/9633d8dff07ddc4c40da43d3d012ce1d</t>
  </si>
  <si>
    <t>/funding-round/d7e9c08e9d22e5f4007adbd93453e515</t>
  </si>
  <si>
    <t>/organization/ mollejuo</t>
  </si>
  <si>
    <t>/ORGANIZATION/MOLLEJUO</t>
  </si>
  <si>
    <t>/funding-round/1c41b118046142b7a339f597d2bd220b</t>
  </si>
  <si>
    <t>/Organization/Mollejuo</t>
  </si>
  <si>
    <t>Mollejuo</t>
  </si>
  <si>
    <t>http://www.mollejuo.com</t>
  </si>
  <si>
    <t>/organization/ mollywatr</t>
  </si>
  <si>
    <t>/organization/mollywatr</t>
  </si>
  <si>
    <t>/funding-round/6f2972f6de1e0ba6c5669f9d36448fff</t>
  </si>
  <si>
    <t>/Organization/Mollywatr</t>
  </si>
  <si>
    <t>MollyWatr</t>
  </si>
  <si>
    <t>http://mollywatr.com/</t>
  </si>
  <si>
    <t>/organization/ mologic</t>
  </si>
  <si>
    <t>/ORGANIZATION/MOLOGIC</t>
  </si>
  <si>
    <t>/funding-round/526f97cac538a06d1336ffde683a6dd5</t>
  </si>
  <si>
    <t>/Organization/Mologic</t>
  </si>
  <si>
    <t>Mologic</t>
  </si>
  <si>
    <t>http://mologic.co.uk/</t>
  </si>
  <si>
    <t>Thurleigh</t>
  </si>
  <si>
    <t>/organization/ molome</t>
  </si>
  <si>
    <t>/organization/molome</t>
  </si>
  <si>
    <t>/funding-round/ca3f21d5ff2672cff6902f23f21cc176</t>
  </si>
  <si>
    <t>/Organization/Molome</t>
  </si>
  <si>
    <t>MOLOME</t>
  </si>
  <si>
    <t>http://molo.me/</t>
  </si>
  <si>
    <t>Games|Gamification|iOS|Mobile|Windows Phone 7</t>
  </si>
  <si>
    <t>/organization/ molotov-2</t>
  </si>
  <si>
    <t>/ORGANIZATION/MOLOTOV-2</t>
  </si>
  <si>
    <t>/funding-round/0962d9c0d1c0f6688012f713a1f23713</t>
  </si>
  <si>
    <t>/Organization/Molotov-2</t>
  </si>
  <si>
    <t>Molotov</t>
  </si>
  <si>
    <t>http://www.molotov.tv/</t>
  </si>
  <si>
    <t>/organization/ molplex</t>
  </si>
  <si>
    <t>/organization/molplex</t>
  </si>
  <si>
    <t>/funding-round/25336e50c21146e6183eb8d5d0586888</t>
  </si>
  <si>
    <t>/Organization/Molplex</t>
  </si>
  <si>
    <t>Molplex</t>
  </si>
  <si>
    <t>http://www.molplex.com</t>
  </si>
  <si>
    <t>/ORGANIZATION/MOLPLEX</t>
  </si>
  <si>
    <t>/funding-round/7a9e27ca789edc36887c7d22ea6a08a9</t>
  </si>
  <si>
    <t>/organization/ molport</t>
  </si>
  <si>
    <t>/organization/molport</t>
  </si>
  <si>
    <t>/funding-round/067f6128aee6ee841347c33cc95954bf</t>
  </si>
  <si>
    <t>/Organization/Molport</t>
  </si>
  <si>
    <t>MolPort</t>
  </si>
  <si>
    <t>http://www.molport.com</t>
  </si>
  <si>
    <t>/ORGANIZATION/MOLPORT</t>
  </si>
  <si>
    <t>/funding-round/3ecc9c531b8a2adec5404cd31b50bc96</t>
  </si>
  <si>
    <t>/organization/ moltin</t>
  </si>
  <si>
    <t>/organization/moltin</t>
  </si>
  <si>
    <t>/funding-round/3a580c647b3dfb41bbef9af9f9e57493</t>
  </si>
  <si>
    <t>/Organization/Moltin</t>
  </si>
  <si>
    <t>Moltin</t>
  </si>
  <si>
    <t>https://moltin.com</t>
  </si>
  <si>
    <t>/organization/ mom-made-foods</t>
  </si>
  <si>
    <t>/ORGANIZATION/MOM-MADE-FOODS</t>
  </si>
  <si>
    <t>/funding-round/997f538166d7348a940f33e8d623d5e0</t>
  </si>
  <si>
    <t>/Organization/Mom-Made-Foods</t>
  </si>
  <si>
    <t>Mom Made Foods</t>
  </si>
  <si>
    <t>http://www.mommadefoods.com</t>
  </si>
  <si>
    <t>/organization/ mom-stop-com</t>
  </si>
  <si>
    <t>/organization/mom-stop-com</t>
  </si>
  <si>
    <t>/funding-round/9e68bc36e3fa94b2c718dab4db12df59</t>
  </si>
  <si>
    <t>/Organization/Mom-Stop-Com</t>
  </si>
  <si>
    <t>Mom-stop.com</t>
  </si>
  <si>
    <t>http://www.mom-stop.com</t>
  </si>
  <si>
    <t>Babies|Curated Web|Medical|Parenting|Social Network Media</t>
  </si>
  <si>
    <t>/organization/ mom-trusted</t>
  </si>
  <si>
    <t>/ORGANIZATION/MOM-TRUSTED</t>
  </si>
  <si>
    <t>/funding-round/a4244aa2e604e095db49e9db9c35d2c0</t>
  </si>
  <si>
    <t>/Organization/Mom-Trusted</t>
  </si>
  <si>
    <t>Mom Trusted</t>
  </si>
  <si>
    <t>http://momtrusted.com</t>
  </si>
  <si>
    <t>/organization/ momail</t>
  </si>
  <si>
    <t>/organization/momail</t>
  </si>
  <si>
    <t>/funding-round/f2958204ae52627e8e86634cd005bd15</t>
  </si>
  <si>
    <t>/Organization/Momail</t>
  </si>
  <si>
    <t>Momail</t>
  </si>
  <si>
    <t>http://www.momail.com</t>
  </si>
  <si>
    <t>/organization/ momassembly</t>
  </si>
  <si>
    <t>/ORGANIZATION/MOMASSEMBLY</t>
  </si>
  <si>
    <t>/funding-round/cbc6ce29029e8a3adf547c0969543108</t>
  </si>
  <si>
    <t>/Organization/Momassembly</t>
  </si>
  <si>
    <t>MomAssembly</t>
  </si>
  <si>
    <t>http://www.momassembly.com</t>
  </si>
  <si>
    <t>E-Commerce|Education|Parenting</t>
  </si>
  <si>
    <t>/organization/ momelan-technologies</t>
  </si>
  <si>
    <t>/organization/momelan-technologies</t>
  </si>
  <si>
    <t>/funding-round/9fb2cc57db61d4d231b4e7ababbec01d</t>
  </si>
  <si>
    <t>/Organization/Momelan-Technologies</t>
  </si>
  <si>
    <t>MoMelan Technologies</t>
  </si>
  <si>
    <t>http://www.momelan.com</t>
  </si>
  <si>
    <t>/organization/ moment</t>
  </si>
  <si>
    <t>/ORGANIZATION/MOMENT</t>
  </si>
  <si>
    <t>/funding-round/47c869d75040be631cde4522c4dcad0f</t>
  </si>
  <si>
    <t>/Organization/Moment</t>
  </si>
  <si>
    <t>Moment</t>
  </si>
  <si>
    <t>http://momentlens.co/</t>
  </si>
  <si>
    <t>Hardware + Software|Mobile|Photography</t>
  </si>
  <si>
    <t>/organization/moment</t>
  </si>
  <si>
    <t>/funding-round/98ea5560fd8d4dc3c606f7d96f99709d</t>
  </si>
  <si>
    <t>/organization/ moment-me</t>
  </si>
  <si>
    <t>/ORGANIZATION/MOMENT-ME</t>
  </si>
  <si>
    <t>/funding-round/bf02c714e683248164f3932ea2fe0b84</t>
  </si>
  <si>
    <t>/Organization/Moment-Me</t>
  </si>
  <si>
    <t>Moment.me</t>
  </si>
  <si>
    <t>http://www.moment.me</t>
  </si>
  <si>
    <t>Curated Web|Photo Sharing|Social Media|Video</t>
  </si>
  <si>
    <t>/organization/moment-me</t>
  </si>
  <si>
    <t>/funding-round/d90be78cd29c73e714bbb178a790bf17</t>
  </si>
  <si>
    <t>/organization/ momenta-pharmaceuticals</t>
  </si>
  <si>
    <t>/ORGANIZATION/MOMENTA-PHARMACEUTICALS</t>
  </si>
  <si>
    <t>/funding-round/32cc3485bd859511c73bbbe34200c200</t>
  </si>
  <si>
    <t>/Organization/Momenta-Pharmaceuticals</t>
  </si>
  <si>
    <t>Momenta Pharmaceuticals</t>
  </si>
  <si>
    <t>http://www.momentapharma.com</t>
  </si>
  <si>
    <t>/organization/momenta-pharmaceuticals</t>
  </si>
  <si>
    <t>/funding-round/a998f73ee281eb4540190de476f419b7</t>
  </si>
  <si>
    <t>/organization/ momentcam</t>
  </si>
  <si>
    <t>/ORGANIZATION/MOMENTCAM</t>
  </si>
  <si>
    <t>/funding-round/0008e1ddf5a81da8808b6f740ed171d2</t>
  </si>
  <si>
    <t>/Organization/Momentcam</t>
  </si>
  <si>
    <t>MomentCam</t>
  </si>
  <si>
    <t>http://www.momentcamofficial.com/en/Home.aspx</t>
  </si>
  <si>
    <t>Entertainment|Photo Sharing</t>
  </si>
  <si>
    <t>/organization/ momentface-sro</t>
  </si>
  <si>
    <t>/organization/momentface-sro</t>
  </si>
  <si>
    <t>/funding-round/40bc66b90e7047e38d6afc9339483350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ACE-SRO</t>
  </si>
  <si>
    <t>/funding-round/698c935e0344ce6762c1b22d76582d59</t>
  </si>
  <si>
    <t>/funding-round/810806331bd40cbcef6553018560a637</t>
  </si>
  <si>
    <t>/organization/ momentfeed</t>
  </si>
  <si>
    <t>/ORGANIZATION/MOMENTFEED</t>
  </si>
  <si>
    <t>/funding-round/57bd8e3940a5f78c309efba0a7b0b14d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feed</t>
  </si>
  <si>
    <t>/funding-round/6cfb5c8a4ba837e2ced82a33f53f3a7b</t>
  </si>
  <si>
    <t>/funding-round/8a187d3726fcc014be9271caa200de91</t>
  </si>
  <si>
    <t>/funding-round/f841d321a56eeb6b044fdc5f10a82103</t>
  </si>
  <si>
    <t>/organization/ moments-management-corp</t>
  </si>
  <si>
    <t>/ORGANIZATION/MOMENTS-MANAGEMENT-CORP</t>
  </si>
  <si>
    <t>/funding-round/7193d87694a21ad9e4305a9747634ec0</t>
  </si>
  <si>
    <t>/Organization/Moments-Management-Corp</t>
  </si>
  <si>
    <t>Moments Management Corp.</t>
  </si>
  <si>
    <t>http://hi.co</t>
  </si>
  <si>
    <t>Journalism|Maps|News|Parenting|Photography|Publishing</t>
  </si>
  <si>
    <t>/organization/ moments-me</t>
  </si>
  <si>
    <t>/organization/moments-me</t>
  </si>
  <si>
    <t>/funding-round/2e40a1b394ebf518c52aad8465b0ebb2</t>
  </si>
  <si>
    <t>/Organization/Moments-Me</t>
  </si>
  <si>
    <t>Moments.me</t>
  </si>
  <si>
    <t>http://moments.me</t>
  </si>
  <si>
    <t>/organization/ momentum-bioscience</t>
  </si>
  <si>
    <t>/ORGANIZATION/MOMENTUM-BIOSCIENCE</t>
  </si>
  <si>
    <t>/funding-round/047ac1c7a40c19339331f2eafb958f38</t>
  </si>
  <si>
    <t>/Organization/Momentum-Bioscience</t>
  </si>
  <si>
    <t>Momentum Bioscience</t>
  </si>
  <si>
    <t>http://www.momentumbio.co.uk</t>
  </si>
  <si>
    <t>/organization/ momentum-dynamics-corp</t>
  </si>
  <si>
    <t>/organization/momentum-dynamics-corp</t>
  </si>
  <si>
    <t>/funding-round/06c756c0f9e633b952de14ecfaadc52f</t>
  </si>
  <si>
    <t>/Organization/Momentum-Dynamics-Corp</t>
  </si>
  <si>
    <t>Momentum Dynamics Corp</t>
  </si>
  <si>
    <t>http://momentumdynamics.com</t>
  </si>
  <si>
    <t>/ORGANIZATION/MOMENTUM-DYNAMICS-CORP</t>
  </si>
  <si>
    <t>/funding-round/7516580f3d89644ef21373dd68ecca7a</t>
  </si>
  <si>
    <t>/funding-round/ffbdc3293a3788c72b2d87144f12004c</t>
  </si>
  <si>
    <t>/organization/ momentum-energy</t>
  </si>
  <si>
    <t>/ORGANIZATION/MOMENTUM-ENERGY</t>
  </si>
  <si>
    <t>/funding-round/bcb3671311e152371b932a95e9038863</t>
  </si>
  <si>
    <t>/Organization/Momentum-Energy</t>
  </si>
  <si>
    <t>Momentum Energy</t>
  </si>
  <si>
    <t>http://www.momentumenergy.com.au</t>
  </si>
  <si>
    <t>/organization/ momentum-funding</t>
  </si>
  <si>
    <t>/organization/momentum-funding</t>
  </si>
  <si>
    <t>/funding-round/9c6e0a8b4025b6b5542865b2daef2219</t>
  </si>
  <si>
    <t>/Organization/Momentum-Funding</t>
  </si>
  <si>
    <t>Momentum Funding</t>
  </si>
  <si>
    <t>http://momentumfunding.com</t>
  </si>
  <si>
    <t>Finance|Financial Services|Legal|Venture Capital</t>
  </si>
  <si>
    <t>/organization/ momentum-machines</t>
  </si>
  <si>
    <t>/ORGANIZATION/MOMENTUM-MACHINES</t>
  </si>
  <si>
    <t>/funding-round/9673f13e3f03f7d1748465c32ebe10fd</t>
  </si>
  <si>
    <t>/Organization/Momentum-Machines</t>
  </si>
  <si>
    <t>Momentum Machines</t>
  </si>
  <si>
    <t>http://momentummachines.com</t>
  </si>
  <si>
    <t>Engineering Firms|Hospitality|Robotics</t>
  </si>
  <si>
    <t>/organization/ momentum-telecom</t>
  </si>
  <si>
    <t>/organization/momentum-telecom</t>
  </si>
  <si>
    <t>/funding-round/19a34e2df477873897d18869dd309417</t>
  </si>
  <si>
    <t>/Organization/Momentum-Telecom</t>
  </si>
  <si>
    <t>Momentum Telecom</t>
  </si>
  <si>
    <t>http://www.gomomentum.com</t>
  </si>
  <si>
    <t>/organization/ momjunction</t>
  </si>
  <si>
    <t>/ORGANIZATION/MOMJUNCTION</t>
  </si>
  <si>
    <t>/funding-round/213fa61ddd5093256805905fe1bcdc98</t>
  </si>
  <si>
    <t>/Organization/Momjunction</t>
  </si>
  <si>
    <t>Mom Junction</t>
  </si>
  <si>
    <t>http://www.momjunction.com/</t>
  </si>
  <si>
    <t>Kids|Mothers|Parenting</t>
  </si>
  <si>
    <t>/organization/ mommy-nearest</t>
  </si>
  <si>
    <t>/organization/mommy-nearest</t>
  </si>
  <si>
    <t>/funding-round/4d49857986a90eca3f1cc9b6920604de</t>
  </si>
  <si>
    <t>/Organization/Mommy-Nearest</t>
  </si>
  <si>
    <t>Mommy Nearest</t>
  </si>
  <si>
    <t>http://www.mommynearest.com</t>
  </si>
  <si>
    <t>/ORGANIZATION/MOMMY-NEAREST</t>
  </si>
  <si>
    <t>/funding-round/669e01bf4b89fbf3379cf787508da1c7</t>
  </si>
  <si>
    <t>/funding-round/8679e96f8c662dc68b85b6ee69477fc1</t>
  </si>
  <si>
    <t>/organization/ mommycoach</t>
  </si>
  <si>
    <t>/ORGANIZATION/MOMMYCOACH</t>
  </si>
  <si>
    <t>/funding-round/056836c9dd14211e039d84ec016b664f</t>
  </si>
  <si>
    <t>/Organization/Mommycoach</t>
  </si>
  <si>
    <t>MommyCoach</t>
  </si>
  <si>
    <t>http://www.mommycoach.com</t>
  </si>
  <si>
    <t>Education|Parenting</t>
  </si>
  <si>
    <t>/organization/ momo</t>
  </si>
  <si>
    <t>/organization/momo</t>
  </si>
  <si>
    <t>/funding-round/6384d5128ef085cba7d59e660ffb570a</t>
  </si>
  <si>
    <t>/Organization/Momo</t>
  </si>
  <si>
    <t>Momo</t>
  </si>
  <si>
    <t>http://www.immomo.com</t>
  </si>
  <si>
    <t>Location Based Services|Online Dating|SNS</t>
  </si>
  <si>
    <t>/ORGANIZATION/MOMO</t>
  </si>
  <si>
    <t>/funding-round/9eb2319099f83ba59e5b7155a45ec77c</t>
  </si>
  <si>
    <t>/funding-round/e6e59605a3f8f59d93190165f1041095</t>
  </si>
  <si>
    <t>/organization/ momo-networks</t>
  </si>
  <si>
    <t>/ORGANIZATION/MOMO-NETWORKS</t>
  </si>
  <si>
    <t>/funding-round/02c9337a26d2473d9a905db58c26c79d</t>
  </si>
  <si>
    <t>/Organization/Momo-Networks</t>
  </si>
  <si>
    <t>Momo Networks</t>
  </si>
  <si>
    <t>http://www.imomou.com</t>
  </si>
  <si>
    <t>Education|Messaging|Networking|Social Media</t>
  </si>
  <si>
    <t>/organization/ momoe-technologies</t>
  </si>
  <si>
    <t>/organization/momoe-technologies</t>
  </si>
  <si>
    <t>/funding-round/767ce37e339196c0438572279687d3d0</t>
  </si>
  <si>
    <t>/Organization/Momoe-Technologies</t>
  </si>
  <si>
    <t>Momoe Technologies</t>
  </si>
  <si>
    <t>https://www.momoe.in/</t>
  </si>
  <si>
    <t>Digital Media|Mobile Payments|Startups</t>
  </si>
  <si>
    <t>/ORGANIZATION/MOMOE-TECHNOLOGIES</t>
  </si>
  <si>
    <t>/funding-round/dc2f4cfad7250b8a0fbedb41300c27b9</t>
  </si>
  <si>
    <t>/organization/ momondo</t>
  </si>
  <si>
    <t>/organization/momondo</t>
  </si>
  <si>
    <t>/funding-round/06f7dea8478e006e1adb5b439f8ab4d6</t>
  </si>
  <si>
    <t>/Organization/Momondo</t>
  </si>
  <si>
    <t>momondo</t>
  </si>
  <si>
    <t>http://www.momondo.com</t>
  </si>
  <si>
    <t>/ORGANIZATION/MOMONDO</t>
  </si>
  <si>
    <t>/funding-round/4dc923f702b01d3106ef1d34ee227c53</t>
  </si>
  <si>
    <t>/organization/ momondo-group-limited</t>
  </si>
  <si>
    <t>/organization/momondo-group-limited</t>
  </si>
  <si>
    <t>/funding-round/0f583135b33aaf8b01aa791f49e71c5a</t>
  </si>
  <si>
    <t>/Organization/Momondo-Group-Limited</t>
  </si>
  <si>
    <t>Momondo Group Limited</t>
  </si>
  <si>
    <t>http://www.momondogroup.com</t>
  </si>
  <si>
    <t>Online Travel|Vertical Search</t>
  </si>
  <si>
    <t>/ORGANIZATION/MOMONDO-GROUP-LIMITED</t>
  </si>
  <si>
    <t>/funding-round/6f86bddf9bb4adcf279c8abce0f18810</t>
  </si>
  <si>
    <t>/funding-round/e32519e9e30be609ddd97a8ba6d80470</t>
  </si>
  <si>
    <t>/organization/ momox</t>
  </si>
  <si>
    <t>/ORGANIZATION/MOMOX</t>
  </si>
  <si>
    <t>/funding-round/38f9dd6d2ec3d50c58d0ac9b681ee902</t>
  </si>
  <si>
    <t>/Organization/Momox</t>
  </si>
  <si>
    <t>Momox</t>
  </si>
  <si>
    <t>http://www.momox.de</t>
  </si>
  <si>
    <t>/organization/ mompery</t>
  </si>
  <si>
    <t>/organization/mompery</t>
  </si>
  <si>
    <t>/funding-round/8a9bfb4291c3da92e32037cea0d4606e</t>
  </si>
  <si>
    <t>/Organization/Mompery</t>
  </si>
  <si>
    <t>Mompery</t>
  </si>
  <si>
    <t>http://www.mompery.com</t>
  </si>
  <si>
    <t>Babies|E-Commerce|Parenting</t>
  </si>
  <si>
    <t>/organization/ momspot</t>
  </si>
  <si>
    <t>/ORGANIZATION/MOMSPOT</t>
  </si>
  <si>
    <t>/funding-round/d6fb0ac659e639e662fe2f164379bccc</t>
  </si>
  <si>
    <t>/Organization/Momspot</t>
  </si>
  <si>
    <t>Momspot</t>
  </si>
  <si>
    <t>http://www.momspot.com</t>
  </si>
  <si>
    <t>Comparison Shopping|Curated Web|Digital Media|Lead Generation</t>
  </si>
  <si>
    <t>/organization/ momunt-2</t>
  </si>
  <si>
    <t>/organization/momunt-2</t>
  </si>
  <si>
    <t>/funding-round/4ac330bad87453d0caa0f834776f5b25</t>
  </si>
  <si>
    <t>/Organization/Momunt-2</t>
  </si>
  <si>
    <t>Momunt</t>
  </si>
  <si>
    <t>http://www.momunt.com/</t>
  </si>
  <si>
    <t>Apps|Location Based Services|Photography|Photo Sharing|Software</t>
  </si>
  <si>
    <t>/organization/ mon-ki</t>
  </si>
  <si>
    <t>/ORGANIZATION/MON-KI</t>
  </si>
  <si>
    <t>/funding-round/22c52481ea7354e9439e437cc7e358ab</t>
  </si>
  <si>
    <t>/Organization/Mon-Ki</t>
  </si>
  <si>
    <t>mon.ki</t>
  </si>
  <si>
    <t>http://mon.ki</t>
  </si>
  <si>
    <t>Social Media|Software|Twitter Applications</t>
  </si>
  <si>
    <t>/organization/mon-ki</t>
  </si>
  <si>
    <t>/funding-round/4d60d708e3af074f4fc7c16e723516a5</t>
  </si>
  <si>
    <t>/funding-round/daa721041d315bfb4a54d497db3026cd</t>
  </si>
  <si>
    <t>/organization/ mon-purse</t>
  </si>
  <si>
    <t>/organization/mon-purse</t>
  </si>
  <si>
    <t>/funding-round/2ed3696d0bfb91ba86a26c3a3cd34b64</t>
  </si>
  <si>
    <t>/Organization/Mon-Purse</t>
  </si>
  <si>
    <t>Mon Purse</t>
  </si>
  <si>
    <t>http://monpurse.com/</t>
  </si>
  <si>
    <t>/organization/ mona-networks-inc</t>
  </si>
  <si>
    <t>/ORGANIZATION/MONA-NETWORKS-INC</t>
  </si>
  <si>
    <t>/funding-round/4803cc5a2b99d3c4130a2b8d92fb1712</t>
  </si>
  <si>
    <t>/Organization/Mona-Networks-Inc</t>
  </si>
  <si>
    <t>Lane</t>
  </si>
  <si>
    <t>http://www.joinlane.com</t>
  </si>
  <si>
    <t>Commercial Real Estate|Communities</t>
  </si>
  <si>
    <t>/organization/ monaco-telematique</t>
  </si>
  <si>
    <t>/organization/monaco-telematique</t>
  </si>
  <si>
    <t>/funding-round/d759d2b91001aa21929d9159775e7258</t>
  </si>
  <si>
    <t>/Organization/Monaco-Telematique</t>
  </si>
  <si>
    <t>Monaco Telematique</t>
  </si>
  <si>
    <t>http://www.mctel.fr</t>
  </si>
  <si>
    <t>/organization/ monaeo</t>
  </si>
  <si>
    <t>/ORGANIZATION/MONAEO</t>
  </si>
  <si>
    <t>/funding-round/3cccd9b01b7899a0c2737244e3368ebe</t>
  </si>
  <si>
    <t>/Organization/Monaeo</t>
  </si>
  <si>
    <t>Monaeo</t>
  </si>
  <si>
    <t>http://monaeo.com</t>
  </si>
  <si>
    <t>Enterprise Software|Location Based Services|Mobile|SaaS</t>
  </si>
  <si>
    <t>/organization/monaeo</t>
  </si>
  <si>
    <t>/funding-round/ed47b1eb40a16ae9e1cbda62ec3c1108</t>
  </si>
  <si>
    <t>/organization/ monarch-innovative-technologies</t>
  </si>
  <si>
    <t>/ORGANIZATION/MONARCH-INNOVATIVE-TECHNOLOGIES</t>
  </si>
  <si>
    <t>/funding-round/d91793d3d2e096e98950b83614048863</t>
  </si>
  <si>
    <t>/Organization/Monarch-Innovative-Technologies</t>
  </si>
  <si>
    <t>Monarch Innovative Technologies</t>
  </si>
  <si>
    <t>http://www.monarchinnovative.com</t>
  </si>
  <si>
    <t>/organization/ monarch-teaching-technologies</t>
  </si>
  <si>
    <t>/organization/monarch-teaching-technologies</t>
  </si>
  <si>
    <t>/funding-round/1e37169b0963b91a298a35c2e6b5ab51</t>
  </si>
  <si>
    <t>/Organization/Monarch-Teaching-Technologies</t>
  </si>
  <si>
    <t>Monarch Teaching Technologies</t>
  </si>
  <si>
    <t>http://www.monarchtt.com</t>
  </si>
  <si>
    <t>/organization/ monavie-2</t>
  </si>
  <si>
    <t>/ORGANIZATION/MONAVIE-2</t>
  </si>
  <si>
    <t>/funding-round/cb460ae361135499a5abff03c0d79449</t>
  </si>
  <si>
    <t>/Organization/Monavie-2</t>
  </si>
  <si>
    <t>MonaVie</t>
  </si>
  <si>
    <t>http://www.monavie.com/</t>
  </si>
  <si>
    <t>/organization/ monbento</t>
  </si>
  <si>
    <t>/organization/monbento</t>
  </si>
  <si>
    <t>/funding-round/84d7d87373d58c4e819ec262c4399e81</t>
  </si>
  <si>
    <t>/Organization/Monbento</t>
  </si>
  <si>
    <t>Monbento</t>
  </si>
  <si>
    <t>http://us.monbento.com/en</t>
  </si>
  <si>
    <t>Creative|Design|Innovation Management|Web Design</t>
  </si>
  <si>
    <t>/ORGANIZATION/MONBENTO</t>
  </si>
  <si>
    <t>/funding-round/b70e330241894958cbf0e65a49a3bc14</t>
  </si>
  <si>
    <t>/organization/ moncai</t>
  </si>
  <si>
    <t>/organization/moncai</t>
  </si>
  <si>
    <t>/funding-round/6b1951db878fa3caa62ab43e6ae26ad0</t>
  </si>
  <si>
    <t>/Organization/Moncai</t>
  </si>
  <si>
    <t>Moncai</t>
  </si>
  <si>
    <t>http://www.moncai.com/</t>
  </si>
  <si>
    <t>/organization/ moncast</t>
  </si>
  <si>
    <t>/ORGANIZATION/MONCAST</t>
  </si>
  <si>
    <t>/funding-round/ce1d723b0c3b854bec57cd44fc6a88cc</t>
  </si>
  <si>
    <t>/Organization/Moncast</t>
  </si>
  <si>
    <t>Moncast</t>
  </si>
  <si>
    <t>http://www.moncast.com/</t>
  </si>
  <si>
    <t>/organization/ monclarity</t>
  </si>
  <si>
    <t>/organization/monclarity</t>
  </si>
  <si>
    <t>/funding-round/277eb5d23d13e0a08eebc366ac47113e</t>
  </si>
  <si>
    <t>/Organization/Monclarity</t>
  </si>
  <si>
    <t>Monclarity</t>
  </si>
  <si>
    <t>http://www.brainwell.com/</t>
  </si>
  <si>
    <t>/organization/ moncv-com</t>
  </si>
  <si>
    <t>/ORGANIZATION/MONCV-COM</t>
  </si>
  <si>
    <t>/funding-round/9f3d8b1883faf2b5566cab115d5f0d57</t>
  </si>
  <si>
    <t>/Organization/Moncv-Com</t>
  </si>
  <si>
    <t>MonCV.com</t>
  </si>
  <si>
    <t>http://moncv.com</t>
  </si>
  <si>
    <t>Curated Web|Employment|Human Resources|Web Tools</t>
  </si>
  <si>
    <t>/organization/moncv-com</t>
  </si>
  <si>
    <t>/funding-round/b124a75353b246ad3e7a101795e05901</t>
  </si>
  <si>
    <t>/organization/ mondayone-properties</t>
  </si>
  <si>
    <t>/ORGANIZATION/MONDAYONE-PROPERTIES</t>
  </si>
  <si>
    <t>/funding-round/88f5dd8a7eea1e05c81782db13f4d6e6</t>
  </si>
  <si>
    <t>/Organization/Mondayone-Properties</t>
  </si>
  <si>
    <t>MondayOne Properties</t>
  </si>
  <si>
    <t>http://www.mondayoneproperties.com</t>
  </si>
  <si>
    <t>/organization/ mondeapp</t>
  </si>
  <si>
    <t>/organization/mondeapp</t>
  </si>
  <si>
    <t>/funding-round/1aaaa97be97170bb1223110a7920010a</t>
  </si>
  <si>
    <t>/Organization/Mondeapp</t>
  </si>
  <si>
    <t>mondeapp</t>
  </si>
  <si>
    <t>https://www.mondeapp.com/</t>
  </si>
  <si>
    <t>Application Platforms|Apps|Services</t>
  </si>
  <si>
    <t>/organization/ mondebarras-fr</t>
  </si>
  <si>
    <t>/ORGANIZATION/MONDEBARRAS-FR</t>
  </si>
  <si>
    <t>/funding-round/2ba622f7fe2ac3873e47bd67b3a817fc</t>
  </si>
  <si>
    <t>/Organization/Mondebarras-Fr</t>
  </si>
  <si>
    <t>mondebarras.fr</t>
  </si>
  <si>
    <t>http://www.mondebarras.fr/</t>
  </si>
  <si>
    <t>Ad Targeting|Classifieds|E-Commerce</t>
  </si>
  <si>
    <t>/organization/ mondeca</t>
  </si>
  <si>
    <t>/organization/mondeca</t>
  </si>
  <si>
    <t>/funding-round/9c9e47c1e8e1ba35150ab329e09359bc</t>
  </si>
  <si>
    <t>/Organization/Mondeca</t>
  </si>
  <si>
    <t>Mondeca</t>
  </si>
  <si>
    <t>http://www.mondeca.com</t>
  </si>
  <si>
    <t>/organization/ mondecafs</t>
  </si>
  <si>
    <t>/ORGANIZATION/MONDECAFS</t>
  </si>
  <si>
    <t>/funding-round/904b78173b9135de500f3f475006b6fb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mondecafs</t>
  </si>
  <si>
    <t>/funding-round/b24965877b3a4382287fd7b4a92ee150</t>
  </si>
  <si>
    <t>/organization/ mondevices</t>
  </si>
  <si>
    <t>/ORGANIZATION/MONDEVICES</t>
  </si>
  <si>
    <t>/funding-round/4ba9b587c0e98725f109c55073384f09</t>
  </si>
  <si>
    <t>/Organization/Mondevices</t>
  </si>
  <si>
    <t>Mondevices</t>
  </si>
  <si>
    <t>http://mondevices.com/</t>
  </si>
  <si>
    <t>Baby Safety|Bioinformatics|Elder Care</t>
  </si>
  <si>
    <t>/organization/ mondo</t>
  </si>
  <si>
    <t>/organization/mondo</t>
  </si>
  <si>
    <t>/funding-round/c85d8491224c9df465c9474c6f769c5c</t>
  </si>
  <si>
    <t>/Organization/Mondo</t>
  </si>
  <si>
    <t>Mondo</t>
  </si>
  <si>
    <t>http://getmondo.co.uk/</t>
  </si>
  <si>
    <t>/organization/ mondo-novo-electronics-ltd</t>
  </si>
  <si>
    <t>/ORGANIZATION/MONDO-NOVO-ELECTRONICS-LTD</t>
  </si>
  <si>
    <t>/funding-round/40860595318cf5aaa3d0f4ef7dfd0a61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 mondo-taxi</t>
  </si>
  <si>
    <t>/organization/mondo-taxi</t>
  </si>
  <si>
    <t>/funding-round/29249cab88047135cdc58483f55a520d</t>
  </si>
  <si>
    <t>/Organization/Mondo-Taxi</t>
  </si>
  <si>
    <t>Mondo Taxi</t>
  </si>
  <si>
    <t>http://www.MondoTaxi.com</t>
  </si>
  <si>
    <t>Apps|Automotive|Mobile|Public Transportation|Startups</t>
  </si>
  <si>
    <t>/ORGANIZATION/MONDO-TAXI</t>
  </si>
  <si>
    <t>/funding-round/45d55f5dd40402d11da3da0620e452f9</t>
  </si>
  <si>
    <t>/organization/ mondokio</t>
  </si>
  <si>
    <t>/organization/mondokio</t>
  </si>
  <si>
    <t>/funding-round/f6f5d5f947d1e8183991ba646b90e6c0</t>
  </si>
  <si>
    <t>/Organization/Mondokio</t>
  </si>
  <si>
    <t>Mondokio</t>
  </si>
  <si>
    <t>http://www.mondokio.com</t>
  </si>
  <si>
    <t>/organization/ monechelle</t>
  </si>
  <si>
    <t>/ORGANIZATION/MONECHELLE</t>
  </si>
  <si>
    <t>/funding-round/54aa510a03bd01f26e000ba5dbe5cdbb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chelle</t>
  </si>
  <si>
    <t>/funding-round/bf027fc7da52a3b6da26c79dc110d695</t>
  </si>
  <si>
    <t>/organization/ moneero</t>
  </si>
  <si>
    <t>/ORGANIZATION/MONEERO</t>
  </si>
  <si>
    <t>/funding-round/b5592b16f77a5b81766807610f271889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ero</t>
  </si>
  <si>
    <t>/funding-round/c70904811dff3043839b9fe2a163564a</t>
  </si>
  <si>
    <t>/organization/ monegraph</t>
  </si>
  <si>
    <t>/ORGANIZATION/MONEGRAPH</t>
  </si>
  <si>
    <t>/funding-round/bdb21ff44ba696fe4f6d8ca1b151dcdb</t>
  </si>
  <si>
    <t>/Organization/Monegraph</t>
  </si>
  <si>
    <t>Monegraph</t>
  </si>
  <si>
    <t>http://www.monegraph.com/</t>
  </si>
  <si>
    <t>Art|Bitcoin|Digital Media</t>
  </si>
  <si>
    <t>/organization/ monesbat</t>
  </si>
  <si>
    <t>/organization/monesbat</t>
  </si>
  <si>
    <t>/funding-round/98667171c184060433e69685dbca13a7</t>
  </si>
  <si>
    <t>/Organization/Monesbat</t>
  </si>
  <si>
    <t>Monesbat</t>
  </si>
  <si>
    <t>http://www.monesbat.com</t>
  </si>
  <si>
    <t>/organization/ monese</t>
  </si>
  <si>
    <t>/ORGANIZATION/MONESE</t>
  </si>
  <si>
    <t>/funding-round/9313072d4b711d60eaebaa8d44f7dbca</t>
  </si>
  <si>
    <t>/Organization/Monese</t>
  </si>
  <si>
    <t>Monese</t>
  </si>
  <si>
    <t>http://www.monese.com</t>
  </si>
  <si>
    <t>/organization/ monet-mobile-networks</t>
  </si>
  <si>
    <t>/organization/monet-mobile-networks</t>
  </si>
  <si>
    <t>/funding-round/cfcd78a37e08e66a9d7f94257f6c1d1a</t>
  </si>
  <si>
    <t>/Organization/Monet-Mobile-Networks</t>
  </si>
  <si>
    <t>Monet Mobile Networks</t>
  </si>
  <si>
    <t>http://www.monetmobile.com/</t>
  </si>
  <si>
    <t>/organization/ monet-software</t>
  </si>
  <si>
    <t>/ORGANIZATION/MONET-SOFTWARE</t>
  </si>
  <si>
    <t>/funding-round/d325915beb92813a2c6bf2ce8a3c95bf</t>
  </si>
  <si>
    <t>/Organization/Monet-Software</t>
  </si>
  <si>
    <t>Monet Software</t>
  </si>
  <si>
    <t>http://monetsoftware.com</t>
  </si>
  <si>
    <t>/organization/ moneta-2</t>
  </si>
  <si>
    <t>/organization/moneta-2</t>
  </si>
  <si>
    <t>/funding-round/4169564b8ff5f97247ea8fb7cdd70bd6</t>
  </si>
  <si>
    <t>/Organization/Moneta-2</t>
  </si>
  <si>
    <t>Moneta</t>
  </si>
  <si>
    <t>http://www.monetamatters.com</t>
  </si>
  <si>
    <t>/organization/ monetate</t>
  </si>
  <si>
    <t>/ORGANIZATION/MONETATE</t>
  </si>
  <si>
    <t>/funding-round/59ccc4614c6fe18c90b98fe36872b4cc</t>
  </si>
  <si>
    <t>/Organization/Monetate</t>
  </si>
  <si>
    <t>Monetate</t>
  </si>
  <si>
    <t>http://www.monetate.com</t>
  </si>
  <si>
    <t>Enterprise Software|Testing</t>
  </si>
  <si>
    <t>/organization/monetate</t>
  </si>
  <si>
    <t>/funding-round/7aa41ec91d6348314125df11037b15fb</t>
  </si>
  <si>
    <t>/funding-round/8b21c223d3fa4dabbcbc961569ae4e51</t>
  </si>
  <si>
    <t>/funding-round/bcf5d842008b2673cca877ec4af3e69f</t>
  </si>
  <si>
    <t>/funding-round/c0c69e95460d6d18a3553be1c732699e</t>
  </si>
  <si>
    <t>/funding-round/f4ee38b720cab56f17ea0d98caca7ca4</t>
  </si>
  <si>
    <t>/funding-round/f62502f125b30f69d8a71182d1dd7b5e</t>
  </si>
  <si>
    <t>/organization/ monetize-plus</t>
  </si>
  <si>
    <t>/organization/monetize-plus</t>
  </si>
  <si>
    <t>/funding-round/fac13c67582b5e9e791680ce3334e3a0</t>
  </si>
  <si>
    <t>/Organization/Monetize-Plus</t>
  </si>
  <si>
    <t>MonetizePlus</t>
  </si>
  <si>
    <t>http://www.monetizeplus.com</t>
  </si>
  <si>
    <t>/organization/ monetsu</t>
  </si>
  <si>
    <t>/ORGANIZATION/MONETSU</t>
  </si>
  <si>
    <t>/funding-round/a9bebb200526dec6fc5addf31ae45fab</t>
  </si>
  <si>
    <t>/Organization/Monetsu</t>
  </si>
  <si>
    <t>Monetsu</t>
  </si>
  <si>
    <t>http://monetsu.com/</t>
  </si>
  <si>
    <t>Bitcoin|Crowdfunding|E-Commerce|Startups</t>
  </si>
  <si>
    <t>/organization/monetsu</t>
  </si>
  <si>
    <t>/funding-round/c8c3b0fa33f7217baf27e6b5c6a721bc</t>
  </si>
  <si>
    <t>/organization/ monexa</t>
  </si>
  <si>
    <t>/ORGANIZATION/MONEXA</t>
  </si>
  <si>
    <t>/funding-round/342298db5c767c4f54059e7cd000b0ba</t>
  </si>
  <si>
    <t>/Organization/Monexa</t>
  </si>
  <si>
    <t>Monexa Services Inc.</t>
  </si>
  <si>
    <t>http://www.monexa.com</t>
  </si>
  <si>
    <t>/organization/monexa</t>
  </si>
  <si>
    <t>/funding-round/9803a66210a2cdeb8167e83e7e6dcc56</t>
  </si>
  <si>
    <t>/organization/ monexo-innovations-limited</t>
  </si>
  <si>
    <t>/ORGANIZATION/MONEXO-INNOVATIONS-LIMITED</t>
  </si>
  <si>
    <t>/funding-round/21f34c65f39b128637a6f6c3d0fae5c9</t>
  </si>
  <si>
    <t>/Organization/Monexo-Innovations-Limited</t>
  </si>
  <si>
    <t>Monexo Innovations Limited</t>
  </si>
  <si>
    <t>http://www.monexo.co</t>
  </si>
  <si>
    <t>/organization/ money-dashboard</t>
  </si>
  <si>
    <t>/organization/money-dashboard</t>
  </si>
  <si>
    <t>/funding-round/1ecc4745f03bc7c2abd5cb1cffa593f8</t>
  </si>
  <si>
    <t>/Organization/Money-Dashboard</t>
  </si>
  <si>
    <t>Money Dashboard</t>
  </si>
  <si>
    <t>http://www.moneydashboard.com</t>
  </si>
  <si>
    <t>Curated Web|Personal Finance</t>
  </si>
  <si>
    <t>/ORGANIZATION/MONEY-DASHBOARD</t>
  </si>
  <si>
    <t>/funding-round/6774895254d774b151d266459de71dad</t>
  </si>
  <si>
    <t>/organization/ money-forward</t>
  </si>
  <si>
    <t>/organization/money-forward</t>
  </si>
  <si>
    <t>/funding-round/09e5a0fdc836648f2974f35addd7e01d</t>
  </si>
  <si>
    <t>/Organization/Money-Forward</t>
  </si>
  <si>
    <t>Money Forward</t>
  </si>
  <si>
    <t>http://moneyforward.com</t>
  </si>
  <si>
    <t>/ORGANIZATION/MONEY-FORWARD</t>
  </si>
  <si>
    <t>/funding-round/4b5b4591f1424a7a97f898ba91536061</t>
  </si>
  <si>
    <t>/funding-round/8300ef3bff9a4d8410709a0dcd92184f</t>
  </si>
  <si>
    <t>/organization/ money-mailer</t>
  </si>
  <si>
    <t>/ORGANIZATION/MONEY-MAILER</t>
  </si>
  <si>
    <t>/funding-round/0a74d9f1b86aaab834f3af948fe72f76</t>
  </si>
  <si>
    <t>/Organization/Money-Mailer</t>
  </si>
  <si>
    <t>Money Mailer</t>
  </si>
  <si>
    <t>http://www.moneymailer.com/</t>
  </si>
  <si>
    <t>Garden Grove</t>
  </si>
  <si>
    <t>/organization/ money-mover</t>
  </si>
  <si>
    <t>/organization/money-mover</t>
  </si>
  <si>
    <t>/funding-round/2583e11e487b6fc724790448c2b6af38</t>
  </si>
  <si>
    <t>/Organization/Money-Mover</t>
  </si>
  <si>
    <t>Money Mover</t>
  </si>
  <si>
    <t>http://www.moneymover.com</t>
  </si>
  <si>
    <t>/ORGANIZATION/MONEY-MOVER</t>
  </si>
  <si>
    <t>/funding-round/531e2f5270a873e007bf8e3715919f5d</t>
  </si>
  <si>
    <t>/funding-round/fd12e108ad72de1b81d12ae091e8b626</t>
  </si>
  <si>
    <t>/organization/ money-on-mobile</t>
  </si>
  <si>
    <t>/ORGANIZATION/MONEY-ON-MOBILE</t>
  </si>
  <si>
    <t>/funding-round/fe6c80376b0e82118d2716049a1f411c</t>
  </si>
  <si>
    <t>/Organization/Money-On-Mobile</t>
  </si>
  <si>
    <t>Money On Mobile</t>
  </si>
  <si>
    <t>http://www.money-on-mobile.net</t>
  </si>
  <si>
    <t>/organization/ money-toolkit</t>
  </si>
  <si>
    <t>/organization/money-toolkit</t>
  </si>
  <si>
    <t>/funding-round/257a2b682a0b9904fb3c1b09cb0472fa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OOLKIT</t>
  </si>
  <si>
    <t>/funding-round/d693a82274c9ab3ca57a02dd6acd3eec</t>
  </si>
  <si>
    <t>/organization/ money-transfer-system-indigoshare</t>
  </si>
  <si>
    <t>/organization/money-transfer-system-indigoshare</t>
  </si>
  <si>
    <t>/funding-round/57690aa0839c0ede3ff1963b94e1cf35</t>
  </si>
  <si>
    <t>/Organization/Money-Transfer-System-Indigoshare</t>
  </si>
  <si>
    <t>Money Transfer System IndiGoShare</t>
  </si>
  <si>
    <t>/organization/ money-wizards</t>
  </si>
  <si>
    <t>/ORGANIZATION/MONEY-WIZARDS</t>
  </si>
  <si>
    <t>/funding-round/37410167f82b7944886de0fc338e37ec</t>
  </si>
  <si>
    <t>/Organization/Money-Wizards</t>
  </si>
  <si>
    <t>Money-Wizards</t>
  </si>
  <si>
    <t>http://www.money-wizards.com</t>
  </si>
  <si>
    <t>/organization/ money360</t>
  </si>
  <si>
    <t>/organization/money360</t>
  </si>
  <si>
    <t>/funding-round/3b0683f2a6766264401e5c20bc73662b</t>
  </si>
  <si>
    <t>/Organization/Money360</t>
  </si>
  <si>
    <t>Money360</t>
  </si>
  <si>
    <t>http://www.money360.com/</t>
  </si>
  <si>
    <t>/ORGANIZATION/MONEY360</t>
  </si>
  <si>
    <t>/funding-round/929c768972009dff973e575c399b421e</t>
  </si>
  <si>
    <t>/funding-round/a09c6e8c399a7299f37f2c136166f873</t>
  </si>
  <si>
    <t>/organization/ moneyball</t>
  </si>
  <si>
    <t>/ORGANIZATION/MONEYBALL</t>
  </si>
  <si>
    <t>/funding-round/07b253cd433663f1ff9d8aea65c01fe4</t>
  </si>
  <si>
    <t>/Organization/Moneyball</t>
  </si>
  <si>
    <t>Moneyball</t>
  </si>
  <si>
    <t>https://moneyball.com.au</t>
  </si>
  <si>
    <t>Fantasy Sports|Moneymaking|Sports</t>
  </si>
  <si>
    <t>/organization/ moneybook2u-com</t>
  </si>
  <si>
    <t>/organization/moneybook2u-com</t>
  </si>
  <si>
    <t>/funding-round/5546f547b2d19b76367bd1ed2db283a1</t>
  </si>
  <si>
    <t>/Organization/Moneybook2U-Com</t>
  </si>
  <si>
    <t>Moneybook2u.Com</t>
  </si>
  <si>
    <t>http://www.moneybook2u.com</t>
  </si>
  <si>
    <t>Freelancers|News|Social Media</t>
  </si>
  <si>
    <t>/organization/ moneybrilliant</t>
  </si>
  <si>
    <t>/ORGANIZATION/MONEYBRILLIANT</t>
  </si>
  <si>
    <t>/funding-round/2cb6c99833329b710bae2b66cffc9643</t>
  </si>
  <si>
    <t>/Organization/Moneybrilliant</t>
  </si>
  <si>
    <t>MoneyBrilliant</t>
  </si>
  <si>
    <t>https://www.moneybrilliant.com.au/</t>
  </si>
  <si>
    <t>/organization/ moneydesktop</t>
  </si>
  <si>
    <t>/organization/moneydesktop</t>
  </si>
  <si>
    <t>/funding-round/928e38524569e1099c9f723cef050486</t>
  </si>
  <si>
    <t>/Organization/Moneydesktop</t>
  </si>
  <si>
    <t>MX Technologies</t>
  </si>
  <si>
    <t>http://www.mx.com</t>
  </si>
  <si>
    <t>/ORGANIZATION/MONEYDESKTOP</t>
  </si>
  <si>
    <t>/funding-round/a3758130ff9659fd5c91bcd4d90c38a6</t>
  </si>
  <si>
    <t>/organization/ moneyexpert</t>
  </si>
  <si>
    <t>/organization/moneyexpert</t>
  </si>
  <si>
    <t>/funding-round/bcf9b9699c185085076d893986fe13e9</t>
  </si>
  <si>
    <t>/Organization/Moneyexpert</t>
  </si>
  <si>
    <t>MoneyExpert</t>
  </si>
  <si>
    <t>http://www.moneyexpert.com</t>
  </si>
  <si>
    <t>/organization/ moneyfarm</t>
  </si>
  <si>
    <t>/ORGANIZATION/MONEYFARM</t>
  </si>
  <si>
    <t>/funding-round/0f72eb7ed12d5ca5350581a9dd95566e</t>
  </si>
  <si>
    <t>/Organization/Moneyfarm</t>
  </si>
  <si>
    <t>MoneyFarm</t>
  </si>
  <si>
    <t>http://www.moneyfarm.com</t>
  </si>
  <si>
    <t>/organization/moneyfarm</t>
  </si>
  <si>
    <t>/funding-round/247a86d2030582ac6e4fed66c49e4786</t>
  </si>
  <si>
    <t>/funding-round/61d1322fc1663e71cf505814b1749dd4</t>
  </si>
  <si>
    <t>/funding-round/921b165f674261f43f0d5c31cd204bd0</t>
  </si>
  <si>
    <t>/organization/ moneyfellows-limited</t>
  </si>
  <si>
    <t>/ORGANIZATION/MONEYFELLOWS-LIMITED</t>
  </si>
  <si>
    <t>/funding-round/76b67053ca993813c25a198e4f0b699e</t>
  </si>
  <si>
    <t>/Organization/Moneyfellows-Limited</t>
  </si>
  <si>
    <t>MoneyFellows</t>
  </si>
  <si>
    <t>http://www.moneyfellows.com</t>
  </si>
  <si>
    <t>Credit|Service Providers|Social Network Media</t>
  </si>
  <si>
    <t>/organization/ moneyhero-com-hk</t>
  </si>
  <si>
    <t>/organization/moneyhero-com-hk</t>
  </si>
  <si>
    <t>/funding-round/156c8735ddc7ea09dd3c7901128cee22</t>
  </si>
  <si>
    <t>/Organization/Moneyhero-Com-Hk</t>
  </si>
  <si>
    <t>MoneyHero.com.hk</t>
  </si>
  <si>
    <t>http://www.moneyhero.com.hk/en</t>
  </si>
  <si>
    <t>/organization/ moneylib</t>
  </si>
  <si>
    <t>/ORGANIZATION/MONEYLIB</t>
  </si>
  <si>
    <t>/funding-round/fcd39fd2d286d5c16eb711ca43005683</t>
  </si>
  <si>
    <t>/Organization/Moneylib</t>
  </si>
  <si>
    <t>Moneylib</t>
  </si>
  <si>
    <t>http://moneylib.com</t>
  </si>
  <si>
    <t>/organization/ moneylion</t>
  </si>
  <si>
    <t>/organization/moneylion</t>
  </si>
  <si>
    <t>/funding-round/289fe5ca679716464926458f65103dbb</t>
  </si>
  <si>
    <t>/Organization/Moneylion</t>
  </si>
  <si>
    <t>MoneyLion</t>
  </si>
  <si>
    <t>http://www.moneylion.com/</t>
  </si>
  <si>
    <t>/organization/ moneymail</t>
  </si>
  <si>
    <t>/ORGANIZATION/MONEYMAIL</t>
  </si>
  <si>
    <t>/funding-round/c2b7844b06419e29b5ebec490c3c8286</t>
  </si>
  <si>
    <t>/Organization/Moneymail</t>
  </si>
  <si>
    <t>MoneyMail</t>
  </si>
  <si>
    <t>http://www.moneymail.ru</t>
  </si>
  <si>
    <t>/organization/ moneyman</t>
  </si>
  <si>
    <t>/organization/moneyman</t>
  </si>
  <si>
    <t>/funding-round/6896f251cc16186959692fb8cea4930f</t>
  </si>
  <si>
    <t>/Organization/Moneyman</t>
  </si>
  <si>
    <t>MoneyMan</t>
  </si>
  <si>
    <t>http://moneyman.ru</t>
  </si>
  <si>
    <t>/ORGANIZATION/MONEYMAN</t>
  </si>
  <si>
    <t>/funding-round/ca4eeb2cb31440a0444b55e38de40132</t>
  </si>
  <si>
    <t>/organization/ moneymatika</t>
  </si>
  <si>
    <t>/organization/moneymatika</t>
  </si>
  <si>
    <t>/funding-round/b7f8245bfda39650ea12679b39d91347</t>
  </si>
  <si>
    <t>/Organization/Moneymatika</t>
  </si>
  <si>
    <t>Moneymatika</t>
  </si>
  <si>
    <t>http://www.moneymatika.ru/</t>
  </si>
  <si>
    <t>/organization/ moneymeets</t>
  </si>
  <si>
    <t>/ORGANIZATION/MONEYMEETS</t>
  </si>
  <si>
    <t>/funding-round/37a095b4d28aadb84e7a577bc4e818cc</t>
  </si>
  <si>
    <t>/Organization/Moneymeets</t>
  </si>
  <si>
    <t>moneymeets</t>
  </si>
  <si>
    <t>http://www.moneymeets.com</t>
  </si>
  <si>
    <t>/organization/moneymeets</t>
  </si>
  <si>
    <t>/funding-round/b93501d878dcf6eb8f5b5101f928b56b</t>
  </si>
  <si>
    <t>/funding-round/fef13474fb65f59cbce9b5a008f567cb</t>
  </si>
  <si>
    <t>/organization/ moneymenttor</t>
  </si>
  <si>
    <t>/organization/moneymenttor</t>
  </si>
  <si>
    <t>/funding-round/fce44f9d8e4f2fef9a48ae303bd417f5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 moneypool</t>
  </si>
  <si>
    <t>/ORGANIZATION/MONEYPOOL</t>
  </si>
  <si>
    <t>/funding-round/87dd7b2f91fd911f63e6241050b08257</t>
  </si>
  <si>
    <t>/Organization/Moneypool</t>
  </si>
  <si>
    <t>Moneypool</t>
  </si>
  <si>
    <t>https://www.moneypool.mx/</t>
  </si>
  <si>
    <t>/organization/ moneypush</t>
  </si>
  <si>
    <t>/organization/moneypush</t>
  </si>
  <si>
    <t>/funding-round/287743fac42e240dfad362d7f912d30b</t>
  </si>
  <si>
    <t>/Organization/Moneypush</t>
  </si>
  <si>
    <t>MoneyPush</t>
  </si>
  <si>
    <t>http://www.moneypush.com</t>
  </si>
  <si>
    <t>/organization/ moneyreef</t>
  </si>
  <si>
    <t>/ORGANIZATION/MONEYREEF</t>
  </si>
  <si>
    <t>/funding-round/c38b86b03e7660d4fa190e58a4277cfe</t>
  </si>
  <si>
    <t>/Organization/Moneyreef</t>
  </si>
  <si>
    <t>MoneyReef</t>
  </si>
  <si>
    <t>http://www.moneyreef.com</t>
  </si>
  <si>
    <t>/organization/ moneysaveapp</t>
  </si>
  <si>
    <t>/organization/moneysaveapp</t>
  </si>
  <si>
    <t>/funding-round/2531177aa7e5e8ad111be79b4eba1791</t>
  </si>
  <si>
    <t>/Organization/Moneysaveapp</t>
  </si>
  <si>
    <t>HITbills</t>
  </si>
  <si>
    <t>http://www.hitbills.com</t>
  </si>
  <si>
    <t>Billing|Customer Service|Finance Technology|FinTech|Software</t>
  </si>
  <si>
    <t>/ORGANIZATION/MONEYSAVEAPP</t>
  </si>
  <si>
    <t>/funding-round/b63c716676e56a13caac3fdbb2986ea1</t>
  </si>
  <si>
    <t>/funding-round/b6493b7473b788a2947cd258510f508e</t>
  </si>
  <si>
    <t>/organization/ moneysmart-sg</t>
  </si>
  <si>
    <t>/ORGANIZATION/MONEYSMART-SG</t>
  </si>
  <si>
    <t>/funding-round/e147402c7ed502d3d73b3c7cd1b17ce2</t>
  </si>
  <si>
    <t>/Organization/Moneysmart-Sg</t>
  </si>
  <si>
    <t>Moneysmart</t>
  </si>
  <si>
    <t>http://www.moneysmart.sg</t>
  </si>
  <si>
    <t>/organization/ moneysoft</t>
  </si>
  <si>
    <t>/organization/moneysoft</t>
  </si>
  <si>
    <t>/funding-round/8e30f9a5beeaea6d81da836636a5e7a3</t>
  </si>
  <si>
    <t>/Organization/Moneysoft</t>
  </si>
  <si>
    <t>Moneysoft</t>
  </si>
  <si>
    <t>http://moneysoft.com.au</t>
  </si>
  <si>
    <t>Fordingbridge</t>
  </si>
  <si>
    <t>/organization/ moneyspyder</t>
  </si>
  <si>
    <t>/ORGANIZATION/MONEYSPYDER</t>
  </si>
  <si>
    <t>/funding-round/7a6945dfa7b333f88c90c32cb6559b30</t>
  </si>
  <si>
    <t>/Organization/Moneyspyder</t>
  </si>
  <si>
    <t>Moneyspyder</t>
  </si>
  <si>
    <t>http://www.moneyspyder.co.uk</t>
  </si>
  <si>
    <t>/organization/ moneystream</t>
  </si>
  <si>
    <t>/organization/moneystream</t>
  </si>
  <si>
    <t>/funding-round/331d2f98e243167f76fc90cf48aabf32</t>
  </si>
  <si>
    <t>/Organization/Moneystream</t>
  </si>
  <si>
    <t>MoneyStream</t>
  </si>
  <si>
    <t>http://www.moneystream.com</t>
  </si>
  <si>
    <t>Billing|Mobile Payments|Payments</t>
  </si>
  <si>
    <t>/ORGANIZATION/MONEYSTREAM</t>
  </si>
  <si>
    <t>/funding-round/87b44314c8d051b9b7e8d44293ba0933</t>
  </si>
  <si>
    <t>/organization/ moneythink</t>
  </si>
  <si>
    <t>/organization/moneythink</t>
  </si>
  <si>
    <t>/funding-round/5a473dba248b47740f6795418c720375</t>
  </si>
  <si>
    <t>/Organization/Moneythink</t>
  </si>
  <si>
    <t>Moneythink</t>
  </si>
  <si>
    <t>http://moneythink.org</t>
  </si>
  <si>
    <t>Education|Financial Services|Nonprofits|Ventures for Good</t>
  </si>
  <si>
    <t>/organization/ moneytis</t>
  </si>
  <si>
    <t>/ORGANIZATION/MONEYTIS</t>
  </si>
  <si>
    <t>/funding-round/1465a6e6de6a87fc6b0373e686fbdb7a</t>
  </si>
  <si>
    <t>/Organization/Moneytis</t>
  </si>
  <si>
    <t>Moneytis</t>
  </si>
  <si>
    <t>https://moneytis.com</t>
  </si>
  <si>
    <t>Bitcoin|Financial Exchanges|Financial Services|FinTech|P2P Money Transfer|Virtual Currency</t>
  </si>
  <si>
    <t>/organization/ moneytree</t>
  </si>
  <si>
    <t>/organization/moneytree</t>
  </si>
  <si>
    <t>/funding-round/870e9f98327baf9fb84824fa6725f899</t>
  </si>
  <si>
    <t>/Organization/Moneytree</t>
  </si>
  <si>
    <t>Moneytree</t>
  </si>
  <si>
    <t>http://moneytree.jp</t>
  </si>
  <si>
    <t>Banking|Big Data|Credit Cards|Finance|FinTech|Personal Finance</t>
  </si>
  <si>
    <t>/ORGANIZATION/MONEYTREE</t>
  </si>
  <si>
    <t>/funding-round/b668332230ffbd042ef26de1bcc9f0c1</t>
  </si>
  <si>
    <t>/organization/ moneyveo</t>
  </si>
  <si>
    <t>/organization/moneyveo</t>
  </si>
  <si>
    <t>/funding-round/6b42faea1ad37133981b4ee40e5118ca</t>
  </si>
  <si>
    <t>/Organization/Moneyveo</t>
  </si>
  <si>
    <t>Moneyveo</t>
  </si>
  <si>
    <t>http://moneyveo.com</t>
  </si>
  <si>
    <t>Credit|Finance Technology|Financial Services</t>
  </si>
  <si>
    <t>/ORGANIZATION/MONEYVEO</t>
  </si>
  <si>
    <t>/funding-round/ab41c6c6d8936de94cfdeadd8661ce6c</t>
  </si>
  <si>
    <t>/organization/ monford-ag-systems</t>
  </si>
  <si>
    <t>/organization/monford-ag-systems</t>
  </si>
  <si>
    <t>/funding-round/ad49003283f20add8cbe7f3dfd7bf3ed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 mongodb-inc</t>
  </si>
  <si>
    <t>/ORGANIZATION/MONGODB-INC</t>
  </si>
  <si>
    <t>/funding-round/16868aaed3b3b38e2480d0ecaccac771</t>
  </si>
  <si>
    <t>/Organization/Mongodb-Inc</t>
  </si>
  <si>
    <t>MongoDB</t>
  </si>
  <si>
    <t>http://www.mongodb.com</t>
  </si>
  <si>
    <t>Cloud Computing|Databases|Open Source|PaaS|Software</t>
  </si>
  <si>
    <t>/organization/mongodb-inc</t>
  </si>
  <si>
    <t>/funding-round/5266c1151d37fb74c03b268c6901a287</t>
  </si>
  <si>
    <t>/funding-round/5576d45dd1a3b6f606ba5c478660a4e3</t>
  </si>
  <si>
    <t>/funding-round/6770f3d662d709f7e817139ef81f9cad</t>
  </si>
  <si>
    <t>/funding-round/6ba7246da4be72f69e1dbbe1c7f4fbe9</t>
  </si>
  <si>
    <t>/funding-round/ae4687a7774267aa8865f0b258938066</t>
  </si>
  <si>
    <t>/funding-round/d15b53e60b3ccfddad409c984e825c24</t>
  </si>
  <si>
    <t>/funding-round/fe8c68edccd59dcf15f69d12236b7d89</t>
  </si>
  <si>
    <t>/organization/ mongohq</t>
  </si>
  <si>
    <t>/ORGANIZATION/MONGOHQ</t>
  </si>
  <si>
    <t>/funding-round/79997c2649fb64e37cba259524e8e85a</t>
  </si>
  <si>
    <t>/Organization/Mongohq</t>
  </si>
  <si>
    <t>Compose</t>
  </si>
  <si>
    <t>http://compose.io</t>
  </si>
  <si>
    <t>Cloud Computing|Databases|Networking|Web Hosting</t>
  </si>
  <si>
    <t>/organization/mongohq</t>
  </si>
  <si>
    <t>/funding-round/a507eef6a9fcc4c963c959e726b8fc45</t>
  </si>
  <si>
    <t>/organization/ mongosluice</t>
  </si>
  <si>
    <t>/ORGANIZATION/MONGOSLUICE</t>
  </si>
  <si>
    <t>/funding-round/28084caba73a8256fe34b07cc19fb958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gosluice</t>
  </si>
  <si>
    <t>/funding-round/a4dab5dec798add4989bd2739771cab7</t>
  </si>
  <si>
    <t>/organization/ moni</t>
  </si>
  <si>
    <t>/ORGANIZATION/MONI</t>
  </si>
  <si>
    <t>/funding-round/56feef535e9d3801f5477c0a5c0ef713</t>
  </si>
  <si>
    <t>/Organization/Moni</t>
  </si>
  <si>
    <t>Moni</t>
  </si>
  <si>
    <t>https://moni.com.ar/</t>
  </si>
  <si>
    <t>/organization/moni</t>
  </si>
  <si>
    <t>/funding-round/ce96f68b740837b9d90679e2d03e1a8c</t>
  </si>
  <si>
    <t>/organization/ moni-3</t>
  </si>
  <si>
    <t>/ORGANIZATION/MONI-3</t>
  </si>
  <si>
    <t>/funding-round/2153978165304d8de09dcbb188cbd95d</t>
  </si>
  <si>
    <t>/Organization/Moni-3</t>
  </si>
  <si>
    <t>http://moni.com/</t>
  </si>
  <si>
    <t>/organization/ moni-ltd</t>
  </si>
  <si>
    <t>/organization/moni-ltd</t>
  </si>
  <si>
    <t>/funding-round/4ea04e626970c98297809d0ea6c965ed</t>
  </si>
  <si>
    <t>/Organization/Moni-Ltd</t>
  </si>
  <si>
    <t>MONI Ltd.</t>
  </si>
  <si>
    <t>https://moni.com</t>
  </si>
  <si>
    <t>/organization/ moni-technologies</t>
  </si>
  <si>
    <t>/ORGANIZATION/MONI-TECHNOLOGIES</t>
  </si>
  <si>
    <t>/funding-round/68ff043e3f55d7df5e2ac1bc3276a50b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-technologies</t>
  </si>
  <si>
    <t>/funding-round/bac490609bc278c3fd3d2977e19cf9f3</t>
  </si>
  <si>
    <t>/funding-round/bfa30c5f18c95ca96c7923e6719e0436</t>
  </si>
  <si>
    <t>/organization/ monica-andy</t>
  </si>
  <si>
    <t>/organization/monica-andy</t>
  </si>
  <si>
    <t>/funding-round/a7e9b654878420b72ab5b9cd66b3fd4b</t>
  </si>
  <si>
    <t>/Organization/Monica-Andy</t>
  </si>
  <si>
    <t>Monica+Andy</t>
  </si>
  <si>
    <t>http://monicaandandy.com</t>
  </si>
  <si>
    <t>/organization/ monica-healthcare</t>
  </si>
  <si>
    <t>/ORGANIZATION/MONICA-HEALTHCARE</t>
  </si>
  <si>
    <t>/funding-round/39860df605ce3df76aa71c5677339df3</t>
  </si>
  <si>
    <t>/Organization/Monica-Healthcare</t>
  </si>
  <si>
    <t>Monica Healthcare</t>
  </si>
  <si>
    <t>http://www.monicahealthcare.com</t>
  </si>
  <si>
    <t>Biotechnology|Wearables</t>
  </si>
  <si>
    <t>/organization/ monii</t>
  </si>
  <si>
    <t>/organization/monii</t>
  </si>
  <si>
    <t>/funding-round/6260abe639cf1ee918a37d959f608e71</t>
  </si>
  <si>
    <t>/Organization/Monii</t>
  </si>
  <si>
    <t>Monii</t>
  </si>
  <si>
    <t>http://monii.com</t>
  </si>
  <si>
    <t>/organization/ moniker-guitars</t>
  </si>
  <si>
    <t>/ORGANIZATION/MONIKER-GUITARS</t>
  </si>
  <si>
    <t>/funding-round/4d2e37964d315a228e5fe8a13efabf5a</t>
  </si>
  <si>
    <t>/Organization/Moniker-Guitars</t>
  </si>
  <si>
    <t>Moniker Guitars</t>
  </si>
  <si>
    <t>http://monikerguitars.com</t>
  </si>
  <si>
    <t>/organization/ monis</t>
  </si>
  <si>
    <t>/organization/monis</t>
  </si>
  <si>
    <t>/funding-round/2a1b209adcf90fe1029beb31495acd06</t>
  </si>
  <si>
    <t>/Organization/Monis</t>
  </si>
  <si>
    <t>Monis</t>
  </si>
  <si>
    <t>http://www.monis.com/</t>
  </si>
  <si>
    <t>/organization/ monitise</t>
  </si>
  <si>
    <t>/ORGANIZATION/MONITISE</t>
  </si>
  <si>
    <t>/funding-round/07775314b71646a7e5736739779081b4</t>
  </si>
  <si>
    <t>/Organization/Monitise</t>
  </si>
  <si>
    <t>Monitise</t>
  </si>
  <si>
    <t>http://www.monitise.com</t>
  </si>
  <si>
    <t>/organization/monitise</t>
  </si>
  <si>
    <t>/funding-round/849174f37a8a1058b064a4982f15b93f</t>
  </si>
  <si>
    <t>/funding-round/b1a5d8841c20f9a07700544c56c71b0c</t>
  </si>
  <si>
    <t>/funding-round/d5b0698000ab001509ecd6a005a5c644</t>
  </si>
  <si>
    <t>/organization/ monitor-2</t>
  </si>
  <si>
    <t>/ORGANIZATION/MONITOR-2</t>
  </si>
  <si>
    <t>/funding-round/ed54365dad4ddb35c4f34d64c49a5541</t>
  </si>
  <si>
    <t>/Organization/Monitor-2</t>
  </si>
  <si>
    <t>Monitor</t>
  </si>
  <si>
    <t>http://www.monitor.cl/</t>
  </si>
  <si>
    <t>/organization/ monitor-backlinks</t>
  </si>
  <si>
    <t>/organization/monitor-backlinks</t>
  </si>
  <si>
    <t>/funding-round/bbea6e0192fd814bf8db10faf7f75cb3</t>
  </si>
  <si>
    <t>/Organization/Monitor-Backlinks</t>
  </si>
  <si>
    <t>Monitor Backlinks</t>
  </si>
  <si>
    <t>http://monitorbacklinks.com</t>
  </si>
  <si>
    <t>/ORGANIZATION/MONITOR-BACKLINKS</t>
  </si>
  <si>
    <t>/funding-round/fd290f2d02786f78911abb1b50f657ca</t>
  </si>
  <si>
    <t>/organization/ monitor-my-meds</t>
  </si>
  <si>
    <t>/organization/monitor-my-meds</t>
  </si>
  <si>
    <t>/funding-round/c7defb880c62b28b6f243229508a9cdb</t>
  </si>
  <si>
    <t>/Organization/Monitor-My-Meds</t>
  </si>
  <si>
    <t>Monitor My Meds</t>
  </si>
  <si>
    <t>http://www.monitormymeds.com</t>
  </si>
  <si>
    <t>/organization/ monitor110</t>
  </si>
  <si>
    <t>/ORGANIZATION/MONITOR110</t>
  </si>
  <si>
    <t>/funding-round/54be1742ad3606f77f1e3d1bcd4915cf</t>
  </si>
  <si>
    <t>/Organization/Monitor110</t>
  </si>
  <si>
    <t>Monitor110</t>
  </si>
  <si>
    <t>http://www.monitor110.com</t>
  </si>
  <si>
    <t>/organization/monitor110</t>
  </si>
  <si>
    <t>/funding-round/b1b2c2dc1020930ecf70e59d9a6e4838</t>
  </si>
  <si>
    <t>/organization/ monitoring-division</t>
  </si>
  <si>
    <t>/ORGANIZATION/MONITORING-DIVISION</t>
  </si>
  <si>
    <t>/funding-round/05a756db4450cac4aa6c659889de0fad</t>
  </si>
  <si>
    <t>/Organization/Monitoring-Division</t>
  </si>
  <si>
    <t>Monitoring Division</t>
  </si>
  <si>
    <t>http://www.monitoringdivision.com</t>
  </si>
  <si>
    <t>/organization/ monitortech-corporation</t>
  </si>
  <si>
    <t>/organization/monitortech-corporation</t>
  </si>
  <si>
    <t>/funding-round/b6142235821f9963dcfe94bff93256f9</t>
  </si>
  <si>
    <t>/Organization/Monitortech-Corporation</t>
  </si>
  <si>
    <t>MonitorTech Corporation</t>
  </si>
  <si>
    <t>http://www.monitortechgrp.com</t>
  </si>
  <si>
    <t>/organization/ monkey-analytics</t>
  </si>
  <si>
    <t>/ORGANIZATION/MONKEY-ANALYTICS</t>
  </si>
  <si>
    <t>/funding-round/e877eb8034e9640b53d523c81bb0c65f</t>
  </si>
  <si>
    <t>/Organization/Monkey-Analytics</t>
  </si>
  <si>
    <t>Monkey Analytics</t>
  </si>
  <si>
    <t>http://monkeyanalytics.com</t>
  </si>
  <si>
    <t>Scituate</t>
  </si>
  <si>
    <t>/organization/ monkey-bizness</t>
  </si>
  <si>
    <t>/organization/monkey-bizness</t>
  </si>
  <si>
    <t>/funding-round/b392f397728b5da9c25dbcfe6ea6bfd2</t>
  </si>
  <si>
    <t>/Organization/Monkey-Bizness</t>
  </si>
  <si>
    <t>Monkey Bizness</t>
  </si>
  <si>
    <t>http://www.monkey-bizness.co.uk</t>
  </si>
  <si>
    <t>/organization/ monkey-puzzle-media</t>
  </si>
  <si>
    <t>/ORGANIZATION/MONKEY-PUZZLE-MEDIA</t>
  </si>
  <si>
    <t>/funding-round/6288fa2788735bf7f2a5535497d75656</t>
  </si>
  <si>
    <t>/Organization/Monkey-Puzzle-Media</t>
  </si>
  <si>
    <t>Monkey Puzzle Media</t>
  </si>
  <si>
    <t>http://mnkypzl.com</t>
  </si>
  <si>
    <t>/organization/ monkey-works-gmbh</t>
  </si>
  <si>
    <t>/organization/monkey-works-gmbh</t>
  </si>
  <si>
    <t>/funding-round/744f2b68e112623b59b17112ca9fe0bd</t>
  </si>
  <si>
    <t>/Organization/Monkey-Works-Gmbh</t>
  </si>
  <si>
    <t>MONKEY WORKS GmbH</t>
  </si>
  <si>
    <t>http://www.monkey-works.de</t>
  </si>
  <si>
    <t>/organization/ monkeyfind</t>
  </si>
  <si>
    <t>/ORGANIZATION/MONKEYFIND</t>
  </si>
  <si>
    <t>/funding-round/a03fe1ca8140cb5f513e76b66602b825</t>
  </si>
  <si>
    <t>/Organization/Monkeyfind</t>
  </si>
  <si>
    <t>MonkeyFind</t>
  </si>
  <si>
    <t>http://www.monkeyfind.com</t>
  </si>
  <si>
    <t>Advertising|App Marketing|Networking|Social Media</t>
  </si>
  <si>
    <t>/organization/ monkeylearn</t>
  </si>
  <si>
    <t>/organization/monkeylearn</t>
  </si>
  <si>
    <t>/funding-round/0c6f79c1d3b2dc02b5e6758bfe1e0f53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LEARN</t>
  </si>
  <si>
    <t>/funding-round/5e646c72a236fbcdc68d40095f93e8a5</t>
  </si>
  <si>
    <t>/funding-round/ebf28ffead535be7d32df57247b188e8</t>
  </si>
  <si>
    <t>/organization/ monkeysee</t>
  </si>
  <si>
    <t>/ORGANIZATION/MONKEYSEE</t>
  </si>
  <si>
    <t>/funding-round/6d2ed40f7d6de6d29d79f09aa40b90bd</t>
  </si>
  <si>
    <t>/Organization/Monkeysee</t>
  </si>
  <si>
    <t>Monkeysee</t>
  </si>
  <si>
    <t>http://www.monkeysee.com</t>
  </si>
  <si>
    <t>/organization/ monkimun</t>
  </si>
  <si>
    <t>/organization/monkimun</t>
  </si>
  <si>
    <t>/funding-round/0ee2c1593a080158aea243a20ab627fa</t>
  </si>
  <si>
    <t>/Organization/Monkimun</t>
  </si>
  <si>
    <t>Monkimun</t>
  </si>
  <si>
    <t>http://monkimun.com</t>
  </si>
  <si>
    <t>Kids|Language Learning|Mobile Games</t>
  </si>
  <si>
    <t>/ORGANIZATION/MONKIMUN</t>
  </si>
  <si>
    <t>/funding-round/169088576e0435b9168085fbc940d976</t>
  </si>
  <si>
    <t>/funding-round/340b9e655a3d1c8c5c0810c7f58e595a</t>
  </si>
  <si>
    <t>/organization/ monnier-frã¨res</t>
  </si>
  <si>
    <t>/ORGANIZATION/MONNIER-FRÃ¨RES</t>
  </si>
  <si>
    <t>/funding-round/606655ce25b330ee620137c09af4ec21</t>
  </si>
  <si>
    <t>/Organization/Monnier-Frã¨Res</t>
  </si>
  <si>
    <t>Monnier FrÃ¨res</t>
  </si>
  <si>
    <t>http://www.monnierfreres.com/</t>
  </si>
  <si>
    <t>/organization/ mono-consultants</t>
  </si>
  <si>
    <t>/organization/mono-consultants</t>
  </si>
  <si>
    <t>/funding-round/59a3c84c1853f2d6381e148db1f075a6</t>
  </si>
  <si>
    <t>/Organization/Mono-Consultants</t>
  </si>
  <si>
    <t>Mono Consultants</t>
  </si>
  <si>
    <t>http://monoconsultants.com</t>
  </si>
  <si>
    <t>/organization/ monoco-inc</t>
  </si>
  <si>
    <t>/ORGANIZATION/MONOCO-INC</t>
  </si>
  <si>
    <t>/funding-round/3583f47dd9ebcc795ee6580f302a7c56</t>
  </si>
  <si>
    <t>/Organization/Monoco-Inc</t>
  </si>
  <si>
    <t>Monoco, Inc.</t>
  </si>
  <si>
    <t>http://monoco.jp</t>
  </si>
  <si>
    <t>/organization/monoco-inc</t>
  </si>
  <si>
    <t>/funding-round/370103d8673dbca1c960670545a9c18c</t>
  </si>
  <si>
    <t>/funding-round/5baf10a8e151c5216275ac385d4be7ad</t>
  </si>
  <si>
    <t>/funding-round/6715c8ac4314b7be876379adf839e7ce</t>
  </si>
  <si>
    <t>/funding-round/adb02d68a56f2834ebda9168539648e1</t>
  </si>
  <si>
    <t>/funding-round/d2d8296cda346fe167e61019dd952bdb</t>
  </si>
  <si>
    <t>/organization/ monogram</t>
  </si>
  <si>
    <t>/ORGANIZATION/MONOGRAM</t>
  </si>
  <si>
    <t>/funding-round/357f1b562f4f3c3d345f82c15e7a7604</t>
  </si>
  <si>
    <t>/Organization/Monogram</t>
  </si>
  <si>
    <t>Monogram</t>
  </si>
  <si>
    <t>iPad|News|Online Shopping|Shopping</t>
  </si>
  <si>
    <t>/organization/monogram</t>
  </si>
  <si>
    <t>/funding-round/5d7b820965c5934628ea2425efa55ec8</t>
  </si>
  <si>
    <t>/organization/ monohm-inc</t>
  </si>
  <si>
    <t>/ORGANIZATION/MONOHM-INC</t>
  </si>
  <si>
    <t>/funding-round/44a5792df47a4d5e98ff0a1d6a839013</t>
  </si>
  <si>
    <t>/Organization/Monohm-Inc</t>
  </si>
  <si>
    <t>Monohm Inc.</t>
  </si>
  <si>
    <t>http://mono.hm</t>
  </si>
  <si>
    <t>Fashion|Hardware + Software|Internet of Things|Lifestyle Products</t>
  </si>
  <si>
    <t>/organization/monohm-inc</t>
  </si>
  <si>
    <t>/funding-round/7ec3ee624b0d031d6666a1f8ff96f94e</t>
  </si>
  <si>
    <t>/funding-round/a9aeb47797ef0008f7bd248ac6857503</t>
  </si>
  <si>
    <t>/organization/ monolibre</t>
  </si>
  <si>
    <t>/organization/monolibre</t>
  </si>
  <si>
    <t>/funding-round/2951025a3a24071a4c4f4c7a7845f948</t>
  </si>
  <si>
    <t>/Organization/Monolibre</t>
  </si>
  <si>
    <t>MonoLibre</t>
  </si>
  <si>
    <t>http://www.monolibre.com</t>
  </si>
  <si>
    <t>Language Learning|Speech Recognition</t>
  </si>
  <si>
    <t>/organization/ monolith-3</t>
  </si>
  <si>
    <t>/ORGANIZATION/MONOLITH-3</t>
  </si>
  <si>
    <t>/funding-round/378a67bc9e9b5d8c3ec50d86fb74b2a7</t>
  </si>
  <si>
    <t>/Organization/Monolith-3</t>
  </si>
  <si>
    <t>Monolith</t>
  </si>
  <si>
    <t>http://monolith.co</t>
  </si>
  <si>
    <t>/organization/ monolith-semiconductor</t>
  </si>
  <si>
    <t>/organization/monolith-semiconductor</t>
  </si>
  <si>
    <t>/funding-round/c80d87bd5fb3633c54515002444989f5</t>
  </si>
  <si>
    <t>/Organization/Monolith-Semiconductor</t>
  </si>
  <si>
    <t>Monolith Semiconductor</t>
  </si>
  <si>
    <t>http://monolithsemi.com</t>
  </si>
  <si>
    <t>/organization/ monolithic-power-systems</t>
  </si>
  <si>
    <t>/ORGANIZATION/MONOLITHIC-POWER-SYSTEMS</t>
  </si>
  <si>
    <t>/funding-round/89053fd220274e42ab245b2afa1f847b</t>
  </si>
  <si>
    <t>/Organization/Monolithic-Power-Systems</t>
  </si>
  <si>
    <t>Monolithic Power Systems</t>
  </si>
  <si>
    <t>http://www.monolithicpower.com</t>
  </si>
  <si>
    <t>/organization/ monopar</t>
  </si>
  <si>
    <t>/organization/monopar</t>
  </si>
  <si>
    <t>/funding-round/fcd66eaa5dff56366f3fcae94ee59654</t>
  </si>
  <si>
    <t>/Organization/Monopar</t>
  </si>
  <si>
    <t>Monopar</t>
  </si>
  <si>
    <t>http://monopartherapeutics.com</t>
  </si>
  <si>
    <t>/organization/ monoqi</t>
  </si>
  <si>
    <t>/ORGANIZATION/MONOQI</t>
  </si>
  <si>
    <t>/funding-round/a90f11dd1f48dff1d04f2cd25f1a7624</t>
  </si>
  <si>
    <t>/Organization/Monoqi</t>
  </si>
  <si>
    <t>MONOQI</t>
  </si>
  <si>
    <t>http://monoqi.com</t>
  </si>
  <si>
    <t>/organization/monoqi</t>
  </si>
  <si>
    <t>/funding-round/e592d31714722f0341d492aa34e20894</t>
  </si>
  <si>
    <t>/organization/ monosphere</t>
  </si>
  <si>
    <t>/ORGANIZATION/MONOSPHERE</t>
  </si>
  <si>
    <t>/funding-round/2b7ec2171c3ccb24fafba11cc283b92c</t>
  </si>
  <si>
    <t>/Organization/Monosphere</t>
  </si>
  <si>
    <t>MonoSphere</t>
  </si>
  <si>
    <t>/organization/monosphere</t>
  </si>
  <si>
    <t>/funding-round/d0f856ae0a3d0e5cf109f7d9c26646ff</t>
  </si>
  <si>
    <t>/funding-round/d495c6e1d63a57a150425ebcbeba9d6c</t>
  </si>
  <si>
    <t>/organization/ monotype-imaging-holdings</t>
  </si>
  <si>
    <t>/organization/monotype-imaging-holdings</t>
  </si>
  <si>
    <t>/funding-round/4850c1f2e618b793db95a836927e091b</t>
  </si>
  <si>
    <t>/Organization/Monotype-Imaging-Holdings</t>
  </si>
  <si>
    <t>Monotype Imaging Holdings</t>
  </si>
  <si>
    <t>http://www.monotypeimaging.com</t>
  </si>
  <si>
    <t>/organization/ monroe-capital</t>
  </si>
  <si>
    <t>/ORGANIZATION/MONROE-CAPITAL</t>
  </si>
  <si>
    <t>/funding-round/12a77505a457917294307a0810c13f0f</t>
  </si>
  <si>
    <t>/Organization/Monroe-Capital</t>
  </si>
  <si>
    <t>Monroe Capital</t>
  </si>
  <si>
    <t>http://www.monroecap.com</t>
  </si>
  <si>
    <t>/organization/monroe-capital</t>
  </si>
  <si>
    <t>/funding-round/c58700419de841767f64b0d2cbda0dd7</t>
  </si>
  <si>
    <t>/organization/ monroe-hospital</t>
  </si>
  <si>
    <t>/ORGANIZATION/MONROE-HOSPITAL</t>
  </si>
  <si>
    <t>/funding-round/21a12e71d3c5ccac5235b661b442fbbe</t>
  </si>
  <si>
    <t>/Organization/Monroe-Hospital</t>
  </si>
  <si>
    <t>Monroe Hospital</t>
  </si>
  <si>
    <t>http://www.monroehospital.com</t>
  </si>
  <si>
    <t>/organization/ monscierge</t>
  </si>
  <si>
    <t>/organization/monscierge</t>
  </si>
  <si>
    <t>/funding-round/321bf10fb0a98e7b5429656021aa4fbe</t>
  </si>
  <si>
    <t>/Organization/Monscierge</t>
  </si>
  <si>
    <t>Monscierge</t>
  </si>
  <si>
    <t>http://www.monscierge.com/</t>
  </si>
  <si>
    <t>/organization/ monsieur</t>
  </si>
  <si>
    <t>/ORGANIZATION/MONSIEUR</t>
  </si>
  <si>
    <t>/funding-round/27f6f560e5e09c04b949d357a50d7595</t>
  </si>
  <si>
    <t>/Organization/Monsieur</t>
  </si>
  <si>
    <t>Monsieur</t>
  </si>
  <si>
    <t>http://monsieur.co</t>
  </si>
  <si>
    <t>/organization/ monsieur-notebook</t>
  </si>
  <si>
    <t>/organization/monsieur-notebook</t>
  </si>
  <si>
    <t>/funding-round/4919c4662c69cedb3eeedb47c6ebe372</t>
  </si>
  <si>
    <t>/Organization/Monsieur-Notebook</t>
  </si>
  <si>
    <t>Monsieur Notebook</t>
  </si>
  <si>
    <t>http://www.monsieurnotebook.com/</t>
  </si>
  <si>
    <t>/organization/ monsoon-commerce</t>
  </si>
  <si>
    <t>/ORGANIZATION/MONSOON-COMMERCE</t>
  </si>
  <si>
    <t>/funding-round/ae4567a764f4042f1d308e6ffb39c201</t>
  </si>
  <si>
    <t>/Organization/Monsoon-Commerce</t>
  </si>
  <si>
    <t>Monsoon Commerce</t>
  </si>
  <si>
    <t>http://www.monsooncommerce.com</t>
  </si>
  <si>
    <t>E-Commerce|Marketplaces|Online Shopping|Software</t>
  </si>
  <si>
    <t>/organization/ monstar-lab</t>
  </si>
  <si>
    <t>/organization/monstar-lab</t>
  </si>
  <si>
    <t>/funding-round/8eeeb216ab832da7740b8248b6eb8a65</t>
  </si>
  <si>
    <t>/Organization/Monstar-Lab</t>
  </si>
  <si>
    <t>Monstar Lab</t>
  </si>
  <si>
    <t>http://monstar-lab.com/</t>
  </si>
  <si>
    <t>Application Platforms|Internet|Web Development</t>
  </si>
  <si>
    <t>/organization/ monster-arts</t>
  </si>
  <si>
    <t>/ORGANIZATION/MONSTER-ARTS</t>
  </si>
  <si>
    <t>/funding-round/9ff77e91a0e5a126de7804d199189b0e</t>
  </si>
  <si>
    <t>/Organization/Monster-Arts</t>
  </si>
  <si>
    <t>Monster Arts</t>
  </si>
  <si>
    <t>http://www.monsterarts.net</t>
  </si>
  <si>
    <t>/organization/ monster-digital</t>
  </si>
  <si>
    <t>/organization/monster-digital</t>
  </si>
  <si>
    <t>/funding-round/b3707f2ad9ac7547d0b92624601db57b</t>
  </si>
  <si>
    <t>/Organization/Monster-Digital</t>
  </si>
  <si>
    <t>Monster Digital</t>
  </si>
  <si>
    <t>http://monsterdigital.com</t>
  </si>
  <si>
    <t>/organization/ monster-juice</t>
  </si>
  <si>
    <t>/ORGANIZATION/MONSTER-JUICE</t>
  </si>
  <si>
    <t>/funding-round/a78a9f92c5e0ba57606fd334d43f5e17</t>
  </si>
  <si>
    <t>/Organization/Monster-Juice</t>
  </si>
  <si>
    <t>Monster Juice</t>
  </si>
  <si>
    <t>Computers|Games|Internet</t>
  </si>
  <si>
    <t>/organization/monster-juice</t>
  </si>
  <si>
    <t>/funding-round/e0586609e5a1fea7af6f67f032e8bc28</t>
  </si>
  <si>
    <t>/organization/ monster-mosquito</t>
  </si>
  <si>
    <t>/ORGANIZATION/MONSTER-MOSQUITO</t>
  </si>
  <si>
    <t>/funding-round/95631434339faeabafddbfbba5f368b6</t>
  </si>
  <si>
    <t>/Organization/Monster-Mosquito</t>
  </si>
  <si>
    <t>Monster Mosquito</t>
  </si>
  <si>
    <t>http://monstermosquito.com/</t>
  </si>
  <si>
    <t>Health and Wellness|Manufacturing</t>
  </si>
  <si>
    <t>/organization/monster-mosquito</t>
  </si>
  <si>
    <t>/funding-round/ab8049ec04b04aaa06d63bb9cf4337a1</t>
  </si>
  <si>
    <t>/organization/ monstrous</t>
  </si>
  <si>
    <t>/ORGANIZATION/MONSTROUS</t>
  </si>
  <si>
    <t>/funding-round/027631bf0ea467ba846952ee662376c7</t>
  </si>
  <si>
    <t>/Organization/Monstrous</t>
  </si>
  <si>
    <t>Monstrous</t>
  </si>
  <si>
    <t>http://monstro.us</t>
  </si>
  <si>
    <t>/organization/monstrous</t>
  </si>
  <si>
    <t>/funding-round/9f3201652a7b31179210d0126e151998</t>
  </si>
  <si>
    <t>/organization/ montage-healthcare-solutions</t>
  </si>
  <si>
    <t>/ORGANIZATION/MONTAGE-HEALTHCARE-SOLUTIONS</t>
  </si>
  <si>
    <t>/funding-round/935a02ca4c118c1be94c6c81e9f16451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 montage-studio</t>
  </si>
  <si>
    <t>/organization/montage-studio</t>
  </si>
  <si>
    <t>/funding-round/87bce73c4e05c1f84969af1c79819e94</t>
  </si>
  <si>
    <t>/Organization/Montage-Studio</t>
  </si>
  <si>
    <t>Montage Studio</t>
  </si>
  <si>
    <t>http://montagestudio.com</t>
  </si>
  <si>
    <t>/organization/ montage-talent</t>
  </si>
  <si>
    <t>/ORGANIZATION/MONTAGE-TALENT</t>
  </si>
  <si>
    <t>/funding-round/473914194d2a6433585c775107671f5b</t>
  </si>
  <si>
    <t>/Organization/Montage-Talent</t>
  </si>
  <si>
    <t>Montage</t>
  </si>
  <si>
    <t>http://montagetalent.com</t>
  </si>
  <si>
    <t>/organization/montage-talent</t>
  </si>
  <si>
    <t>/funding-round/ae5fdef1c6559ac1ec2da4697fd3073a</t>
  </si>
  <si>
    <t>/funding-round/dcb52fd6149f88215fbdc791b197e11a</t>
  </si>
  <si>
    <t>/organization/ montage-technology</t>
  </si>
  <si>
    <t>/organization/montage-technology</t>
  </si>
  <si>
    <t>/funding-round/02705ba4ebba8b220ddbd641cdad16bc</t>
  </si>
  <si>
    <t>/Organization/Montage-Technology</t>
  </si>
  <si>
    <t>Montage Technology</t>
  </si>
  <si>
    <t>http://www.montage-tech.com</t>
  </si>
  <si>
    <t>/ORGANIZATION/MONTAGE-TECHNOLOGY</t>
  </si>
  <si>
    <t>/funding-round/044c3fa259de9e3590847e74da08b5b0</t>
  </si>
  <si>
    <t>/funding-round/063a812603998bd2d953ee745968c2b7</t>
  </si>
  <si>
    <t>/funding-round/16bb9fc8867f578ad7609006ef09a997</t>
  </si>
  <si>
    <t>/funding-round/3bab83a7c0ac5837fdb81fd6face235e</t>
  </si>
  <si>
    <t>/funding-round/93c6f97c408f51e0964e04a2bd6d2d82</t>
  </si>
  <si>
    <t>/funding-round/b3a94448ac2f5d898649d0089662f888</t>
  </si>
  <si>
    <t>/organization/ montaj</t>
  </si>
  <si>
    <t>/ORGANIZATION/MONTAJ</t>
  </si>
  <si>
    <t>/funding-round/0ec4bc5725666dc4a3110b2c2f75677a</t>
  </si>
  <si>
    <t>/Organization/Montaj</t>
  </si>
  <si>
    <t>MONTAJ</t>
  </si>
  <si>
    <t>http://montajapp.com</t>
  </si>
  <si>
    <t>Games|Mobile|Video</t>
  </si>
  <si>
    <t>/organization/ montalvo-systems</t>
  </si>
  <si>
    <t>/organization/montalvo-systems</t>
  </si>
  <si>
    <t>/funding-round/2072b629574ed20e06d7d5515f0a449b</t>
  </si>
  <si>
    <t>/Organization/Montalvo-Systems</t>
  </si>
  <si>
    <t>Montalvo Systems</t>
  </si>
  <si>
    <t>/organization/ montavista</t>
  </si>
  <si>
    <t>/ORGANIZATION/MONTAVISTA</t>
  </si>
  <si>
    <t>/funding-round/1e4c35ef2a90239157ec585116274894</t>
  </si>
  <si>
    <t>/Organization/Montavista</t>
  </si>
  <si>
    <t>MontaVista Software</t>
  </si>
  <si>
    <t>http://www.mvista.com</t>
  </si>
  <si>
    <t>/organization/montavista</t>
  </si>
  <si>
    <t>/funding-round/e536cf3fdaa6bf6f6f3e0abc5a29a218</t>
  </si>
  <si>
    <t>/organization/ monte-cristo</t>
  </si>
  <si>
    <t>/ORGANIZATION/MONTE-CRISTO</t>
  </si>
  <si>
    <t>/funding-round/815d0563ac25c59e18380418c4a4931b</t>
  </si>
  <si>
    <t>/Organization/Monte-Cristo</t>
  </si>
  <si>
    <t>Monte Cristo</t>
  </si>
  <si>
    <t>http://www.montecristogames.com</t>
  </si>
  <si>
    <t>Games|MMO Games</t>
  </si>
  <si>
    <t>/organization/ montefiore-medical-center</t>
  </si>
  <si>
    <t>/organization/montefiore-medical-center</t>
  </si>
  <si>
    <t>/funding-round/886dc1945bae5cf9f197ab95ad651375</t>
  </si>
  <si>
    <t>/Organization/Montefiore-Medical-Center</t>
  </si>
  <si>
    <t>Montefiore Medical Center</t>
  </si>
  <si>
    <t>http://montefiore.org</t>
  </si>
  <si>
    <t>Hospitals|Medical|Services</t>
  </si>
  <si>
    <t>/organization/ monterey-design-systems</t>
  </si>
  <si>
    <t>/ORGANIZATION/MONTEREY-DESIGN-SYSTEMS</t>
  </si>
  <si>
    <t>/funding-round/15d10bcf86f1fb782ecd0d03c2aeb1e5</t>
  </si>
  <si>
    <t>/Organization/Monterey-Design-Systems</t>
  </si>
  <si>
    <t>Monterey Design Systems</t>
  </si>
  <si>
    <t>/organization/monterey-design-systems</t>
  </si>
  <si>
    <t>/funding-round/61cc3eeb6d018e06f7c3a46bb766c336</t>
  </si>
  <si>
    <t>/organization/ monteris-medical</t>
  </si>
  <si>
    <t>/ORGANIZATION/MONTERIS-MEDICAL</t>
  </si>
  <si>
    <t>/funding-round/0c8fc815a604ac5d464e89f8415829d2</t>
  </si>
  <si>
    <t>/Organization/Monteris-Medical</t>
  </si>
  <si>
    <t>Monteris Medical</t>
  </si>
  <si>
    <t>http://www.monteris.com</t>
  </si>
  <si>
    <t>/organization/monteris-medical</t>
  </si>
  <si>
    <t>/funding-round/0ee57f02b058460a29fa11e38406726a</t>
  </si>
  <si>
    <t>/funding-round/1c500cb4ea01259d298d0049e79a5e2c</t>
  </si>
  <si>
    <t>/funding-round/2b5a6da74baa63629fec465d38618b16</t>
  </si>
  <si>
    <t>/funding-round/437794ae7857dacdf7e04d368b146808</t>
  </si>
  <si>
    <t>/funding-round/5da5c98de3e5dc0bfd26101550d8f624</t>
  </si>
  <si>
    <t>/funding-round/6a64862356a1d379c2f6ea38e75b4b92</t>
  </si>
  <si>
    <t>/funding-round/eba996887b8a6185d192bf3a3e55bcca</t>
  </si>
  <si>
    <t>/funding-round/f35fd0b6c8e48b76660085788e3b82f9</t>
  </si>
  <si>
    <t>/organization/ monterosa-productions</t>
  </si>
  <si>
    <t>/organization/monterosa-productions</t>
  </si>
  <si>
    <t>/funding-round/a364ec713a61b6a667948946bb79a882</t>
  </si>
  <si>
    <t>/Organization/Monterosa-Productions</t>
  </si>
  <si>
    <t>Monterosa Productions</t>
  </si>
  <si>
    <t>http://monterosa.co.uk</t>
  </si>
  <si>
    <t>/organization/ montessorium</t>
  </si>
  <si>
    <t>/ORGANIZATION/MONTESSORIUM</t>
  </si>
  <si>
    <t>/funding-round/3ee942e86ee4d871db33d22eabe132d7</t>
  </si>
  <si>
    <t>/Organization/Montessorium</t>
  </si>
  <si>
    <t>Montessorium</t>
  </si>
  <si>
    <t>http://www.montessorium.com</t>
  </si>
  <si>
    <t>/organization/montessorium</t>
  </si>
  <si>
    <t>/funding-round/662e3d2983d07f40aa3cd4907af70399</t>
  </si>
  <si>
    <t>/organization/ montgomery-financial</t>
  </si>
  <si>
    <t>/ORGANIZATION/MONTGOMERY-FINANCIAL</t>
  </si>
  <si>
    <t>/funding-round/19f2fc9a3d336a9c48cc25c8001aa011</t>
  </si>
  <si>
    <t>/Organization/Montgomery-Financial</t>
  </si>
  <si>
    <t>Montgomery Financial</t>
  </si>
  <si>
    <t>/organization/ monthlys</t>
  </si>
  <si>
    <t>/organization/monthlys</t>
  </si>
  <si>
    <t>/funding-round/cd6797765a72807c7716b36fcfad9239</t>
  </si>
  <si>
    <t>/Organization/Monthlys</t>
  </si>
  <si>
    <t>Monthlys</t>
  </si>
  <si>
    <t>http://www.monthlys.com</t>
  </si>
  <si>
    <t>/organization/ months-of-me</t>
  </si>
  <si>
    <t>/ORGANIZATION/MONTHS-OF-ME</t>
  </si>
  <si>
    <t>/funding-round/41ffc51f3090de339ec607b66c7185ab</t>
  </si>
  <si>
    <t>/Organization/Months-Of-Me</t>
  </si>
  <si>
    <t>Months Of Me</t>
  </si>
  <si>
    <t>http://www.monthsof.me</t>
  </si>
  <si>
    <t>/organization/months-of-me</t>
  </si>
  <si>
    <t>/funding-round/51e2a2e35a3af5c5d53ac759d7907cee</t>
  </si>
  <si>
    <t>/organization/ montiel-usa</t>
  </si>
  <si>
    <t>/ORGANIZATION/MONTIEL-USA</t>
  </si>
  <si>
    <t>/funding-round/ede9f2e342733b151a7af1c0d54f8c77</t>
  </si>
  <si>
    <t>/Organization/Montiel-Usa</t>
  </si>
  <si>
    <t>Montiel USA</t>
  </si>
  <si>
    <t>http://montiel.com</t>
  </si>
  <si>
    <t>Exercise|Fashion|Women</t>
  </si>
  <si>
    <t>/organization/ montondo-trailer</t>
  </si>
  <si>
    <t>/organization/montondo-trailer</t>
  </si>
  <si>
    <t>/funding-round/0c5c005aca43013b386d42e805077626</t>
  </si>
  <si>
    <t>/Organization/Montondo-Trailer</t>
  </si>
  <si>
    <t>Montondo Trailer</t>
  </si>
  <si>
    <t>http://www.montondotrailer.com</t>
  </si>
  <si>
    <t>/organization/ montrue-technologies</t>
  </si>
  <si>
    <t>/ORGANIZATION/MONTRUE-TECHNOLOGIES</t>
  </si>
  <si>
    <t>/funding-round/63de500de17239a961b084370f411c8b</t>
  </si>
  <si>
    <t>/Organization/Montrue-Technologies</t>
  </si>
  <si>
    <t>Montrue Technologies</t>
  </si>
  <si>
    <t>http://sparrowedis.com</t>
  </si>
  <si>
    <t>/organization/ monument</t>
  </si>
  <si>
    <t>/organization/monument</t>
  </si>
  <si>
    <t>/funding-round/3bcca560a472e6197a55636ea5885e86</t>
  </si>
  <si>
    <t>/Organization/Monument</t>
  </si>
  <si>
    <t>Monument</t>
  </si>
  <si>
    <t>http://getmonument.com</t>
  </si>
  <si>
    <t>Photography|Self Storage|Video</t>
  </si>
  <si>
    <t>/organization/ monumental-games</t>
  </si>
  <si>
    <t>/ORGANIZATION/MONUMENTAL-GAMES</t>
  </si>
  <si>
    <t>/funding-round/3b77949e71806592be50ef2ad0413c76</t>
  </si>
  <si>
    <t>/Organization/Monumental-Games</t>
  </si>
  <si>
    <t>Monumental Games</t>
  </si>
  <si>
    <t>http://www.monumentalgames.com</t>
  </si>
  <si>
    <t>/organization/ monyq</t>
  </si>
  <si>
    <t>/organization/monyq</t>
  </si>
  <si>
    <t>/funding-round/c72cea1ef2a7a7bbde71ab4349d80ce6</t>
  </si>
  <si>
    <t>/Organization/Monyq</t>
  </si>
  <si>
    <t>Monyq</t>
  </si>
  <si>
    <t>http://www.monyq.com</t>
  </si>
  <si>
    <t>Banking|Financial Services|FinTech|Personal Finance</t>
  </si>
  <si>
    <t>/organization/ moo</t>
  </si>
  <si>
    <t>/ORGANIZATION/MOO</t>
  </si>
  <si>
    <t>/funding-round/47bc176cf95005750ccfeadbd3aa1f96</t>
  </si>
  <si>
    <t>/Organization/Moo</t>
  </si>
  <si>
    <t>MOO.COM</t>
  </si>
  <si>
    <t>http://www.moo.com</t>
  </si>
  <si>
    <t>Business Services|Curated Web|Mass Customization|Photography|Photo Sharing</t>
  </si>
  <si>
    <t>/organization/moo</t>
  </si>
  <si>
    <t>/funding-round/8b525e1ab5a3287d29cb35366e1dcf1a</t>
  </si>
  <si>
    <t>/organization/ moobella</t>
  </si>
  <si>
    <t>/ORGANIZATION/MOOBELLA</t>
  </si>
  <si>
    <t>/funding-round/2d42e4c038d871a71a1bb460646d1e3a</t>
  </si>
  <si>
    <t>/Organization/Moobella</t>
  </si>
  <si>
    <t>MooBella</t>
  </si>
  <si>
    <t>http://www.moobella.com</t>
  </si>
  <si>
    <t>/organization/moobella</t>
  </si>
  <si>
    <t>/funding-round/5e9575748f7b04bd6cb434a81675fd5f</t>
  </si>
  <si>
    <t>/funding-round/9aed943105cc4070def7e27eb5e8c448</t>
  </si>
  <si>
    <t>/organization/ moobia</t>
  </si>
  <si>
    <t>/organization/moobia</t>
  </si>
  <si>
    <t>/funding-round/adffd6dc04da57c1d8e178b91850bf06</t>
  </si>
  <si>
    <t>/Organization/Moobia</t>
  </si>
  <si>
    <t>Moobia</t>
  </si>
  <si>
    <t>http://www.moobia.com</t>
  </si>
  <si>
    <t>/organization/ mood-technologies</t>
  </si>
  <si>
    <t>/ORGANIZATION/MOOD-TECHNOLOGIES</t>
  </si>
  <si>
    <t>/funding-round/7099fa3fe5cc12b453584c8810cc4da1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 moodi-inc-</t>
  </si>
  <si>
    <t>/organization/moodi-inc-</t>
  </si>
  <si>
    <t>/funding-round/95d302fc574b851e974db2d7773a7496</t>
  </si>
  <si>
    <t>/Organization/Moodi-Inc-</t>
  </si>
  <si>
    <t>Moodi Inc.</t>
  </si>
  <si>
    <t>http://www.getmoodi.com</t>
  </si>
  <si>
    <t>Apps|Lifestyle|Social Commerce</t>
  </si>
  <si>
    <t>/organization/ moodlerooms</t>
  </si>
  <si>
    <t>/ORGANIZATION/MOODLEROOMS</t>
  </si>
  <si>
    <t>/funding-round/0d8121caa9674b4492e8ce1a29f68f6b</t>
  </si>
  <si>
    <t>/Organization/Moodlerooms</t>
  </si>
  <si>
    <t>Moodlerooms</t>
  </si>
  <si>
    <t>http://moodlerooms.com</t>
  </si>
  <si>
    <t>/organization/moodlerooms</t>
  </si>
  <si>
    <t>/funding-round/6aceb4e7ee5758ae795247b63b3741d4</t>
  </si>
  <si>
    <t>/funding-round/ab7202b0ff9975119ac31875964c5aaa</t>
  </si>
  <si>
    <t>/organization/ moodooapp-ltd</t>
  </si>
  <si>
    <t>/organization/moodooapp-ltd</t>
  </si>
  <si>
    <t>/funding-round/e151e0055ef9ee7b0313cb0d51147468</t>
  </si>
  <si>
    <t>/Organization/Moodooapp-Ltd</t>
  </si>
  <si>
    <t>Moodooapp Ltd.</t>
  </si>
  <si>
    <t>http://www.moodooapp.com</t>
  </si>
  <si>
    <t>Apps|Startups|Technology</t>
  </si>
  <si>
    <t>/organization/ moodoptic</t>
  </si>
  <si>
    <t>/ORGANIZATION/MOODOPTIC</t>
  </si>
  <si>
    <t>/funding-round/6b97e6f2a092563c545eeb575b01cac5</t>
  </si>
  <si>
    <t>/Organization/Moodoptic</t>
  </si>
  <si>
    <t>Moodoptic</t>
  </si>
  <si>
    <t>http://www.moodoptic.com/</t>
  </si>
  <si>
    <t>Viseu</t>
  </si>
  <si>
    <t>/organization/ moodsnap</t>
  </si>
  <si>
    <t>/organization/moodsnap</t>
  </si>
  <si>
    <t>/funding-round/f8c2dd8db6a436dc64dbd4a208385590</t>
  </si>
  <si>
    <t>/Organization/Moodsnap</t>
  </si>
  <si>
    <t>Moodsnap</t>
  </si>
  <si>
    <t>http://moodsnap.fm</t>
  </si>
  <si>
    <t>Music|Music Services|Photography</t>
  </si>
  <si>
    <t>/organization/ moodswiing</t>
  </si>
  <si>
    <t>/ORGANIZATION/MOODSWIING</t>
  </si>
  <si>
    <t>/funding-round/8590b13cd25e8c8d5cd280d06b647dc9</t>
  </si>
  <si>
    <t>/Organization/Moodswiing</t>
  </si>
  <si>
    <t>Moodswiing</t>
  </si>
  <si>
    <t>http://www.moodswiing.com</t>
  </si>
  <si>
    <t>/organization/ moodswing</t>
  </si>
  <si>
    <t>/organization/moodswing</t>
  </si>
  <si>
    <t>/funding-round/07e1c7bdad7ef246a2efa267a7837379</t>
  </si>
  <si>
    <t>/Organization/Moodswing</t>
  </si>
  <si>
    <t>Moodswing</t>
  </si>
  <si>
    <t>http://moodswing.co</t>
  </si>
  <si>
    <t>Android|iPhone|Social Media</t>
  </si>
  <si>
    <t>/organization/ moodsy</t>
  </si>
  <si>
    <t>/ORGANIZATION/MOODSY</t>
  </si>
  <si>
    <t>/funding-round/edc14877f817220293bc2aa1ef1ddc1f</t>
  </si>
  <si>
    <t>/Organization/Moodsy</t>
  </si>
  <si>
    <t>Moodsy</t>
  </si>
  <si>
    <t>http://moodsy.me</t>
  </si>
  <si>
    <t>/organization/ moodyo</t>
  </si>
  <si>
    <t>/organization/moodyo</t>
  </si>
  <si>
    <t>/funding-round/f8bf662d1fabfa9d7f7a44994b697721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 moogi</t>
  </si>
  <si>
    <t>/ORGANIZATION/MOOGI</t>
  </si>
  <si>
    <t>/funding-round/b6317d9b863827a9bfd2cc7adc235021</t>
  </si>
  <si>
    <t>/Organization/Moogi</t>
  </si>
  <si>
    <t>Moogi</t>
  </si>
  <si>
    <t>http://www.moogi.com</t>
  </si>
  <si>
    <t>Consumer Electronics|Games|Social Television|Video</t>
  </si>
  <si>
    <t>/organization/ moogsoft</t>
  </si>
  <si>
    <t>/organization/moogsoft</t>
  </si>
  <si>
    <t>/funding-round/0c1fd2014771024544246ed73bbb3b06</t>
  </si>
  <si>
    <t>/Organization/Moogsoft</t>
  </si>
  <si>
    <t>Moogsoft</t>
  </si>
  <si>
    <t>http://moogsoft.com/</t>
  </si>
  <si>
    <t>Analytics|Enterprise Software|IT Management</t>
  </si>
  <si>
    <t>/ORGANIZATION/MOOGSOFT</t>
  </si>
  <si>
    <t>/funding-round/dab4b5836d11f357c93678c13ca4ca36</t>
  </si>
  <si>
    <t>/organization/ mooi</t>
  </si>
  <si>
    <t>/organization/mooi</t>
  </si>
  <si>
    <t>/funding-round/705406e0f84304ed26242084fde5650a</t>
  </si>
  <si>
    <t>/Organization/Mooi</t>
  </si>
  <si>
    <t>MOOI</t>
  </si>
  <si>
    <t>/organization/ moolahsense</t>
  </si>
  <si>
    <t>/ORGANIZATION/MOOLAHSENSE</t>
  </si>
  <si>
    <t>/funding-round/9d039fc93d6d8bfe33886b644210dca9</t>
  </si>
  <si>
    <t>/Organization/Moolahsense</t>
  </si>
  <si>
    <t>MoolahSense</t>
  </si>
  <si>
    <t>http://www.moolahsense.com</t>
  </si>
  <si>
    <t>/organization/ moolta</t>
  </si>
  <si>
    <t>/organization/moolta</t>
  </si>
  <si>
    <t>/funding-round/affeb19b201c8f72c5c8a5baa49f81d5</t>
  </si>
  <si>
    <t>/Organization/Moolta</t>
  </si>
  <si>
    <t>Moolta</t>
  </si>
  <si>
    <t>http://www.moolta.com</t>
  </si>
  <si>
    <t>Colleges|Curated Web|Sales and Marketing|Social Network Media|Video</t>
  </si>
  <si>
    <t>/organization/ moomix-gaming</t>
  </si>
  <si>
    <t>/ORGANIZATION/MOOMIX-GAMING</t>
  </si>
  <si>
    <t>/funding-round/5a017b766b3ebbd79d412ff8c11282c5</t>
  </si>
  <si>
    <t>/Organization/Moomix-Gaming</t>
  </si>
  <si>
    <t>Moomix Gaming</t>
  </si>
  <si>
    <t>Eastern Passage</t>
  </si>
  <si>
    <t>/organization/ moon-express-inc</t>
  </si>
  <si>
    <t>/organization/moon-express-inc</t>
  </si>
  <si>
    <t>/funding-round/455fdc9e924d30afb84411f288b0779c</t>
  </si>
  <si>
    <t>/Organization/Moon-Express-Inc</t>
  </si>
  <si>
    <t>Moon Express, Inc.</t>
  </si>
  <si>
    <t>http://moonexpress.com</t>
  </si>
  <si>
    <t>Space Travel</t>
  </si>
  <si>
    <t>/ORGANIZATION/MOON-EXPRESS-INC</t>
  </si>
  <si>
    <t>/funding-round/8a52d461046575d7d043ee8e4d8ffceb</t>
  </si>
  <si>
    <t>/funding-round/e16c20bf7a1f75115bf0d2764cb4f792</t>
  </si>
  <si>
    <t>/organization/ moon-wearables</t>
  </si>
  <si>
    <t>/ORGANIZATION/MOON-WEARABLES</t>
  </si>
  <si>
    <t>/funding-round/206e2f5655e979d3905a8199098891c3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-wearables</t>
  </si>
  <si>
    <t>/funding-round/794d07264802b6077d4764957b2b14ea</t>
  </si>
  <si>
    <t>27-01-2013</t>
  </si>
  <si>
    <t>/funding-round/bc018f1a4ca8565c525092ade9739dd2</t>
  </si>
  <si>
    <t>/organization/ moonbasa</t>
  </si>
  <si>
    <t>/organization/moonbasa</t>
  </si>
  <si>
    <t>/funding-round/896a8e0bd9eb5d9afc78b4767dbe61a6</t>
  </si>
  <si>
    <t>/Organization/Moonbasa</t>
  </si>
  <si>
    <t>Moonbasa</t>
  </si>
  <si>
    <t>http://www.moonbasa.us</t>
  </si>
  <si>
    <t>Fashion|Lingerie</t>
  </si>
  <si>
    <t>/organization/ moonclerk</t>
  </si>
  <si>
    <t>/ORGANIZATION/MOONCLERK</t>
  </si>
  <si>
    <t>/funding-round/69365ae1b19ae22eb08b5dc65cf29d37</t>
  </si>
  <si>
    <t>/Organization/Moonclerk</t>
  </si>
  <si>
    <t>MoonClerk</t>
  </si>
  <si>
    <t>http://moonclerk.com</t>
  </si>
  <si>
    <t>/organization/ moondo</t>
  </si>
  <si>
    <t>/organization/moondo</t>
  </si>
  <si>
    <t>/funding-round/fe8b6c3b1b6f98b931598083990586a9</t>
  </si>
  <si>
    <t>/Organization/Moondo</t>
  </si>
  <si>
    <t>Moondo</t>
  </si>
  <si>
    <t>http://www.moondo.com</t>
  </si>
  <si>
    <t>/organization/ moonfrog-labs</t>
  </si>
  <si>
    <t>/ORGANIZATION/MOONFROG-LABS</t>
  </si>
  <si>
    <t>/funding-round/f476be881f95cf246fc14050242e654d</t>
  </si>
  <si>
    <t>/Organization/Moonfrog-Labs</t>
  </si>
  <si>
    <t>Moonfrog Labs</t>
  </si>
  <si>
    <t>http://www.moonfroglabs.com/</t>
  </si>
  <si>
    <t>/organization/ moonfruit</t>
  </si>
  <si>
    <t>/organization/moonfruit</t>
  </si>
  <si>
    <t>/funding-round/8f4984ea6893c49f645ab66d3e8ea659</t>
  </si>
  <si>
    <t>/Organization/Moonfruit</t>
  </si>
  <si>
    <t>Moonfruit</t>
  </si>
  <si>
    <t>http://www.Moonfruit.com</t>
  </si>
  <si>
    <t>/ORGANIZATION/MOONFRUIT</t>
  </si>
  <si>
    <t>/funding-round/dda185bd548c20253f632f1e50244c41</t>
  </si>
  <si>
    <t>/organization/ moonit</t>
  </si>
  <si>
    <t>/organization/moonit</t>
  </si>
  <si>
    <t>/funding-round/36894d3bb5252b5c55c96f74abbb7888</t>
  </si>
  <si>
    <t>/Organization/Moonit</t>
  </si>
  <si>
    <t>Moonit Labs</t>
  </si>
  <si>
    <t>http://www.moonitlabs.com</t>
  </si>
  <si>
    <t>Algorithms|Mobile|Online Dating|Optimization</t>
  </si>
  <si>
    <t>/ORGANIZATION/MOONIT</t>
  </si>
  <si>
    <t>/funding-round/b4f52237c071c17820018a492915932a</t>
  </si>
  <si>
    <t>/funding-round/e1d4c6b35cad4e64830e2b010511e4c1</t>
  </si>
  <si>
    <t>/organization/ moonjee</t>
  </si>
  <si>
    <t>/ORGANIZATION/MOONJEE</t>
  </si>
  <si>
    <t>/funding-round/a7b37a0fb032ce62db1c30d15bd29ac2</t>
  </si>
  <si>
    <t>/Organization/Moonjee</t>
  </si>
  <si>
    <t>Moonjee Corporation</t>
  </si>
  <si>
    <t>http://www.moonjee.com</t>
  </si>
  <si>
    <t>Advertising|E-Commerce|Enterprise Software|Fashion</t>
  </si>
  <si>
    <t>/organization/ moonlighting</t>
  </si>
  <si>
    <t>/organization/moonlighting</t>
  </si>
  <si>
    <t>/funding-round/480f970f540b63a1ff1c27f00090bc86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</t>
  </si>
  <si>
    <t>/funding-round/f919eb868fb853be4cd600d7a8bc468c</t>
  </si>
  <si>
    <t>/organization/ moonlighting-3</t>
  </si>
  <si>
    <t>/organization/moonlighting-3</t>
  </si>
  <si>
    <t>/funding-round/727bf262c0bea6e89c0fd40a571e0314</t>
  </si>
  <si>
    <t>/Organization/Moonlighting-3</t>
  </si>
  <si>
    <t>http://www.imoonlight.io</t>
  </si>
  <si>
    <t>/organization/ moonrok</t>
  </si>
  <si>
    <t>/ORGANIZATION/MOONROK</t>
  </si>
  <si>
    <t>/funding-round/7f3a4a7d40fc3545fedd2cee68d3c28b</t>
  </si>
  <si>
    <t>/Organization/Moonrok</t>
  </si>
  <si>
    <t>MoonROK</t>
  </si>
  <si>
    <t>http://moonrok.com/</t>
  </si>
  <si>
    <t>/organization/ moonshado</t>
  </si>
  <si>
    <t>/organization/moonshado</t>
  </si>
  <si>
    <t>/funding-round/7a1e0415e1a9239b564bb5460d92ab26</t>
  </si>
  <si>
    <t>/Organization/Moonshado</t>
  </si>
  <si>
    <t>Moonshado</t>
  </si>
  <si>
    <t>http://www.moonshado.com</t>
  </si>
  <si>
    <t>/ORGANIZATION/MOONSHADO</t>
  </si>
  <si>
    <t>/funding-round/989a14eb3609cdbee7ae9f1a40059b66</t>
  </si>
  <si>
    <t>/funding-round/e85ea95987de604757d2772743d229e3</t>
  </si>
  <si>
    <t>/funding-round/f84e4011695d59eeb8d5449a6236d303</t>
  </si>
  <si>
    <t>/organization/ moonshadow-mobile-inc-2</t>
  </si>
  <si>
    <t>/organization/moonshadow-mobile-inc-2</t>
  </si>
  <si>
    <t>/funding-round/45d8977e4ac3e2c5c2905e9accc12d94</t>
  </si>
  <si>
    <t>/Organization/Moonshadow-Mobile-Inc-2</t>
  </si>
  <si>
    <t>Moonshadow Mobile, Inc.</t>
  </si>
  <si>
    <t>http://www.moonshadowmobile.com/</t>
  </si>
  <si>
    <t>Big Data|Internet of Things|Real Time</t>
  </si>
  <si>
    <t>/organization/ moonshoot</t>
  </si>
  <si>
    <t>/ORGANIZATION/MOONSHOOT</t>
  </si>
  <si>
    <t>/funding-round/17a85fac374d4159c79854efc872842d</t>
  </si>
  <si>
    <t>/Organization/Moonshoot</t>
  </si>
  <si>
    <t>Moonshoot</t>
  </si>
  <si>
    <t>http://www.moonshoot.net</t>
  </si>
  <si>
    <t>/organization/moonshoot</t>
  </si>
  <si>
    <t>/funding-round/259cc12df9bc2c1b75806dc1bc92e977</t>
  </si>
  <si>
    <t>/organization/ moontoast</t>
  </si>
  <si>
    <t>/ORGANIZATION/MOONTOAST</t>
  </si>
  <si>
    <t>/funding-round/6e0948eb5dec4ce412074e5c0cd79df6</t>
  </si>
  <si>
    <t>/Organization/Moontoast</t>
  </si>
  <si>
    <t>Moontoast</t>
  </si>
  <si>
    <t>http://www.moontoast.com</t>
  </si>
  <si>
    <t>Advertising|Analytics|Communities|E-Commerce|Networking|Social Commerce</t>
  </si>
  <si>
    <t>/organization/moontoast</t>
  </si>
  <si>
    <t>/funding-round/7a6582b2b84a7e55db64d4cfda179ea1</t>
  </si>
  <si>
    <t>/funding-round/7efd02a83addb50907940d426ffcb667</t>
  </si>
  <si>
    <t>/funding-round/de15ebd5bfe58e7b2ad84f823bee80f3</t>
  </si>
  <si>
    <t>/funding-round/ea94bdda94ba13e006d198cb2c2eef20</t>
  </si>
  <si>
    <t>/organization/ moooton</t>
  </si>
  <si>
    <t>/organization/moooton</t>
  </si>
  <si>
    <t>/funding-round/d862226d839aedaa6373e711741cb923</t>
  </si>
  <si>
    <t>/Organization/Moooton</t>
  </si>
  <si>
    <t>Moooton</t>
  </si>
  <si>
    <t>http://www.moooton.com</t>
  </si>
  <si>
    <t>B2B|E-Commerce|Wine And Spirits</t>
  </si>
  <si>
    <t>/organization/ mooscool</t>
  </si>
  <si>
    <t>/ORGANIZATION/MOOSCOOL</t>
  </si>
  <si>
    <t>/funding-round/bff1852b26a7ae539ff056b11466ae38</t>
  </si>
  <si>
    <t>/Organization/Mooscool</t>
  </si>
  <si>
    <t>MoosCool</t>
  </si>
  <si>
    <t>http://mooscool.com</t>
  </si>
  <si>
    <t>Distribution|Music|Promotional</t>
  </si>
  <si>
    <t>/organization/ moosejaw-mountaineering-and-backcountry-travel</t>
  </si>
  <si>
    <t>/organization/moosejaw-mountaineering-and-backcountry-travel</t>
  </si>
  <si>
    <t>/funding-round/428346dfda6837eef284a556b2db1e4e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 mooter-media</t>
  </si>
  <si>
    <t>/ORGANIZATION/MOOTER-MEDIA</t>
  </si>
  <si>
    <t>/funding-round/86dc8ceafa52fd943032374304946d67</t>
  </si>
  <si>
    <t>/Organization/Mooter-Media</t>
  </si>
  <si>
    <t>Mooter Media</t>
  </si>
  <si>
    <t>http://www.mootermedia.com</t>
  </si>
  <si>
    <t>/organization/ moov-cc</t>
  </si>
  <si>
    <t>/organization/moov-cc</t>
  </si>
  <si>
    <t>/funding-round/33e8ae5d000f62f74a5d1b45a865e04b</t>
  </si>
  <si>
    <t>/Organization/Moov-Cc</t>
  </si>
  <si>
    <t>Moov cc.</t>
  </si>
  <si>
    <t>http://moov.cc</t>
  </si>
  <si>
    <t>Consumer Electronics|Fitness|Health and Wellness|Sports|Wearables</t>
  </si>
  <si>
    <t>/ORGANIZATION/MOOV-CC</t>
  </si>
  <si>
    <t>/funding-round/dc5cbc2f945725f3b5749e3939f3d465</t>
  </si>
  <si>
    <t>/organization/ moove-in</t>
  </si>
  <si>
    <t>/organization/moove-in</t>
  </si>
  <si>
    <t>/funding-round/a31572bbe41ea73d427302af1467c800</t>
  </si>
  <si>
    <t>/Organization/Moove-In</t>
  </si>
  <si>
    <t>Moove In</t>
  </si>
  <si>
    <t>http://moovein.com.br</t>
  </si>
  <si>
    <t>SaaS|Social Network Media</t>
  </si>
  <si>
    <t>/organization/ moovenda-2</t>
  </si>
  <si>
    <t>/ORGANIZATION/MOOVENDA-2</t>
  </si>
  <si>
    <t>/funding-round/3773e93568341605eeacbea0207e50d5</t>
  </si>
  <si>
    <t>/Organization/Moovenda-2</t>
  </si>
  <si>
    <t>Moovenda</t>
  </si>
  <si>
    <t>http://market.moovenda.com</t>
  </si>
  <si>
    <t>E-Commerce|Internet|Transportation</t>
  </si>
  <si>
    <t>/organization/ moovia</t>
  </si>
  <si>
    <t>/organization/moovia</t>
  </si>
  <si>
    <t>/funding-round/f87554cf80681158da9e81ed99987af6</t>
  </si>
  <si>
    <t>/Organization/Moovia</t>
  </si>
  <si>
    <t>MOOVIA</t>
  </si>
  <si>
    <t>http://www.moovia.com</t>
  </si>
  <si>
    <t>Collaboration|Project Management|Social Media|Social Network Media</t>
  </si>
  <si>
    <t>/organization/ mooville</t>
  </si>
  <si>
    <t>/ORGANIZATION/MOOVILLE</t>
  </si>
  <si>
    <t>/funding-round/5dea12c7e87ee214fa6d86d926f6f80c</t>
  </si>
  <si>
    <t>/Organization/Mooville</t>
  </si>
  <si>
    <t>Mooville</t>
  </si>
  <si>
    <t>http://www.mooville-by-muses.com/</t>
  </si>
  <si>
    <t>Conflans-sainte-honorine</t>
  </si>
  <si>
    <t>/organization/mooville</t>
  </si>
  <si>
    <t>/funding-round/f56a499ee6d5ca1f9607354b1ca6f763</t>
  </si>
  <si>
    <t>/organization/ moovitapp</t>
  </si>
  <si>
    <t>/ORGANIZATION/MOOVITAPP</t>
  </si>
  <si>
    <t>/funding-round/8c05135c9e845668d80843b99f5894ed</t>
  </si>
  <si>
    <t>/Organization/Moovitapp</t>
  </si>
  <si>
    <t>Moovit</t>
  </si>
  <si>
    <t>http://moovitapp.com</t>
  </si>
  <si>
    <t>Crowdsourcing|Navigation|Public Transportation|Transportation</t>
  </si>
  <si>
    <t>/organization/moovitapp</t>
  </si>
  <si>
    <t>/funding-round/99b173db370e8776af95b1a15c82203f</t>
  </si>
  <si>
    <t>/funding-round/b9e94f43bade059d9c3cd6f92d63be42</t>
  </si>
  <si>
    <t>/funding-round/da7d814710104ad16ad6896172c8f77a</t>
  </si>
  <si>
    <t>/organization/ moovly</t>
  </si>
  <si>
    <t>/ORGANIZATION/MOOVLY</t>
  </si>
  <si>
    <t>/funding-round/0c9be07675ef4a4f9d705e76eee95554</t>
  </si>
  <si>
    <t>/Organization/Moovly</t>
  </si>
  <si>
    <t>Moovly</t>
  </si>
  <si>
    <t>http://www.moovly.com</t>
  </si>
  <si>
    <t>Cloud Computing|Content|Design|Education|Graphics|Media|Sales and Marketing</t>
  </si>
  <si>
    <t>/organization/moovly</t>
  </si>
  <si>
    <t>/funding-round/326fe974174603198545ba901107f181</t>
  </si>
  <si>
    <t>/funding-round/4b1d0d92131dc9130b58801aec5a0e5f</t>
  </si>
  <si>
    <t>/organization/ moovo</t>
  </si>
  <si>
    <t>/organization/moovo</t>
  </si>
  <si>
    <t>/funding-round/426e0bf068ced3dbda4fd1bfe379c738</t>
  </si>
  <si>
    <t>/Organization/Moovo</t>
  </si>
  <si>
    <t>Moovo</t>
  </si>
  <si>
    <t>http://www.moovo.in/index.php</t>
  </si>
  <si>
    <t>/organization/ moovooz</t>
  </si>
  <si>
    <t>/ORGANIZATION/MOOVOOZ</t>
  </si>
  <si>
    <t>/funding-round/773a84fd7bd7327ad5acd5585fa409ba</t>
  </si>
  <si>
    <t>/Organization/Moovooz</t>
  </si>
  <si>
    <t>MooVooZ</t>
  </si>
  <si>
    <t>http://www.moovooz.com</t>
  </si>
  <si>
    <t>E-Commerce|Mobile|SaaS|Web Tools</t>
  </si>
  <si>
    <t>/organization/moovooz</t>
  </si>
  <si>
    <t>/funding-round/f0fc615d3dc1a13e3c06204de4f679c0</t>
  </si>
  <si>
    <t>/organization/ moovweb</t>
  </si>
  <si>
    <t>/ORGANIZATION/MOOVWEB</t>
  </si>
  <si>
    <t>/funding-round/5f9b281681ca9273405071bd9c8de8dc</t>
  </si>
  <si>
    <t>/Organization/Moovweb</t>
  </si>
  <si>
    <t>Moovweb</t>
  </si>
  <si>
    <t>http://www.moovweb.com</t>
  </si>
  <si>
    <t>/organization/moovweb</t>
  </si>
  <si>
    <t>/funding-round/e0d4302434a710a5a135430ff5d5b999</t>
  </si>
  <si>
    <t>/organization/ moow-life-all-interesting-nearby</t>
  </si>
  <si>
    <t>/ORGANIZATION/MOOW-LIFE-ALL-INTERESTING-NEARBY</t>
  </si>
  <si>
    <t>/funding-round/e7ae512af774e8db659575571f3aac9e</t>
  </si>
  <si>
    <t>/Organization/Moow-Life-All-Interesting-Nearby</t>
  </si>
  <si>
    <t>Moow.life - all interesting nearby!</t>
  </si>
  <si>
    <t>http://moow.life/</t>
  </si>
  <si>
    <t>/organization/ moozey</t>
  </si>
  <si>
    <t>/organization/moozey</t>
  </si>
  <si>
    <t>/funding-round/c72c0a15a9dcbc526d17076188c01070</t>
  </si>
  <si>
    <t>/Organization/Moozey</t>
  </si>
  <si>
    <t>Moozey</t>
  </si>
  <si>
    <t>http://www.alksolutions.com</t>
  </si>
  <si>
    <t>/organization/ mop-entertainment</t>
  </si>
  <si>
    <t>/ORGANIZATION/MOP-ENTERTAINMENT</t>
  </si>
  <si>
    <t>/funding-round/7ebc881c9ca436d8f27b595f2b714ca9</t>
  </si>
  <si>
    <t>/Organization/Mop-Entertainment</t>
  </si>
  <si>
    <t>MOP Entertainment</t>
  </si>
  <si>
    <t>http://mastersofplay.com/</t>
  </si>
  <si>
    <t>/organization/ mopals</t>
  </si>
  <si>
    <t>/organization/mopals</t>
  </si>
  <si>
    <t>/funding-round/c08ae5fa77adf86b292d9c6bcbeed8c4</t>
  </si>
  <si>
    <t>/Organization/Mopals</t>
  </si>
  <si>
    <t>MoPals</t>
  </si>
  <si>
    <t>http://www.mopals.com</t>
  </si>
  <si>
    <t>/organization/ mopapp</t>
  </si>
  <si>
    <t>/ORGANIZATION/MOPAPP</t>
  </si>
  <si>
    <t>/funding-round/88fa635a1d969270e875d04decc1ffdd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app</t>
  </si>
  <si>
    <t>/funding-round/a054445d6205a76d74885c8598c39831</t>
  </si>
  <si>
    <t>/organization/ moped</t>
  </si>
  <si>
    <t>/ORGANIZATION/MOPED</t>
  </si>
  <si>
    <t>/funding-round/456cbf9d2ed0146ff8d3886eedfc0f83</t>
  </si>
  <si>
    <t>/Organization/Moped</t>
  </si>
  <si>
    <t>Moped</t>
  </si>
  <si>
    <t>http://moped.com</t>
  </si>
  <si>
    <t>/organization/ mophie</t>
  </si>
  <si>
    <t>/organization/mophie</t>
  </si>
  <si>
    <t>/funding-round/102087866890281573bf31e4aacb61a8</t>
  </si>
  <si>
    <t>/Organization/Mophie</t>
  </si>
  <si>
    <t>Mophie</t>
  </si>
  <si>
    <t>http://www.mophie.com</t>
  </si>
  <si>
    <t>/ORGANIZATION/MOPHIE</t>
  </si>
  <si>
    <t>/funding-round/cf05083ff4cb76f283629b5bca7637fa</t>
  </si>
  <si>
    <t>/organization/ mopio</t>
  </si>
  <si>
    <t>/organization/mopio</t>
  </si>
  <si>
    <t>/funding-round/99456943b0deb6ae58fc79d64980c4b1</t>
  </si>
  <si>
    <t>/Organization/Mopio</t>
  </si>
  <si>
    <t>Mopio</t>
  </si>
  <si>
    <t>https://www.mop.io</t>
  </si>
  <si>
    <t>/organization/ mopix</t>
  </si>
  <si>
    <t>/ORGANIZATION/MOPIX</t>
  </si>
  <si>
    <t>/funding-round/01ffe51ae3943c64dbab46c32bbd5baa</t>
  </si>
  <si>
    <t>/Organization/Mopix</t>
  </si>
  <si>
    <t>MoPix</t>
  </si>
  <si>
    <t>http://www.getmopix.com</t>
  </si>
  <si>
    <t>Distribution|Film|Games</t>
  </si>
  <si>
    <t>/organization/mopix</t>
  </si>
  <si>
    <t>/funding-round/a7e8ffbd313de1ef2692d1c5e200b62d</t>
  </si>
  <si>
    <t>/organization/ mopowered</t>
  </si>
  <si>
    <t>/ORGANIZATION/MOPOWERED</t>
  </si>
  <si>
    <t>/funding-round/1da7fec0d90d6d51e8b8f3503c87b39d</t>
  </si>
  <si>
    <t>/Organization/Mopowered</t>
  </si>
  <si>
    <t>mporium</t>
  </si>
  <si>
    <t>https://mporium.com/</t>
  </si>
  <si>
    <t>/organization/mopowered</t>
  </si>
  <si>
    <t>/funding-round/3d09aed4bd517136030ea0bd04335012</t>
  </si>
  <si>
    <t>/funding-round/ddd020c19a4aad7155987e8ec3b18c9f</t>
  </si>
  <si>
    <t>/organization/ moppi-com</t>
  </si>
  <si>
    <t>/organization/moppi-com</t>
  </si>
  <si>
    <t>/funding-round/c6f2463c897c87eda3901e2be2c39cf6</t>
  </si>
  <si>
    <t>/Organization/Moppi-Com</t>
  </si>
  <si>
    <t>Moppi.com</t>
  </si>
  <si>
    <t>http://www.moppi.com</t>
  </si>
  <si>
    <t>Customer Service|Marketplaces|Services</t>
  </si>
  <si>
    <t>/ORGANIZATION/MOPPI-COM</t>
  </si>
  <si>
    <t>/funding-round/c71aad7565ac0d6380e218e935ba4eb5</t>
  </si>
  <si>
    <t>/organization/ moprise</t>
  </si>
  <si>
    <t>/organization/moprise</t>
  </si>
  <si>
    <t>/funding-round/179320e7f3d9d89cd8a40870348f21e0</t>
  </si>
  <si>
    <t>/Organization/Moprise</t>
  </si>
  <si>
    <t>Moprise</t>
  </si>
  <si>
    <t>http://www.moprise.com</t>
  </si>
  <si>
    <t>/ORGANIZATION/MOPRISE</t>
  </si>
  <si>
    <t>/funding-round/940e011e224745d6ab68f01aca2c6716</t>
  </si>
  <si>
    <t>/organization/ mopub</t>
  </si>
  <si>
    <t>/organization/mopub</t>
  </si>
  <si>
    <t>/funding-round/0bafac209aa41ee720afb89563bc7447</t>
  </si>
  <si>
    <t>/Organization/Mopub</t>
  </si>
  <si>
    <t>MoPub</t>
  </si>
  <si>
    <t>http://www.mopub.com</t>
  </si>
  <si>
    <t>/ORGANIZATION/MOPUB</t>
  </si>
  <si>
    <t>/funding-round/46c3086eca50f82b946e7b28e077b5a8</t>
  </si>
  <si>
    <t>/funding-round/f57729be69c6594dc7143e907795f2b6</t>
  </si>
  <si>
    <t>/funding-round/f7eb4ebe99540852bb081e8103bf83a7</t>
  </si>
  <si>
    <t>/organization/ moqizone-holding</t>
  </si>
  <si>
    <t>/organization/moqizone-holding</t>
  </si>
  <si>
    <t>/funding-round/0e17b1a83c364e1e9dbc5327d128a3f4</t>
  </si>
  <si>
    <t>/Organization/Moqizone-Holding</t>
  </si>
  <si>
    <t>Moqizone Holding</t>
  </si>
  <si>
    <t>http://moqz.com</t>
  </si>
  <si>
    <t>/ORGANIZATION/MOQIZONE-HOLDING</t>
  </si>
  <si>
    <t>/funding-round/a9b7ab40c89d3c94fcdcfa796a29aa7c</t>
  </si>
  <si>
    <t>/organization/ moqom</t>
  </si>
  <si>
    <t>/organization/moqom</t>
  </si>
  <si>
    <t>/funding-round/93f1593e720dbf6a7adb63d416f115f6</t>
  </si>
  <si>
    <t>/Organization/Moqom</t>
  </si>
  <si>
    <t>Moqom</t>
  </si>
  <si>
    <t>http://moqom.com</t>
  </si>
  <si>
    <t>Banking|Identity|Mobile|Payments|Risk Management|Software</t>
  </si>
  <si>
    <t>/organization/ mor-sl</t>
  </si>
  <si>
    <t>/ORGANIZATION/MOR-SL</t>
  </si>
  <si>
    <t>/funding-round/8562cdd4709d2c742613ce264b297e26</t>
  </si>
  <si>
    <t>/Organization/Mor-Sl</t>
  </si>
  <si>
    <t>Mor.sl</t>
  </si>
  <si>
    <t>http://www.mor.sl</t>
  </si>
  <si>
    <t>/organization/ mora-valley-ranch-supply</t>
  </si>
  <si>
    <t>/organization/mora-valley-ranch-supply</t>
  </si>
  <si>
    <t>/funding-round/d15028b0c60f0c05fd40e10b69c5cca3</t>
  </si>
  <si>
    <t>/Organization/Mora-Valley-Ranch-Supply</t>
  </si>
  <si>
    <t>Mora Valley Ranch Supply</t>
  </si>
  <si>
    <t>http://moravalleyranchsupply.com</t>
  </si>
  <si>
    <t>Mora</t>
  </si>
  <si>
    <t>/organization/ morcom-international</t>
  </si>
  <si>
    <t>/ORGANIZATION/MORCOM-INTERNATIONAL</t>
  </si>
  <si>
    <t>/funding-round/ba9d6c9c0f1080acdc38683091a328e3</t>
  </si>
  <si>
    <t>/Organization/Morcom-International</t>
  </si>
  <si>
    <t>Morcom International</t>
  </si>
  <si>
    <t>http://www.morcom.com</t>
  </si>
  <si>
    <t>Mobile|Music|Wireless</t>
  </si>
  <si>
    <t>/organization/ more-com</t>
  </si>
  <si>
    <t>/organization/more-com</t>
  </si>
  <si>
    <t>/funding-round/328edd1b8af6f37e0323f161e0c09bed</t>
  </si>
  <si>
    <t>/Organization/More-Com</t>
  </si>
  <si>
    <t>More.com</t>
  </si>
  <si>
    <t>/organization/ more-design</t>
  </si>
  <si>
    <t>/ORGANIZATION/MORE-DESIGN</t>
  </si>
  <si>
    <t>/funding-round/29ba34dde33656ebf5bfe781a1532e22</t>
  </si>
  <si>
    <t>/Organization/More-Design</t>
  </si>
  <si>
    <t>More Design</t>
  </si>
  <si>
    <t>http://www.1more.com</t>
  </si>
  <si>
    <t>/organization/more-design</t>
  </si>
  <si>
    <t>/funding-round/d69ed0d51c0fbb3b902ceb56c874b5f1</t>
  </si>
  <si>
    <t>/organization/ more-health</t>
  </si>
  <si>
    <t>/ORGANIZATION/MORE-HEALTH</t>
  </si>
  <si>
    <t>/funding-round/491d3397cfb2e34f0cc45a35794e85f3</t>
  </si>
  <si>
    <t>/Organization/More-Health</t>
  </si>
  <si>
    <t>MORE Health</t>
  </si>
  <si>
    <t>http://www.morehealthmd.com/</t>
  </si>
  <si>
    <t>/organization/more-health</t>
  </si>
  <si>
    <t>/funding-round/c206cc66e444cfafb949ba307b06d327</t>
  </si>
  <si>
    <t>/organization/ more2</t>
  </si>
  <si>
    <t>/ORGANIZATION/MORE2</t>
  </si>
  <si>
    <t>/funding-round/ae9bc4e67988860aa228e68dddc5a884</t>
  </si>
  <si>
    <t>/Organization/More2</t>
  </si>
  <si>
    <t>more2</t>
  </si>
  <si>
    <t>http://www.more2.com/</t>
  </si>
  <si>
    <t>/organization/ moreboats</t>
  </si>
  <si>
    <t>/organization/moreboats</t>
  </si>
  <si>
    <t>/funding-round/b15395e9fc4b1cdc3bba88f73cc2d430</t>
  </si>
  <si>
    <t>/Organization/Moreboats</t>
  </si>
  <si>
    <t>Moreboats</t>
  </si>
  <si>
    <t>http://moreboats.com</t>
  </si>
  <si>
    <t>B2B|Marketplaces</t>
  </si>
  <si>
    <t>/organization/ morega</t>
  </si>
  <si>
    <t>/ORGANIZATION/MOREGA</t>
  </si>
  <si>
    <t>/funding-round/5a66e6c1090cb80440abe4ab16415d06</t>
  </si>
  <si>
    <t>/Organization/Morega</t>
  </si>
  <si>
    <t>Morega Systems</t>
  </si>
  <si>
    <t>http://www.morega.com</t>
  </si>
  <si>
    <t>/organization/morega</t>
  </si>
  <si>
    <t>/funding-round/ef308ece3840bf7e2467290879573769</t>
  </si>
  <si>
    <t>/organization/ moreix</t>
  </si>
  <si>
    <t>/ORGANIZATION/MOREIX</t>
  </si>
  <si>
    <t>/funding-round/f51ec3005646d4936e6f11fcde712022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 morele-net</t>
  </si>
  <si>
    <t>/organization/morele-net</t>
  </si>
  <si>
    <t>/funding-round/bd04a46040d6d90fb9f68ec9759b1b8d</t>
  </si>
  <si>
    <t>/Organization/Morele-Net</t>
  </si>
  <si>
    <t>Morele.net</t>
  </si>
  <si>
    <t>http://www.morele.net</t>
  </si>
  <si>
    <t>/organization/ moremagic-solutions</t>
  </si>
  <si>
    <t>/ORGANIZATION/MOREMAGIC-SOLUTIONS</t>
  </si>
  <si>
    <t>/funding-round/7d35e3c1f2084af5a9cba3144514b76a</t>
  </si>
  <si>
    <t>29-06-2005</t>
  </si>
  <si>
    <t>/Organization/Moremagic-Solutions</t>
  </si>
  <si>
    <t>MoreMagic Solutions</t>
  </si>
  <si>
    <t>http://www.moremagic.com</t>
  </si>
  <si>
    <t>/organization/ moreover-com</t>
  </si>
  <si>
    <t>/organization/moreover-com</t>
  </si>
  <si>
    <t>/funding-round/23058a72ad60e9824bc463915b582fb3</t>
  </si>
  <si>
    <t>/Organization/Moreover-Com</t>
  </si>
  <si>
    <t>Moreover.com</t>
  </si>
  <si>
    <t>http://www.moreover.com/</t>
  </si>
  <si>
    <t>Business Intelligence|Search|Technology</t>
  </si>
  <si>
    <t>/organization/ moresise-bank-2</t>
  </si>
  <si>
    <t>/ORGANIZATION/MORESISE-BANK-2</t>
  </si>
  <si>
    <t>/funding-round/a38a17a44dcc37b4ebb570574cb1f558</t>
  </si>
  <si>
    <t>/Organization/Moresise-Bank-2</t>
  </si>
  <si>
    <t>Moresise Bank</t>
  </si>
  <si>
    <t>http://www.moresisebank.com</t>
  </si>
  <si>
    <t>Banking|Financial Services|FinTech|Startups</t>
  </si>
  <si>
    <t>/organization/ moreys-seafood-international</t>
  </si>
  <si>
    <t>/organization/moreys-seafood-international</t>
  </si>
  <si>
    <t>/funding-round/ef6fe0d32f45317e27c5eb2645790bf5</t>
  </si>
  <si>
    <t>/Organization/Moreys-Seafood-International</t>
  </si>
  <si>
    <t>Moreyâ€™s Seafood International</t>
  </si>
  <si>
    <t>http://moreys.com</t>
  </si>
  <si>
    <t>Motley</t>
  </si>
  <si>
    <t>/organization/ morgan-daniels-training-ltd-2</t>
  </si>
  <si>
    <t>/ORGANIZATION/MORGAN-DANIELS-TRAINING-LTD-2</t>
  </si>
  <si>
    <t>/funding-round/ad36818cc28d0538c12865ba0306ec98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 morgan-everett</t>
  </si>
  <si>
    <t>/organization/morgan-everett</t>
  </si>
  <si>
    <t>/funding-round/c5e5300f84d7c18037be490db6eeacca</t>
  </si>
  <si>
    <t>/Organization/Morgan-Everett</t>
  </si>
  <si>
    <t>Morgan Everett</t>
  </si>
  <si>
    <t>http://www.morganeverett.com</t>
  </si>
  <si>
    <t>/organization/ morgan-solar</t>
  </si>
  <si>
    <t>/ORGANIZATION/MORGAN-SOLAR</t>
  </si>
  <si>
    <t>/funding-round/0954ab1b1ffe5754e7ad4c338fcbc1ca</t>
  </si>
  <si>
    <t>/Organization/Morgan-Solar</t>
  </si>
  <si>
    <t>Morgan Solar</t>
  </si>
  <si>
    <t>http://www.morgansolar.com</t>
  </si>
  <si>
    <t>/organization/morgan-solar</t>
  </si>
  <si>
    <t>/funding-round/0c16f2f37ba20a8234a0a96aed700b78</t>
  </si>
  <si>
    <t>/funding-round/67ed67afa065dc3918d14fbe8c5c4038</t>
  </si>
  <si>
    <t>/funding-round/85e28bac28f9882a8edff92a0cf4f8cc</t>
  </si>
  <si>
    <t>/organization/ morganfranklin-consulting</t>
  </si>
  <si>
    <t>/ORGANIZATION/MORGANFRANKLIN-CONSULTING</t>
  </si>
  <si>
    <t>/funding-round/098be76380a24ef213a5f157367160be</t>
  </si>
  <si>
    <t>/Organization/Morganfranklin-Consulting</t>
  </si>
  <si>
    <t>MorganFranklin Consulting</t>
  </si>
  <si>
    <t>http://morganfranklin.com</t>
  </si>
  <si>
    <t>/organization/ morganna-s-alchemy</t>
  </si>
  <si>
    <t>/organization/morganna-s-alchemy</t>
  </si>
  <si>
    <t>/funding-round/8adbee8c4386e4e2da7093e814fa54e5</t>
  </si>
  <si>
    <t>/Organization/Morganna-S-Alchemy</t>
  </si>
  <si>
    <t>Morganna's Alchemy</t>
  </si>
  <si>
    <t>http://www.morgannasalchemy.com</t>
  </si>
  <si>
    <t>New Port Richey</t>
  </si>
  <si>
    <t>/organization/ morizon</t>
  </si>
  <si>
    <t>/ORGANIZATION/MORIZON</t>
  </si>
  <si>
    <t>/funding-round/0ce5a0cdf0f7e043e59ab733af5641d6</t>
  </si>
  <si>
    <t>/Organization/Morizon</t>
  </si>
  <si>
    <t>Morizon</t>
  </si>
  <si>
    <t>http://www.morizon.pl</t>
  </si>
  <si>
    <t>Accounting|Classifieds|Internet|Real Estate|Realtors|Search</t>
  </si>
  <si>
    <t>/organization/ mork-process</t>
  </si>
  <si>
    <t>/organization/mork-process</t>
  </si>
  <si>
    <t>/funding-round/35af4f48bc694357c27facb9eb30f603</t>
  </si>
  <si>
    <t>/Organization/Mork-Process</t>
  </si>
  <si>
    <t>Mork Process</t>
  </si>
  <si>
    <t>http://www.morkusa.com/</t>
  </si>
  <si>
    <t>Services|Supply Chain Management</t>
  </si>
  <si>
    <t>/organization/ mornin-glory</t>
  </si>
  <si>
    <t>/ORGANIZATION/MORNIN-GLORY</t>
  </si>
  <si>
    <t>/funding-round/8ad09a1c204c8f94f5e80f0367eac7ea</t>
  </si>
  <si>
    <t>/Organization/Mornin-Glory</t>
  </si>
  <si>
    <t>Mornin' Glory</t>
  </si>
  <si>
    <t>https://morninglory.com</t>
  </si>
  <si>
    <t>/organization/ morning-tec</t>
  </si>
  <si>
    <t>/organization/morning-tec</t>
  </si>
  <si>
    <t>/funding-round/3b99f7e4ce4d5956c58145eaebeb2e55</t>
  </si>
  <si>
    <t>/Organization/Morning-Tec</t>
  </si>
  <si>
    <t>Morning Tec</t>
  </si>
  <si>
    <t>http://en.morningtec.cn</t>
  </si>
  <si>
    <t>/ORGANIZATION/MORNING-TEC</t>
  </si>
  <si>
    <t>/funding-round/87c0fb1802eeee8ec37790a781145442</t>
  </si>
  <si>
    <t>/organization/ morningcroissant</t>
  </si>
  <si>
    <t>/organization/morningcroissant</t>
  </si>
  <si>
    <t>/funding-round/3c9cab4a1a6624ea8360c63c1e5da79a</t>
  </si>
  <si>
    <t>/Organization/Morningcroissant</t>
  </si>
  <si>
    <t>MorningCroissant</t>
  </si>
  <si>
    <t>https://www.morningcroissant.com/</t>
  </si>
  <si>
    <t>/ORGANIZATION/MORNINGCROISSANT</t>
  </si>
  <si>
    <t>/funding-round/8517764a25c9701f310b1268b9ce75c7</t>
  </si>
  <si>
    <t>/funding-round/a047496a14c48a5bb3c74a8c4f6ada4b</t>
  </si>
  <si>
    <t>/organization/ morningside-analytics</t>
  </si>
  <si>
    <t>/ORGANIZATION/MORNINGSIDE-ANALYTICS</t>
  </si>
  <si>
    <t>/funding-round/38335af2e12505311793d9d42ba8e332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 morningstar</t>
  </si>
  <si>
    <t>/organization/morningstar</t>
  </si>
  <si>
    <t>/funding-round/a8574eee27b66eb16d721059339e2f74</t>
  </si>
  <si>
    <t>/Organization/Morningstar</t>
  </si>
  <si>
    <t>Morningstar</t>
  </si>
  <si>
    <t>http://www.morningstar.com</t>
  </si>
  <si>
    <t>Investment Management|Software</t>
  </si>
  <si>
    <t>/organization/ morningstar-investments</t>
  </si>
  <si>
    <t>/ORGANIZATION/MORNINGSTAR-INVESTMENTS</t>
  </si>
  <si>
    <t>/funding-round/6ca4998fbafccc9af36d3049f5c528da</t>
  </si>
  <si>
    <t>/Organization/Morningstar-Investments</t>
  </si>
  <si>
    <t>Morningstar Investments</t>
  </si>
  <si>
    <t>http://www.marigoldbitcoinleverage.com/</t>
  </si>
  <si>
    <t>/organization/ morph-labs</t>
  </si>
  <si>
    <t>/organization/morph-labs</t>
  </si>
  <si>
    <t>/funding-round/07d5f3f66a619287ef03a2ed34883e8a</t>
  </si>
  <si>
    <t>/Organization/Morph-Labs</t>
  </si>
  <si>
    <t>Morphlabs</t>
  </si>
  <si>
    <t>http://www.morphlabs.com</t>
  </si>
  <si>
    <t>Cloud Computing|Cloud Management|Enterprise Software|IaaS|PaaS|SaaS</t>
  </si>
  <si>
    <t>/ORGANIZATION/MORPH-LABS</t>
  </si>
  <si>
    <t>/funding-round/28077a8901d6b6572dc04934f15a3569</t>
  </si>
  <si>
    <t>/funding-round/48c9c334343f0321791ef246c9565805</t>
  </si>
  <si>
    <t>/funding-round/6b025c748100dc750adf2ed5d33ce9d7</t>
  </si>
  <si>
    <t>/funding-round/8fbed9cee4d14f2890fe92b2e4613a9e</t>
  </si>
  <si>
    <t>/funding-round/e9fcad5f750bfdb4a711f30a25dacc4b</t>
  </si>
  <si>
    <t>/organization/ morphcard</t>
  </si>
  <si>
    <t>/organization/morphcard</t>
  </si>
  <si>
    <t>/funding-round/04ef1a540c0dd088eb9b95984691f3a0</t>
  </si>
  <si>
    <t>/Organization/Morphcard</t>
  </si>
  <si>
    <t>morphCARD</t>
  </si>
  <si>
    <t>http://www.morphcard.com</t>
  </si>
  <si>
    <t>Gift Card|Software</t>
  </si>
  <si>
    <t>/ORGANIZATION/MORPHCARD</t>
  </si>
  <si>
    <t>/funding-round/dcf0ca1341b060a2907bd3b99a867657</t>
  </si>
  <si>
    <t>/organization/ morpheus-medical</t>
  </si>
  <si>
    <t>/organization/morpheus-medical</t>
  </si>
  <si>
    <t>/funding-round/52b746da60539bb8e5d0be08251be4c4</t>
  </si>
  <si>
    <t>/Organization/Morpheus-Medical</t>
  </si>
  <si>
    <t>Morpheus Medical</t>
  </si>
  <si>
    <t>http://morpheusimaging.com/</t>
  </si>
  <si>
    <t>Health and Wellness|Medical|Medical Professionals</t>
  </si>
  <si>
    <t>/organization/ morphick-cyber-security</t>
  </si>
  <si>
    <t>/ORGANIZATION/MORPHICK-CYBER-SECURITY</t>
  </si>
  <si>
    <t>/funding-round/2c239ac4cd06478dbf49252a5edcd8c2</t>
  </si>
  <si>
    <t>/Organization/Morphick-Cyber-Security</t>
  </si>
  <si>
    <t>Morphick Cyber Security</t>
  </si>
  <si>
    <t>http://www.Morphick.com</t>
  </si>
  <si>
    <t>/organization/ morphisec</t>
  </si>
  <si>
    <t>/organization/morphisec</t>
  </si>
  <si>
    <t>/funding-round/301ff5a9f2b7d9005120e19fde5cfd6c</t>
  </si>
  <si>
    <t>/Organization/Morphisec</t>
  </si>
  <si>
    <t>Morphisec</t>
  </si>
  <si>
    <t>http://www.morphisec.com/</t>
  </si>
  <si>
    <t>/organization/ morpho-technologies</t>
  </si>
  <si>
    <t>/ORGANIZATION/MORPHO-TECHNOLOGIES</t>
  </si>
  <si>
    <t>/funding-round/17c431f482c13f1829ee07b7662d7581</t>
  </si>
  <si>
    <t>/Organization/Morpho-Technologies</t>
  </si>
  <si>
    <t>Morpho Technologies</t>
  </si>
  <si>
    <t>http://www.morphotech.com</t>
  </si>
  <si>
    <t>/organization/morpho-technologies</t>
  </si>
  <si>
    <t>/funding-round/59a91aacf2b19cb84f9f6b50f044909c</t>
  </si>
  <si>
    <t>/organization/ morphoptics</t>
  </si>
  <si>
    <t>/ORGANIZATION/MORPHOPTICS</t>
  </si>
  <si>
    <t>/funding-round/3ba17a0ee235e13103b9d7c11e11588b</t>
  </si>
  <si>
    <t>/Organization/Morphoptics</t>
  </si>
  <si>
    <t>MorphOptics</t>
  </si>
  <si>
    <t>/organization/ morphosys</t>
  </si>
  <si>
    <t>/organization/morphosys</t>
  </si>
  <si>
    <t>/funding-round/f98593103f5971afd7ae59679fa99bbb</t>
  </si>
  <si>
    <t>/Organization/Morphosys</t>
  </si>
  <si>
    <t>MorphoSys</t>
  </si>
  <si>
    <t>http://www.morphosys.com</t>
  </si>
  <si>
    <t>/organization/ morphotek</t>
  </si>
  <si>
    <t>/ORGANIZATION/MORPHOTEK</t>
  </si>
  <si>
    <t>/funding-round/b26ff727e00fe5b33917f3ec79d43ffa</t>
  </si>
  <si>
    <t>/Organization/Morphotek</t>
  </si>
  <si>
    <t>Morphotek</t>
  </si>
  <si>
    <t>http://www.morphotek.com/</t>
  </si>
  <si>
    <t>Innovation Management|Medical|Medical Professionals</t>
  </si>
  <si>
    <t>/organization/ morphy</t>
  </si>
  <si>
    <t>/organization/morphy</t>
  </si>
  <si>
    <t>/funding-round/00ea66e6d8b70a2f1a264caca729c9a4</t>
  </si>
  <si>
    <t>/Organization/Morphy</t>
  </si>
  <si>
    <t>Eight (formerly Luna)</t>
  </si>
  <si>
    <t>http://eightsleep.com</t>
  </si>
  <si>
    <t>/ORGANIZATION/MORPHY</t>
  </si>
  <si>
    <t>/funding-round/0835530e4ac9b29f180f75100f2932b1</t>
  </si>
  <si>
    <t>/organization/ morria-biopharmaceuticals</t>
  </si>
  <si>
    <t>/organization/morria-biopharmaceuticals</t>
  </si>
  <si>
    <t>/funding-round/9418433bb2379f6c8ba555458a4462eb</t>
  </si>
  <si>
    <t>/Organization/Morria-Biopharmaceuticals</t>
  </si>
  <si>
    <t>Morria Biopharmaceuticals</t>
  </si>
  <si>
    <t>http://www.celsustx.com</t>
  </si>
  <si>
    <t>/ORGANIZATION/MORRIA-BIOPHARMACEUTICALS</t>
  </si>
  <si>
    <t>/funding-round/e0e244294feec248245a80a7e120649c</t>
  </si>
  <si>
    <t>/organization/ morris-freight-and-transport-brokerage</t>
  </si>
  <si>
    <t>/organization/morris-freight-and-transport-brokerage</t>
  </si>
  <si>
    <t>/funding-round/3b7c7a01b2dec65248861576732884be</t>
  </si>
  <si>
    <t>/Organization/Morris-Freight-And-Transport-Brokerage</t>
  </si>
  <si>
    <t>Morris Freight and Transport Brokerage</t>
  </si>
  <si>
    <t>/organization/ morris-innovative</t>
  </si>
  <si>
    <t>/ORGANIZATION/MORRIS-INNOVATIVE</t>
  </si>
  <si>
    <t>/funding-round/e7f1a332f26985cc76e5a9c646cf0fad</t>
  </si>
  <si>
    <t>/Organization/Morris-Innovative</t>
  </si>
  <si>
    <t>Morris Innovative</t>
  </si>
  <si>
    <t>http://www.morrisinnovative.com</t>
  </si>
  <si>
    <t>/organization/ morriscooke</t>
  </si>
  <si>
    <t>/organization/morriscooke</t>
  </si>
  <si>
    <t>/funding-round/b1658e1c2068f2789c8584c7674e7ab6</t>
  </si>
  <si>
    <t>/Organization/Morriscooke</t>
  </si>
  <si>
    <t>MorrisCooke</t>
  </si>
  <si>
    <t>http://www.morriscooke.com</t>
  </si>
  <si>
    <t>/organization/ morsel</t>
  </si>
  <si>
    <t>/ORGANIZATION/MORSEL</t>
  </si>
  <si>
    <t>/funding-round/d373c41d4c20aa009097abc4ea5d064d</t>
  </si>
  <si>
    <t>/Organization/Morsel</t>
  </si>
  <si>
    <t>Morsel</t>
  </si>
  <si>
    <t>https://www.eatmorsel.com/</t>
  </si>
  <si>
    <t>Consumers|Food Processing|Restaurants</t>
  </si>
  <si>
    <t>/organization/ morta-security</t>
  </si>
  <si>
    <t>/organization/morta-security</t>
  </si>
  <si>
    <t>/funding-round/4e28f7accf2c303b0ad3ead28f260227</t>
  </si>
  <si>
    <t>/Organization/Morta-Security</t>
  </si>
  <si>
    <t>Morta Security</t>
  </si>
  <si>
    <t>http://www.mortasecurity.com</t>
  </si>
  <si>
    <t>/organization/ mortar-data</t>
  </si>
  <si>
    <t>/ORGANIZATION/MORTAR-DATA</t>
  </si>
  <si>
    <t>/funding-round/08481971c6f2790500a1661f6a36c00e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ar-data</t>
  </si>
  <si>
    <t>/funding-round/1722b8fb816f0d60dbe0c63e44fef811</t>
  </si>
  <si>
    <t>/funding-round/3d6d702cfd1c9d8f1269a7200973a263</t>
  </si>
  <si>
    <t>/funding-round/fd99f3aaca56d3695e6a2cf571b27ec3</t>
  </si>
  <si>
    <t>/organization/ mortgagebite-com</t>
  </si>
  <si>
    <t>/ORGANIZATION/MORTGAGEBITE-COM</t>
  </si>
  <si>
    <t>/funding-round/28885624104d675ced61b6b23cdb165c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bite-com</t>
  </si>
  <si>
    <t>/funding-round/498913c4f01deea3e094dd420789aa47</t>
  </si>
  <si>
    <t>/organization/ mortgageramp</t>
  </si>
  <si>
    <t>/ORGANIZATION/MORTGAGERAMP</t>
  </si>
  <si>
    <t>/funding-round/1ef5690f595332c88d681f82f7a9d906</t>
  </si>
  <si>
    <t>/Organization/Mortgageramp</t>
  </si>
  <si>
    <t>MortgageRamp</t>
  </si>
  <si>
    <t>http://www.mortgageramp.com</t>
  </si>
  <si>
    <t>Commercial Real Estate|Real Estate|Technology</t>
  </si>
  <si>
    <t>/organization/ morvus-technology</t>
  </si>
  <si>
    <t>/organization/morvus-technology</t>
  </si>
  <si>
    <t>/funding-round/7707ff16f106683648a42e0002d6becd</t>
  </si>
  <si>
    <t>/Organization/Morvus-Technology</t>
  </si>
  <si>
    <t>Morvus Technology</t>
  </si>
  <si>
    <t>http://www.morvus.com</t>
  </si>
  <si>
    <t>Carmarthen</t>
  </si>
  <si>
    <t>/organization/ mos-creative</t>
  </si>
  <si>
    <t>/ORGANIZATION/MOS-CREATIVE</t>
  </si>
  <si>
    <t>/funding-round/f42f10dbddf73915178a7e6fd7e3770a</t>
  </si>
  <si>
    <t>/Organization/Mos-Creative</t>
  </si>
  <si>
    <t>MOS Creative</t>
  </si>
  <si>
    <t>http://moscreative.com/</t>
  </si>
  <si>
    <t>Brand Marketing|Printing|Promotional</t>
  </si>
  <si>
    <t>/organization/ mosa-records</t>
  </si>
  <si>
    <t>/organization/mosa-records</t>
  </si>
  <si>
    <t>/funding-round/ae25cfd5f3d89f2c5d64f31be182d8eb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 mosaic-biosciences</t>
  </si>
  <si>
    <t>/ORGANIZATION/MOSAIC-BIOSCIENCES</t>
  </si>
  <si>
    <t>/funding-round/e84d0a17c3a51e94a93db63ed237014d</t>
  </si>
  <si>
    <t>/Organization/Mosaic-Biosciences</t>
  </si>
  <si>
    <t>Mosaic Biosciences</t>
  </si>
  <si>
    <t>http://mosaicbio.com</t>
  </si>
  <si>
    <t>/organization/mosaic-biosciences</t>
  </si>
  <si>
    <t>/funding-round/fa876b92478a2c2e76782e44ef54d2e5</t>
  </si>
  <si>
    <t>/organization/ mosaic-mall</t>
  </si>
  <si>
    <t>/ORGANIZATION/MOSAIC-MALL</t>
  </si>
  <si>
    <t>/funding-round/f06586c39c8b14ebc79ba7e296eb0913</t>
  </si>
  <si>
    <t>/Organization/Mosaic-Mall</t>
  </si>
  <si>
    <t>Mosaic Mall</t>
  </si>
  <si>
    <t>/organization/ mosaic-manufacturing</t>
  </si>
  <si>
    <t>/organization/mosaic-manufacturing</t>
  </si>
  <si>
    <t>/funding-round/97df2d0f33a1c74195be3ad0c6ab0013</t>
  </si>
  <si>
    <t>/Organization/Mosaic-Manufacturing</t>
  </si>
  <si>
    <t>Mosaic Manufacturing</t>
  </si>
  <si>
    <t>http://www.mosaicmanufacturing.com</t>
  </si>
  <si>
    <t>3D Printing|Industrial|Product Design</t>
  </si>
  <si>
    <t>/organization/ mosaic-storage-systems</t>
  </si>
  <si>
    <t>/ORGANIZATION/MOSAIC-STORAGE-SYSTEMS</t>
  </si>
  <si>
    <t>/funding-round/1c52a1d76897e40b24c8498725523b2a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ic-storage-systems</t>
  </si>
  <si>
    <t>/funding-round/46feae6a7734d93cf09d41c2247c40ba</t>
  </si>
  <si>
    <t>/funding-round/f9c85b9f3e863fee348c264687b9dc2f</t>
  </si>
  <si>
    <t>/organization/ mosambee</t>
  </si>
  <si>
    <t>/organization/mosambee</t>
  </si>
  <si>
    <t>/funding-round/5563d965f92ed49bc8831403aa2292a9</t>
  </si>
  <si>
    <t>/Organization/Mosambee</t>
  </si>
  <si>
    <t>Mosambee</t>
  </si>
  <si>
    <t>http://home.mosambee.in/</t>
  </si>
  <si>
    <t>/ORGANIZATION/MOSAMBEE</t>
  </si>
  <si>
    <t>/funding-round/798c4aad22be0fa1b4e6165c0063550d</t>
  </si>
  <si>
    <t>/organization/ mosavali</t>
  </si>
  <si>
    <t>/organization/mosavali</t>
  </si>
  <si>
    <t>/funding-round/4a5ad753423cc6cc00d36b83aa2dabe1</t>
  </si>
  <si>
    <t>/Organization/Mosavali</t>
  </si>
  <si>
    <t>Mosavali</t>
  </si>
  <si>
    <t>http://www.mosavali.org</t>
  </si>
  <si>
    <t>Agriculture|Farming|Technology</t>
  </si>
  <si>
    <t>/ORGANIZATION/MOSAVALI</t>
  </si>
  <si>
    <t>/funding-round/64cb0f8677c5c5385e1c961469f8e6f7</t>
  </si>
  <si>
    <t>/organization/ moscow-mills</t>
  </si>
  <si>
    <t>/organization/moscow-mills</t>
  </si>
  <si>
    <t>/funding-round/71c1257e3e2fa8d259b1d10a4c080bd7</t>
  </si>
  <si>
    <t>/Organization/Moscow-Mills</t>
  </si>
  <si>
    <t>http://www.moscow-mills.com/</t>
  </si>
  <si>
    <t>Stowe</t>
  </si>
  <si>
    <t>/organization/ mosec-mobile-secretary</t>
  </si>
  <si>
    <t>/ORGANIZATION/MOSEC-MOBILE-SECRETARY</t>
  </si>
  <si>
    <t>/funding-round/3651d273e24aa8941915c928642dee75</t>
  </si>
  <si>
    <t>/Organization/Mosec-Mobile-Secretary</t>
  </si>
  <si>
    <t>Mosec, Mobile Secretary</t>
  </si>
  <si>
    <t>/organization/ moseeker</t>
  </si>
  <si>
    <t>/organization/moseeker</t>
  </si>
  <si>
    <t>/funding-round/203442569c8c11a5c1e27dfe228996bf</t>
  </si>
  <si>
    <t>/Organization/Moseeker</t>
  </si>
  <si>
    <t>MoSeeker</t>
  </si>
  <si>
    <t>http://www.moseeker.com</t>
  </si>
  <si>
    <t>Media|Recruiting|Social Media</t>
  </si>
  <si>
    <t>/ORGANIZATION/MOSEEKER</t>
  </si>
  <si>
    <t>/funding-round/cb710b6cf5849b1e62875f1c9b629bce</t>
  </si>
  <si>
    <t>/organization/ moseo</t>
  </si>
  <si>
    <t>/organization/moseo</t>
  </si>
  <si>
    <t>/funding-round/02fae4c91360fa176e21956184746cd2</t>
  </si>
  <si>
    <t>/Organization/Moseo</t>
  </si>
  <si>
    <t>Moseo (SeniorHomes.com)</t>
  </si>
  <si>
    <t>http://www.seniorhomes.com</t>
  </si>
  <si>
    <t>/ORGANIZATION/MOSEO</t>
  </si>
  <si>
    <t>/funding-round/577ebe2691b2a5224c6c8dcf7147d56b</t>
  </si>
  <si>
    <t>/funding-round/cc5b62805521199242bce1e46ac22c7b</t>
  </si>
  <si>
    <t>/organization/ moser-bear-solar</t>
  </si>
  <si>
    <t>/ORGANIZATION/MOSER-BEAR-SOLAR</t>
  </si>
  <si>
    <t>/funding-round/3100b573837953497c5b7bd69ea2336f</t>
  </si>
  <si>
    <t>/Organization/Moser-Bear-Solar</t>
  </si>
  <si>
    <t>Moser Baer Solar</t>
  </si>
  <si>
    <t>http://www.moserbaersolar.com</t>
  </si>
  <si>
    <t>/organization/ moshi</t>
  </si>
  <si>
    <t>/organization/moshi</t>
  </si>
  <si>
    <t>/funding-round/191b9e8fff50bdac542ff88f0f7a523b</t>
  </si>
  <si>
    <t>/Organization/Moshi</t>
  </si>
  <si>
    <t>Moshi</t>
  </si>
  <si>
    <t>http://moshi.mx/</t>
  </si>
  <si>
    <t>Content|Digital Media|Media</t>
  </si>
  <si>
    <t>/organization/ moskeedo</t>
  </si>
  <si>
    <t>/ORGANIZATION/MOSKEEDO</t>
  </si>
  <si>
    <t>/funding-round/849024f3dc64068627d1026b0d8f8558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 mosmary-food-on-demand</t>
  </si>
  <si>
    <t>/organization/mosmary-food-on-demand</t>
  </si>
  <si>
    <t>/funding-round/446eb4826408317a29d382f1b19d9962</t>
  </si>
  <si>
    <t>/Organization/Mosmary-Food-On-Demand</t>
  </si>
  <si>
    <t>MOSMARY - FOOD ON DEMAND</t>
  </si>
  <si>
    <t>http://www.mosmary.com</t>
  </si>
  <si>
    <t>Food Processing|Organic Food</t>
  </si>
  <si>
    <t>/organization/ moso</t>
  </si>
  <si>
    <t>/ORGANIZATION/MOSO</t>
  </si>
  <si>
    <t>/funding-round/018c1a1389feda6d64174bdf26df0e86</t>
  </si>
  <si>
    <t>/Organization/Moso</t>
  </si>
  <si>
    <t>MoSo</t>
  </si>
  <si>
    <t>http://www.mosoapp.com</t>
  </si>
  <si>
    <t>Games|Manufacturing</t>
  </si>
  <si>
    <t>/organization/moso</t>
  </si>
  <si>
    <t>/funding-round/ba08c86cfa5ab1f04ef706ff06d4149f</t>
  </si>
  <si>
    <t>/funding-round/d86854f2ab58b9fe66ed77b262a1d9d7</t>
  </si>
  <si>
    <t>/organization/ mosoro</t>
  </si>
  <si>
    <t>/organization/mosoro</t>
  </si>
  <si>
    <t>/funding-round/51361b28a5024bd88b403eb8688ee875</t>
  </si>
  <si>
    <t>/Organization/Mosoro</t>
  </si>
  <si>
    <t>Mosoro</t>
  </si>
  <si>
    <t>http://www.mosoro.com</t>
  </si>
  <si>
    <t>/organization/ mosquito-steve</t>
  </si>
  <si>
    <t>/ORGANIZATION/MOSQUITO-STEVE</t>
  </si>
  <si>
    <t>/funding-round/b0cca659102e8e3619b5c2efdaa97369</t>
  </si>
  <si>
    <t>/Organization/Mosquito-Steve</t>
  </si>
  <si>
    <t>Mosquito Steve</t>
  </si>
  <si>
    <t>http://www.mosquitosteve.com/</t>
  </si>
  <si>
    <t>/organization/ mosso</t>
  </si>
  <si>
    <t>/organization/mosso</t>
  </si>
  <si>
    <t>/funding-round/9d99caa4ad77c64c083deb56fc61c44b</t>
  </si>
  <si>
    <t>/Organization/Mosso</t>
  </si>
  <si>
    <t>Mosso</t>
  </si>
  <si>
    <t>http://www.mosso.com</t>
  </si>
  <si>
    <t>/organization/ mostlikely</t>
  </si>
  <si>
    <t>/ORGANIZATION/MOSTLIKELY</t>
  </si>
  <si>
    <t>/funding-round/020e3d967469de38c490927db526e8e4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likely</t>
  </si>
  <si>
    <t>/funding-round/5aa5bab84473052bcb18e9dcec843c19</t>
  </si>
  <si>
    <t>/funding-round/b1ee6f401a1c6542e265e46d9082ce7d</t>
  </si>
  <si>
    <t>/funding-round/b776ab73a1f1805973aed98d71b6a4f5</t>
  </si>
  <si>
    <t>/funding-round/ec25d967db4d328e30bf523521c78f82</t>
  </si>
  <si>
    <t>/organization/ mostro</t>
  </si>
  <si>
    <t>/organization/mostro</t>
  </si>
  <si>
    <t>/funding-round/c609dced7b0eb68261fe641f20218946</t>
  </si>
  <si>
    <t>/Organization/Mostro</t>
  </si>
  <si>
    <t>Mostro</t>
  </si>
  <si>
    <t>http://www.mostro.com</t>
  </si>
  <si>
    <t>/organization/ mosyle</t>
  </si>
  <si>
    <t>/ORGANIZATION/MOSYLE</t>
  </si>
  <si>
    <t>/funding-round/312c558f613dc8fcdc01c88a16c704b3</t>
  </si>
  <si>
    <t>/Organization/Mosyle</t>
  </si>
  <si>
    <t>Mosyle</t>
  </si>
  <si>
    <t>https://mosyle.com/</t>
  </si>
  <si>
    <t>/organization/ mosync</t>
  </si>
  <si>
    <t>/organization/mosync</t>
  </si>
  <si>
    <t>/funding-round/83699ea9db421bf0d1f47ebe4848f234</t>
  </si>
  <si>
    <t>/Organization/Mosync</t>
  </si>
  <si>
    <t>MoSync</t>
  </si>
  <si>
    <t>/ORGANIZATION/MOSYNC</t>
  </si>
  <si>
    <t>/funding-round/ba33e0d8150fda5b53bb8b359bb66d16</t>
  </si>
  <si>
    <t>/organization/ mota-motors</t>
  </si>
  <si>
    <t>/organization/mota-motors</t>
  </si>
  <si>
    <t>/funding-round/1a5a9ebeaac634d6116c752a2edca7eb</t>
  </si>
  <si>
    <t>/Organization/Mota-Motors</t>
  </si>
  <si>
    <t>MOTA Motors</t>
  </si>
  <si>
    <t>Automotive|Cars|E-Commerce|Enterprises|Finance|Price Comparison|Trusted Networks</t>
  </si>
  <si>
    <t>/ORGANIZATION/MOTA-MOTORS</t>
  </si>
  <si>
    <t>/funding-round/a75a64e3a14ab950c6e285b7cc5d452d</t>
  </si>
  <si>
    <t>/funding-round/e2665a5c3ebc4f8182660c2af850f6c9</t>
  </si>
  <si>
    <t>/organization/ motally</t>
  </si>
  <si>
    <t>/ORGANIZATION/MOTALLY</t>
  </si>
  <si>
    <t>/funding-round/95a5e4ac46cdf199bd7109fe7131084f</t>
  </si>
  <si>
    <t>/Organization/Motally</t>
  </si>
  <si>
    <t>Motally</t>
  </si>
  <si>
    <t>http://www.motally.com</t>
  </si>
  <si>
    <t>/organization/motally</t>
  </si>
  <si>
    <t>/funding-round/cb7fe3ba9a9aaf06b9c8d750ff050382</t>
  </si>
  <si>
    <t>/organization/ motherknows</t>
  </si>
  <si>
    <t>/ORGANIZATION/MOTHERKNOWS</t>
  </si>
  <si>
    <t>/funding-round/78117e142590b2794a761063c697a41c</t>
  </si>
  <si>
    <t>/Organization/Motherknows</t>
  </si>
  <si>
    <t>MotherKnows</t>
  </si>
  <si>
    <t>http://www.motherknows.com</t>
  </si>
  <si>
    <t>Health and Wellness|Health Care|Parenting</t>
  </si>
  <si>
    <t>/organization/motherknows</t>
  </si>
  <si>
    <t>/funding-round/da08049165d36d763d704bf539a3809b</t>
  </si>
  <si>
    <t>/funding-round/fd6cd1adbae87bfd5508d27525b394e3</t>
  </si>
  <si>
    <t>/organization/ motif-biosciences</t>
  </si>
  <si>
    <t>/organization/motif-biosciences</t>
  </si>
  <si>
    <t>/funding-round/24cb087be4c81eadd016c6221f51b922</t>
  </si>
  <si>
    <t>/Organization/Motif-Biosciences</t>
  </si>
  <si>
    <t>Motif BioSciences</t>
  </si>
  <si>
    <t>http://www.motifbio.com</t>
  </si>
  <si>
    <t>/ORGANIZATION/MOTIF-BIOSCIENCES</t>
  </si>
  <si>
    <t>/funding-round/fa2d49ca64e7930019b1dc4a563a70ae</t>
  </si>
  <si>
    <t>/organization/ motif-investing</t>
  </si>
  <si>
    <t>/organization/motif-investing</t>
  </si>
  <si>
    <t>/funding-round/1fbd2706f158b41d55e4aaccf14957e8</t>
  </si>
  <si>
    <t>/Organization/Motif-Investing</t>
  </si>
  <si>
    <t>Motif Investing</t>
  </si>
  <si>
    <t>https://www.motifinvesting.com</t>
  </si>
  <si>
    <t>Brokers|Consumers|Finance|Financial Services</t>
  </si>
  <si>
    <t>/ORGANIZATION/MOTIF-INVESTING</t>
  </si>
  <si>
    <t>/funding-round/2f29adea03ade033962bfcbd056c08b5</t>
  </si>
  <si>
    <t>/funding-round/39994f6b3cd3f82b2b0fe413cfefb7d3</t>
  </si>
  <si>
    <t>/funding-round/5f84c88b2c2d680aadd654d53939c1e0</t>
  </si>
  <si>
    <t>/funding-round/8bb027522ddf5182ca0656602c751a0c</t>
  </si>
  <si>
    <t>/funding-round/de7bb6779e7793c84cb6d8443907ed30</t>
  </si>
  <si>
    <t>/organization/ motify</t>
  </si>
  <si>
    <t>/organization/motify</t>
  </si>
  <si>
    <t>/funding-round/b536da460361f0927ee412fb29ebf366</t>
  </si>
  <si>
    <t>/Organization/Motify</t>
  </si>
  <si>
    <t>motify</t>
  </si>
  <si>
    <t>http://motify.me</t>
  </si>
  <si>
    <t>Curated Web|Self Development|Task Management</t>
  </si>
  <si>
    <t>/organization/ motiga</t>
  </si>
  <si>
    <t>/ORGANIZATION/MOTIGA</t>
  </si>
  <si>
    <t>/funding-round/2609b8d9776a96ba2cc6e0faed934531</t>
  </si>
  <si>
    <t>/Organization/Motiga</t>
  </si>
  <si>
    <t>Motiga</t>
  </si>
  <si>
    <t>http://motiga.com</t>
  </si>
  <si>
    <t>/organization/motiga</t>
  </si>
  <si>
    <t>/funding-round/c5992d665f87881466225c5a87f11ddc</t>
  </si>
  <si>
    <t>/funding-round/f5721fb03bd81abf2a7bc763de9cc78b</t>
  </si>
  <si>
    <t>/organization/ motility-count</t>
  </si>
  <si>
    <t>/organization/motility-count</t>
  </si>
  <si>
    <t>/funding-round/c64d3e16d4a6fb7084dcfcce3378863f</t>
  </si>
  <si>
    <t>/Organization/Motility-Count</t>
  </si>
  <si>
    <t>Motility Count</t>
  </si>
  <si>
    <t>http://motilitycount.com/</t>
  </si>
  <si>
    <t>Biotechnology|Diagnostics|Mens Specific</t>
  </si>
  <si>
    <t>/ORGANIZATION/MOTILITY-COUNT</t>
  </si>
  <si>
    <t>/funding-round/e2dd0162f4bcf4b4b30719ab9cf825e7</t>
  </si>
  <si>
    <t>/organization/ motilo</t>
  </si>
  <si>
    <t>/organization/motilo</t>
  </si>
  <si>
    <t>/funding-round/5bc27ca50baee3d194acbc6276eabf35</t>
  </si>
  <si>
    <t>/Organization/Motilo</t>
  </si>
  <si>
    <t>Motilo</t>
  </si>
  <si>
    <t>http://www.motilo.com/</t>
  </si>
  <si>
    <t>Design|Fashion|Online Shopping</t>
  </si>
  <si>
    <t>/ORGANIZATION/MOTILO</t>
  </si>
  <si>
    <t>/funding-round/ecf051442d05f4562cf1ed33669600d3</t>
  </si>
  <si>
    <t>/organization/ motini</t>
  </si>
  <si>
    <t>/organization/motini</t>
  </si>
  <si>
    <t>/funding-round/8ab40deb86b9c1db9287846644da7f90</t>
  </si>
  <si>
    <t>/Organization/Motini</t>
  </si>
  <si>
    <t>Motini</t>
  </si>
  <si>
    <t>http://www.mymotini.com</t>
  </si>
  <si>
    <t>/organization/ motion-computing</t>
  </si>
  <si>
    <t>/ORGANIZATION/MOTION-COMPUTING</t>
  </si>
  <si>
    <t>/funding-round/2589f4fd3c109311ed3d39584437d5f4</t>
  </si>
  <si>
    <t>/Organization/Motion-Computing</t>
  </si>
  <si>
    <t>Motion Computing</t>
  </si>
  <si>
    <t>http://www.motioncomputing.com</t>
  </si>
  <si>
    <t>/organization/motion-computing</t>
  </si>
  <si>
    <t>/funding-round/5a2e45c74d2fc949070daf02465b9017</t>
  </si>
  <si>
    <t>/funding-round/794f038bed65308e71a0523aeb6a4bad</t>
  </si>
  <si>
    <t>/funding-round/c351e7de5f750aaa3eef94a8801c967a</t>
  </si>
  <si>
    <t>/organization/ motion-dispatch</t>
  </si>
  <si>
    <t>/ORGANIZATION/MOTION-DISPATCH</t>
  </si>
  <si>
    <t>/funding-round/1b0f34fcd636b7dc90724a93f1523811</t>
  </si>
  <si>
    <t>/Organization/Motion-Dispatch</t>
  </si>
  <si>
    <t>Motion Dispatch</t>
  </si>
  <si>
    <t>http://www.motiondispatch.com</t>
  </si>
  <si>
    <t>/organization/ motion-displays</t>
  </si>
  <si>
    <t>/organization/motion-displays</t>
  </si>
  <si>
    <t>/funding-round/7e38dd26a06eb60c8a8f212e4aeeba4a</t>
  </si>
  <si>
    <t>/Organization/Motion-Displays</t>
  </si>
  <si>
    <t>Motion Displays</t>
  </si>
  <si>
    <t>http://www.motiondisplays.cl</t>
  </si>
  <si>
    <t>Retail|Software</t>
  </si>
  <si>
    <t>/ORGANIZATION/MOTION-DISPLAYS</t>
  </si>
  <si>
    <t>/funding-round/8baaf99d673b74039f0c06fdf3d3fadc</t>
  </si>
  <si>
    <t>/organization/ motion-engine</t>
  </si>
  <si>
    <t>/organization/motion-engine</t>
  </si>
  <si>
    <t>/funding-round/564983c14af3401bc7d8d13750452ec6</t>
  </si>
  <si>
    <t>/Organization/Motion-Engine</t>
  </si>
  <si>
    <t>Motion Engine</t>
  </si>
  <si>
    <t>http://motionengineinc.com</t>
  </si>
  <si>
    <t>/organization/ motion-fx-systems</t>
  </si>
  <si>
    <t>/ORGANIZATION/MOTION-FX-SYSTEMS</t>
  </si>
  <si>
    <t>/funding-round/7c1f6b51418cc603a390a3a6c3021ce4</t>
  </si>
  <si>
    <t>/Organization/Motion-Fx-Systems</t>
  </si>
  <si>
    <t>Motion FX Systems</t>
  </si>
  <si>
    <t>http://www.motionfx.eu/</t>
  </si>
  <si>
    <t>Film|Software|Television</t>
  </si>
  <si>
    <t>/organization/ motion-geek</t>
  </si>
  <si>
    <t>/organization/motion-geek</t>
  </si>
  <si>
    <t>/funding-round/3bc9ef76aade1dd16bf72c7fdb53fd7e</t>
  </si>
  <si>
    <t>/Organization/Motion-Geek</t>
  </si>
  <si>
    <t>Motion Geek</t>
  </si>
  <si>
    <t>http://motiongeek.com</t>
  </si>
  <si>
    <t>Fitness|Healthcare Services</t>
  </si>
  <si>
    <t>/organization/ motion-math</t>
  </si>
  <si>
    <t>/ORGANIZATION/MOTION-MATH</t>
  </si>
  <si>
    <t>/funding-round/0055172f042831100c065c47004e1844</t>
  </si>
  <si>
    <t>/Organization/Motion-Math</t>
  </si>
  <si>
    <t>Motion Math</t>
  </si>
  <si>
    <t>http://www.motionmathgames.com</t>
  </si>
  <si>
    <t>EdTech|Education|Games|Mobile</t>
  </si>
  <si>
    <t>/organization/motion-math</t>
  </si>
  <si>
    <t>/funding-round/081ee6c844db04b8396dce694f45296b</t>
  </si>
  <si>
    <t>/funding-round/619fc93889195c96f4f556e2b7c90456</t>
  </si>
  <si>
    <t>/organization/ motion-metrics</t>
  </si>
  <si>
    <t>/organization/motion-metrics</t>
  </si>
  <si>
    <t>/funding-round/093f3282355eb91d231fa8ce00bf3bde</t>
  </si>
  <si>
    <t>/Organization/Motion-Metrics</t>
  </si>
  <si>
    <t>Motion Metrics</t>
  </si>
  <si>
    <t>http://www.motionmetrics.com/</t>
  </si>
  <si>
    <t>/organization/ motion-pt-holdings</t>
  </si>
  <si>
    <t>/ORGANIZATION/MOTION-PT-HOLDINGS</t>
  </si>
  <si>
    <t>/funding-round/d10caeac218f54883a032575bae50903</t>
  </si>
  <si>
    <t>/Organization/Motion-Pt-Holdings</t>
  </si>
  <si>
    <t>Motion PT Holdings</t>
  </si>
  <si>
    <t>Fitness|Service Providers|Therapeutics</t>
  </si>
  <si>
    <t>/organization/ motion-recruitment-partners</t>
  </si>
  <si>
    <t>/organization/motion-recruitment-partners</t>
  </si>
  <si>
    <t>/funding-round/846c17c169b78709116f9c03bc21e48e</t>
  </si>
  <si>
    <t>/Organization/Motion-Recruitment-Partners</t>
  </si>
  <si>
    <t>Motion Recruitment Partners</t>
  </si>
  <si>
    <t>http://www.motionrecruitment.com</t>
  </si>
  <si>
    <t>/organization/ motion-solutions</t>
  </si>
  <si>
    <t>/ORGANIZATION/MOTION-SOLUTIONS</t>
  </si>
  <si>
    <t>/funding-round/3c320a0729939cb8e961c5ff05a9e379</t>
  </si>
  <si>
    <t>/Organization/Motion-Solutions</t>
  </si>
  <si>
    <t>Motion Solutions</t>
  </si>
  <si>
    <t>http://www.motionsolutions.com/</t>
  </si>
  <si>
    <t>/organization/ motion-traxx</t>
  </si>
  <si>
    <t>/organization/motion-traxx</t>
  </si>
  <si>
    <t>/funding-round/f43549b672bddbde0f0a236148d94c2d</t>
  </si>
  <si>
    <t>/Organization/Motion-Traxx</t>
  </si>
  <si>
    <t>Motion Traxx</t>
  </si>
  <si>
    <t>http://MotionTraxx.com</t>
  </si>
  <si>
    <t>Digital Media|Fitness|Freemium|Health and Wellness|Mobile|Publishing</t>
  </si>
  <si>
    <t>/organization/ motionbeat</t>
  </si>
  <si>
    <t>/ORGANIZATION/MOTIONBEAT</t>
  </si>
  <si>
    <t>/funding-round/cd8c78703949f7185045ef088d9e6fa5</t>
  </si>
  <si>
    <t>/Organization/Motionbeat</t>
  </si>
  <si>
    <t>motionBEAT inc</t>
  </si>
  <si>
    <t>http://motionbeat.com/en</t>
  </si>
  <si>
    <t>20-02-1998</t>
  </si>
  <si>
    <t>/organization/ motionbox</t>
  </si>
  <si>
    <t>/organization/motionbox</t>
  </si>
  <si>
    <t>/funding-round/347935d43c5f62c03d5ba2017f7b9bf4</t>
  </si>
  <si>
    <t>/Organization/Motionbox</t>
  </si>
  <si>
    <t>Motionbox</t>
  </si>
  <si>
    <t>http://www.motionbox.com</t>
  </si>
  <si>
    <t>Games|Video|Video Editing|Video Streaming</t>
  </si>
  <si>
    <t>/ORGANIZATION/MOTIONBOX</t>
  </si>
  <si>
    <t>/funding-round/701100b05dc8b137b53d0a3142071477</t>
  </si>
  <si>
    <t>/funding-round/74e5d09e4cf2f96a3491ca8495a60d6a</t>
  </si>
  <si>
    <t>/organization/ motiondsp</t>
  </si>
  <si>
    <t>/ORGANIZATION/MOTIONDSP</t>
  </si>
  <si>
    <t>/funding-round/84c96c2317808b72d33a90806ca1d317</t>
  </si>
  <si>
    <t>19-09-2008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dsp</t>
  </si>
  <si>
    <t>/funding-round/d48aacaf89b2e8c5e80a18941eb43b38</t>
  </si>
  <si>
    <t>/funding-round/d8bb17ff4d6de28ace246693e4e9663f</t>
  </si>
  <si>
    <t>/organization/ motionelements</t>
  </si>
  <si>
    <t>/organization/motionelements</t>
  </si>
  <si>
    <t>/funding-round/ee2059de5dd18e13d227dd8891692516</t>
  </si>
  <si>
    <t>/Organization/Motionelements</t>
  </si>
  <si>
    <t>MotionElements</t>
  </si>
  <si>
    <t>http://www.motionelements.com</t>
  </si>
  <si>
    <t>E-Commerce|Marketplaces|Music|Video</t>
  </si>
  <si>
    <t>/organization/ motionet-ag</t>
  </si>
  <si>
    <t>/ORGANIZATION/MOTIONET-AG</t>
  </si>
  <si>
    <t>/funding-round/cc61b9b9464eb2158c2c05a6f26d9640</t>
  </si>
  <si>
    <t>/Organization/Motionet-Ag</t>
  </si>
  <si>
    <t>motionet AG</t>
  </si>
  <si>
    <t>http://www.motionet.de/</t>
  </si>
  <si>
    <t>/organization/ motionid-technologies</t>
  </si>
  <si>
    <t>/organization/motionid-technologies</t>
  </si>
  <si>
    <t>/funding-round/3d0343423ea7450be0999492c30e5605</t>
  </si>
  <si>
    <t>/Organization/Motionid-Technologies</t>
  </si>
  <si>
    <t>motionID technologies</t>
  </si>
  <si>
    <t>http://www.motionid.net</t>
  </si>
  <si>
    <t>/organization/ motionloft</t>
  </si>
  <si>
    <t>/ORGANIZATION/MOTIONLOFT</t>
  </si>
  <si>
    <t>/funding-round/3752bdc1ee293a45b42bca536c84ee23</t>
  </si>
  <si>
    <t>/Organization/Motionloft</t>
  </si>
  <si>
    <t>Motionloft</t>
  </si>
  <si>
    <t>http://www.motionloft.com</t>
  </si>
  <si>
    <t>Analytics|Internet of Things|Retail Technology|Sensors</t>
  </si>
  <si>
    <t>/organization/ motionmetrics</t>
  </si>
  <si>
    <t>/organization/motionmetrics</t>
  </si>
  <si>
    <t>/funding-round/3b61482b61fc47a9bdd435c6b2ba323a</t>
  </si>
  <si>
    <t>/Organization/Motionmetrics</t>
  </si>
  <si>
    <t>MotionMetrics</t>
  </si>
  <si>
    <t>http://motionmetrics.co</t>
  </si>
  <si>
    <t>/organization/ motionpoint</t>
  </si>
  <si>
    <t>/ORGANIZATION/MOTIONPOINT</t>
  </si>
  <si>
    <t>/funding-round/84748a814e083fd7d0c9aa364097515d</t>
  </si>
  <si>
    <t>/Organization/Motionpoint</t>
  </si>
  <si>
    <t>MotionPoint</t>
  </si>
  <si>
    <t>http://motionpoint.com</t>
  </si>
  <si>
    <t>Business Services|Sales and Marketing|Software|Translation</t>
  </si>
  <si>
    <t>/organization/ motionsavvy-llc</t>
  </si>
  <si>
    <t>/organization/motionsavvy-llc</t>
  </si>
  <si>
    <t>/funding-round/390256490a1e078d573ed2ece86c0af1</t>
  </si>
  <si>
    <t>/Organization/Motionsavvy-Llc</t>
  </si>
  <si>
    <t>MotionSavvy</t>
  </si>
  <si>
    <t>http://www.motionsavvy.com</t>
  </si>
  <si>
    <t>SaaS|Software|Technology</t>
  </si>
  <si>
    <t>/ORGANIZATION/MOTIONSAVVY-LLC</t>
  </si>
  <si>
    <t>/funding-round/6efff2aee2500561c2773e6932a4de00</t>
  </si>
  <si>
    <t>/funding-round/9361795a386363d359098cfa02f0dcd4</t>
  </si>
  <si>
    <t>/funding-round/aa20331fa857c59c6564e63497ff4554</t>
  </si>
  <si>
    <t>/funding-round/e57beb55e9ac5c7921d086c81c22985e</t>
  </si>
  <si>
    <t>/organization/ motionsoft</t>
  </si>
  <si>
    <t>/ORGANIZATION/MOTIONSOFT</t>
  </si>
  <si>
    <t>/funding-round/41bb35da5fe761677489343fb7279798</t>
  </si>
  <si>
    <t>/Organization/Motionsoft</t>
  </si>
  <si>
    <t>Motionsoft</t>
  </si>
  <si>
    <t>http://www.motionsoft.net</t>
  </si>
  <si>
    <t>/organization/motionsoft</t>
  </si>
  <si>
    <t>/funding-round/4fe3db2dac750794e62858f8b4791b5a</t>
  </si>
  <si>
    <t>/funding-round/5f4496922f6657560838134248f3ba30</t>
  </si>
  <si>
    <t>/funding-round/c19c20188ae468d97af118c2a4589f48</t>
  </si>
  <si>
    <t>/funding-round/d735d1b74d998c68dd38f9261ce437a5</t>
  </si>
  <si>
    <t>/organization/ motista</t>
  </si>
  <si>
    <t>/organization/motista</t>
  </si>
  <si>
    <t>/funding-round/814a67fa9e59c8a80e169e46b87ad8a1</t>
  </si>
  <si>
    <t>/Organization/Motista</t>
  </si>
  <si>
    <t>Motista</t>
  </si>
  <si>
    <t>http://www.motista.com</t>
  </si>
  <si>
    <t>Analytics|Consulting|Predictive Analytics|Sales and Marketing|Services</t>
  </si>
  <si>
    <t>/ORGANIZATION/MOTISTA</t>
  </si>
  <si>
    <t>/funding-round/8a7171ae37b3cf9fa83ffc9661abe46d</t>
  </si>
  <si>
    <t>/organization/ motiv</t>
  </si>
  <si>
    <t>/organization/motiv</t>
  </si>
  <si>
    <t>/funding-round/7d4264beab87192a22273748bb726d70</t>
  </si>
  <si>
    <t>/Organization/Motiv</t>
  </si>
  <si>
    <t>Motiv</t>
  </si>
  <si>
    <t>http://mymotiv.com</t>
  </si>
  <si>
    <t>/ORGANIZATION/MOTIV</t>
  </si>
  <si>
    <t>/funding-round/b363a7c7cd5db01b42325b204ce1bed1</t>
  </si>
  <si>
    <t>/organization/ motivano</t>
  </si>
  <si>
    <t>/organization/motivano</t>
  </si>
  <si>
    <t>/funding-round/89d3f010ad7742806ed9dd6bf75ca532</t>
  </si>
  <si>
    <t>/Organization/Motivano</t>
  </si>
  <si>
    <t>Motivano</t>
  </si>
  <si>
    <t>http://www.motivano.com</t>
  </si>
  <si>
    <t>/ORGANIZATION/MOTIVANO</t>
  </si>
  <si>
    <t>/funding-round/a2bbf3d27f6c7f636c482763a5a88499</t>
  </si>
  <si>
    <t>/funding-round/a3318cac2b024d3802850af6e506c169</t>
  </si>
  <si>
    <t>/organization/ motivapps</t>
  </si>
  <si>
    <t>/ORGANIZATION/MOTIVAPPS</t>
  </si>
  <si>
    <t>/funding-round/16a28fceebbd7a26cee12b7628f73822</t>
  </si>
  <si>
    <t>/Organization/Motivapps</t>
  </si>
  <si>
    <t>Motivapps</t>
  </si>
  <si>
    <t>http://motivapps.com</t>
  </si>
  <si>
    <t>/organization/ motivating-wellness</t>
  </si>
  <si>
    <t>/organization/motivating-wellness</t>
  </si>
  <si>
    <t>/funding-round/f8f9ef2254c5b7ea74f9a862f60a36de</t>
  </si>
  <si>
    <t>/Organization/Motivating-Wellness</t>
  </si>
  <si>
    <t>Motivating Wellness</t>
  </si>
  <si>
    <t>http://www.capturingwellness.com</t>
  </si>
  <si>
    <t>/organization/ motive-power-system</t>
  </si>
  <si>
    <t>/ORGANIZATION/MOTIVE-POWER-SYSTEM</t>
  </si>
  <si>
    <t>/funding-round/328e66f6bdf8551f30146a873ed70945</t>
  </si>
  <si>
    <t>/Organization/Motive-Power-System</t>
  </si>
  <si>
    <t>Motiv Power Systems</t>
  </si>
  <si>
    <t>http://motivps.com</t>
  </si>
  <si>
    <t>Automotive|Electric Vehicles|Manufacturing</t>
  </si>
  <si>
    <t>/organization/motive-power-system</t>
  </si>
  <si>
    <t>/funding-round/718065279e9270f1be724182dd448ca6</t>
  </si>
  <si>
    <t>/funding-round/8b70812f73127398fc66c0761b414804</t>
  </si>
  <si>
    <t>/organization/ motivemetrics</t>
  </si>
  <si>
    <t>/organization/motivemetrics</t>
  </si>
  <si>
    <t>/funding-round/52f1f35855cbf018719355820355dcc8</t>
  </si>
  <si>
    <t>/Organization/Motivemetrics</t>
  </si>
  <si>
    <t>motivemetrics</t>
  </si>
  <si>
    <t>http://www.motivemetrics.com</t>
  </si>
  <si>
    <t>/ORGANIZATION/MOTIVEMETRICS</t>
  </si>
  <si>
    <t>/funding-round/8d32dab847d81956b88aab01ae887f50</t>
  </si>
  <si>
    <t>/funding-round/c20755771d67930aee11dc9986f5590d</t>
  </si>
  <si>
    <t>/organization/ motivity-labs</t>
  </si>
  <si>
    <t>/ORGANIZATION/MOTIVITY-LABS</t>
  </si>
  <si>
    <t>/funding-round/5cc4a20a669438ee4c4f5871ee1e86d8</t>
  </si>
  <si>
    <t>/Organization/Motivity-Labs</t>
  </si>
  <si>
    <t>Motivity Labs</t>
  </si>
  <si>
    <t>http://www.motivitylabs.com</t>
  </si>
  <si>
    <t>/organization/ motley-travels-and-logistics</t>
  </si>
  <si>
    <t>/organization/motley-travels-and-logistics</t>
  </si>
  <si>
    <t>/funding-round/07629fc6be3d1f0f04d576826ff1ff4f</t>
  </si>
  <si>
    <t>/Organization/Motley-Travels-And-Logistics</t>
  </si>
  <si>
    <t>Motley Travels and Logistics</t>
  </si>
  <si>
    <t>http://www.motleytravels.org</t>
  </si>
  <si>
    <t>/organization/ moto-europa</t>
  </si>
  <si>
    <t>/ORGANIZATION/MOTO-EUROPA</t>
  </si>
  <si>
    <t>/funding-round/a0bde58783a01333eb4cd564343afc44</t>
  </si>
  <si>
    <t>/Organization/Moto-Europa</t>
  </si>
  <si>
    <t>Moto Europa</t>
  </si>
  <si>
    <t>http://motoeuropastl.com</t>
  </si>
  <si>
    <t>/organization/ motobuykers</t>
  </si>
  <si>
    <t>/organization/motobuykers</t>
  </si>
  <si>
    <t>/funding-round/250a8fe9b0af947b86b84543c9f8a48b</t>
  </si>
  <si>
    <t>/Organization/Motobuykers</t>
  </si>
  <si>
    <t>Motobuykers</t>
  </si>
  <si>
    <t>http://www.motobuykers.com</t>
  </si>
  <si>
    <t>Igualada</t>
  </si>
  <si>
    <t>/organization/ motomotives</t>
  </si>
  <si>
    <t>/ORGANIZATION/MOTOMOTIVES</t>
  </si>
  <si>
    <t>/funding-round/d9233f4f806914f303fbe6ae02878197</t>
  </si>
  <si>
    <t>/Organization/Motomotives</t>
  </si>
  <si>
    <t>Motomotives</t>
  </si>
  <si>
    <t>http://www.mxlocker.com</t>
  </si>
  <si>
    <t>Automotive|Mechanical Solutions</t>
  </si>
  <si>
    <t>/organization/ motopia</t>
  </si>
  <si>
    <t>/organization/motopia</t>
  </si>
  <si>
    <t>/funding-round/cdcb03fe3fd9fb2dc30cf8867c176de3</t>
  </si>
  <si>
    <t>/Organization/Motopia</t>
  </si>
  <si>
    <t>Motopia</t>
  </si>
  <si>
    <t>http://motopia.com</t>
  </si>
  <si>
    <t>/organization/ motor-chronicles</t>
  </si>
  <si>
    <t>/ORGANIZATION/MOTOR-CHRONICLES</t>
  </si>
  <si>
    <t>/funding-round/3e950a8df1a948a3604b7a68fd6bfd7e</t>
  </si>
  <si>
    <t>/Organization/Motor-Chronicles</t>
  </si>
  <si>
    <t>Motor Chronicles</t>
  </si>
  <si>
    <t>http://www.motorchronicles.in</t>
  </si>
  <si>
    <t>Automotive|Brand Marketing|Design|Services</t>
  </si>
  <si>
    <t>/organization/ motor-vehicle-software</t>
  </si>
  <si>
    <t>/organization/motor-vehicle-software</t>
  </si>
  <si>
    <t>/funding-round/a82ad0b3b13523b4117fbcdc17a76767</t>
  </si>
  <si>
    <t>/Organization/Motor-Vehicle-Software</t>
  </si>
  <si>
    <t>Motor Vehicle Software</t>
  </si>
  <si>
    <t>https://mvscusa.com/</t>
  </si>
  <si>
    <t>/organization/ motor2</t>
  </si>
  <si>
    <t>/ORGANIZATION/MOTOR2</t>
  </si>
  <si>
    <t>/funding-round/4c6ebc04427d95ca32365ab524c26d5a</t>
  </si>
  <si>
    <t>/Organization/Motor2</t>
  </si>
  <si>
    <t>Motor2</t>
  </si>
  <si>
    <t>/organization/motor2</t>
  </si>
  <si>
    <t>/funding-round/d46e59757eb761f8d89259c25c0dca30</t>
  </si>
  <si>
    <t>/organization/ motorator</t>
  </si>
  <si>
    <t>/ORGANIZATION/MOTORATOR</t>
  </si>
  <si>
    <t>/funding-round/bc7f0c454463e40932c0c4e614ce8f6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 motorexchange</t>
  </si>
  <si>
    <t>/organization/motorexchange</t>
  </si>
  <si>
    <t>/funding-round/e59b06fd5d15d916d1e85195f51ca7b2</t>
  </si>
  <si>
    <t>/Organization/Motorexchange</t>
  </si>
  <si>
    <t>MotorExchange</t>
  </si>
  <si>
    <t>http://www.motorexchange.in</t>
  </si>
  <si>
    <t>/organization/ motoring-co-uk</t>
  </si>
  <si>
    <t>/ORGANIZATION/MOTORING-CO-UK</t>
  </si>
  <si>
    <t>/funding-round/ecc28ffe74092a3136ad4ae6afc0d168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 motormax</t>
  </si>
  <si>
    <t>/organization/motormax</t>
  </si>
  <si>
    <t>/funding-round/dee360ef7af157484da8b9a4f1bf3a03</t>
  </si>
  <si>
    <t>/Organization/Motormax</t>
  </si>
  <si>
    <t>Motormax</t>
  </si>
  <si>
    <t>http://motormax.com.ar</t>
  </si>
  <si>
    <t>/organization/ motorola-solutions</t>
  </si>
  <si>
    <t>/ORGANIZATION/MOTOROLA-SOLUTIONS</t>
  </si>
  <si>
    <t>/funding-round/ed1acb12710358de10b6418ca9215b5b</t>
  </si>
  <si>
    <t>/Organization/Motorola-Solutions</t>
  </si>
  <si>
    <t>Motorola Solutions</t>
  </si>
  <si>
    <t>http://www.motorolasolutions.com</t>
  </si>
  <si>
    <t>/organization/ motoroso</t>
  </si>
  <si>
    <t>/organization/motoroso</t>
  </si>
  <si>
    <t>/funding-round/34fcd5408e53358768a05ccf12614108</t>
  </si>
  <si>
    <t>/Organization/Motoroso</t>
  </si>
  <si>
    <t>Motoroso</t>
  </si>
  <si>
    <t>http://motoroso.com</t>
  </si>
  <si>
    <t>Automotive|Interest Graph|Mobile|Social Media Platforms</t>
  </si>
  <si>
    <t>/organization/ motorpaneer</t>
  </si>
  <si>
    <t>/ORGANIZATION/MOTORPANEER</t>
  </si>
  <si>
    <t>/funding-round/c98344325f1b611691fcd9697656b2b0</t>
  </si>
  <si>
    <t>/Organization/Motorpaneer</t>
  </si>
  <si>
    <t>Motorpaneer</t>
  </si>
  <si>
    <t>http://www.motorpaneer.com</t>
  </si>
  <si>
    <t>/organization/ motortourer-com</t>
  </si>
  <si>
    <t>/organization/motortourer-com</t>
  </si>
  <si>
    <t>/funding-round/bb2a8da6590703edb464aa848a1420e2</t>
  </si>
  <si>
    <t>/Organization/Motortourer-Com</t>
  </si>
  <si>
    <t>Motortourer.com</t>
  </si>
  <si>
    <t>http://motortourer.com/</t>
  </si>
  <si>
    <t>/organization/ motorwaybuddy</t>
  </si>
  <si>
    <t>/ORGANIZATION/MOTORWAYBUDDY</t>
  </si>
  <si>
    <t>/funding-round/2b1b2de3c54b51b172f444f756c0674d</t>
  </si>
  <si>
    <t>/Organization/Motorwaybuddy</t>
  </si>
  <si>
    <t>MotorwayBuddy</t>
  </si>
  <si>
    <t>http://motorwaybuddy.com</t>
  </si>
  <si>
    <t>/organization/motorwaybuddy</t>
  </si>
  <si>
    <t>/funding-round/6d6a450080614cb20ce09628076d68a3</t>
  </si>
  <si>
    <t>/organization/ motosmarty</t>
  </si>
  <si>
    <t>/ORGANIZATION/MOTOSMARTY</t>
  </si>
  <si>
    <t>/funding-round/8ea1a5d5de82f774503df2ef6fdcdc97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 motostrano</t>
  </si>
  <si>
    <t>/organization/motostrano</t>
  </si>
  <si>
    <t>/funding-round/ae4159e6255efe233f1973c9922abaaa</t>
  </si>
  <si>
    <t>/Organization/Motostrano</t>
  </si>
  <si>
    <t>Motostrano</t>
  </si>
  <si>
    <t>http://www.motostrano.com</t>
  </si>
  <si>
    <t>Bicycles|E-Commerce|Retail|Transportation</t>
  </si>
  <si>
    <t>/organization/ motribe</t>
  </si>
  <si>
    <t>/ORGANIZATION/MOTRIBE</t>
  </si>
  <si>
    <t>/funding-round/524bb8dac3540dab999e355f69618137</t>
  </si>
  <si>
    <t>/Organization/Motribe</t>
  </si>
  <si>
    <t>Motribe</t>
  </si>
  <si>
    <t>http://motribe.com</t>
  </si>
  <si>
    <t>/organization/ motus-corporation</t>
  </si>
  <si>
    <t>/organization/motus-corporation</t>
  </si>
  <si>
    <t>/funding-round/aa3227c7b052e4867547b5ccbf9cf232</t>
  </si>
  <si>
    <t>/Organization/Motus-Corporation</t>
  </si>
  <si>
    <t>Motus Corporation</t>
  </si>
  <si>
    <t>http://motuscorporation.com</t>
  </si>
  <si>
    <t>/ORGANIZATION/MOTUS-CORPORATION</t>
  </si>
  <si>
    <t>/funding-round/d1805dc6e0a026f7323b38dd65a3ab23</t>
  </si>
  <si>
    <t>/organization/ moula</t>
  </si>
  <si>
    <t>/organization/moula</t>
  </si>
  <si>
    <t>/funding-round/974a877059f781b657d69304cc73989e</t>
  </si>
  <si>
    <t>/Organization/Moula</t>
  </si>
  <si>
    <t>Moula</t>
  </si>
  <si>
    <t>https://moula.com.au</t>
  </si>
  <si>
    <t>/ORGANIZATION/MOULA</t>
  </si>
  <si>
    <t>/funding-round/a26354314c7fa7bcd19b1f4cb970e1d3</t>
  </si>
  <si>
    <t>/organization/ moultrie-tool-mfg-co</t>
  </si>
  <si>
    <t>/organization/moultrie-tool-mfg-co</t>
  </si>
  <si>
    <t>/funding-round/e374a176753497105624627788eee908</t>
  </si>
  <si>
    <t>/Organization/Moultrie-Tool-Mfg-Co</t>
  </si>
  <si>
    <t>Moultrie Tool Mfg Co</t>
  </si>
  <si>
    <t>http://Moultrietoolco.com</t>
  </si>
  <si>
    <t>Moultrie</t>
  </si>
  <si>
    <t>/organization/ mount-knowledge-usa</t>
  </si>
  <si>
    <t>/ORGANIZATION/MOUNT-KNOWLEDGE-USA</t>
  </si>
  <si>
    <t>/funding-round/ed79d93daff9df5625791b4cb47451e8</t>
  </si>
  <si>
    <t>/Organization/Mount-Knowledge-Usa</t>
  </si>
  <si>
    <t>Mount Knowledge USA</t>
  </si>
  <si>
    <t>http://www.mtkus.com</t>
  </si>
  <si>
    <t>/organization/ mount-wachusett-community-college</t>
  </si>
  <si>
    <t>/organization/mount-wachusett-community-college</t>
  </si>
  <si>
    <t>/funding-round/977b6e811b07c9b6eef82d25296b5441</t>
  </si>
  <si>
    <t>/Organization/Mount-Wachusett-Community-College</t>
  </si>
  <si>
    <t>Mount Wachusett Community College</t>
  </si>
  <si>
    <t>http://mwcc.edu</t>
  </si>
  <si>
    <t>Gardner</t>
  </si>
  <si>
    <t>/ORGANIZATION/MOUNT-WACHUSETT-COMMUNITY-COLLEGE</t>
  </si>
  <si>
    <t>/funding-round/c51d9d7f882aa732170b8bb31f3490f8</t>
  </si>
  <si>
    <t>/organization/ mountain-alarm</t>
  </si>
  <si>
    <t>/organization/mountain-alarm</t>
  </si>
  <si>
    <t>/funding-round/a0cbb41f7ec6fca529ed8e95c04c38bf</t>
  </si>
  <si>
    <t>/Organization/Mountain-Alarm</t>
  </si>
  <si>
    <t>Mountain Alarm</t>
  </si>
  <si>
    <t>http://www.mountainalarm.com</t>
  </si>
  <si>
    <t>Nampa</t>
  </si>
  <si>
    <t>/organization/ mountain-drones</t>
  </si>
  <si>
    <t>/ORGANIZATION/MOUNTAIN-DRONES</t>
  </si>
  <si>
    <t>/funding-round/982f3000e9a91d62d42bc67897dc57d2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 mountain-machine-games</t>
  </si>
  <si>
    <t>/organization/mountain-machine-games</t>
  </si>
  <si>
    <t>/funding-round/0cbfd098f9c98ea1cccb9febed87a508</t>
  </si>
  <si>
    <t>/Organization/Mountain-Machine-Games</t>
  </si>
  <si>
    <t>Mountain Machine Games</t>
  </si>
  <si>
    <t>http://mountainmachinegames.com/</t>
  </si>
  <si>
    <t>/organization/ mountain-view-data</t>
  </si>
  <si>
    <t>/ORGANIZATION/MOUNTAIN-VIEW-DATA</t>
  </si>
  <si>
    <t>/funding-round/0f1bfff58b2f868f644cc541d3178944</t>
  </si>
  <si>
    <t>/Organization/Mountain-View-Data</t>
  </si>
  <si>
    <t>Mountain View Data</t>
  </si>
  <si>
    <t>http://www.mountainviewdata.com/</t>
  </si>
  <si>
    <t>/organization/mountain-view-data</t>
  </si>
  <si>
    <t>/funding-round/e5956d86fe2b40cc38041cdec3f71015</t>
  </si>
  <si>
    <t>/organization/ mountain-view-locksmith</t>
  </si>
  <si>
    <t>/ORGANIZATION/MOUNTAIN-VIEW-LOCKSMITH</t>
  </si>
  <si>
    <t>/funding-round/2a7563b27117c72aa74a5f9d7e73714c</t>
  </si>
  <si>
    <t>23-07-1984</t>
  </si>
  <si>
    <t>/Organization/Mountain-View-Locksmith</t>
  </si>
  <si>
    <t>Mountain View Locksmith</t>
  </si>
  <si>
    <t>http://www.FirstMountainViewLocksmith.com</t>
  </si>
  <si>
    <t>/organization/ mountainside-fitness</t>
  </si>
  <si>
    <t>/organization/mountainside-fitness</t>
  </si>
  <si>
    <t>/funding-round/ffd4211c90ca1ac48a21634d480c450b</t>
  </si>
  <si>
    <t>/Organization/Mountainside-Fitness</t>
  </si>
  <si>
    <t>Mountainside Fitness</t>
  </si>
  <si>
    <t>http://www.mountainsidefitness.com</t>
  </si>
  <si>
    <t>/organization/ mountainview-capital-holdings</t>
  </si>
  <si>
    <t>/ORGANIZATION/MOUNTAINVIEW-CAPITAL-HOLDINGS</t>
  </si>
  <si>
    <t>/funding-round/93e60e88ccd556d75c3ac89bed6939a9</t>
  </si>
  <si>
    <t>/Organization/Mountainview-Capital-Holdings</t>
  </si>
  <si>
    <t>MountainView Capital Holdings</t>
  </si>
  <si>
    <t>http://www.mvch.com/</t>
  </si>
  <si>
    <t>/organization/ mountary</t>
  </si>
  <si>
    <t>/organization/mountary</t>
  </si>
  <si>
    <t>/funding-round/bf83fca6061935c85846608f2450edf0</t>
  </si>
  <si>
    <t>/Organization/Mountary</t>
  </si>
  <si>
    <t>Mountary</t>
  </si>
  <si>
    <t>http://www.mountary.com</t>
  </si>
  <si>
    <t>/organization/ mountvacation</t>
  </si>
  <si>
    <t>/ORGANIZATION/MOUNTVACATION</t>
  </si>
  <si>
    <t>/funding-round/c89eb55177faf0d5cc05ba9698d979c2</t>
  </si>
  <si>
    <t>/Organization/Mountvacation</t>
  </si>
  <si>
    <t>Mountvacation</t>
  </si>
  <si>
    <t>http://www.mountvacation.com</t>
  </si>
  <si>
    <t>E-Commerce|Travel</t>
  </si>
  <si>
    <t>/organization/ mousehouseapp</t>
  </si>
  <si>
    <t>/organization/mousehouseapp</t>
  </si>
  <si>
    <t>/funding-round/3d7d0681dfbeb7a6e3d9da65564ea517</t>
  </si>
  <si>
    <t>/Organization/Mousehouseapp</t>
  </si>
  <si>
    <t>MouseHouseApp</t>
  </si>
  <si>
    <t>http://www.mousehouseapp.com/</t>
  </si>
  <si>
    <t>Apps|Life Sciences|Software</t>
  </si>
  <si>
    <t>/organization/ mousera</t>
  </si>
  <si>
    <t>/ORGANIZATION/MOUSERA</t>
  </si>
  <si>
    <t>/funding-round/108bfe933d299f8767ffe6de4be6a56c</t>
  </si>
  <si>
    <t>/Organization/Mousera</t>
  </si>
  <si>
    <t>Mousera</t>
  </si>
  <si>
    <t>http://www.mousera.com</t>
  </si>
  <si>
    <t>/organization/mousera</t>
  </si>
  <si>
    <t>/funding-round/fbc1a1254faa5966afe8343295d679c0</t>
  </si>
  <si>
    <t>/organization/ mouth-foods</t>
  </si>
  <si>
    <t>/ORGANIZATION/MOUTH-FOODS</t>
  </si>
  <si>
    <t>/funding-round/511f9c28a93d24f75ce0a01e6bae50e3</t>
  </si>
  <si>
    <t>/Organization/Mouth-Foods</t>
  </si>
  <si>
    <t>Mouth Foods</t>
  </si>
  <si>
    <t>http://mouth.com</t>
  </si>
  <si>
    <t>E-Commerce|Internet|Specialty Foods</t>
  </si>
  <si>
    <t>/organization/mouth-foods</t>
  </si>
  <si>
    <t>/funding-round/5dcd37b6879dc8a7f71f9719538cb82e</t>
  </si>
  <si>
    <t>/funding-round/704f5c0cc4db52597377e2efb9cff53e</t>
  </si>
  <si>
    <t>/funding-round/98824316533f20578e95fa9a3e0a1f70</t>
  </si>
  <si>
    <t>/organization/ mouth-party</t>
  </si>
  <si>
    <t>/ORGANIZATION/MOUTH-PARTY</t>
  </si>
  <si>
    <t>/funding-round/cb38b6a66e4f211c0adceb288d5df5d2</t>
  </si>
  <si>
    <t>/Organization/Mouth-Party</t>
  </si>
  <si>
    <t>Mouth Party</t>
  </si>
  <si>
    <t>/organization/ mova</t>
  </si>
  <si>
    <t>/organization/mova</t>
  </si>
  <si>
    <t>/funding-round/51b0b21a5b4bc2b6f4e17b0ddf9830a6</t>
  </si>
  <si>
    <t>/Organization/Mova</t>
  </si>
  <si>
    <t>Mova</t>
  </si>
  <si>
    <t>http://movamais.com</t>
  </si>
  <si>
    <t>/organization/ movable</t>
  </si>
  <si>
    <t>/ORGANIZATION/MOVABLE</t>
  </si>
  <si>
    <t>/funding-round/95baa52807ab59949e330acdc73eafa2</t>
  </si>
  <si>
    <t>/Organization/Movable</t>
  </si>
  <si>
    <t>Movable</t>
  </si>
  <si>
    <t>http://movable.com</t>
  </si>
  <si>
    <t>Brecksville</t>
  </si>
  <si>
    <t>/organization/movable</t>
  </si>
  <si>
    <t>/funding-round/b7ed394bb305b023f6c9cc6835767f27</t>
  </si>
  <si>
    <t>/organization/ movableink</t>
  </si>
  <si>
    <t>/ORGANIZATION/MOVABLEINK</t>
  </si>
  <si>
    <t>/funding-round/89c0d1a12ee519d98bfe9d2539aaef97</t>
  </si>
  <si>
    <t>/Organization/Movableink</t>
  </si>
  <si>
    <t>Movable Ink</t>
  </si>
  <si>
    <t>http://movableink.com</t>
  </si>
  <si>
    <t>Advertising|Email|Email Marketing|Real Time|Sales and Marketing</t>
  </si>
  <si>
    <t>/organization/movableink</t>
  </si>
  <si>
    <t>/funding-round/b55cf5610ae37da934d79c8ee0a1e2b1</t>
  </si>
  <si>
    <t>/funding-round/cf762036ba799e3362d524f7f30bc78d</t>
  </si>
  <si>
    <t>/organization/ movago</t>
  </si>
  <si>
    <t>/organization/movago</t>
  </si>
  <si>
    <t>/funding-round/8b205cc1234cfb3039ab7124ab54682a</t>
  </si>
  <si>
    <t>/Organization/Movago</t>
  </si>
  <si>
    <t>Movago</t>
  </si>
  <si>
    <t>http://www.movago.com/</t>
  </si>
  <si>
    <t>/ORGANIZATION/MOVAGO</t>
  </si>
  <si>
    <t>/funding-round/da94c7db358b66229673db8809bad081</t>
  </si>
  <si>
    <t>/organization/ movaris</t>
  </si>
  <si>
    <t>/organization/movaris</t>
  </si>
  <si>
    <t>/funding-round/456597f1a43d11b65045bd40eb407ddb</t>
  </si>
  <si>
    <t>/Organization/Movaris</t>
  </si>
  <si>
    <t>Movaris</t>
  </si>
  <si>
    <t>http://www.movaris.com/</t>
  </si>
  <si>
    <t>/ORGANIZATION/MOVARIS</t>
  </si>
  <si>
    <t>/funding-round/9848933301948f84fb8f97a19796647f</t>
  </si>
  <si>
    <t>/funding-round/cac475b00d8c28bff3662992db724ff3</t>
  </si>
  <si>
    <t>21-10-2002</t>
  </si>
  <si>
    <t>/organization/ movatu</t>
  </si>
  <si>
    <t>/ORGANIZATION/MOVATU</t>
  </si>
  <si>
    <t>/funding-round/812d0a5b5ebefe74ad1e68e49c56bb52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 movaya</t>
  </si>
  <si>
    <t>/organization/movaya</t>
  </si>
  <si>
    <t>/funding-round/77f6c74e2552f9afa3c6a794a1a01d8a</t>
  </si>
  <si>
    <t>/Organization/Movaya</t>
  </si>
  <si>
    <t>Movaya</t>
  </si>
  <si>
    <t>http://www.movaya.com</t>
  </si>
  <si>
    <t>/organization/ movaz-networks</t>
  </si>
  <si>
    <t>/ORGANIZATION/MOVAZ-NETWORKS</t>
  </si>
  <si>
    <t>/funding-round/36b7219db5f0434dd03d0496e33cab43</t>
  </si>
  <si>
    <t>/Organization/Movaz-Networks</t>
  </si>
  <si>
    <t>Movaz Networks</t>
  </si>
  <si>
    <t>/organization/ move-guides</t>
  </si>
  <si>
    <t>/organization/move-guides</t>
  </si>
  <si>
    <t>/funding-round/78b3760847a142aa96e2372412bbab91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GUIDES</t>
  </si>
  <si>
    <t>/funding-round/cc814b5cc2bd68627fc0378429122ca2</t>
  </si>
  <si>
    <t>/funding-round/e03b2afeea3f32cb9906fcc0f685620b</t>
  </si>
  <si>
    <t>/funding-round/f841ccd0790acb2910b74ecf727ba36b</t>
  </si>
  <si>
    <t>/organization/ move-in-history</t>
  </si>
  <si>
    <t>/organization/move-in-history</t>
  </si>
  <si>
    <t>/funding-round/fd8f414b57ed86253fa97665920966af</t>
  </si>
  <si>
    <t>/Organization/Move-In-History</t>
  </si>
  <si>
    <t>Move In History</t>
  </si>
  <si>
    <t>http://www.moveinhistory.com</t>
  </si>
  <si>
    <t>/organization/ move-loot</t>
  </si>
  <si>
    <t>/ORGANIZATION/MOVE-LOOT</t>
  </si>
  <si>
    <t>/funding-round/2c148c274823a69fba2839a002eb6178</t>
  </si>
  <si>
    <t>/Organization/Move-Loot</t>
  </si>
  <si>
    <t>Move Loot</t>
  </si>
  <si>
    <t>http://moveloot.com</t>
  </si>
  <si>
    <t>Consumer Goods|E-Commerce|Furniture|Retail|Specialty Retail|Sustainability</t>
  </si>
  <si>
    <t>/organization/move-loot</t>
  </si>
  <si>
    <t>/funding-round/339885cbbb3dbc90daad1692c9adcc79</t>
  </si>
  <si>
    <t>/funding-round/d576db5167a5e36bdf2ab63fad524731</t>
  </si>
  <si>
    <t>/organization/ movea</t>
  </si>
  <si>
    <t>/organization/movea</t>
  </si>
  <si>
    <t>/funding-round/09ec9e1394fcaa6543ca42e8d32a4da9</t>
  </si>
  <si>
    <t>/Organization/Movea</t>
  </si>
  <si>
    <t>Movea</t>
  </si>
  <si>
    <t>http://www.movea.com</t>
  </si>
  <si>
    <t>/ORGANIZATION/MOVEA</t>
  </si>
  <si>
    <t>/funding-round/0e5dc1aa3545153e474ebf9ee5ae83c4</t>
  </si>
  <si>
    <t>/funding-round/a6bf434cd1a8593320faa14900b2ebaa</t>
  </si>
  <si>
    <t>/organization/ moveablecode-inc</t>
  </si>
  <si>
    <t>/ORGANIZATION/MOVEABLECODE-INC</t>
  </si>
  <si>
    <t>/funding-round/2a04442e8c7dd632b1d0c32a4c7cdcdb</t>
  </si>
  <si>
    <t>/Organization/Moveablecode-Inc</t>
  </si>
  <si>
    <t>MoveableCode, Inc.</t>
  </si>
  <si>
    <t>http://moveablecode.com</t>
  </si>
  <si>
    <t>Android|Games|iOS|iPhone|Location Based Services|Mobile</t>
  </si>
  <si>
    <t>/organization/moveablecode-inc</t>
  </si>
  <si>
    <t>/funding-round/6114d9939ad07317abae2dd303c3f076</t>
  </si>
  <si>
    <t>/organization/ movebubble</t>
  </si>
  <si>
    <t>/ORGANIZATION/MOVEBUBBLE</t>
  </si>
  <si>
    <t>/funding-round/3a3a1f95b426c770eb4661b52b3c9a14</t>
  </si>
  <si>
    <t>/Organization/Movebubble</t>
  </si>
  <si>
    <t>Movebubble</t>
  </si>
  <si>
    <t>http://www.movebubble.com</t>
  </si>
  <si>
    <t>/organization/ moveez</t>
  </si>
  <si>
    <t>/organization/moveez</t>
  </si>
  <si>
    <t>/funding-round/7e449f6ae08a1e51fb6615b19ecf0f23</t>
  </si>
  <si>
    <t>/Organization/Moveez</t>
  </si>
  <si>
    <t>MoveEZ</t>
  </si>
  <si>
    <t>http://www.moveeasy.com</t>
  </si>
  <si>
    <t>/organization/ moveinblue</t>
  </si>
  <si>
    <t>/ORGANIZATION/MOVEINBLUE</t>
  </si>
  <si>
    <t>/funding-round/bc9f1c4969cef2667e082002bdd7de09</t>
  </si>
  <si>
    <t>/Organization/Moveinblue</t>
  </si>
  <si>
    <t>MoveinBlue</t>
  </si>
  <si>
    <t>http://www.moveinblue.com</t>
  </si>
  <si>
    <t>/organization/ moveinsync</t>
  </si>
  <si>
    <t>/organization/moveinsync</t>
  </si>
  <si>
    <t>/funding-round/3176c039cfa4c02fd4bc0df799a53425</t>
  </si>
  <si>
    <t>/Organization/Moveinsync</t>
  </si>
  <si>
    <t>MoveInSync</t>
  </si>
  <si>
    <t>http://www.moveinsync.com/</t>
  </si>
  <si>
    <t>/ORGANIZATION/MOVEINSYNC</t>
  </si>
  <si>
    <t>/funding-round/fba3f79d859104c0575cf562a8b8f2c9</t>
  </si>
  <si>
    <t>/organization/ moveline</t>
  </si>
  <si>
    <t>/organization/moveline</t>
  </si>
  <si>
    <t>/funding-round/04ea6b86b3bd0645e94148262b3d5a87</t>
  </si>
  <si>
    <t>/Organization/Moveline</t>
  </si>
  <si>
    <t>Moveline</t>
  </si>
  <si>
    <t>http://www.moveline.com</t>
  </si>
  <si>
    <t>Curated Web|Finance|Local Based Services</t>
  </si>
  <si>
    <t>/ORGANIZATION/MOVELINE</t>
  </si>
  <si>
    <t>/funding-round/45eda9676341716cf84924e6f090694e</t>
  </si>
  <si>
    <t>/funding-round/58f1a52c7c1c1c8251ec9a0d02254bb2</t>
  </si>
  <si>
    <t>/funding-round/a5e91fd2397ea4d612158ce48ae78392</t>
  </si>
  <si>
    <t>/funding-round/b4ba79ba567947b03a802a3d6e6c3487</t>
  </si>
  <si>
    <t>/funding-round/d8c40043aa2ddddbfc72fded02225c3e</t>
  </si>
  <si>
    <t>/funding-round/f09a3aaa883e34449a3d5b86cf1e65ef</t>
  </si>
  <si>
    <t>/organization/ movellas</t>
  </si>
  <si>
    <t>/ORGANIZATION/MOVELLAS</t>
  </si>
  <si>
    <t>/funding-round/1817b580304b11984783a66611ef1b15</t>
  </si>
  <si>
    <t>/Organization/Movellas</t>
  </si>
  <si>
    <t>Movellas</t>
  </si>
  <si>
    <t>http://www.movellas.com</t>
  </si>
  <si>
    <t>Curated Web|Education|Networking|Publishing|Social Media|Teenagers</t>
  </si>
  <si>
    <t>/organization/movellas</t>
  </si>
  <si>
    <t>/funding-round/e56c48c226c9304b209f14a2a1871832</t>
  </si>
  <si>
    <t>/organization/ movemeant-illustr8ed</t>
  </si>
  <si>
    <t>/ORGANIZATION/MOVEMEANT-ILLUSTR8ED</t>
  </si>
  <si>
    <t>/funding-round/0d10a7ba695bda792f5d7a5900a8a905</t>
  </si>
  <si>
    <t>/Organization/Movemeant-Illustr8Ed</t>
  </si>
  <si>
    <t>MoveMeant Illustr8ed</t>
  </si>
  <si>
    <t>http://www.movemeantillustr8ed.com</t>
  </si>
  <si>
    <t>/organization/ movement-ventures</t>
  </si>
  <si>
    <t>/organization/movement-ventures</t>
  </si>
  <si>
    <t>/funding-round/cc9a181b3be4fc38bf324afddcc7e194</t>
  </si>
  <si>
    <t>/Organization/Movement-Ventures</t>
  </si>
  <si>
    <t>Movement Ventures</t>
  </si>
  <si>
    <t>http://movementventures.com/</t>
  </si>
  <si>
    <t>E-Commerce Platforms|Entrepreneur|Startups</t>
  </si>
  <si>
    <t>/ORGANIZATION/MOVEMENT-VENTURES</t>
  </si>
  <si>
    <t>/funding-round/e5baa295385a8e974d84b396f5d6cf65</t>
  </si>
  <si>
    <t>/organization/ moven</t>
  </si>
  <si>
    <t>/organization/moven</t>
  </si>
  <si>
    <t>/funding-round/115bdcd316ebbd14ebc234bf5fbed01d</t>
  </si>
  <si>
    <t>/Organization/Moven</t>
  </si>
  <si>
    <t>Moven</t>
  </si>
  <si>
    <t>http://moven.com</t>
  </si>
  <si>
    <t>Banking|Lifestyle|Mobile|Personal Finance</t>
  </si>
  <si>
    <t>/ORGANIZATION/MOVEN</t>
  </si>
  <si>
    <t>/funding-round/4e8c28eba93931d6186564fc41547db5</t>
  </si>
  <si>
    <t>/funding-round/65db9997a7672a86257c3ca3c3fec014</t>
  </si>
  <si>
    <t>/funding-round/92c3a34c78e0a3cf4125366833c59de0</t>
  </si>
  <si>
    <t>/organization/ movenetworks</t>
  </si>
  <si>
    <t>/organization/movenetworks</t>
  </si>
  <si>
    <t>/funding-round/2a1ad3c0cfabe7c4c4380984c48c6696</t>
  </si>
  <si>
    <t>/Organization/Movenetworks</t>
  </si>
  <si>
    <t>Move Networks</t>
  </si>
  <si>
    <t>http://www.movenetworks.com</t>
  </si>
  <si>
    <t>Content Delivery|Software|Video Streaming</t>
  </si>
  <si>
    <t>/ORGANIZATION/MOVENETWORKS</t>
  </si>
  <si>
    <t>/funding-round/400cb07f80b3254f93f142104123e1ca</t>
  </si>
  <si>
    <t>/funding-round/8f3eb21b031b718d24ec2abfd3ee4c13</t>
  </si>
  <si>
    <t>/funding-round/bb2e5dfa4835fd524167c2c25527c202</t>
  </si>
  <si>
    <t>/funding-round/ec7d5a17937b8a147e8aa5cb6120d4c9</t>
  </si>
  <si>
    <t>/funding-round/f1aa720233e62f2dc5d16a87d97a7827</t>
  </si>
  <si>
    <t>/organization/ mover</t>
  </si>
  <si>
    <t>/organization/mover</t>
  </si>
  <si>
    <t>/funding-round/04e494ef9b799dc84c4f1b2291c97089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</t>
  </si>
  <si>
    <t>/funding-round/1887ed321f06ef666d0ff7c98feec9d0</t>
  </si>
  <si>
    <t>/funding-round/70f9420fe18894a38af00e87888b748b</t>
  </si>
  <si>
    <t>/funding-round/9a9a5e8c38285d57c63abc35216ce470</t>
  </si>
  <si>
    <t>/funding-round/c30e716bb7fee5cb9d9c9558e7dd4d23</t>
  </si>
  <si>
    <t>/organization/ moverati</t>
  </si>
  <si>
    <t>/ORGANIZATION/MOVERATI</t>
  </si>
  <si>
    <t>/funding-round/97fd9ef4b57b57b30a9e348b21d1c3db</t>
  </si>
  <si>
    <t>/Organization/Moverati</t>
  </si>
  <si>
    <t>Moverati</t>
  </si>
  <si>
    <t>http://www.moverati.com</t>
  </si>
  <si>
    <t>Games|RFID|Social Media|Social Network Media|Video</t>
  </si>
  <si>
    <t>/organization/ movero-inc</t>
  </si>
  <si>
    <t>/organization/movero-inc</t>
  </si>
  <si>
    <t>/funding-round/c5d3955cc55088bab898a179bb1742f7</t>
  </si>
  <si>
    <t>/Organization/Movero-Inc</t>
  </si>
  <si>
    <t>Movero, Inc.</t>
  </si>
  <si>
    <t>http://www.moveroinc.com</t>
  </si>
  <si>
    <t>/organization/ movero-technology</t>
  </si>
  <si>
    <t>/ORGANIZATION/MOVERO-TECHNOLOGY</t>
  </si>
  <si>
    <t>/funding-round/cd9c07924eae9ba986742ed38d85ffbf</t>
  </si>
  <si>
    <t>/Organization/Movero-Technology</t>
  </si>
  <si>
    <t>Movero Technology</t>
  </si>
  <si>
    <t>http://www.moverotech.com</t>
  </si>
  <si>
    <t>/organization/movero-technology</t>
  </si>
  <si>
    <t>/funding-round/fb3761dfd0b7de49fb52d62562edf8d4</t>
  </si>
  <si>
    <t>/organization/ movethatblock-com</t>
  </si>
  <si>
    <t>/ORGANIZATION/MOVETHATBLOCK-COM</t>
  </si>
  <si>
    <t>/funding-round/f09cead992945eaa8118e34c5e43e3e1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 movetis</t>
  </si>
  <si>
    <t>/organization/movetis</t>
  </si>
  <si>
    <t>/funding-round/179bcad3ba3bbd52345b679d22ba0f8a</t>
  </si>
  <si>
    <t>/Organization/Movetis</t>
  </si>
  <si>
    <t>Movetis</t>
  </si>
  <si>
    <t>http://www.movetis.com</t>
  </si>
  <si>
    <t>Turnhout</t>
  </si>
  <si>
    <t>/ORGANIZATION/MOVETIS</t>
  </si>
  <si>
    <t>/funding-round/dd5d18eaf98e4cbbe93a4aea5018c7f9</t>
  </si>
  <si>
    <t>/organization/ movewith</t>
  </si>
  <si>
    <t>/organization/movewith</t>
  </si>
  <si>
    <t>/funding-round/515ae4e8dbe9bf9fe5a5a943ffe486c1</t>
  </si>
  <si>
    <t>/Organization/Movewith</t>
  </si>
  <si>
    <t>MoveWith</t>
  </si>
  <si>
    <t>https://www.movewith.com</t>
  </si>
  <si>
    <t>/organization/ movi-medical</t>
  </si>
  <si>
    <t>/ORGANIZATION/MOVI-MEDICAL</t>
  </si>
  <si>
    <t>/funding-round/2114360ea61cf63d598eddcc4e088dc4</t>
  </si>
  <si>
    <t>/Organization/Movi-Medical</t>
  </si>
  <si>
    <t>Movi Medical</t>
  </si>
  <si>
    <t>http://movimedical.com</t>
  </si>
  <si>
    <t>Health Care|Hospitals|Innovation Engineering|Product Design</t>
  </si>
  <si>
    <t>/organization/ movida-communications</t>
  </si>
  <si>
    <t>/organization/movida-communications</t>
  </si>
  <si>
    <t>/funding-round/0b0b2b9501782b6b48c7e6ce7a22f54b</t>
  </si>
  <si>
    <t>/Organization/Movida-Communications</t>
  </si>
  <si>
    <t>Movida Communications</t>
  </si>
  <si>
    <t>/organization/ movidiam-limted</t>
  </si>
  <si>
    <t>/ORGANIZATION/MOVIDIAM-LIMTED</t>
  </si>
  <si>
    <t>/funding-round/28c368d23f5da082a181af3a2eb8fd2d</t>
  </si>
  <si>
    <t>/Organization/Movidiam-Limted</t>
  </si>
  <si>
    <t>Movidiam</t>
  </si>
  <si>
    <t>http://www.movidiam.com</t>
  </si>
  <si>
    <t>Film Production|Productivity Software|Professional Networking</t>
  </si>
  <si>
    <t>/organization/movidiam-limted</t>
  </si>
  <si>
    <t>/funding-round/9c00d01afef58693b5cb26c3558437db</t>
  </si>
  <si>
    <t>/organization/ movidius</t>
  </si>
  <si>
    <t>/ORGANIZATION/MOVIDIUS</t>
  </si>
  <si>
    <t>/funding-round/0c689626d3528fb18d372a05ab245a36</t>
  </si>
  <si>
    <t>/Organization/Movidius</t>
  </si>
  <si>
    <t>Movidius</t>
  </si>
  <si>
    <t>http://www.movidius.com</t>
  </si>
  <si>
    <t>Mobile|Semiconductors|Software</t>
  </si>
  <si>
    <t>/organization/movidius</t>
  </si>
  <si>
    <t>/funding-round/b24dbea12cd3e6944efbe736a08351bb</t>
  </si>
  <si>
    <t>/funding-round/c64d9b3951782838147e2612da511554</t>
  </si>
  <si>
    <t>/funding-round/ca7fd55f8e6314b9a69b5aff04ebf2eb</t>
  </si>
  <si>
    <t>/funding-round/d3c4dcadd6148b565fd8bc87c3187544</t>
  </si>
  <si>
    <t>/organization/ movie-mouth</t>
  </si>
  <si>
    <t>/organization/movie-mouth</t>
  </si>
  <si>
    <t>/funding-round/96259b118145c1a6d9c91a669beb6dbc</t>
  </si>
  <si>
    <t>/Organization/Movie-Mouth</t>
  </si>
  <si>
    <t>Movie Mouth</t>
  </si>
  <si>
    <t>http://www.moviemouth.com</t>
  </si>
  <si>
    <t>/organization/ moviecom-tv</t>
  </si>
  <si>
    <t>/ORGANIZATION/MOVIECOM-TV</t>
  </si>
  <si>
    <t>/funding-round/c0996360a4dfd075229c2bfb25f60005</t>
  </si>
  <si>
    <t>/Organization/Moviecom-Tv</t>
  </si>
  <si>
    <t>Moviecom.tv</t>
  </si>
  <si>
    <t>http://www.moviecom.tv</t>
  </si>
  <si>
    <t>Cumbernauld</t>
  </si>
  <si>
    <t>/organization/ movielala</t>
  </si>
  <si>
    <t>/organization/movielala</t>
  </si>
  <si>
    <t>/funding-round/4409655323124578ada08e8b46215ab4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ALA</t>
  </si>
  <si>
    <t>/funding-round/c071bd09a607e2e830ab8fe7db740a72</t>
  </si>
  <si>
    <t>/organization/ movieline</t>
  </si>
  <si>
    <t>/organization/movieline</t>
  </si>
  <si>
    <t>/funding-round/d01b571f11dbbf8a50572431ff4d40f7</t>
  </si>
  <si>
    <t>/Organization/Movieline</t>
  </si>
  <si>
    <t>MovieLine</t>
  </si>
  <si>
    <t>https://www.youtube.com/movieline</t>
  </si>
  <si>
    <t>/ORGANIZATION/MOVIELINE</t>
  </si>
  <si>
    <t>/funding-round/dcd80a9e93bfe4bea5e4fbe768a26afa</t>
  </si>
  <si>
    <t>/organization/ moviepass</t>
  </si>
  <si>
    <t>/organization/moviepass</t>
  </si>
  <si>
    <t>/funding-round/243364385118a15a0bcbd09b5f25d4e1</t>
  </si>
  <si>
    <t>/Organization/Moviepass</t>
  </si>
  <si>
    <t>MoviePass</t>
  </si>
  <si>
    <t>http://www.moviepass.com</t>
  </si>
  <si>
    <t>/ORGANIZATION/MOVIEPASS</t>
  </si>
  <si>
    <t>/funding-round/b2510f4299cf001dba6bb9ef7f9c65ca</t>
  </si>
  <si>
    <t>/organization/ moviepilot</t>
  </si>
  <si>
    <t>/organization/moviepilot</t>
  </si>
  <si>
    <t>/funding-round/00e2c41f698c3aaa788ecc312615d738</t>
  </si>
  <si>
    <t>/Organization/Moviepilot</t>
  </si>
  <si>
    <t>Moviepilot</t>
  </si>
  <si>
    <t>http://www.moviepilot.com</t>
  </si>
  <si>
    <t>Entertainment|News|Publishing|Social Network Media</t>
  </si>
  <si>
    <t>/ORGANIZATION/MOVIEPILOT</t>
  </si>
  <si>
    <t>/funding-round/5c6029abb5b0e6c7abc4bb53c7200410</t>
  </si>
  <si>
    <t>/funding-round/f8a638b73069922aba2b00ee96c41f07</t>
  </si>
  <si>
    <t>/organization/ movieset</t>
  </si>
  <si>
    <t>/ORGANIZATION/MOVIESET</t>
  </si>
  <si>
    <t>/funding-round/55e21f43d8fbdb6fdc2f8b82b115891a</t>
  </si>
  <si>
    <t>/Organization/Movieset</t>
  </si>
  <si>
    <t>MovieSet</t>
  </si>
  <si>
    <t>http://www.movieset.com</t>
  </si>
  <si>
    <t>/organization/movieset</t>
  </si>
  <si>
    <t>/funding-round/c5ae03bfbd73d65eb390be260c63009c</t>
  </si>
  <si>
    <t>/organization/ moviestorm</t>
  </si>
  <si>
    <t>/ORGANIZATION/MOVIESTORM</t>
  </si>
  <si>
    <t>/funding-round/306351370ad6d9d2024a18ca857c2cec</t>
  </si>
  <si>
    <t>/Organization/Moviestorm</t>
  </si>
  <si>
    <t>Moviestorm</t>
  </si>
  <si>
    <t>http://www.moviestorm.co.uk</t>
  </si>
  <si>
    <t>Graphics|Software|Startups</t>
  </si>
  <si>
    <t>/organization/moviestorm</t>
  </si>
  <si>
    <t>/funding-round/529bcd9baed41007ca6c6d7743178c7f</t>
  </si>
  <si>
    <t>/funding-round/ea8b3954ad9b1fa30f389fbbaf74271d</t>
  </si>
  <si>
    <t>/organization/ movigo</t>
  </si>
  <si>
    <t>/organization/movigo</t>
  </si>
  <si>
    <t>/funding-round/5421f5b0cf4dea0558866b665302c497</t>
  </si>
  <si>
    <t>/Organization/Movigo</t>
  </si>
  <si>
    <t>Movigo</t>
  </si>
  <si>
    <t>http://www.movigo.com</t>
  </si>
  <si>
    <t>Events|Location Based Services|Maps|Social Media|Transportation</t>
  </si>
  <si>
    <t>/organization/ movik-networks</t>
  </si>
  <si>
    <t>/ORGANIZATION/MOVIK-NETWORKS</t>
  </si>
  <si>
    <t>/funding-round/19ec82550e5e407a5e367eea5bd74fbf</t>
  </si>
  <si>
    <t>/Organization/Movik-Networks</t>
  </si>
  <si>
    <t>Movik Networks</t>
  </si>
  <si>
    <t>http://www.movik.com/</t>
  </si>
  <si>
    <t>/organization/movik-networks</t>
  </si>
  <si>
    <t>/funding-round/2bdb916ac592965a2053cb0a9b25b1f5</t>
  </si>
  <si>
    <t>/funding-round/743139f2acd10636b57c7bd720b768e4</t>
  </si>
  <si>
    <t>/funding-round/d017bcbc605c27c0ff2e132ba3be2d6d</t>
  </si>
  <si>
    <t>/organization/ movile-latin-america</t>
  </si>
  <si>
    <t>/ORGANIZATION/MOVILE-LATIN-AMERICA</t>
  </si>
  <si>
    <t>/funding-round/380b7efe624fdcd643c3e3fd3315a65a</t>
  </si>
  <si>
    <t>/Organization/Movile-Latin-America</t>
  </si>
  <si>
    <t>Movile</t>
  </si>
  <si>
    <t>http://www.movile.com/en/</t>
  </si>
  <si>
    <t>Apps|Mobile|Mobile Commerce|Telecommunications</t>
  </si>
  <si>
    <t>/organization/movile-latin-america</t>
  </si>
  <si>
    <t>/funding-round/64d8f9ac0493285771e5c921bf9224a9</t>
  </si>
  <si>
    <t>/funding-round/aa3a0463e27defd0942509e69c292ba3</t>
  </si>
  <si>
    <t>/funding-round/aae4247636159f2b2eb1eb35b9cdd044</t>
  </si>
  <si>
    <t>/funding-round/cc7d98e881e481f546f7f5d087dabd62</t>
  </si>
  <si>
    <t>/organization/ moviles-com</t>
  </si>
  <si>
    <t>/organization/moviles-com</t>
  </si>
  <si>
    <t>/funding-round/532d36057506543961e74eb8e968b1fa</t>
  </si>
  <si>
    <t>/Organization/Moviles-Com</t>
  </si>
  <si>
    <t>Moviles.com</t>
  </si>
  <si>
    <t>http://www.moviles.com</t>
  </si>
  <si>
    <t>Internet|Mobile|Reviews and Recommendations|Telecommunications</t>
  </si>
  <si>
    <t>/organization/ movimento-group</t>
  </si>
  <si>
    <t>/ORGANIZATION/MOVIMENTO-GROUP</t>
  </si>
  <si>
    <t>/funding-round/872d2086a421a00e3f31c42543e28ba5</t>
  </si>
  <si>
    <t>/Organization/Movimento-Group</t>
  </si>
  <si>
    <t>Movimento Group</t>
  </si>
  <si>
    <t>http://www.movimentogroup.com</t>
  </si>
  <si>
    <t>/organization/movimento-group</t>
  </si>
  <si>
    <t>/funding-round/8ab1ae60d707f669018ca947911f5b36</t>
  </si>
  <si>
    <t>21-02-2006</t>
  </si>
  <si>
    <t>/organization/ movinary</t>
  </si>
  <si>
    <t>/ORGANIZATION/MOVINARY</t>
  </si>
  <si>
    <t>/funding-round/0c0c7d9fa3269a16da63edcc679c989f</t>
  </si>
  <si>
    <t>/Organization/Movinary</t>
  </si>
  <si>
    <t>Movinary</t>
  </si>
  <si>
    <t>http://www.movinary.de</t>
  </si>
  <si>
    <t>/organization/ moving-analytics</t>
  </si>
  <si>
    <t>/organization/moving-analytics</t>
  </si>
  <si>
    <t>/funding-round/0ae14c1ff08531d11f778e918fa3d0d0</t>
  </si>
  <si>
    <t>/Organization/Moving-Analytics</t>
  </si>
  <si>
    <t>Moving Analytics</t>
  </si>
  <si>
    <t>http://www.movinganalytics.com</t>
  </si>
  <si>
    <t>/ORGANIZATION/MOVING-ANALYTICS</t>
  </si>
  <si>
    <t>/funding-round/41a95766769b45564e7df1c346eb0227</t>
  </si>
  <si>
    <t>/funding-round/f25e22ee7da91b4c45f79a6ae0e3b667</t>
  </si>
  <si>
    <t>/funding-round/fbf9ab6358ec8d98566add19b615ef31</t>
  </si>
  <si>
    <t>/organization/ moving-authority</t>
  </si>
  <si>
    <t>/organization/moving-authority</t>
  </si>
  <si>
    <t>/funding-round/127f0aa3636760a3aa7ae8d147636573</t>
  </si>
  <si>
    <t>/Organization/Moving-Authority</t>
  </si>
  <si>
    <t>Moving Authority</t>
  </si>
  <si>
    <t>https://movingauthority.com</t>
  </si>
  <si>
    <t>/organization/ moving-off-campus</t>
  </si>
  <si>
    <t>/ORGANIZATION/MOVING-OFF-CAMPUS</t>
  </si>
  <si>
    <t>/funding-round/6d333e7e34e88c0ff10feccc6a288c1b</t>
  </si>
  <si>
    <t>/Organization/Moving-Off-Campus</t>
  </si>
  <si>
    <t>Moving Off Campus</t>
  </si>
  <si>
    <t>http://www.movingoffcampus.com</t>
  </si>
  <si>
    <t>/organization/moving-off-campus</t>
  </si>
  <si>
    <t>/funding-round/d78419c900b6d115dac469da2322fce2</t>
  </si>
  <si>
    <t>/organization/ moving-worlds</t>
  </si>
  <si>
    <t>/ORGANIZATION/MOVING-WORLDS</t>
  </si>
  <si>
    <t>/funding-round/2bfeffa9fe1ddb6f34f4467f0b607065</t>
  </si>
  <si>
    <t>/Organization/Moving-Worlds</t>
  </si>
  <si>
    <t>MovingWorlds</t>
  </si>
  <si>
    <t>https://movingworlds.org</t>
  </si>
  <si>
    <t>Enterprises|Nonprofits|Travel</t>
  </si>
  <si>
    <t>/organization/moving-worlds</t>
  </si>
  <si>
    <t>/funding-round/cf9d4cd1c417dbb07b66f2d560072ebe</t>
  </si>
  <si>
    <t>/organization/ movinga</t>
  </si>
  <si>
    <t>/ORGANIZATION/MOVINGA</t>
  </si>
  <si>
    <t>/funding-round/5dea65cf59ce3449b7a833d6472298fd</t>
  </si>
  <si>
    <t>/Organization/Movinga</t>
  </si>
  <si>
    <t>Movinga</t>
  </si>
  <si>
    <t>http://www.movinga.de/</t>
  </si>
  <si>
    <t>/organization/ movinghealth</t>
  </si>
  <si>
    <t>/organization/movinghealth</t>
  </si>
  <si>
    <t>/funding-round/d9a5c49df5b0d85947d2d0516f0d8be6</t>
  </si>
  <si>
    <t>/Organization/Movinghealth</t>
  </si>
  <si>
    <t>MovingHealth</t>
  </si>
  <si>
    <t>/organization/ movinto-fun</t>
  </si>
  <si>
    <t>/ORGANIZATION/MOVINTO-FUN</t>
  </si>
  <si>
    <t>/funding-round/af161282255ac30b26a405431fa3d1ef</t>
  </si>
  <si>
    <t>/Organization/Movinto-Fun</t>
  </si>
  <si>
    <t>Movinto Fun</t>
  </si>
  <si>
    <t>http://www.movintofun.com</t>
  </si>
  <si>
    <t>/organization/ movio</t>
  </si>
  <si>
    <t>/organization/movio</t>
  </si>
  <si>
    <t>/funding-round/8e16bcff5636df9aeec3b7b52f5bd3bd</t>
  </si>
  <si>
    <t>/Organization/Movio</t>
  </si>
  <si>
    <t>Movio</t>
  </si>
  <si>
    <t>http://www.movime.com/</t>
  </si>
  <si>
    <t>/organization/ movirtu</t>
  </si>
  <si>
    <t>/ORGANIZATION/MOVIRTU</t>
  </si>
  <si>
    <t>/funding-round/70500c3c3fb50ead7f8bf2492a4ac821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 movista</t>
  </si>
  <si>
    <t>/organization/movista</t>
  </si>
  <si>
    <t>/funding-round/7921b83c73a49696289730a2c1a8feb7</t>
  </si>
  <si>
    <t>/Organization/Movista</t>
  </si>
  <si>
    <t>Movista</t>
  </si>
  <si>
    <t>http://mvretail.com</t>
  </si>
  <si>
    <t>/ORGANIZATION/MOVISTA</t>
  </si>
  <si>
    <t>/funding-round/8ce6bf5d13159ab8386108e56e825ce6</t>
  </si>
  <si>
    <t>/funding-round/96092df8d2e69633d6f592b6fc23ffbf</t>
  </si>
  <si>
    <t>/funding-round/9730aac8fe5f71f7811edec229d23901</t>
  </si>
  <si>
    <t>/funding-round/ae98c95e25e84ec2885762e795c69455</t>
  </si>
  <si>
    <t>/funding-round/e676861338fee1785677e3436137c1e6</t>
  </si>
  <si>
    <t>/organization/ movitas-mobile</t>
  </si>
  <si>
    <t>/organization/movitas-mobile</t>
  </si>
  <si>
    <t>/funding-round/2df119ce22f3f6cfaa005ebf82d299cb</t>
  </si>
  <si>
    <t>/Organization/Movitas-Mobile</t>
  </si>
  <si>
    <t>Movitas Mobile</t>
  </si>
  <si>
    <t>http://www.movitas.com</t>
  </si>
  <si>
    <t>/organization/ movity-com</t>
  </si>
  <si>
    <t>/ORGANIZATION/MOVITY-COM</t>
  </si>
  <si>
    <t>/funding-round/2c4b40ff1e4bd99ae6cdf313decacbfe</t>
  </si>
  <si>
    <t>/Organization/Movity-Com</t>
  </si>
  <si>
    <t>Movity</t>
  </si>
  <si>
    <t>http://www.movity.com</t>
  </si>
  <si>
    <t>/organization/ movius-interactive</t>
  </si>
  <si>
    <t>/organization/movius-interactive</t>
  </si>
  <si>
    <t>/funding-round/5bcc10a125830b8e91791ea67f4a27b4</t>
  </si>
  <si>
    <t>/Organization/Movius-Interactive</t>
  </si>
  <si>
    <t>Movius Interactive</t>
  </si>
  <si>
    <t>http://www.moviuscorp.com</t>
  </si>
  <si>
    <t>/ORGANIZATION/MOVIUS-INTERACTIVE</t>
  </si>
  <si>
    <t>/funding-round/5e51f4fb7864b2a1822f3d3e5572bd3f</t>
  </si>
  <si>
    <t>/organization/ movl</t>
  </si>
  <si>
    <t>/organization/movl</t>
  </si>
  <si>
    <t>/funding-round/eca9ff5440990744e54ca993cd01948e</t>
  </si>
  <si>
    <t>/Organization/Movl</t>
  </si>
  <si>
    <t>MOVL</t>
  </si>
  <si>
    <t>http://kontrol.tv</t>
  </si>
  <si>
    <t>Android|Apps|iOS|Social Network Media|Software|Startups</t>
  </si>
  <si>
    <t>/organization/ movli</t>
  </si>
  <si>
    <t>/ORGANIZATION/MOVLI</t>
  </si>
  <si>
    <t>/funding-round/5ef8994f63de3445d671d05e19fdca7b</t>
  </si>
  <si>
    <t>/Organization/Movli</t>
  </si>
  <si>
    <t>Movli</t>
  </si>
  <si>
    <t>http://movli.com</t>
  </si>
  <si>
    <t>Entertainment|Film|Games|Search|Social Network Media</t>
  </si>
  <si>
    <t>/organization/ movolo-com</t>
  </si>
  <si>
    <t>/organization/movolo-com</t>
  </si>
  <si>
    <t>/funding-round/7944fbacc404e614e40689bac16ec342</t>
  </si>
  <si>
    <t>/Organization/Movolo-Com</t>
  </si>
  <si>
    <t>Movolo.com</t>
  </si>
  <si>
    <t>http://movolo.com</t>
  </si>
  <si>
    <t>/ORGANIZATION/MOVOLO-COM</t>
  </si>
  <si>
    <t>/funding-round/ffcc5baf7b233401f9d0a2148dd41777</t>
  </si>
  <si>
    <t>/organization/ movomovo</t>
  </si>
  <si>
    <t>/organization/movomovo</t>
  </si>
  <si>
    <t>/funding-round/80e331c7eb9b93bec947930635034ab4</t>
  </si>
  <si>
    <t>/Organization/Movomovo</t>
  </si>
  <si>
    <t>MamboCar</t>
  </si>
  <si>
    <t>http://www.mambocar.com</t>
  </si>
  <si>
    <t>Cars|E-Commerce|Online Rental|Peer-to-Peer</t>
  </si>
  <si>
    <t>/ORGANIZATION/MOVOMOVO</t>
  </si>
  <si>
    <t>/funding-round/84f96174f56383a65e24a141d5aa3bad</t>
  </si>
  <si>
    <t>/funding-round/9c11fb1004eec52aa086c54fe56a7eed</t>
  </si>
  <si>
    <t>/organization/ movoxx</t>
  </si>
  <si>
    <t>/ORGANIZATION/MOVOXX</t>
  </si>
  <si>
    <t>/funding-round/ab83a0f0ff0ba1acaa60c472e50b99ef</t>
  </si>
  <si>
    <t>/Organization/Movoxx</t>
  </si>
  <si>
    <t>MoVoxx</t>
  </si>
  <si>
    <t>http://movoxx.com</t>
  </si>
  <si>
    <t>/organization/ movy</t>
  </si>
  <si>
    <t>/organization/movy</t>
  </si>
  <si>
    <t>/funding-round/11004d843b361947f2908884b83e9c2f</t>
  </si>
  <si>
    <t>/Organization/Movy</t>
  </si>
  <si>
    <t>Movy</t>
  </si>
  <si>
    <t>http://www.movy.co</t>
  </si>
  <si>
    <t>Messaging|Video</t>
  </si>
  <si>
    <t>/organization/ mowbly</t>
  </si>
  <si>
    <t>/ORGANIZATION/MOWBLY</t>
  </si>
  <si>
    <t>/funding-round/ea3833b84a1c2dd8e920aae5ea05b1a8</t>
  </si>
  <si>
    <t>/Organization/Mowbly</t>
  </si>
  <si>
    <t>Mowbly</t>
  </si>
  <si>
    <t>http://www.mowbly.com</t>
  </si>
  <si>
    <t>Collaboration|Enterprises|Enterprise Software|Mobile|Mobility</t>
  </si>
  <si>
    <t>/organization/ mowdo</t>
  </si>
  <si>
    <t>/organization/mowdo</t>
  </si>
  <si>
    <t>/funding-round/91c1c877ade139e37d04dca417019b7e</t>
  </si>
  <si>
    <t>/Organization/Mowdo</t>
  </si>
  <si>
    <t>Mowdo</t>
  </si>
  <si>
    <t>http://www.mowdo.com/</t>
  </si>
  <si>
    <t>Collaborative Consumption|Home &amp; Garden|Mobile|Startups</t>
  </si>
  <si>
    <t>/ORGANIZATION/MOWDO</t>
  </si>
  <si>
    <t>/funding-round/a81d6c29ced288a42fcd2d88abb06e87</t>
  </si>
  <si>
    <t>/funding-round/bb5f9171648cae22444c2e1d0e8c492e</t>
  </si>
  <si>
    <t>/organization/ mowgli</t>
  </si>
  <si>
    <t>/ORGANIZATION/MOWGLI</t>
  </si>
  <si>
    <t>/funding-round/d2431d51b321e558715bc75dce98b187</t>
  </si>
  <si>
    <t>/Organization/Mowgli</t>
  </si>
  <si>
    <t>MOWGLI</t>
  </si>
  <si>
    <t>http://mowgli.co</t>
  </si>
  <si>
    <t>Facebook Applications|Games|Music|Social Games|Social Media</t>
  </si>
  <si>
    <t>/organization/ mowjow</t>
  </si>
  <si>
    <t>/organization/mowjow</t>
  </si>
  <si>
    <t>/funding-round/a786e01e643d9964cc2abaaa467a9152</t>
  </si>
  <si>
    <t>/Organization/Mowjow</t>
  </si>
  <si>
    <t>Mowjow</t>
  </si>
  <si>
    <t>http://mowjow.com</t>
  </si>
  <si>
    <t>Great Bookham</t>
  </si>
  <si>
    <t>/organization/ moxe-health</t>
  </si>
  <si>
    <t>/ORGANIZATION/MOXE-HEALTH</t>
  </si>
  <si>
    <t>/funding-round/e29620c6c94b8c2b0774863e8e45c156</t>
  </si>
  <si>
    <t>/Organization/Moxe-Health</t>
  </si>
  <si>
    <t>Moxe Health</t>
  </si>
  <si>
    <t>http://www.moxehealth.com</t>
  </si>
  <si>
    <t>/organization/ moxie-jean</t>
  </si>
  <si>
    <t>/organization/moxie-jean</t>
  </si>
  <si>
    <t>/funding-round/478906ead3d051eb14ef113121313908</t>
  </si>
  <si>
    <t>/Organization/Moxie-Jean</t>
  </si>
  <si>
    <t>Moxie Jean</t>
  </si>
  <si>
    <t>http://www.moxiejean.com</t>
  </si>
  <si>
    <t>Babies|E-Commerce|Fashion|Kids|Startups</t>
  </si>
  <si>
    <t>/ORGANIZATION/MOXIE-JEAN</t>
  </si>
  <si>
    <t>/funding-round/d5457f059e48d0eeed15d41e452a03bf</t>
  </si>
  <si>
    <t>/funding-round/e9754234803404f224cd561ef157c6c4</t>
  </si>
  <si>
    <t>/organization/ moxie-software</t>
  </si>
  <si>
    <t>/ORGANIZATION/MOXIE-SOFTWARE</t>
  </si>
  <si>
    <t>/funding-round/24f93b08625251f05aec34ca2c116dc3</t>
  </si>
  <si>
    <t>/Organization/Moxie-Software</t>
  </si>
  <si>
    <t>Moxie</t>
  </si>
  <si>
    <t>http://www.gomoxie.com</t>
  </si>
  <si>
    <t>E-Commerce|Enterprise Software|Software</t>
  </si>
  <si>
    <t>/organization/moxie-software</t>
  </si>
  <si>
    <t>/funding-round/80a41f6235d17f0f014dfa27bda9ecf0</t>
  </si>
  <si>
    <t>/funding-round/d9672e1bdc7096986d9cc9a13223820b</t>
  </si>
  <si>
    <t>/organization/ moxie-sports-inc</t>
  </si>
  <si>
    <t>/organization/moxie-sports-inc</t>
  </si>
  <si>
    <t>/funding-round/5de379b1cdcbfd392f293660d6415395</t>
  </si>
  <si>
    <t>/Organization/Moxie-Sports-Inc</t>
  </si>
  <si>
    <t>Moxie Sports, Inc.</t>
  </si>
  <si>
    <t>http://www.moxiesports.com/</t>
  </si>
  <si>
    <t>Real Time|Services|Sports</t>
  </si>
  <si>
    <t>/organization/ moximed</t>
  </si>
  <si>
    <t>/ORGANIZATION/MOXIMED</t>
  </si>
  <si>
    <t>/funding-round/58cd90eef19480fd065c301e506f13f9</t>
  </si>
  <si>
    <t>/Organization/Moximed</t>
  </si>
  <si>
    <t>Moximed</t>
  </si>
  <si>
    <t>http://moximed.com</t>
  </si>
  <si>
    <t>/organization/moximed</t>
  </si>
  <si>
    <t>/funding-round/9781d073143987fb6468a105fb432a37</t>
  </si>
  <si>
    <t>/funding-round/e958a37bb92c22ce638ea2ddefbf1f06</t>
  </si>
  <si>
    <t>/organization/ moxiu-com</t>
  </si>
  <si>
    <t>/organization/moxiu-com</t>
  </si>
  <si>
    <t>/funding-round/a0ce4f4d29a427e099bc34f02e8ce98a</t>
  </si>
  <si>
    <t>/Organization/Moxiu-Com</t>
  </si>
  <si>
    <t>Moxiu.com</t>
  </si>
  <si>
    <t>http://www.moxiu.com/cmlauncher</t>
  </si>
  <si>
    <t>/organization/ moxsie</t>
  </si>
  <si>
    <t>/ORGANIZATION/MOXSIE</t>
  </si>
  <si>
    <t>/funding-round/c3d49332dad1dc1f6cc0dfc6b6dab10c</t>
  </si>
  <si>
    <t>/Organization/Moxsie</t>
  </si>
  <si>
    <t>Moxsie</t>
  </si>
  <si>
    <t>http://www.moxsie.com</t>
  </si>
  <si>
    <t>/organization/moxsie</t>
  </si>
  <si>
    <t>/funding-round/dd95250ff6cadafd5a450b7f3a7d2d51</t>
  </si>
  <si>
    <t>/organization/ moxtra</t>
  </si>
  <si>
    <t>/ORGANIZATION/MOXTRA</t>
  </si>
  <si>
    <t>/funding-round/d6b9cda6b46d1064e64179ef18fb8d2d</t>
  </si>
  <si>
    <t>/Organization/Moxtra</t>
  </si>
  <si>
    <t>Moxtra</t>
  </si>
  <si>
    <t>http://www.moxtra.com</t>
  </si>
  <si>
    <t>/organization/moxtra</t>
  </si>
  <si>
    <t>/funding-round/f7dc53999b620a01da03323bfbd9d13a</t>
  </si>
  <si>
    <t>/organization/ moxxly-inc-</t>
  </si>
  <si>
    <t>/ORGANIZATION/MOXXLY-INC-</t>
  </si>
  <si>
    <t>/funding-round/df42bdf0013d5596a51dd7807a306989</t>
  </si>
  <si>
    <t>/Organization/Moxxly-Inc-</t>
  </si>
  <si>
    <t>Moxxly</t>
  </si>
  <si>
    <t>http://www.moxxly.com</t>
  </si>
  <si>
    <t>Hardware + Software|Health Care|Internet of Things|Product Design</t>
  </si>
  <si>
    <t>/organization/ moy-univer</t>
  </si>
  <si>
    <t>/organization/moy-univer</t>
  </si>
  <si>
    <t>/funding-round/c18de1112798120f1567932b162537de</t>
  </si>
  <si>
    <t>/Organization/Moy-Univer</t>
  </si>
  <si>
    <t>Moy Univer</t>
  </si>
  <si>
    <t>http://MoyUniver.ru</t>
  </si>
  <si>
    <t>Education|Mobile|Services</t>
  </si>
  <si>
    <t>/organization/ moya-okruga</t>
  </si>
  <si>
    <t>/ORGANIZATION/MOYA-OKRUGA</t>
  </si>
  <si>
    <t>/funding-round/e5774eb405dcc0f676ab69cc72eb77bf</t>
  </si>
  <si>
    <t>/Organization/Moya-Okruga</t>
  </si>
  <si>
    <t>Moya Okruga</t>
  </si>
  <si>
    <t>http://moyaokruga.ru</t>
  </si>
  <si>
    <t>News|Services</t>
  </si>
  <si>
    <t>/organization/ moz</t>
  </si>
  <si>
    <t>/organization/moz</t>
  </si>
  <si>
    <t>/funding-round/0b5b860f29de42b4d1625b05b173aeef</t>
  </si>
  <si>
    <t>/Organization/Moz</t>
  </si>
  <si>
    <t>Moz, Inc.</t>
  </si>
  <si>
    <t>http://www.moz.com</t>
  </si>
  <si>
    <t>Search|Semantic Search|SEO|Software</t>
  </si>
  <si>
    <t>/ORGANIZATION/MOZ</t>
  </si>
  <si>
    <t>/funding-round/f57e94c6471357ad8acaef6dda017879</t>
  </si>
  <si>
    <t>/organization/ mozaico</t>
  </si>
  <si>
    <t>/organization/mozaico</t>
  </si>
  <si>
    <t>/funding-round/cfdaa2d14ecbd63794bbb7582a3535df</t>
  </si>
  <si>
    <t>/Organization/Mozaico</t>
  </si>
  <si>
    <t>Mozaico</t>
  </si>
  <si>
    <t>http://www.mozaico.org</t>
  </si>
  <si>
    <t>/organization/ mozaico-2</t>
  </si>
  <si>
    <t>/ORGANIZATION/MOZAICO-2</t>
  </si>
  <si>
    <t>/funding-round/1711d1f6ad74e4edb03e33931f69ee33</t>
  </si>
  <si>
    <t>/Organization/Mozaico-2</t>
  </si>
  <si>
    <t>http://mozaico.com.mx</t>
  </si>
  <si>
    <t>/organization/mozaico-2</t>
  </si>
  <si>
    <t>/funding-round/c593b4a039d652878959dd4d9fa38247</t>
  </si>
  <si>
    <t>/organization/ mozaik-media</t>
  </si>
  <si>
    <t>/ORGANIZATION/MOZAIK-MEDIA</t>
  </si>
  <si>
    <t>/funding-round/a1cc457b333512024911458fb6396b74</t>
  </si>
  <si>
    <t>/Organization/Mozaik-Media</t>
  </si>
  <si>
    <t>Mozaik Media</t>
  </si>
  <si>
    <t>http://www.mozaiklearning.com/</t>
  </si>
  <si>
    <t>Education|Games|Green|Mobile|Skill Assessment</t>
  </si>
  <si>
    <t>/organization/ mozambi-resources</t>
  </si>
  <si>
    <t>/organization/mozambi-resources</t>
  </si>
  <si>
    <t>/funding-round/1f9b259fecb854eebc842e41f308a84b</t>
  </si>
  <si>
    <t>/Organization/Mozambi-Resources</t>
  </si>
  <si>
    <t>Mozambi Resources</t>
  </si>
  <si>
    <t>http://www.mozambiresources.com.au/</t>
  </si>
  <si>
    <t>/organization/ mozambique-tourism</t>
  </si>
  <si>
    <t>/ORGANIZATION/MOZAMBIQUE-TOURISM</t>
  </si>
  <si>
    <t>/funding-round/e5eac93f88447bcae9e4ce3d2ea492d2</t>
  </si>
  <si>
    <t>/Organization/Mozambique-Tourism</t>
  </si>
  <si>
    <t>Mozambique Tourism</t>
  </si>
  <si>
    <t>http://www.mozambiquetourism.co.za</t>
  </si>
  <si>
    <t>Randburg</t>
  </si>
  <si>
    <t>/organization/ mozat</t>
  </si>
  <si>
    <t>/organization/mozat</t>
  </si>
  <si>
    <t>/funding-round/8c55e3884efccab852b5c5935e4c1ad6</t>
  </si>
  <si>
    <t>/Organization/Mozat</t>
  </si>
  <si>
    <t>Mozat Pte Ltd</t>
  </si>
  <si>
    <t>http://www.mozat.com</t>
  </si>
  <si>
    <t>Mobile|Mobile Social|Networking|Social Network Media</t>
  </si>
  <si>
    <t>/organization/ mozenda</t>
  </si>
  <si>
    <t>/ORGANIZATION/MOZENDA</t>
  </si>
  <si>
    <t>/funding-round/35f2d0a05e70ca4117f80166155a8282</t>
  </si>
  <si>
    <t>/Organization/Mozenda</t>
  </si>
  <si>
    <t>Mozenda</t>
  </si>
  <si>
    <t>http://www.mozenda.com</t>
  </si>
  <si>
    <t>/organization/mozenda</t>
  </si>
  <si>
    <t>/funding-round/a7f1a0742738a6f62f7972c01f513dc2</t>
  </si>
  <si>
    <t>/organization/ mozes</t>
  </si>
  <si>
    <t>/ORGANIZATION/MOZES</t>
  </si>
  <si>
    <t>/funding-round/0d137295e9172f33f0fc805a365d99b1</t>
  </si>
  <si>
    <t>/Organization/Mozes</t>
  </si>
  <si>
    <t>Mozes</t>
  </si>
  <si>
    <t>http://mozes.com</t>
  </si>
  <si>
    <t>App Marketing|Audio|Brand Marketing|Mobile|Music|SMS|Wireless</t>
  </si>
  <si>
    <t>/organization/mozes</t>
  </si>
  <si>
    <t>/funding-round/4bd8ee42eb93366059ff22e1413c0a41</t>
  </si>
  <si>
    <t>/funding-round/e794cfe5a6835b8fd7ba0a926a2dea6a</t>
  </si>
  <si>
    <t>/organization/ mozido</t>
  </si>
  <si>
    <t>/organization/mozido</t>
  </si>
  <si>
    <t>/funding-round/249e629c9c830f993ce5e33b8c36bb43</t>
  </si>
  <si>
    <t>/Organization/Mozido</t>
  </si>
  <si>
    <t>Mozido</t>
  </si>
  <si>
    <t>http://www.mozido.com</t>
  </si>
  <si>
    <t>/ORGANIZATION/MOZIDO</t>
  </si>
  <si>
    <t>/funding-round/3a28c1976e34f3902d44e0b8a928c78a</t>
  </si>
  <si>
    <t>/funding-round/988aa280eea3922bf8799d36f9136f36</t>
  </si>
  <si>
    <t>/funding-round/c67af1d2132923c15f586c13f58b8dc8</t>
  </si>
  <si>
    <t>/organization/ mozilla</t>
  </si>
  <si>
    <t>/organization/mozilla</t>
  </si>
  <si>
    <t>/funding-round/4fccbf9181dd09a57265e4833fdaf352</t>
  </si>
  <si>
    <t>/Organization/Mozilla</t>
  </si>
  <si>
    <t>Mozilla</t>
  </si>
  <si>
    <t>http://mozilla.org</t>
  </si>
  <si>
    <t>Browser Extensions|Curated Web|Open Source</t>
  </si>
  <si>
    <t>/ORGANIZATION/MOZILLA</t>
  </si>
  <si>
    <t>/funding-round/585d765dc4a9f59bc102051177e69ae8</t>
  </si>
  <si>
    <t>15-07-2003</t>
  </si>
  <si>
    <t>/organization/ mozio</t>
  </si>
  <si>
    <t>/organization/mozio</t>
  </si>
  <si>
    <t>/funding-round/4309e88c17056511ff63729a98886e4b</t>
  </si>
  <si>
    <t>/Organization/Mozio</t>
  </si>
  <si>
    <t>Mozio</t>
  </si>
  <si>
    <t>http://www.mozio.com</t>
  </si>
  <si>
    <t>Mobile|Public Transportation|Search|Travel</t>
  </si>
  <si>
    <t>/ORGANIZATION/MOZIO</t>
  </si>
  <si>
    <t>/funding-round/7a991422b0e86cea2f3673842d45beb3</t>
  </si>
  <si>
    <t>/funding-round/9add13c5f4d0eeb0166870c359a1f804</t>
  </si>
  <si>
    <t>/organization/ moziy</t>
  </si>
  <si>
    <t>/ORGANIZATION/MOZIY</t>
  </si>
  <si>
    <t>/funding-round/05852eb945357ae359ff63d7b930ccff</t>
  </si>
  <si>
    <t>/Organization/Moziy</t>
  </si>
  <si>
    <t>moziy</t>
  </si>
  <si>
    <t>http://moziy.com</t>
  </si>
  <si>
    <t>Photography|Social Media|Video</t>
  </si>
  <si>
    <t>/organization/ mozoo</t>
  </si>
  <si>
    <t>/organization/mozoo</t>
  </si>
  <si>
    <t>/funding-round/edb77887c0ef30ba9fdf0dea8d11e9e0</t>
  </si>
  <si>
    <t>/Organization/Mozoo</t>
  </si>
  <si>
    <t>Mozoo</t>
  </si>
  <si>
    <t>http://mozoo.com/</t>
  </si>
  <si>
    <t>Advertising|App Marketing|Mobile|Mobile Advertising|Performance Marketing</t>
  </si>
  <si>
    <t>/organization/ mozy</t>
  </si>
  <si>
    <t>/ORGANIZATION/MOZY</t>
  </si>
  <si>
    <t>/funding-round/632e8da0f22964ddeacc3d704bbfa544</t>
  </si>
  <si>
    <t>/Organization/Mozy</t>
  </si>
  <si>
    <t>Mozy</t>
  </si>
  <si>
    <t>http://mozy.com</t>
  </si>
  <si>
    <t>Flash Storage|Web Hosting</t>
  </si>
  <si>
    <t>Pleasant Grove</t>
  </si>
  <si>
    <t>/organization/ mozzo-analytics</t>
  </si>
  <si>
    <t>/organization/mozzo-analytics</t>
  </si>
  <si>
    <t>/funding-round/f6203b2b7fc05ed77a2084425be709dc</t>
  </si>
  <si>
    <t>/Organization/Mozzo-Analytics</t>
  </si>
  <si>
    <t>Mozzo Analytics</t>
  </si>
  <si>
    <t>http://www.mozzoanalytics.com</t>
  </si>
  <si>
    <t>Analytics|Curated Web|Ediscovery|Email|Search</t>
  </si>
  <si>
    <t>/organization/ mparticle</t>
  </si>
  <si>
    <t>/ORGANIZATION/MPARTICLE</t>
  </si>
  <si>
    <t>/funding-round/339afdc33a8ac324829f43f7b6f9fb91</t>
  </si>
  <si>
    <t>/Organization/Mparticle</t>
  </si>
  <si>
    <t>mParticle</t>
  </si>
  <si>
    <t>http://mparticle.com</t>
  </si>
  <si>
    <t>Big Data|Enterprise Software|Mobile|Software</t>
  </si>
  <si>
    <t>/organization/mparticle</t>
  </si>
  <si>
    <t>/funding-round/5a94998cc37424897cbbae391363544e</t>
  </si>
  <si>
    <t>/funding-round/5eba977053d33b5fad648a0d3b1536be</t>
  </si>
  <si>
    <t>/organization/ mpax</t>
  </si>
  <si>
    <t>/organization/mpax</t>
  </si>
  <si>
    <t>/funding-round/9b5d8ca1cf39ec3478d43b0340f36fb7</t>
  </si>
  <si>
    <t>/Organization/Mpax</t>
  </si>
  <si>
    <t>Mpax</t>
  </si>
  <si>
    <t>http://m-pax.de</t>
  </si>
  <si>
    <t>/organization/ mpay-gateway</t>
  </si>
  <si>
    <t>/ORGANIZATION/MPAY-GATEWAY</t>
  </si>
  <si>
    <t>/funding-round/086f272099e640b555207e698e8e6e07</t>
  </si>
  <si>
    <t>/Organization/Mpay-Gateway</t>
  </si>
  <si>
    <t>mPay Gateway</t>
  </si>
  <si>
    <t>http://www.mpaygateway.com</t>
  </si>
  <si>
    <t>/organization/mpay-gateway</t>
  </si>
  <si>
    <t>/funding-round/0bf39d09f40a715c9dcbd0251fb20ba0</t>
  </si>
  <si>
    <t>/funding-round/4827e456ee6b924b229dfbd244bbd559</t>
  </si>
  <si>
    <t>/funding-round/4e833d6d7b14f87431dd5e6c70166c30</t>
  </si>
  <si>
    <t>/organization/ mpayy</t>
  </si>
  <si>
    <t>/ORGANIZATION/MPAYY</t>
  </si>
  <si>
    <t>/funding-round/3d29ede4ad671b5599b3cacfb7c37bc4</t>
  </si>
  <si>
    <t>/Organization/Mpayy</t>
  </si>
  <si>
    <t>Mpayy</t>
  </si>
  <si>
    <t>http://www.mpayy.com</t>
  </si>
  <si>
    <t>Billing|E-Commerce|Mobile Payments|Payments</t>
  </si>
  <si>
    <t>/organization/ mpex-pharmaceuticals</t>
  </si>
  <si>
    <t>/organization/mpex-pharmaceuticals</t>
  </si>
  <si>
    <t>/funding-round/73827a21d082e92f2fb22ad9aebdda7d</t>
  </si>
  <si>
    <t>/Organization/Mpex-Pharmaceuticals</t>
  </si>
  <si>
    <t>Mpex Pharmaceuticals</t>
  </si>
  <si>
    <t>http://www.mpexpharma.com</t>
  </si>
  <si>
    <t>/organization/ mpgomatic-com</t>
  </si>
  <si>
    <t>/ORGANIZATION/MPGOMATIC-COM</t>
  </si>
  <si>
    <t>/funding-round/00f363be543b3ec15055dfb12e6d7ca6</t>
  </si>
  <si>
    <t>/Organization/Mpgomatic-Com</t>
  </si>
  <si>
    <t>MPGomatic.com</t>
  </si>
  <si>
    <t>http://www.mpgomatic.com</t>
  </si>
  <si>
    <t>Skillman</t>
  </si>
  <si>
    <t>/organization/ mpharma</t>
  </si>
  <si>
    <t>/organization/mpharma</t>
  </si>
  <si>
    <t>/funding-round/ebe57a6eed31a2e639773053b6caa925</t>
  </si>
  <si>
    <t>/Organization/Mpharma</t>
  </si>
  <si>
    <t>mPharma</t>
  </si>
  <si>
    <t>http://mpharma.co/</t>
  </si>
  <si>
    <t>/organization/ mphoria</t>
  </si>
  <si>
    <t>/ORGANIZATION/MPHORIA</t>
  </si>
  <si>
    <t>/funding-round/020aa490434e7464e6122ea033250805</t>
  </si>
  <si>
    <t>/Organization/Mphoria</t>
  </si>
  <si>
    <t>mphoria</t>
  </si>
  <si>
    <t>http://www.mphoria.com</t>
  </si>
  <si>
    <t>/organization/mphoria</t>
  </si>
  <si>
    <t>/funding-round/7903f1867b988d9350acbe25bac64eba</t>
  </si>
  <si>
    <t>/organization/ mpirica-health-analytics</t>
  </si>
  <si>
    <t>/ORGANIZATION/MPIRICA-HEALTH-ANALYTICS</t>
  </si>
  <si>
    <t>/funding-round/0d3a7d4882dfb8a8b0404b7d411d7b5f</t>
  </si>
  <si>
    <t>/Organization/Mpirica-Health-Analytics</t>
  </si>
  <si>
    <t>MPIRICA Health Analytics</t>
  </si>
  <si>
    <t>https://www.mpirica.com</t>
  </si>
  <si>
    <t>/organization/mpirica-health-analytics</t>
  </si>
  <si>
    <t>/funding-round/fc5cb133ae66c4370509575b9c234503</t>
  </si>
  <si>
    <t>/organization/ mpirik</t>
  </si>
  <si>
    <t>/ORGANIZATION/MPIRIK</t>
  </si>
  <si>
    <t>/funding-round/e36282678f7be3f8b4fbba07bb5f87f5</t>
  </si>
  <si>
    <t>/Organization/Mpirik</t>
  </si>
  <si>
    <t>mpirik</t>
  </si>
  <si>
    <t>http://mpirik.com</t>
  </si>
  <si>
    <t>Health Care|Health Care Information Technology|Information Technology|Medical</t>
  </si>
  <si>
    <t>/organization/ mplife-com</t>
  </si>
  <si>
    <t>/organization/mplife-com</t>
  </si>
  <si>
    <t>/funding-round/480b41c400c72b758cd363508e680651</t>
  </si>
  <si>
    <t>/Organization/Mplife-Com</t>
  </si>
  <si>
    <t>Mplife.com</t>
  </si>
  <si>
    <t>http://www.mplife.com</t>
  </si>
  <si>
    <t>/organization/ mpoint-media</t>
  </si>
  <si>
    <t>/ORGANIZATION/MPOINT-MEDIA</t>
  </si>
  <si>
    <t>/funding-round/0107157400c7544007482cdec7de5653</t>
  </si>
  <si>
    <t>/Organization/Mpoint-Media</t>
  </si>
  <si>
    <t>mPoint Media</t>
  </si>
  <si>
    <t>http://mpointmedia.com</t>
  </si>
  <si>
    <t>Analytics|Big Data|Cloud Computing|Marketplaces|Mobile</t>
  </si>
  <si>
    <t>/organization/mpoint-media</t>
  </si>
  <si>
    <t>/funding-round/72aa7d901c634406f710227ed9a53984</t>
  </si>
  <si>
    <t>/organization/ mport</t>
  </si>
  <si>
    <t>/ORGANIZATION/MPORT</t>
  </si>
  <si>
    <t>/funding-round/243a057b4464b28fc4c2f29e595a5891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 mportal</t>
  </si>
  <si>
    <t>/organization/mportal</t>
  </si>
  <si>
    <t>/funding-round/f1a801d1d7d524540fda9ba23e8c6ccf</t>
  </si>
  <si>
    <t>/Organization/Mportal</t>
  </si>
  <si>
    <t>mPortal</t>
  </si>
  <si>
    <t>http://www.mportal.com</t>
  </si>
  <si>
    <t>/organization/ mportico</t>
  </si>
  <si>
    <t>/ORGANIZATION/MPORTICO</t>
  </si>
  <si>
    <t>/funding-round/8fd3c713dd8aeec6239d86354fed9093</t>
  </si>
  <si>
    <t>/Organization/Mportico</t>
  </si>
  <si>
    <t>mPortico</t>
  </si>
  <si>
    <t>http://www.mportico.com</t>
  </si>
  <si>
    <t>Distribution|Mobile</t>
  </si>
  <si>
    <t>/organization/mportico</t>
  </si>
  <si>
    <t>/funding-round/bfe52cceee3549653ef47e02849c09ad</t>
  </si>
  <si>
    <t>/funding-round/c872c3535e8c35951374a6dbc0f3fa7a</t>
  </si>
  <si>
    <t>/funding-round/cd097a529944857ffe5b5633c4e4a22b</t>
  </si>
  <si>
    <t>/funding-round/df3a8dab90134cd54800d73cc13fc8d3</t>
  </si>
  <si>
    <t>/organization/ mpower-com</t>
  </si>
  <si>
    <t>/organization/mpower-com</t>
  </si>
  <si>
    <t>/funding-round/d15b68d9b2b0d15f701d617fc80538a1</t>
  </si>
  <si>
    <t>/Organization/Mpower-Com</t>
  </si>
  <si>
    <t>mPower.com</t>
  </si>
  <si>
    <t>http://www.mpower.com/</t>
  </si>
  <si>
    <t>Advice|Investment Management|Service Providers</t>
  </si>
  <si>
    <t>/organization/ mpower-financing</t>
  </si>
  <si>
    <t>/ORGANIZATION/MPOWER-FINANCING</t>
  </si>
  <si>
    <t>/funding-round/8883857ad23ac34cdabd23f92e63d9cc</t>
  </si>
  <si>
    <t>/Organization/Mpower-Financing</t>
  </si>
  <si>
    <t>MPOWER Financing</t>
  </si>
  <si>
    <t>http://www.mpowerfinancing.com/</t>
  </si>
  <si>
    <t>/organization/ mpower-mobile</t>
  </si>
  <si>
    <t>/organization/mpower-mobile</t>
  </si>
  <si>
    <t>/funding-round/8970116ce21609a4f234a3d7c77193b5</t>
  </si>
  <si>
    <t>/Organization/Mpower-Mobile</t>
  </si>
  <si>
    <t>MPOWER Mobile</t>
  </si>
  <si>
    <t>http://www.mpowermobile.com</t>
  </si>
  <si>
    <t>/organization/ mpressinteractive</t>
  </si>
  <si>
    <t>/ORGANIZATION/MPRESSINTERACTIVE</t>
  </si>
  <si>
    <t>/funding-round/34c3dec4b8f480d89f30df7fd14a7d51</t>
  </si>
  <si>
    <t>/Organization/Mpressinteractive</t>
  </si>
  <si>
    <t>mpressInteractive</t>
  </si>
  <si>
    <t>http://www.mpressinteractive.com/</t>
  </si>
  <si>
    <t>Apps|E-Books|Self Development</t>
  </si>
  <si>
    <t>/organization/ mps-llc</t>
  </si>
  <si>
    <t>/organization/mps-llc</t>
  </si>
  <si>
    <t>/funding-round/2bfc0376c8be07b58eeb2bb3b5124d59</t>
  </si>
  <si>
    <t>/Organization/Mps-Llc</t>
  </si>
  <si>
    <t>mps---- LLC</t>
  </si>
  <si>
    <t>Email Marketing|Services</t>
  </si>
  <si>
    <t>/ORGANIZATION/MPS-LLC</t>
  </si>
  <si>
    <t>/funding-round/72e2ead811782a8ed82de9a63a08469f</t>
  </si>
  <si>
    <t>/organization/ mpstor</t>
  </si>
  <si>
    <t>/organization/mpstor</t>
  </si>
  <si>
    <t>/funding-round/b8ffdb7421f79febaeb1bda0cd5b3cd4</t>
  </si>
  <si>
    <t>/Organization/Mpstor</t>
  </si>
  <si>
    <t>MPSTOR</t>
  </si>
  <si>
    <t>http://mpstor.com</t>
  </si>
  <si>
    <t>/ORGANIZATION/MPSTOR</t>
  </si>
  <si>
    <t>/funding-round/d30365f1ead79e13946989c31c7531db</t>
  </si>
  <si>
    <t>/organization/ mpulse-mobile-inc-</t>
  </si>
  <si>
    <t>/organization/mpulse-mobile-inc-</t>
  </si>
  <si>
    <t>/funding-round/a32b8becaa5967c88c582a0bbeed1f85</t>
  </si>
  <si>
    <t>/Organization/Mpulse-Mobile-Inc-</t>
  </si>
  <si>
    <t>mPulse Mobile, Inc.</t>
  </si>
  <si>
    <t>http://www.mpulsemobile.com</t>
  </si>
  <si>
    <t>Health Care|mHealth|Mobile</t>
  </si>
  <si>
    <t>/organization/ mpura</t>
  </si>
  <si>
    <t>/ORGANIZATION/MPURA</t>
  </si>
  <si>
    <t>/funding-round/e74f481295adc6ce4f64166551f01831</t>
  </si>
  <si>
    <t>/Organization/Mpura</t>
  </si>
  <si>
    <t>mPura</t>
  </si>
  <si>
    <t>http://mpura.com</t>
  </si>
  <si>
    <t>/organization/ mpv</t>
  </si>
  <si>
    <t>/organization/mpv</t>
  </si>
  <si>
    <t>/funding-round/30cb96b4d49dee6bd582bbed3d0c869e</t>
  </si>
  <si>
    <t>/Organization/Mpv</t>
  </si>
  <si>
    <t>MPV</t>
  </si>
  <si>
    <t>http://www.experian.com/healthcare/revenue-cycle-management.html</t>
  </si>
  <si>
    <t>/organization/ mr-banana</t>
  </si>
  <si>
    <t>/ORGANIZATION/MR-BANANA</t>
  </si>
  <si>
    <t>/funding-round/cbb3f5b7ce826b250ff6969a55de3813</t>
  </si>
  <si>
    <t>/Organization/Mr-Banana</t>
  </si>
  <si>
    <t>Mr Banana</t>
  </si>
  <si>
    <t>http://www.mrbananaapp.in</t>
  </si>
  <si>
    <t>Hospitality|Marketplaces|Professional Services|Services</t>
  </si>
  <si>
    <t>/organization/ mr-barkley-ug-vertragslotse</t>
  </si>
  <si>
    <t>/organization/mr-barkley-ug-vertragslotse</t>
  </si>
  <si>
    <t>/funding-round/cc14a3a32bca77d222d8fe409552404e</t>
  </si>
  <si>
    <t>/Organization/Mr-Barkley-Ug-Vertragslotse</t>
  </si>
  <si>
    <t>vertragslotse</t>
  </si>
  <si>
    <t>https://www.vertragslotse.com/</t>
  </si>
  <si>
    <t>Finance|Finance Technology|Personal Finance</t>
  </si>
  <si>
    <t>/organization/ mr-gabriel</t>
  </si>
  <si>
    <t>/ORGANIZATION/MR-GABRIEL</t>
  </si>
  <si>
    <t>/funding-round/d358d0904ea6180ca38b3274df0365f1</t>
  </si>
  <si>
    <t>/Organization/Mr-Gabriel</t>
  </si>
  <si>
    <t>Mr Gabriel</t>
  </si>
  <si>
    <t>http://mistergabriel.com/</t>
  </si>
  <si>
    <t>Apps|Machine Learning|Public Safety</t>
  </si>
  <si>
    <t>/organization/ mr-number</t>
  </si>
  <si>
    <t>/organization/mr-number</t>
  </si>
  <si>
    <t>/funding-round/38d24b566b52b08d336ae34cff33f6e5</t>
  </si>
  <si>
    <t>/Organization/Mr-Number</t>
  </si>
  <si>
    <t>Mr. Number</t>
  </si>
  <si>
    <t>http://mrnumber.com</t>
  </si>
  <si>
    <t>/organization/ mr-patch</t>
  </si>
  <si>
    <t>/ORGANIZATION/MR-PATCH</t>
  </si>
  <si>
    <t>/funding-round/2431074153c621cef40cf5d289e1d334</t>
  </si>
  <si>
    <t>/Organization/Mr-Patch</t>
  </si>
  <si>
    <t>Mr Patch</t>
  </si>
  <si>
    <t>http://www.mrpatch.co/</t>
  </si>
  <si>
    <t>Healthcare Services|Human Computer Interaction|Tracking</t>
  </si>
  <si>
    <t>/organization/ mr-po-media</t>
  </si>
  <si>
    <t>/organization/mr-po-media</t>
  </si>
  <si>
    <t>/funding-round/f1a289f26782479baf9537857e3d3722</t>
  </si>
  <si>
    <t>/Organization/Mr-Po-Media</t>
  </si>
  <si>
    <t>Mr Po Media</t>
  </si>
  <si>
    <t>http://mrpomedia.com/</t>
  </si>
  <si>
    <t>/organization/ mr-presta</t>
  </si>
  <si>
    <t>/ORGANIZATION/MR-PRESTA</t>
  </si>
  <si>
    <t>/funding-round/7bb27c619c0dceff62a5c4895d254d8c</t>
  </si>
  <si>
    <t>/Organization/Mr-Presta</t>
  </si>
  <si>
    <t>MR Presta</t>
  </si>
  <si>
    <t>http://www.mrpresta.com/</t>
  </si>
  <si>
    <t>E-Commerce|Finance|Investment Management</t>
  </si>
  <si>
    <t>/organization/mr-presta</t>
  </si>
  <si>
    <t>/funding-round/dc282a66bd924f15790973ca0c7ac739</t>
  </si>
  <si>
    <t>/organization/ mr-snow</t>
  </si>
  <si>
    <t>/ORGANIZATION/MR-SNOW</t>
  </si>
  <si>
    <t>/funding-round/36145fbfc38c36209f7cf606eb93201f</t>
  </si>
  <si>
    <t>/Organization/Mr-Snow</t>
  </si>
  <si>
    <t>Mr.Snow</t>
  </si>
  <si>
    <t>http://www.mrsnow.de</t>
  </si>
  <si>
    <t>/organization/ mr-youth</t>
  </si>
  <si>
    <t>/organization/mr-youth</t>
  </si>
  <si>
    <t>/funding-round/a58c8d362021ec7ac3e47987d025b7f9</t>
  </si>
  <si>
    <t>/Organization/Mr-Youth</t>
  </si>
  <si>
    <t>Mr. Youth</t>
  </si>
  <si>
    <t>http://www.mryouth.com</t>
  </si>
  <si>
    <t>Advertising|Digital Media|Public Relations|Sales and Marketing|Social Media</t>
  </si>
  <si>
    <t>/ORGANIZATION/MR-YOUTH</t>
  </si>
  <si>
    <t>/funding-round/d396788a9b659c5c63a66db3dceee95c</t>
  </si>
  <si>
    <t>/organization/ mr3health</t>
  </si>
  <si>
    <t>/organization/mr3health</t>
  </si>
  <si>
    <t>/funding-round/b1d47ebb9a7dba2d2a2662b1ce3dd0c4</t>
  </si>
  <si>
    <t>/Organization/Mr3Health</t>
  </si>
  <si>
    <t>MR3Health</t>
  </si>
  <si>
    <t>http://mr3health.com</t>
  </si>
  <si>
    <t>/organization/ mrc-global-inc</t>
  </si>
  <si>
    <t>/ORGANIZATION/MRC-GLOBAL-INC</t>
  </si>
  <si>
    <t>/funding-round/54edd428981e45b27aca40388f3102ef</t>
  </si>
  <si>
    <t>/Organization/Mrc-Global-Inc</t>
  </si>
  <si>
    <t>MRC Global</t>
  </si>
  <si>
    <t>http://www.mrcglobal.com</t>
  </si>
  <si>
    <t>/organization/ mren</t>
  </si>
  <si>
    <t>/organization/mren</t>
  </si>
  <si>
    <t>/funding-round/cd3869cf5a266983b0cb35f0f0530dea</t>
  </si>
  <si>
    <t>/Organization/Mren</t>
  </si>
  <si>
    <t>MREN</t>
  </si>
  <si>
    <t>https://www.mren.com/</t>
  </si>
  <si>
    <t>/organization/ mri-interventions</t>
  </si>
  <si>
    <t>/ORGANIZATION/MRI-INTERVENTIONS</t>
  </si>
  <si>
    <t>/funding-round/4e9c714b5fd30ab8c2a9d2a32788ec4a</t>
  </si>
  <si>
    <t>/Organization/Mri-Interventions</t>
  </si>
  <si>
    <t>MRI Interventions</t>
  </si>
  <si>
    <t>http://mriinterventions.com</t>
  </si>
  <si>
    <t>/organization/mri-interventions</t>
  </si>
  <si>
    <t>/funding-round/951a873b7650f05502e56e2e9875397c</t>
  </si>
  <si>
    <t>/funding-round/a63135efbf9727b1c9f34d8511d5804e</t>
  </si>
  <si>
    <t>/funding-round/cadd92754ae287df01af0f33fe0f56b6</t>
  </si>
  <si>
    <t>/funding-round/cfeee9aa7979cf83ba26c2efa8a43ff2</t>
  </si>
  <si>
    <t>/organization/ mri-steel-framing</t>
  </si>
  <si>
    <t>/organization/mri-steel-framing</t>
  </si>
  <si>
    <t>/funding-round/72acebe61b787e2fc23bfdcee30a73c7</t>
  </si>
  <si>
    <t>/Organization/Mri-Steel-Framing</t>
  </si>
  <si>
    <t>MRI Steel Framing</t>
  </si>
  <si>
    <t>http://mristeelframing.com/</t>
  </si>
  <si>
    <t>/organization/ mro</t>
  </si>
  <si>
    <t>/ORGANIZATION/MRO</t>
  </si>
  <si>
    <t>/funding-round/069f5caf2c9227828d8d85c37b4a887f</t>
  </si>
  <si>
    <t>/Organization/Mro</t>
  </si>
  <si>
    <t>MRO</t>
  </si>
  <si>
    <t>http://www.mrocorp.com/</t>
  </si>
  <si>
    <t>/organization/ mrpeasy</t>
  </si>
  <si>
    <t>/organization/mrpeasy</t>
  </si>
  <si>
    <t>/funding-round/589eae2af4d23d5fa6f82022023391ae</t>
  </si>
  <si>
    <t>/Organization/Mrpeasy</t>
  </si>
  <si>
    <t>MRPEasy</t>
  </si>
  <si>
    <t>http://www.mrpeasy.com</t>
  </si>
  <si>
    <t>/organization/ mrusta-com</t>
  </si>
  <si>
    <t>/ORGANIZATION/MRUSTA-COM</t>
  </si>
  <si>
    <t>/funding-round/88740c2d723147559121a258e075cd17</t>
  </si>
  <si>
    <t>/Organization/Mrusta-Com</t>
  </si>
  <si>
    <t>mrusta.com</t>
  </si>
  <si>
    <t>http://mrusta.com/</t>
  </si>
  <si>
    <t>/organization/ mrxonline</t>
  </si>
  <si>
    <t>/organization/mrxonline</t>
  </si>
  <si>
    <t>/funding-round/b0d902c2d2d453143228930b370f5d6f</t>
  </si>
  <si>
    <t>/Organization/Mrxonline</t>
  </si>
  <si>
    <t>MRxonline</t>
  </si>
  <si>
    <t>http://www.mrxonline.com/</t>
  </si>
  <si>
    <t>/organization/ msa-management</t>
  </si>
  <si>
    <t>/ORGANIZATION/MSA-MANAGEMENT</t>
  </si>
  <si>
    <t>/funding-round/006a00f1b6e19085c6f135f6fc94f436</t>
  </si>
  <si>
    <t>/Organization/Msa-Management</t>
  </si>
  <si>
    <t>MSA Management</t>
  </si>
  <si>
    <t>http://msamc-llc.com</t>
  </si>
  <si>
    <t>/organization/msa-management</t>
  </si>
  <si>
    <t>/funding-round/96d5a4ab05e77d2fc037dbdb46b965bf</t>
  </si>
  <si>
    <t>/funding-round/fbe642ff19e93b7219516ec866a57358</t>
  </si>
  <si>
    <t>/organization/ msa-security</t>
  </si>
  <si>
    <t>/organization/msa-security</t>
  </si>
  <si>
    <t>/funding-round/19f20a1b0e4e671f79024b030ac4df84</t>
  </si>
  <si>
    <t>/Organization/Msa-Security</t>
  </si>
  <si>
    <t>MSA Security</t>
  </si>
  <si>
    <t>http://www.msasecurity.net/</t>
  </si>
  <si>
    <t>Governments|Security|Training</t>
  </si>
  <si>
    <t>/organization/ msb-cybersecurity</t>
  </si>
  <si>
    <t>/ORGANIZATION/MSB-CYBERSECURITY</t>
  </si>
  <si>
    <t>/funding-round/f934629c82038d2562d11420e27e25f1</t>
  </si>
  <si>
    <t>/Organization/Msb-Cybersecurity</t>
  </si>
  <si>
    <t>MSB Cybersecurity</t>
  </si>
  <si>
    <t>http://www.msbai.com/</t>
  </si>
  <si>
    <t>/organization/ mschool</t>
  </si>
  <si>
    <t>/organization/mschool</t>
  </si>
  <si>
    <t>/funding-round/fd31e1aa9aebb3355e5fa77dc05c04ee</t>
  </si>
  <si>
    <t>/Organization/Mschool</t>
  </si>
  <si>
    <t>mSchool</t>
  </si>
  <si>
    <t>http://mSchools.org</t>
  </si>
  <si>
    <t>/organization/ mscreen</t>
  </si>
  <si>
    <t>/ORGANIZATION/MSCREEN</t>
  </si>
  <si>
    <t>/funding-round/02ef8d2b5592e2c31803cdc0c82f3de5</t>
  </si>
  <si>
    <t>/Organization/Mscreen</t>
  </si>
  <si>
    <t>mscreen</t>
  </si>
  <si>
    <t>http://mscreentv.com/</t>
  </si>
  <si>
    <t>/organization/ msdsonline-com</t>
  </si>
  <si>
    <t>/organization/msdsonline-com</t>
  </si>
  <si>
    <t>/funding-round/8d59d8e0185d9147436c644ae908855c</t>
  </si>
  <si>
    <t>/Organization/Msdsonline-Com</t>
  </si>
  <si>
    <t>MSDSonline.com</t>
  </si>
  <si>
    <t>http://www.msdsonline.com/</t>
  </si>
  <si>
    <t>Service Providers|Task Management</t>
  </si>
  <si>
    <t>/ORGANIZATION/MSDSONLINE-COM</t>
  </si>
  <si>
    <t>/funding-round/fdc30e42f3fcff50eb75723569e5d038</t>
  </si>
  <si>
    <t>/organization/ mseller</t>
  </si>
  <si>
    <t>/organization/mseller</t>
  </si>
  <si>
    <t>/funding-round/ded128dc7555e53da5052c741de0a0be</t>
  </si>
  <si>
    <t>/Organization/Mseller</t>
  </si>
  <si>
    <t>mSeller</t>
  </si>
  <si>
    <t>http://www.mseller.co.uk</t>
  </si>
  <si>
    <t>/organization/ msg-lithoglas</t>
  </si>
  <si>
    <t>/ORGANIZATION/MSG-LITHOGLAS</t>
  </si>
  <si>
    <t>/funding-round/100bac1fa6eb27c3c0f0ba1633e3b24f</t>
  </si>
  <si>
    <t>/Organization/Msg-Lithoglas</t>
  </si>
  <si>
    <t>MSG Lithoglas</t>
  </si>
  <si>
    <t>http://www.lithoglas.de</t>
  </si>
  <si>
    <t>/organization/msg-lithoglas</t>
  </si>
  <si>
    <t>/funding-round/3d88a4af7b4d149731c4f13c1d062d15</t>
  </si>
  <si>
    <t>/funding-round/a301f560a4b07e1e317749aa58d48a22</t>
  </si>
  <si>
    <t>/funding-round/c39aea81bb0bc2b39e57a8506cdc81da</t>
  </si>
  <si>
    <t>/organization/ mshipper</t>
  </si>
  <si>
    <t>/ORGANIZATION/MSHIPPER</t>
  </si>
  <si>
    <t>/funding-round/25372f633cd3613c3f7274f65eb0458c</t>
  </si>
  <si>
    <t>/Organization/Mshipper</t>
  </si>
  <si>
    <t>mShipper</t>
  </si>
  <si>
    <t>http://www.mshipper.com/</t>
  </si>
  <si>
    <t>/organization/ msi</t>
  </si>
  <si>
    <t>/organization/msi</t>
  </si>
  <si>
    <t>/funding-round/b73f61793f8849edff99dea1eace8a33</t>
  </si>
  <si>
    <t>/Organization/Msi</t>
  </si>
  <si>
    <t>MSI</t>
  </si>
  <si>
    <t>http://www.msissl.com</t>
  </si>
  <si>
    <t>/organization/ msi-methylation-sciences</t>
  </si>
  <si>
    <t>/ORGANIZATION/MSI-METHYLATION-SCIENCES</t>
  </si>
  <si>
    <t>/funding-round/617ccd50701e6a55f9b78912ba2bb564</t>
  </si>
  <si>
    <t>/Organization/Msi-Methylation-Sciences</t>
  </si>
  <si>
    <t>MSI Methylation Sciences</t>
  </si>
  <si>
    <t>/organization/msi-methylation-sciences</t>
  </si>
  <si>
    <t>/funding-round/a1909a7753abcc4a3ad296931fa11e9b</t>
  </si>
  <si>
    <t>/organization/ msi-security</t>
  </si>
  <si>
    <t>/ORGANIZATION/MSI-SECURITY</t>
  </si>
  <si>
    <t>/funding-round/75fe5bf11d8d2fdf1127987aad369286</t>
  </si>
  <si>
    <t>/Organization/Msi-Security</t>
  </si>
  <si>
    <t>MSI Security</t>
  </si>
  <si>
    <t>http://msisecurityonline.com</t>
  </si>
  <si>
    <t>/organization/ msilica</t>
  </si>
  <si>
    <t>/organization/msilica</t>
  </si>
  <si>
    <t>/funding-round/3c9ab4613593af2105feb5649e05ab4f</t>
  </si>
  <si>
    <t>/Organization/Msilica</t>
  </si>
  <si>
    <t>mSilica</t>
  </si>
  <si>
    <t>http://msilicaweb.com</t>
  </si>
  <si>
    <t>/organization/ mskynet</t>
  </si>
  <si>
    <t>/ORGANIZATION/MSKYNET</t>
  </si>
  <si>
    <t>/funding-round/386ee85f187a79279c65250e955415f7</t>
  </si>
  <si>
    <t>/Organization/Mskynet</t>
  </si>
  <si>
    <t>SPARQ</t>
  </si>
  <si>
    <t>http://www.sparq.it</t>
  </si>
  <si>
    <t>/organization/mskynet</t>
  </si>
  <si>
    <t>/funding-round/771b42666e1d4e22fbe25b96cf3dde01</t>
  </si>
  <si>
    <t>/organization/ msm-box</t>
  </si>
  <si>
    <t>/ORGANIZATION/MSM-BOX</t>
  </si>
  <si>
    <t>/funding-round/57b353e7db175f47b40da4411e7eaa1e</t>
  </si>
  <si>
    <t>/Organization/Msm-Box</t>
  </si>
  <si>
    <t>MSM Box</t>
  </si>
  <si>
    <t>http://msmbox.com/</t>
  </si>
  <si>
    <t>/organization/ msm-protein-technologies</t>
  </si>
  <si>
    <t>/organization/msm-protein-technologies</t>
  </si>
  <si>
    <t>/funding-round/2f530e45a925b39ee12985c8c5310a80</t>
  </si>
  <si>
    <t>/Organization/Msm-Protein-Technologies</t>
  </si>
  <si>
    <t>MSM Protein Technologies</t>
  </si>
  <si>
    <t>http://msmprotein.com</t>
  </si>
  <si>
    <t>/organization/ msnap</t>
  </si>
  <si>
    <t>/ORGANIZATION/MSNAP</t>
  </si>
  <si>
    <t>/funding-round/cea9a51afffbe4d5a8e9c7956ab91288</t>
  </si>
  <si>
    <t>/Organization/Msnap</t>
  </si>
  <si>
    <t>mSnap</t>
  </si>
  <si>
    <t>http://msnap.com</t>
  </si>
  <si>
    <t>/organization/ mspoke</t>
  </si>
  <si>
    <t>/organization/mspoke</t>
  </si>
  <si>
    <t>/funding-round/b64c281d77d8bbf3fe2d7cf0fcaedca8</t>
  </si>
  <si>
    <t>/Organization/Mspoke</t>
  </si>
  <si>
    <t>mSpoke</t>
  </si>
  <si>
    <t>http://www.mspoke.com</t>
  </si>
  <si>
    <t>/organization/ mspot</t>
  </si>
  <si>
    <t>/ORGANIZATION/MSPOT</t>
  </si>
  <si>
    <t>/funding-round/653f41716463ef6029c406b4985355c2</t>
  </si>
  <si>
    <t>/Organization/Mspot</t>
  </si>
  <si>
    <t>mSpot</t>
  </si>
  <si>
    <t>http://www.mspot.com</t>
  </si>
  <si>
    <t>/organization/ msquemdicos</t>
  </si>
  <si>
    <t>/organization/msquemdicos</t>
  </si>
  <si>
    <t>/funding-round/d195424727e49413cfac43352dc8b866</t>
  </si>
  <si>
    <t>/Organization/Msquemdicos</t>
  </si>
  <si>
    <t>Masquemedicos</t>
  </si>
  <si>
    <t>http://masquemedicos.com</t>
  </si>
  <si>
    <t>Dental|Doctors|Health and Wellness|Health Care|Search</t>
  </si>
  <si>
    <t>/organization/ mst</t>
  </si>
  <si>
    <t>/ORGANIZATION/MST</t>
  </si>
  <si>
    <t>/funding-round/30fba02dfed7e5fccd65b0e43321768b</t>
  </si>
  <si>
    <t>/Organization/Mst</t>
  </si>
  <si>
    <t>MST</t>
  </si>
  <si>
    <t>http://www.mst-sys.com</t>
  </si>
  <si>
    <t>Medical Devices|Technology</t>
  </si>
  <si>
    <t>/organization/mst</t>
  </si>
  <si>
    <t>/funding-round/d77562c90f1728d98c1c06b9c587b7e5</t>
  </si>
  <si>
    <t>/organization/ mstar-semiconductor</t>
  </si>
  <si>
    <t>/ORGANIZATION/MSTAR-SEMICONDUCTOR</t>
  </si>
  <si>
    <t>/funding-round/2b00162429602fe009535626e6046383</t>
  </si>
  <si>
    <t>/Organization/Mstar-Semiconductor</t>
  </si>
  <si>
    <t>MStar Semiconductor</t>
  </si>
  <si>
    <t>http://www.mstarsemi.com.tw</t>
  </si>
  <si>
    <t>/organization/ mstrial-productions</t>
  </si>
  <si>
    <t>/organization/mstrial-productions</t>
  </si>
  <si>
    <t>/funding-round/ac2bdac026d67b9aab25a16cce8a2de7</t>
  </si>
  <si>
    <t>/Organization/Mstrial-Productions</t>
  </si>
  <si>
    <t>MsTRIAL Productions</t>
  </si>
  <si>
    <t>/organization/ msu-business-incubator</t>
  </si>
  <si>
    <t>/ORGANIZATION/MSU-BUSINESS-INCUBATOR</t>
  </si>
  <si>
    <t>/funding-round/7367bdec469edb2026b74b848c4217ab</t>
  </si>
  <si>
    <t>/Organization/Msu-Business-Incubator</t>
  </si>
  <si>
    <t>MSU Business Incubator</t>
  </si>
  <si>
    <t>http://inmsu.ru/ru</t>
  </si>
  <si>
    <t>Incubators|Venture Capital|Young Adults</t>
  </si>
  <si>
    <t>/organization/ mswipe-technologies</t>
  </si>
  <si>
    <t>/organization/mswipe-technologies</t>
  </si>
  <si>
    <t>/funding-round/5a8ad8395404f59c3d128efe6fac0d40</t>
  </si>
  <si>
    <t>/Organization/Mswipe-Technologies</t>
  </si>
  <si>
    <t>Mswipe Technologies</t>
  </si>
  <si>
    <t>http://www.mswipe.com</t>
  </si>
  <si>
    <t>/ORGANIZATION/MSWIPE-TECHNOLOGIES</t>
  </si>
  <si>
    <t>/funding-round/60b8e20266e2ac00999fab6d2bdc1125</t>
  </si>
  <si>
    <t>/funding-round/ab1397f75bc0eff029e4f564a3600cf5</t>
  </si>
  <si>
    <t>/organization/ mt-digital-media</t>
  </si>
  <si>
    <t>/ORGANIZATION/MT-DIGITAL-MEDIA</t>
  </si>
  <si>
    <t>/funding-round/f8b98d91186c2bdea32b8a7f20dd73b2</t>
  </si>
  <si>
    <t>/Organization/Mt-Digital-Media</t>
  </si>
  <si>
    <t>MT DIGITAL MEDIA</t>
  </si>
  <si>
    <t>http://www.mtdm.tv</t>
  </si>
  <si>
    <t>/organization/ mta-games-lab</t>
  </si>
  <si>
    <t>/organization/mta-games-lab</t>
  </si>
  <si>
    <t>/funding-round/f2175c3b24c3ca8c6aaa58ad6a327a82</t>
  </si>
  <si>
    <t>/Organization/Mta-Games-Lab</t>
  </si>
  <si>
    <t>MTA Games Lab</t>
  </si>
  <si>
    <t>http://www.mtagameslab.com</t>
  </si>
  <si>
    <t>3D|Mobile Games|Sports</t>
  </si>
  <si>
    <t>/organization/ mtailor</t>
  </si>
  <si>
    <t>/ORGANIZATION/MTAILOR</t>
  </si>
  <si>
    <t>/funding-round/a603784275a7759af0d30d0a1255795e</t>
  </si>
  <si>
    <t>/Organization/Mtailor</t>
  </si>
  <si>
    <t>MTailor</t>
  </si>
  <si>
    <t>http://mtailor.com</t>
  </si>
  <si>
    <t>E-Commerce|Fashion|Mass Customization</t>
  </si>
  <si>
    <t>/organization/mtailor</t>
  </si>
  <si>
    <t>/funding-round/e57b3f373ab6701a1d1302ad887373b9</t>
  </si>
  <si>
    <t>/organization/ mtakso</t>
  </si>
  <si>
    <t>/ORGANIZATION/MTAKSO</t>
  </si>
  <si>
    <t>/funding-round/105c4f9504e4c8a471a2bd91a26aed3b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akso</t>
  </si>
  <si>
    <t>/funding-round/6f8a6555d287d58c0ae431a35d018a90</t>
  </si>
  <si>
    <t>/organization/ mtem-limited</t>
  </si>
  <si>
    <t>/ORGANIZATION/MTEM-LIMITED</t>
  </si>
  <si>
    <t>/funding-round/1f399915a68bceda460dcff6ffe55662</t>
  </si>
  <si>
    <t>/Organization/Mtem-Limited</t>
  </si>
  <si>
    <t>MTEM Limited</t>
  </si>
  <si>
    <t>Energy Management|Oil &amp; Gas|Surveys</t>
  </si>
  <si>
    <t>/organization/ mterview</t>
  </si>
  <si>
    <t>/organization/mterview</t>
  </si>
  <si>
    <t>/funding-round/1cd401ffddef23daa7f6830871e68e6b</t>
  </si>
  <si>
    <t>/Organization/Mterview</t>
  </si>
  <si>
    <t>Mterview</t>
  </si>
  <si>
    <t>http://www.mterview.com</t>
  </si>
  <si>
    <t>/organization/ mth-sense</t>
  </si>
  <si>
    <t>/ORGANIZATION/MTH-SENSE</t>
  </si>
  <si>
    <t>/funding-round/64497ddc935daa3926460634da86a6bd</t>
  </si>
  <si>
    <t>/Organization/Mth-Sense</t>
  </si>
  <si>
    <t>mth sense</t>
  </si>
  <si>
    <t>http://mthsense.com</t>
  </si>
  <si>
    <t>Public Relations|Software</t>
  </si>
  <si>
    <t>/organization/ mti-technology-corporation</t>
  </si>
  <si>
    <t>/organization/mti-technology-corporation</t>
  </si>
  <si>
    <t>/funding-round/8a1d7d2e22e54942c29a7e8b320b353b</t>
  </si>
  <si>
    <t>/Organization/Mti-Technology-Corporation</t>
  </si>
  <si>
    <t>MTI Technology Corporation</t>
  </si>
  <si>
    <t>http://mti.com/</t>
  </si>
  <si>
    <t>Databases|Delivery|Professional Services</t>
  </si>
  <si>
    <t>/organization/ mtime</t>
  </si>
  <si>
    <t>/ORGANIZATION/MTIME</t>
  </si>
  <si>
    <t>/funding-round/16283136b3843dd77686fb59ebff9b52</t>
  </si>
  <si>
    <t>/Organization/Mtime</t>
  </si>
  <si>
    <t>Mtime</t>
  </si>
  <si>
    <t>http://www.mtime.com</t>
  </si>
  <si>
    <t>/organization/mtime</t>
  </si>
  <si>
    <t>/funding-round/89947edb85bcb7230eed2814979927da</t>
  </si>
  <si>
    <t>/funding-round/98f0d4e3cf0f5a810b2a451aae57fe49</t>
  </si>
  <si>
    <t>/funding-round/996a7df6eccd550f124eb578af2cbd90</t>
  </si>
  <si>
    <t>/organization/ mtivity</t>
  </si>
  <si>
    <t>/ORGANIZATION/MTIVITY</t>
  </si>
  <si>
    <t>/funding-round/3c8a9cd97093748310fc97c28a51481b</t>
  </si>
  <si>
    <t>/Organization/Mtivity</t>
  </si>
  <si>
    <t>Mtivity</t>
  </si>
  <si>
    <t>http://www.mtivity.com</t>
  </si>
  <si>
    <t>/organization/mtivity</t>
  </si>
  <si>
    <t>/funding-round/9d24630a1605633ca3a87d80d26d335e</t>
  </si>
  <si>
    <t>/organization/ mtm-laboratories</t>
  </si>
  <si>
    <t>/ORGANIZATION/MTM-LABORATORIES</t>
  </si>
  <si>
    <t>/funding-round/04d8cc286aaa1ea11b6a9c79d7d93293</t>
  </si>
  <si>
    <t>30-08-1999</t>
  </si>
  <si>
    <t>/Organization/Mtm-Laboratories</t>
  </si>
  <si>
    <t>MTM Laboratories</t>
  </si>
  <si>
    <t>http://www.mtm-laboratories.com</t>
  </si>
  <si>
    <t>/organization/mtm-laboratories</t>
  </si>
  <si>
    <t>/funding-round/3e3259d94207e4c9cdfb90d20ab4f3b9</t>
  </si>
  <si>
    <t>/funding-round/7b39dd421210133a38207b6febd9b2af</t>
  </si>
  <si>
    <t>/funding-round/9a10a6388d4e5255c908607355d1799a</t>
  </si>
  <si>
    <t>/organization/ mtm-technologies</t>
  </si>
  <si>
    <t>/ORGANIZATION/MTM-TECHNOLOGIES</t>
  </si>
  <si>
    <t>/funding-round/460bdaf032674e7e773e8af4f400b9d0</t>
  </si>
  <si>
    <t>/Organization/Mtm-Technologies</t>
  </si>
  <si>
    <t>MTM Technologies</t>
  </si>
  <si>
    <t>http://www.mtm.com/</t>
  </si>
  <si>
    <t>/organization/mtm-technologies</t>
  </si>
  <si>
    <t>/funding-round/8e37bc776a7f5202ad51f5de625322fd</t>
  </si>
  <si>
    <t>/funding-round/91104dcb40448f940a670bb182039f1c</t>
  </si>
  <si>
    <t>/funding-round/c53ae870d3d7eca40ac039ca9bc71663</t>
  </si>
  <si>
    <t>/organization/ mtone-wireless</t>
  </si>
  <si>
    <t>/ORGANIZATION/MTONE-WIRELESS</t>
  </si>
  <si>
    <t>/funding-round/103c18956bbde30c05be3a5d2bf3152a</t>
  </si>
  <si>
    <t>/Organization/Mtone-Wireless</t>
  </si>
  <si>
    <t>Mtone Wireless</t>
  </si>
  <si>
    <t>http://www.mtone.com.cn/index.htm</t>
  </si>
  <si>
    <t>/organization/mtone-wireless</t>
  </si>
  <si>
    <t>/funding-round/2532ada3b10d5fac312e4e8df1cadfa2</t>
  </si>
  <si>
    <t>/funding-round/58e285fca7dab7f22dc22c60d82e53ad</t>
  </si>
  <si>
    <t>/funding-round/67e636df8cdc853a1f883f690e56bbdc</t>
  </si>
  <si>
    <t>/funding-round/a680eb0896c2b4f6626ab94511ca888b</t>
  </si>
  <si>
    <t>/funding-round/b6e5b32c49ee45b36b31d42034defa0d</t>
  </si>
  <si>
    <t>/organization/ mtov</t>
  </si>
  <si>
    <t>/ORGANIZATION/MTOV</t>
  </si>
  <si>
    <t>/funding-round/7dd2d5c611ac3957a273844476e0c2c0</t>
  </si>
  <si>
    <t>/Organization/Mtov</t>
  </si>
  <si>
    <t>MtoV</t>
  </si>
  <si>
    <t>http://www.mtov.net/</t>
  </si>
  <si>
    <t>Daejeon</t>
  </si>
  <si>
    <t>/organization/mtov</t>
  </si>
  <si>
    <t>/funding-round/d465df6d77a0e8048fe987d94a114392</t>
  </si>
  <si>
    <t>/organization/ mtpv</t>
  </si>
  <si>
    <t>/ORGANIZATION/MTPV</t>
  </si>
  <si>
    <t>/funding-round/106edce868270547529da223081518b5</t>
  </si>
  <si>
    <t>/Organization/Mtpv</t>
  </si>
  <si>
    <t>MTPV</t>
  </si>
  <si>
    <t>http://www.mtpv.com</t>
  </si>
  <si>
    <t>/organization/mtpv</t>
  </si>
  <si>
    <t>/funding-round/172a26c18fadc5bb12c4de4a835fe1e3</t>
  </si>
  <si>
    <t>/funding-round/3d04931e01f2a4783f8559e24e76fd69</t>
  </si>
  <si>
    <t>/funding-round/f168c16de8b46cec312bcd7eb3c46c37</t>
  </si>
  <si>
    <t>/organization/ mtraks</t>
  </si>
  <si>
    <t>/ORGANIZATION/MTRAKS</t>
  </si>
  <si>
    <t>/funding-round/6cfaa309bb55991c18d7225568f9f9db</t>
  </si>
  <si>
    <t>/Organization/Mtraks</t>
  </si>
  <si>
    <t>mTraks</t>
  </si>
  <si>
    <t>http://www.mtraks.com</t>
  </si>
  <si>
    <t>/organization/ mtx-connect</t>
  </si>
  <si>
    <t>/organization/mtx-connect</t>
  </si>
  <si>
    <t>/funding-round/1a1a7b8a903623c241f08b7fd3e01006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TX-CONNECT</t>
  </si>
  <si>
    <t>/funding-round/6db813026d39a2f4c279188fdaea1fb5</t>
  </si>
  <si>
    <t>/funding-round/75d9baef684b04038f3989e2f4d24cdf</t>
  </si>
  <si>
    <t>/organization/ mu-dynamics</t>
  </si>
  <si>
    <t>/ORGANIZATION/MU-DYNAMICS</t>
  </si>
  <si>
    <t>/funding-round/993e55e3c9656868a4e1187c5ffc4f38</t>
  </si>
  <si>
    <t>/Organization/Mu-Dynamics</t>
  </si>
  <si>
    <t>Mu Dynamics</t>
  </si>
  <si>
    <t>http://www.mudynamics.com</t>
  </si>
  <si>
    <t>/organization/mu-dynamics</t>
  </si>
  <si>
    <t>/funding-round/b566add9d56691fc7e99d5c351675a05</t>
  </si>
  <si>
    <t>/funding-round/f5dc513ffbb1cfa857cbb81b5ed19c3e</t>
  </si>
  <si>
    <t>/organization/ mu-ly</t>
  </si>
  <si>
    <t>/organization/mu-ly</t>
  </si>
  <si>
    <t>/funding-round/0fd8da1343c784b9c8484a8b0a9e8050</t>
  </si>
  <si>
    <t>/Organization/Mu-Ly</t>
  </si>
  <si>
    <t>Macarne Limited</t>
  </si>
  <si>
    <t>http://macarne.com</t>
  </si>
  <si>
    <t>Android|Educational Games|Games|iPhone|Software</t>
  </si>
  <si>
    <t>/ORGANIZATION/MU-LY</t>
  </si>
  <si>
    <t>/funding-round/8ca103e0e8b7dc8b5d7686f7771e14cd</t>
  </si>
  <si>
    <t>/funding-round/98f00da9a66e4c3eb44d24da74d84cac</t>
  </si>
  <si>
    <t>/organization/ mu-sigma</t>
  </si>
  <si>
    <t>/ORGANIZATION/MU-SIGMA</t>
  </si>
  <si>
    <t>/funding-round/01ae12cc9aa417513eb922fdbf34378d</t>
  </si>
  <si>
    <t>/Organization/Mu-Sigma</t>
  </si>
  <si>
    <t>Mu Sigma</t>
  </si>
  <si>
    <t>http://www.mu-sigma.com</t>
  </si>
  <si>
    <t>/organization/mu-sigma</t>
  </si>
  <si>
    <t>/funding-round/2379e1c153700dd79ac4c4c786d9eb5a</t>
  </si>
  <si>
    <t>/funding-round/5d3cc3c485d35b7e1ecc858d9ad38815</t>
  </si>
  <si>
    <t>/organization/ mubble-2</t>
  </si>
  <si>
    <t>/organization/mubble-2</t>
  </si>
  <si>
    <t>/funding-round/aa18b60aa1f9233a82119d41016378c8</t>
  </si>
  <si>
    <t>/Organization/Mubble-2</t>
  </si>
  <si>
    <t>Mubble</t>
  </si>
  <si>
    <t>http://www.mubble.in/</t>
  </si>
  <si>
    <t>/ORGANIZATION/MUBBLE-2</t>
  </si>
  <si>
    <t>/funding-round/bc0d7ead6d9e0a709ce79f13f4491830</t>
  </si>
  <si>
    <t>/organization/ mubi</t>
  </si>
  <si>
    <t>/organization/mubi</t>
  </si>
  <si>
    <t>/funding-round/1a6e42ad4ac69cf90523f760b9219721</t>
  </si>
  <si>
    <t>/Organization/Mubi</t>
  </si>
  <si>
    <t>MUBI</t>
  </si>
  <si>
    <t>http://mubi.com</t>
  </si>
  <si>
    <t>Entertainment|Film|Social Media|Social Network Media|Video</t>
  </si>
  <si>
    <t>/ORGANIZATION/MUBI</t>
  </si>
  <si>
    <t>/funding-round/4586c8e93ab236c38e3dfe8b7867caf5</t>
  </si>
  <si>
    <t>/funding-round/45bc0045939ded9c72c38d47290b3858</t>
  </si>
  <si>
    <t>/funding-round/9cfaef0a360716e18e08b4e1aa2e34f6</t>
  </si>
  <si>
    <t>/funding-round/b21559ec346d9b32bc58f06fa31b8dcd</t>
  </si>
  <si>
    <t>/organization/ much-better-adventures</t>
  </si>
  <si>
    <t>/ORGANIZATION/MUCH-BETTER-ADVENTURES</t>
  </si>
  <si>
    <t>/funding-round/c0cc264382cb367077fd0f67befe5e00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-better-adventures</t>
  </si>
  <si>
    <t>/funding-round/eeac3d00c098ea4dc07c51d0ab358e27</t>
  </si>
  <si>
    <t>/organization/ muchasa</t>
  </si>
  <si>
    <t>/ORGANIZATION/MUCHASA</t>
  </si>
  <si>
    <t>/funding-round/4661ec0834f9693bbe85d7c5d87b54c9</t>
  </si>
  <si>
    <t>/Organization/Muchasa</t>
  </si>
  <si>
    <t>Muchasa</t>
  </si>
  <si>
    <t>http://muchasa.com</t>
  </si>
  <si>
    <t>E-Commerce|Information Technology|Internet</t>
  </si>
  <si>
    <t>/organization/ mucimed</t>
  </si>
  <si>
    <t>/organization/mucimed</t>
  </si>
  <si>
    <t>/funding-round/cb63fa861e39abde504d72b91adfa0dc</t>
  </si>
  <si>
    <t>/Organization/Mucimed</t>
  </si>
  <si>
    <t>MuciMed</t>
  </si>
  <si>
    <t>http://apjohngroup.com</t>
  </si>
  <si>
    <t>/organization/ muckrock</t>
  </si>
  <si>
    <t>/ORGANIZATION/MUCKROCK</t>
  </si>
  <si>
    <t>/funding-round/575cd62f05d9995c17a25754595962ad</t>
  </si>
  <si>
    <t>/Organization/Muckrock</t>
  </si>
  <si>
    <t>MuckRock</t>
  </si>
  <si>
    <t>http://www.muckrock.com</t>
  </si>
  <si>
    <t>Crowdsourcing|Journalism|Media|Software</t>
  </si>
  <si>
    <t>/organization/ mud-bay</t>
  </si>
  <si>
    <t>/organization/mud-bay</t>
  </si>
  <si>
    <t>/funding-round/6adb4b4e8ee6d178dacab260d23f7cc6</t>
  </si>
  <si>
    <t>/Organization/Mud-Bay</t>
  </si>
  <si>
    <t>Mud Bay</t>
  </si>
  <si>
    <t>http://mudbay.com</t>
  </si>
  <si>
    <t>/ORGANIZATION/MUD-BAY</t>
  </si>
  <si>
    <t>/funding-round/e252eb68fc27829b27f95f0bf18a6368</t>
  </si>
  <si>
    <t>/organization/ mudano</t>
  </si>
  <si>
    <t>/organization/mudano</t>
  </si>
  <si>
    <t>/funding-round/881747dea1a9c1f24ec7e1a2a3d288c4</t>
  </si>
  <si>
    <t>/Organization/Mudano</t>
  </si>
  <si>
    <t>Mudano</t>
  </si>
  <si>
    <t>http://mudano.com</t>
  </si>
  <si>
    <t>Data Visualization|IT Management|Project Management|SaaS|Software</t>
  </si>
  <si>
    <t>/organization/ muecs</t>
  </si>
  <si>
    <t>/ORGANIZATION/MUECS</t>
  </si>
  <si>
    <t>/funding-round/3917472bb22a02356f990c7e1b55a16d</t>
  </si>
  <si>
    <t>/Organization/Muecs</t>
  </si>
  <si>
    <t>Muecs</t>
  </si>
  <si>
    <t>http://www.muecs.com</t>
  </si>
  <si>
    <t>Collaboration|SaaS|Social Games|Social Media|Software</t>
  </si>
  <si>
    <t>/organization/muecs</t>
  </si>
  <si>
    <t>/funding-round/ba34710bd71f7cdeda7b8e765ff1a6e0</t>
  </si>
  <si>
    <t>/organization/ muft-internet</t>
  </si>
  <si>
    <t>/ORGANIZATION/MUFT-INTERNET</t>
  </si>
  <si>
    <t>/funding-round/453528ddaa0a94f82f48fadd6ebbf46f</t>
  </si>
  <si>
    <t>/Organization/Muft-Internet</t>
  </si>
  <si>
    <t>Muft Internet</t>
  </si>
  <si>
    <t>http://www.muftinternet.com</t>
  </si>
  <si>
    <t>Computers|Design|Internet Service Providers</t>
  </si>
  <si>
    <t>/organization/ mugeda</t>
  </si>
  <si>
    <t>/organization/mugeda</t>
  </si>
  <si>
    <t>/funding-round/7e4700ac904198c6651bb6214a298608</t>
  </si>
  <si>
    <t>/Organization/Mugeda</t>
  </si>
  <si>
    <t>Mugeda</t>
  </si>
  <si>
    <t>http://www.mugeda.com/</t>
  </si>
  <si>
    <t>/organization/ mugenup</t>
  </si>
  <si>
    <t>/ORGANIZATION/MUGENUP</t>
  </si>
  <si>
    <t>/funding-round/7711fb63db3cfcad49616d5a4edf1a24</t>
  </si>
  <si>
    <t>/Organization/Mugenup</t>
  </si>
  <si>
    <t>MugenUp</t>
  </si>
  <si>
    <t>http://mugenup.com</t>
  </si>
  <si>
    <t>/organization/mugenup</t>
  </si>
  <si>
    <t>/funding-round/c6979ccf18aa537acc65098ae961d555</t>
  </si>
  <si>
    <t>/organization/ muhive</t>
  </si>
  <si>
    <t>/ORGANIZATION/MUHIVE</t>
  </si>
  <si>
    <t>/funding-round/3325c20fc9b008d2b8dbeabc86007e76</t>
  </si>
  <si>
    <t>/Organization/Muhive</t>
  </si>
  <si>
    <t>muHive</t>
  </si>
  <si>
    <t>http://muhive.com</t>
  </si>
  <si>
    <t>Curated Web|Social CRM</t>
  </si>
  <si>
    <t>/organization/ mujin</t>
  </si>
  <si>
    <t>/organization/mujin</t>
  </si>
  <si>
    <t>/funding-round/12f8fd231f8812d890ccc7794e268228</t>
  </si>
  <si>
    <t>/Organization/Mujin</t>
  </si>
  <si>
    <t>MUJIN</t>
  </si>
  <si>
    <t>http://www.mujin.co.jp</t>
  </si>
  <si>
    <t>Automotive|Enterprise Software|Manufacturing|Robotics</t>
  </si>
  <si>
    <t>/ORGANIZATION/MUJIN</t>
  </si>
  <si>
    <t>/funding-round/c22492c61822d59e017f8d80e2e21502</t>
  </si>
  <si>
    <t>/organization/ muko-inc-</t>
  </si>
  <si>
    <t>/organization/muko-inc-</t>
  </si>
  <si>
    <t>/funding-round/c9d91b55008474b9042d330da89fcb3f</t>
  </si>
  <si>
    <t>/Organization/Muko-Inc-</t>
  </si>
  <si>
    <t>Muko, Inc.</t>
  </si>
  <si>
    <t>http://www.themuko.com</t>
  </si>
  <si>
    <t>Mobile|Music|Wearables</t>
  </si>
  <si>
    <t>/organization/ mulesoft</t>
  </si>
  <si>
    <t>/ORGANIZATION/MULESOFT</t>
  </si>
  <si>
    <t>/funding-round/21ac990f7399b93dd990b6627ae6b1ec</t>
  </si>
  <si>
    <t>/Organization/Mulesoft</t>
  </si>
  <si>
    <t>MuleSoft</t>
  </si>
  <si>
    <t>http://www.mulesoft.com</t>
  </si>
  <si>
    <t>/organization/mulesoft</t>
  </si>
  <si>
    <t>/funding-round/2b3ef1a38ee2e7abe0c661acab3b7e0d</t>
  </si>
  <si>
    <t>/funding-round/64450933b100579506316c7a647753b8</t>
  </si>
  <si>
    <t>/funding-round/76aea2eec07f5a4993697b5052cf105b</t>
  </si>
  <si>
    <t>/funding-round/7f568072f5f67c8a2b813bc9b64c51cf</t>
  </si>
  <si>
    <t>/funding-round/e181269daee76198244d654b0c1d0e1e</t>
  </si>
  <si>
    <t>/funding-round/f0170070f1be821b8080a095a4846041</t>
  </si>
  <si>
    <t>/organization/ mulliganplus</t>
  </si>
  <si>
    <t>/organization/mulliganplus</t>
  </si>
  <si>
    <t>/funding-round/47972a7ff303fa51c2dfd21271bdc348</t>
  </si>
  <si>
    <t>/Organization/Mulliganplus</t>
  </si>
  <si>
    <t>MulliganPlus</t>
  </si>
  <si>
    <t>http://www.mulliganplus.com</t>
  </si>
  <si>
    <t>/organization/ multi-amp-engineering-sdn</t>
  </si>
  <si>
    <t>/ORGANIZATION/MULTI-AMP-ENGINEERING-SDN</t>
  </si>
  <si>
    <t>/funding-round/c07be67ca59ccc3f57176a8b56174d3c</t>
  </si>
  <si>
    <t>/Organization/Multi-Amp-Engineering-Sdn</t>
  </si>
  <si>
    <t>Multi-AMP Engineering Sdn</t>
  </si>
  <si>
    <t>http://www.maesb.com.my</t>
  </si>
  <si>
    <t>Seri Kembangan</t>
  </si>
  <si>
    <t>/organization/ multi-factor-authentication</t>
  </si>
  <si>
    <t>/organization/multi-factor-authentication</t>
  </si>
  <si>
    <t>/funding-round/b67f825dcc5e35605450b81cfe7ec690</t>
  </si>
  <si>
    <t>/Organization/Multi-Factor-Authentication</t>
  </si>
  <si>
    <t>Multi-Factor Authentication</t>
  </si>
  <si>
    <t>https://www.multifa.com</t>
  </si>
  <si>
    <t>/organization/ multi-function-pet-bed</t>
  </si>
  <si>
    <t>/ORGANIZATION/MULTI-FUNCTION-PET-BED</t>
  </si>
  <si>
    <t>/funding-round/080ac2fc5ff86e44c1c55367f536ab63</t>
  </si>
  <si>
    <t>/Organization/Multi-Function-Pet-Bed</t>
  </si>
  <si>
    <t>Multi-Function Pet Bed</t>
  </si>
  <si>
    <t>/organization/ multi-service-corporation</t>
  </si>
  <si>
    <t>/organization/multi-service-corporation</t>
  </si>
  <si>
    <t>/funding-round/b379fa8f087d0b7779a92260139108e6</t>
  </si>
  <si>
    <t>/Organization/Multi-Service-Corporation</t>
  </si>
  <si>
    <t>Multi Service Corporation</t>
  </si>
  <si>
    <t>http://www.multiservice.com/home.html</t>
  </si>
  <si>
    <t>/organization/ multibind-biotec</t>
  </si>
  <si>
    <t>/ORGANIZATION/MULTIBIND-BIOTEC</t>
  </si>
  <si>
    <t>/funding-round/1ab46910e7a1ec3dfa205a0bcf314a93</t>
  </si>
  <si>
    <t>/Organization/Multibind-Biotec</t>
  </si>
  <si>
    <t>multiBIND biotec</t>
  </si>
  <si>
    <t>http://www.multibind.de</t>
  </si>
  <si>
    <t>/organization/multibind-biotec</t>
  </si>
  <si>
    <t>/funding-round/4ea8aa4f5653c3f115ecc2d00ada857d</t>
  </si>
  <si>
    <t>/organization/ multicast-media</t>
  </si>
  <si>
    <t>/ORGANIZATION/MULTICAST-MEDIA</t>
  </si>
  <si>
    <t>/funding-round/817c0fad2ad4a66a66a3f8089add25bf</t>
  </si>
  <si>
    <t>/Organization/Multicast-Media</t>
  </si>
  <si>
    <t>Multicast Media</t>
  </si>
  <si>
    <t>http://multicastmedia.com</t>
  </si>
  <si>
    <t>/organization/ multichannel</t>
  </si>
  <si>
    <t>/organization/multichannel</t>
  </si>
  <si>
    <t>/funding-round/2ca9a9d443ca55be528c55d57fa90b87</t>
  </si>
  <si>
    <t>/Organization/Multichannel</t>
  </si>
  <si>
    <t>Multichannel</t>
  </si>
  <si>
    <t>http://www.multichannel.net</t>
  </si>
  <si>
    <t>/ORGANIZATION/MULTICHANNEL</t>
  </si>
  <si>
    <t>/funding-round/8e3a2797a11137d64bf0a14a8e6d324e</t>
  </si>
  <si>
    <t>/funding-round/9edfea1ab447a5ac7be94542c2251407</t>
  </si>
  <si>
    <t>/organization/ multifonds</t>
  </si>
  <si>
    <t>/ORGANIZATION/MULTIFONDS</t>
  </si>
  <si>
    <t>/funding-round/b6ea5d5288db9788515f87ebc8605058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 multigig</t>
  </si>
  <si>
    <t>/organization/multigig</t>
  </si>
  <si>
    <t>/funding-round/1ad2f39ff19c060d29959148bc74fd10</t>
  </si>
  <si>
    <t>/Organization/Multigig</t>
  </si>
  <si>
    <t>Multigig</t>
  </si>
  <si>
    <t>http://multigig.com</t>
  </si>
  <si>
    <t>/ORGANIZATION/MULTIGIG</t>
  </si>
  <si>
    <t>/funding-round/7b7242f5ba2806d7b1aabb9cc2546daa</t>
  </si>
  <si>
    <t>/funding-round/fea911e34f8454feb4325f9a05a31ffc</t>
  </si>
  <si>
    <t>/organization/ multiling-corporation</t>
  </si>
  <si>
    <t>/ORGANIZATION/MULTILING-CORPORATION</t>
  </si>
  <si>
    <t>/funding-round/070962235ca6bafdb2338b22597e6662</t>
  </si>
  <si>
    <t>/Organization/Multiling-Corporation</t>
  </si>
  <si>
    <t>MultiLing Corporation</t>
  </si>
  <si>
    <t>http://multiling.com</t>
  </si>
  <si>
    <t>Consulting|Document Management|Health Care|Legal</t>
  </si>
  <si>
    <t>/organization/ multimedia</t>
  </si>
  <si>
    <t>/organization/multimedia</t>
  </si>
  <si>
    <t>/funding-round/5b2fc33bb67e785870dbed1e5b2d93ba</t>
  </si>
  <si>
    <t>/Organization/Multimedia</t>
  </si>
  <si>
    <t>Multimedia Live</t>
  </si>
  <si>
    <t>http://www.mmlive.com/</t>
  </si>
  <si>
    <t>/organization/ multimedia-plus</t>
  </si>
  <si>
    <t>/ORGANIZATION/MULTIMEDIA-PLUS</t>
  </si>
  <si>
    <t>/funding-round/40c719e123623f2f4caead696fd570c3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media-plus</t>
  </si>
  <si>
    <t>/funding-round/e32ca826fec1ac595f90ddf59dc54cc5</t>
  </si>
  <si>
    <t>/organization/ multipath-networks</t>
  </si>
  <si>
    <t>/ORGANIZATION/MULTIPATH-NETWORKS</t>
  </si>
  <si>
    <t>/funding-round/040de9ffa9688490e6ebf048ff01259c</t>
  </si>
  <si>
    <t>/Organization/Multipath-Networks</t>
  </si>
  <si>
    <t>Multipath Networks</t>
  </si>
  <si>
    <t>http://www.multipathnetworks.com/</t>
  </si>
  <si>
    <t>/organization/multipath-networks</t>
  </si>
  <si>
    <t>/funding-round/4a1a4c2096b58fc54e92ab424167b431</t>
  </si>
  <si>
    <t>/funding-round/57e5346c5fd72b876381838a81d3bb47</t>
  </si>
  <si>
    <t>/funding-round/5bea4ba67983b09b2b216a4a7a08d1c1</t>
  </si>
  <si>
    <t>/funding-round/fe84aebc1603a3c1d8b1dae3eed7e651</t>
  </si>
  <si>
    <t>/organization/ multiphoton-optics-gmbh</t>
  </si>
  <si>
    <t>/organization/multiphoton-optics-gmbh</t>
  </si>
  <si>
    <t>/funding-round/29c5d09d08a07e5f5e31991a6ce57653</t>
  </si>
  <si>
    <t>/Organization/Multiphoton-Optics-Gmbh</t>
  </si>
  <si>
    <t>Multiphoton Optics GmbH</t>
  </si>
  <si>
    <t>http://multiphoton.net/</t>
  </si>
  <si>
    <t>/organization/ multiphy-networks</t>
  </si>
  <si>
    <t>/ORGANIZATION/MULTIPHY-NETWORKS</t>
  </si>
  <si>
    <t>/funding-round/553e0c7c96e8f72e701b766b135cbb8e</t>
  </si>
  <si>
    <t>/Organization/Multiphy-Networks</t>
  </si>
  <si>
    <t>MultiPhy</t>
  </si>
  <si>
    <t>http://www.multi-phy.com</t>
  </si>
  <si>
    <t>Data Center Infrastructure|Semiconductors</t>
  </si>
  <si>
    <t>/organization/ multiplicom</t>
  </si>
  <si>
    <t>/organization/multiplicom</t>
  </si>
  <si>
    <t>/funding-round/2d3e1f1b0c9a53686c4dd426c0988f4f</t>
  </si>
  <si>
    <t>/Organization/Multiplicom</t>
  </si>
  <si>
    <t>Multiplicom</t>
  </si>
  <si>
    <t>http://www.multiplicom.com</t>
  </si>
  <si>
    <t>/ORGANIZATION/MULTIPLICOM</t>
  </si>
  <si>
    <t>/funding-round/9580002f9be548c62597f506f4f7b82a</t>
  </si>
  <si>
    <t>/organization/ multiply</t>
  </si>
  <si>
    <t>/organization/multiply</t>
  </si>
  <si>
    <t>/funding-round/3a539e7e81799d7441b61dd4061a88a4</t>
  </si>
  <si>
    <t>/Organization/Multiply</t>
  </si>
  <si>
    <t>Multiply</t>
  </si>
  <si>
    <t>http://multiply.com</t>
  </si>
  <si>
    <t>15-12-2003</t>
  </si>
  <si>
    <t>/ORGANIZATION/MULTIPLY</t>
  </si>
  <si>
    <t>/funding-round/62626a552db8fe5b19ed97f98cc3ae3c</t>
  </si>
  <si>
    <t>/funding-round/d80615ad375c69bb6a9231b8c9a6c44f</t>
  </si>
  <si>
    <t>/funding-round/f2ae8d99b8fead5deaf93e14094cfbe2</t>
  </si>
  <si>
    <t>/organization/ multipon-networks</t>
  </si>
  <si>
    <t>/organization/multipon-networks</t>
  </si>
  <si>
    <t>/funding-round/3f2b0a8864f708b0b91072f2f3cce285</t>
  </si>
  <si>
    <t>/Organization/Multipon-Networks</t>
  </si>
  <si>
    <t>MultiPON Networks</t>
  </si>
  <si>
    <t>/organization/ multipop</t>
  </si>
  <si>
    <t>/ORGANIZATION/MULTIPOP</t>
  </si>
  <si>
    <t>/funding-round/3055e550a5282f80cc5c3728ed444166</t>
  </si>
  <si>
    <t>/Organization/Multipop</t>
  </si>
  <si>
    <t>Multipop</t>
  </si>
  <si>
    <t>http://getmultipop.com/</t>
  </si>
  <si>
    <t>/organization/ multisense</t>
  </si>
  <si>
    <t>/organization/multisense</t>
  </si>
  <si>
    <t>/funding-round/365c513298d4af3ae74ca8547492413a</t>
  </si>
  <si>
    <t>/Organization/Multisense</t>
  </si>
  <si>
    <t>MultiSense</t>
  </si>
  <si>
    <t>http://www.multisense.nl/</t>
  </si>
  <si>
    <t>Security|Software|Technology</t>
  </si>
  <si>
    <t>/organization/ multispan</t>
  </si>
  <si>
    <t>/ORGANIZATION/MULTISPAN</t>
  </si>
  <si>
    <t>/funding-round/3db2ba429dd529afc6de52cfe8b0bb7c</t>
  </si>
  <si>
    <t>/Organization/Multispan</t>
  </si>
  <si>
    <t>Multispan</t>
  </si>
  <si>
    <t>http://www.multispaninc.com</t>
  </si>
  <si>
    <t>/organization/ multispectral-imaging</t>
  </si>
  <si>
    <t>/organization/multispectral-imaging</t>
  </si>
  <si>
    <t>/funding-round/a8b83bcf2a01ff0982ef7dda4cb57a92</t>
  </si>
  <si>
    <t>/Organization/Multispectral-Imaging</t>
  </si>
  <si>
    <t>Multispectral Imaging</t>
  </si>
  <si>
    <t>Design|Manufacturing|Technology</t>
  </si>
  <si>
    <t>/organization/ multistat</t>
  </si>
  <si>
    <t>/ORGANIZATION/MULTISTAT</t>
  </si>
  <si>
    <t>/funding-round/5407fd8a117a807cc1f12581f212acc1</t>
  </si>
  <si>
    <t>/Organization/Multistat</t>
  </si>
  <si>
    <t>Multistat</t>
  </si>
  <si>
    <t>http://www.multistat.com</t>
  </si>
  <si>
    <t>/organization/ multistory-learning</t>
  </si>
  <si>
    <t>/organization/multistory-learning</t>
  </si>
  <si>
    <t>/funding-round/8fa67b7bf63bea5c5ce70a2bd136b8e4</t>
  </si>
  <si>
    <t>/Organization/Multistory-Learning</t>
  </si>
  <si>
    <t>Multistory Learning</t>
  </si>
  <si>
    <t>http://www.blps.in</t>
  </si>
  <si>
    <t>/organization/ multitouch</t>
  </si>
  <si>
    <t>/ORGANIZATION/MULTITOUCH</t>
  </si>
  <si>
    <t>/funding-round/9c234dfed2c7e877ec26e2459e24b969</t>
  </si>
  <si>
    <t>/Organization/Multitouch</t>
  </si>
  <si>
    <t>MultiTouch</t>
  </si>
  <si>
    <t>http://www.multitouch.fi</t>
  </si>
  <si>
    <t>/organization/ multivoice</t>
  </si>
  <si>
    <t>/organization/multivoice</t>
  </si>
  <si>
    <t>/funding-round/5ea75870b3d36435a7d82d10a98b2e7d</t>
  </si>
  <si>
    <t>/Organization/Multivoice</t>
  </si>
  <si>
    <t>MULTIVOICE</t>
  </si>
  <si>
    <t>http://www.multivoice.com</t>
  </si>
  <si>
    <t>Communications Hardware|Wireless</t>
  </si>
  <si>
    <t>/ORGANIZATION/MULTIVOICE</t>
  </si>
  <si>
    <t>/funding-round/90762854a54246eb86f0bccef0ac36be</t>
  </si>
  <si>
    <t>/organization/ multiwave-photonics</t>
  </si>
  <si>
    <t>/organization/multiwave-photonics</t>
  </si>
  <si>
    <t>/funding-round/f43ed84d62346ad704c47cfca1db6bf2</t>
  </si>
  <si>
    <t>/Organization/Multiwave-Photonics</t>
  </si>
  <si>
    <t>Multiwave Photonics</t>
  </si>
  <si>
    <t>http://www.multiwavephotonics.com</t>
  </si>
  <si>
    <t>/organization/ multizona-com</t>
  </si>
  <si>
    <t>/ORGANIZATION/MULTIZONA-COM</t>
  </si>
  <si>
    <t>/funding-round/67034f0121292abb2438b8801a7068b7</t>
  </si>
  <si>
    <t>/Organization/Multizona-Com</t>
  </si>
  <si>
    <t>MultiZona.com</t>
  </si>
  <si>
    <t>http://multizona.com</t>
  </si>
  <si>
    <t>Entertainment|Games|Language Learning|Social Media</t>
  </si>
  <si>
    <t>/organization/ mulu</t>
  </si>
  <si>
    <t>/organization/mulu</t>
  </si>
  <si>
    <t>/funding-round/3918348eebc516786368b09c5acd2607</t>
  </si>
  <si>
    <t>/Organization/Mulu</t>
  </si>
  <si>
    <t>Mulu</t>
  </si>
  <si>
    <t>http://mulu.me</t>
  </si>
  <si>
    <t>/ORGANIZATION/MULU</t>
  </si>
  <si>
    <t>/funding-round/43a7dc50b1d6925004e3ab1af1a1e927</t>
  </si>
  <si>
    <t>/funding-round/556395367b06df61aa118a5b2450ac54</t>
  </si>
  <si>
    <t>/funding-round/6b124dc9144cf982fc72a456d82f99c5</t>
  </si>
  <si>
    <t>/funding-round/abb247debe2f23d8934f527a2fbe761d</t>
  </si>
  <si>
    <t>/funding-round/c3b3af61a7c3d92c3d49e9a4dad70c6d</t>
  </si>
  <si>
    <t>/organization/ mumart</t>
  </si>
  <si>
    <t>/organization/mumart</t>
  </si>
  <si>
    <t>/funding-round/6f2adb308ef6d49eb8eaa52f2b45abf0</t>
  </si>
  <si>
    <t>/Organization/Mumart</t>
  </si>
  <si>
    <t>Mumart</t>
  </si>
  <si>
    <t>/organization/ mumaxu-network</t>
  </si>
  <si>
    <t>/ORGANIZATION/MUMAXU-NETWORK</t>
  </si>
  <si>
    <t>/funding-round/f3bf77fb8b061df09e330a2915362a5c</t>
  </si>
  <si>
    <t>/Organization/Mumaxu-Network</t>
  </si>
  <si>
    <t>Mumaxu Network</t>
  </si>
  <si>
    <t>Flanders</t>
  </si>
  <si>
    <t>/organization/ mumboe</t>
  </si>
  <si>
    <t>/organization/mumboe</t>
  </si>
  <si>
    <t>/funding-round/71d7e7fc38661ff83826be29744050bd</t>
  </si>
  <si>
    <t>/Organization/Mumboe</t>
  </si>
  <si>
    <t>Mumboe</t>
  </si>
  <si>
    <t>http://mumboe.com</t>
  </si>
  <si>
    <t>/organization/ mumsway</t>
  </si>
  <si>
    <t>/ORGANIZATION/MUMSWAY</t>
  </si>
  <si>
    <t>/funding-round/bfdeeafd2f9dcb02221160fb2a2e603a</t>
  </si>
  <si>
    <t>/Organization/Mumsway</t>
  </si>
  <si>
    <t>MumsWay</t>
  </si>
  <si>
    <t>http://www.mumsway.com</t>
  </si>
  <si>
    <t>E-Commerce|Fashion|Kids|Software|Toys</t>
  </si>
  <si>
    <t>Harrow On The Hill</t>
  </si>
  <si>
    <t>/organization/ mumumo</t>
  </si>
  <si>
    <t>/organization/mumumo</t>
  </si>
  <si>
    <t>/funding-round/80fa949880d61b3b683050959cc0a7ad</t>
  </si>
  <si>
    <t>/Organization/Mumumo</t>
  </si>
  <si>
    <t>MumumÃ­o</t>
  </si>
  <si>
    <t>http://www.mumumio.com</t>
  </si>
  <si>
    <t>E-Commerce|Organic|Storage</t>
  </si>
  <si>
    <t>/organization/ munax</t>
  </si>
  <si>
    <t>/ORGANIZATION/MUNAX</t>
  </si>
  <si>
    <t>/funding-round/035207d775b8f038eb070029d3b5a543</t>
  </si>
  <si>
    <t>/Organization/Munax</t>
  </si>
  <si>
    <t>Munax</t>
  </si>
  <si>
    <t>http://www.munax.com</t>
  </si>
  <si>
    <t>/organization/ munch-a-bunch</t>
  </si>
  <si>
    <t>/organization/munch-a-bunch</t>
  </si>
  <si>
    <t>/funding-round/c7200bb7485ffa0234e8b2c315ce667f</t>
  </si>
  <si>
    <t>/Organization/Munch-A-Bunch</t>
  </si>
  <si>
    <t>Munch a Bunch</t>
  </si>
  <si>
    <t>Cluny</t>
  </si>
  <si>
    <t>/organization/ munch-ado</t>
  </si>
  <si>
    <t>/ORGANIZATION/MUNCH-ADO</t>
  </si>
  <si>
    <t>/funding-round/15b55f2f723dd4ebfe9bb643f392b3b4</t>
  </si>
  <si>
    <t>/Organization/Munch-Ado</t>
  </si>
  <si>
    <t>Munch Ado</t>
  </si>
  <si>
    <t>https://munchado.com</t>
  </si>
  <si>
    <t>Local Search|Location Based Services|Restaurants</t>
  </si>
  <si>
    <t>/organization/ munch-on-me-inc</t>
  </si>
  <si>
    <t>/organization/munch-on-me-inc</t>
  </si>
  <si>
    <t>/funding-round/8bc1fcb6459e83fbdf4c339c7e9535df</t>
  </si>
  <si>
    <t>/Organization/Munch-On-Me-Inc</t>
  </si>
  <si>
    <t>Munch On Me</t>
  </si>
  <si>
    <t>http://www.munchonme.com</t>
  </si>
  <si>
    <t>Curated Web|Venture Capital</t>
  </si>
  <si>
    <t>/organization/ munchaway</t>
  </si>
  <si>
    <t>/ORGANIZATION/MUNCHAWAY</t>
  </si>
  <si>
    <t>/funding-round/c690e5291b8d5e9be0014aa6b2643e45</t>
  </si>
  <si>
    <t>/Organization/Munchaway</t>
  </si>
  <si>
    <t>MunchAway</t>
  </si>
  <si>
    <t>http://munchaway.com</t>
  </si>
  <si>
    <t>/organization/ munchery</t>
  </si>
  <si>
    <t>/organization/munchery</t>
  </si>
  <si>
    <t>/funding-round/0481642631f09d8e7cb14bfbaf348199</t>
  </si>
  <si>
    <t>/Organization/Munchery</t>
  </si>
  <si>
    <t>Munchery</t>
  </si>
  <si>
    <t>http://munchery.com</t>
  </si>
  <si>
    <t>/ORGANIZATION/MUNCHERY</t>
  </si>
  <si>
    <t>/funding-round/2be6e568c0b37deb0b48d974ca0dad92</t>
  </si>
  <si>
    <t>/funding-round/97c1583e611fd7a1fb501d7ee7bfc805</t>
  </si>
  <si>
    <t>/funding-round/e5fef27f0eec2a02fce7c131bcf9e224</t>
  </si>
  <si>
    <t>/funding-round/f380fd202b4fea960f559156044af524</t>
  </si>
  <si>
    <t>/organization/ munchkin</t>
  </si>
  <si>
    <t>/ORGANIZATION/MUNCHKIN</t>
  </si>
  <si>
    <t>/funding-round/5a455f73927b61899cace7ed70b6af54</t>
  </si>
  <si>
    <t>/Organization/Munchkin</t>
  </si>
  <si>
    <t>Munchkin</t>
  </si>
  <si>
    <t>http://www.munchkin.com</t>
  </si>
  <si>
    <t>North Hills</t>
  </si>
  <si>
    <t>/organization/ munchkin-fun</t>
  </si>
  <si>
    <t>/organization/munchkin-fun</t>
  </si>
  <si>
    <t>/funding-round/74e6740853ded04dd612ca8d3f0f6c5f</t>
  </si>
  <si>
    <t>/Organization/Munchkin-Fun</t>
  </si>
  <si>
    <t>Munchkin Fun</t>
  </si>
  <si>
    <t>http://munchkinfun.com</t>
  </si>
  <si>
    <t>Curated Web|Parenting|Technology</t>
  </si>
  <si>
    <t>/organization/ munchquick</t>
  </si>
  <si>
    <t>/ORGANIZATION/MUNCHQUICK</t>
  </si>
  <si>
    <t>/funding-round/2f1cf5bc4f8b4498e08eaac430293e04</t>
  </si>
  <si>
    <t>/Organization/Munchquick</t>
  </si>
  <si>
    <t>MunchQuick</t>
  </si>
  <si>
    <t>http://www.munchquick.com</t>
  </si>
  <si>
    <t>Health and Wellness|Logistics|Nutrition</t>
  </si>
  <si>
    <t>/organization/ mundi</t>
  </si>
  <si>
    <t>/organization/mundi</t>
  </si>
  <si>
    <t>/funding-round/3830adbf0b3a445629eda7ee01887849</t>
  </si>
  <si>
    <t>/Organization/Mundi</t>
  </si>
  <si>
    <t>Mundi</t>
  </si>
  <si>
    <t>http://www.mundi.com.br</t>
  </si>
  <si>
    <t>Search|Tourism|Travel</t>
  </si>
  <si>
    <t>/ORGANIZATION/MUNDI</t>
  </si>
  <si>
    <t>/funding-round/394337897c8ff315f0d499a27907f24e</t>
  </si>
  <si>
    <t>/organization/ mundo-descuento</t>
  </si>
  <si>
    <t>/organization/mundo-descuento</t>
  </si>
  <si>
    <t>/funding-round/e458fe26091b52f68e20fc7231e6613f</t>
  </si>
  <si>
    <t>/Organization/Mundo-Descuento</t>
  </si>
  <si>
    <t>Mundo Descuento</t>
  </si>
  <si>
    <t>http://www.mundodescuento.com/</t>
  </si>
  <si>
    <t>Apps|Discounts|Promotional</t>
  </si>
  <si>
    <t>/organization/ mundohablado-com</t>
  </si>
  <si>
    <t>/ORGANIZATION/MUNDOHABLADO-COM</t>
  </si>
  <si>
    <t>/funding-round/7271a4058e1dcad2f8d8f1da1c88671a</t>
  </si>
  <si>
    <t>/Organization/Mundohablado-Com</t>
  </si>
  <si>
    <t>MundoHablado.com</t>
  </si>
  <si>
    <t>http://www.mundohablado.com/en/index.php</t>
  </si>
  <si>
    <t>Audiobooks|Digital Media</t>
  </si>
  <si>
    <t>/organization/ mundoyo-company-limited</t>
  </si>
  <si>
    <t>/organization/mundoyo-company-limited</t>
  </si>
  <si>
    <t>/funding-round/08af3128460ebf4cf4cd461fd44aa47d</t>
  </si>
  <si>
    <t>/Organization/Mundoyo-Company-Limited</t>
  </si>
  <si>
    <t>MundoYo Company Limited</t>
  </si>
  <si>
    <t>http://www.mundoyo.com</t>
  </si>
  <si>
    <t>Networking|Travel</t>
  </si>
  <si>
    <t>Chiang Mai</t>
  </si>
  <si>
    <t>/organization/ munetrix</t>
  </si>
  <si>
    <t>/ORGANIZATION/MUNETRIX</t>
  </si>
  <si>
    <t>/funding-round/e05fa221dae17d432f6a33ca6e3e4c0b</t>
  </si>
  <si>
    <t>/Organization/Munetrix</t>
  </si>
  <si>
    <t>Munetrix</t>
  </si>
  <si>
    <t>http://munetrix.com</t>
  </si>
  <si>
    <t>/organization/ mungo</t>
  </si>
  <si>
    <t>/organization/mungo</t>
  </si>
  <si>
    <t>/funding-round/bc8de40804f30844b1c77a315b6f9b9c</t>
  </si>
  <si>
    <t>/Organization/Mungo</t>
  </si>
  <si>
    <t>Mungo</t>
  </si>
  <si>
    <t>All Students|Marketplaces|Mobile|Social Media</t>
  </si>
  <si>
    <t>/organization/ munich-composites</t>
  </si>
  <si>
    <t>/ORGANIZATION/MUNICH-COMPOSITES</t>
  </si>
  <si>
    <t>/funding-round/9c589b9be212faf74077f9df0b571ae3</t>
  </si>
  <si>
    <t>/Organization/Munich-Composites</t>
  </si>
  <si>
    <t>Munich Composites</t>
  </si>
  <si>
    <t>http://www.munich-composites.de/</t>
  </si>
  <si>
    <t>/organization/ munogenics-inc</t>
  </si>
  <si>
    <t>/organization/munogenics-inc</t>
  </si>
  <si>
    <t>/funding-round/8586cb506da777678558dd5786abaa2b</t>
  </si>
  <si>
    <t>/Organization/Munogenics-Inc</t>
  </si>
  <si>
    <t>Munogenics</t>
  </si>
  <si>
    <t>http://www.munogenics.com</t>
  </si>
  <si>
    <t>/organization/ mural-ly</t>
  </si>
  <si>
    <t>/ORGANIZATION/MURAL-LY</t>
  </si>
  <si>
    <t>/funding-round/18d0171f6a47c9049d1f8ad6f16ba777</t>
  </si>
  <si>
    <t>/Organization/Mural-Ly</t>
  </si>
  <si>
    <t>MURAL</t>
  </si>
  <si>
    <t>https://mural.co</t>
  </si>
  <si>
    <t>Collaboration|Design|Enterprise Software|Experience Design|SaaS|Visualization</t>
  </si>
  <si>
    <t>/organization/mural-ly</t>
  </si>
  <si>
    <t>/funding-round/2c285731012082d2099aacdb6b80764e</t>
  </si>
  <si>
    <t>/funding-round/814e0d34724de475246f4aea6f61ab3e</t>
  </si>
  <si>
    <t>/organization/ murfie</t>
  </si>
  <si>
    <t>/organization/murfie</t>
  </si>
  <si>
    <t>/funding-round/11b36329b626a3600425a287c04f0565</t>
  </si>
  <si>
    <t>/Organization/Murfie</t>
  </si>
  <si>
    <t>Murfie</t>
  </si>
  <si>
    <t>http://www.murfie.com</t>
  </si>
  <si>
    <t>E-Commerce|Finance|Marketplaces|Media|Music|Technology</t>
  </si>
  <si>
    <t>/ORGANIZATION/MURFIE</t>
  </si>
  <si>
    <t>/funding-round/9bd10e6df9f64be8424d3e5002d5c4ce</t>
  </si>
  <si>
    <t>/funding-round/a5cb1416935dc749072d1fb7d9f57686</t>
  </si>
  <si>
    <t>/funding-round/c12112c88694199b3e57d299395818ed</t>
  </si>
  <si>
    <t>/organization/ murigen</t>
  </si>
  <si>
    <t>/organization/murigen</t>
  </si>
  <si>
    <t>/funding-round/190d3bf3fa214ea20cb1446a7eb93b80</t>
  </si>
  <si>
    <t>/Organization/Murigen</t>
  </si>
  <si>
    <t>MuriGen</t>
  </si>
  <si>
    <t>http://www.murigen.com.au</t>
  </si>
  <si>
    <t>/organization/ murmur</t>
  </si>
  <si>
    <t>/ORGANIZATION/MURMUR</t>
  </si>
  <si>
    <t>/funding-round/9f38572287521eb457035949b2399e8b</t>
  </si>
  <si>
    <t>/Organization/Murmur</t>
  </si>
  <si>
    <t>Murmur</t>
  </si>
  <si>
    <t>http://mymurmur.com/</t>
  </si>
  <si>
    <t>Local|Mobile|Social Media|Travel</t>
  </si>
  <si>
    <t>/organization/murmur</t>
  </si>
  <si>
    <t>/funding-round/c8d6989b2a65917d3481e218fc946a36</t>
  </si>
  <si>
    <t>/organization/ murray-technologies-inc</t>
  </si>
  <si>
    <t>/ORGANIZATION/MURRAY-TECHNOLOGIES-INC</t>
  </si>
  <si>
    <t>/funding-round/83ebe8a66b0380d5527724692ce081f1</t>
  </si>
  <si>
    <t>/Organization/Murray-Technologies-Inc</t>
  </si>
  <si>
    <t>Murray Technologies</t>
  </si>
  <si>
    <t>/organization/ musaic</t>
  </si>
  <si>
    <t>/organization/musaic</t>
  </si>
  <si>
    <t>/funding-round/186fea1bece0319a9d0b3ea1ff04d2b9</t>
  </si>
  <si>
    <t>/Organization/Musaic</t>
  </si>
  <si>
    <t>Musaic</t>
  </si>
  <si>
    <t>http://www.musaic.com</t>
  </si>
  <si>
    <t>Audio|Hardware + Software|Internet Radio Market|Music|Video Streaming|Wireless</t>
  </si>
  <si>
    <t>/organization/ musations</t>
  </si>
  <si>
    <t>/ORGANIZATION/MUSATIONS</t>
  </si>
  <si>
    <t>/funding-round/347d3575e23087017128b04f66bdd845</t>
  </si>
  <si>
    <t>/Organization/Musations</t>
  </si>
  <si>
    <t>Musations</t>
  </si>
  <si>
    <t>http://musations.com</t>
  </si>
  <si>
    <t>Apps|Mobile|Music</t>
  </si>
  <si>
    <t>/organization/musations</t>
  </si>
  <si>
    <t>/funding-round/c98a2adb388c7b70a88e53d8a2cc4364</t>
  </si>
  <si>
    <t>/organization/ musclegenes</t>
  </si>
  <si>
    <t>/ORGANIZATION/MUSCLEGENES</t>
  </si>
  <si>
    <t>/funding-round/1e6ee63c10cd743f6afb0d8d5fd30450</t>
  </si>
  <si>
    <t>/Organization/Musclegenes</t>
  </si>
  <si>
    <t>MuscleGenes</t>
  </si>
  <si>
    <t>http://musclegenes.com</t>
  </si>
  <si>
    <t>/organization/ musclepharm</t>
  </si>
  <si>
    <t>/organization/musclepharm</t>
  </si>
  <si>
    <t>/funding-round/06b66e4114feb4f9b8262fe7f270d702</t>
  </si>
  <si>
    <t>/Organization/Musclepharm</t>
  </si>
  <si>
    <t>MusclePharm</t>
  </si>
  <si>
    <t>http://musclepharm.com</t>
  </si>
  <si>
    <t>/ORGANIZATION/MUSCLEPHARM</t>
  </si>
  <si>
    <t>/funding-round/2f8ecd4cbdddf69012a8117a5217316c</t>
  </si>
  <si>
    <t>/funding-round/808f691247ac2ab6b16d1900ea33deac</t>
  </si>
  <si>
    <t>/funding-round/a447c04f1d8b82587bb389ecf17ce6ad</t>
  </si>
  <si>
    <t>/organization/ musclesound</t>
  </si>
  <si>
    <t>/organization/musclesound</t>
  </si>
  <si>
    <t>/funding-round/c6b1d0781a44da4b14fddab78f502939</t>
  </si>
  <si>
    <t>/Organization/Musclesound</t>
  </si>
  <si>
    <t>MuscleSound</t>
  </si>
  <si>
    <t>http://musclesound.com/</t>
  </si>
  <si>
    <t>/organization/ muse</t>
  </si>
  <si>
    <t>/ORGANIZATION/MUSE</t>
  </si>
  <si>
    <t>/funding-round/150003f016e3d08913a2d5b9ab568e9c</t>
  </si>
  <si>
    <t>/Organization/Muse</t>
  </si>
  <si>
    <t>Muse</t>
  </si>
  <si>
    <t>http://seemuse.com</t>
  </si>
  <si>
    <t>Android|Apps|Art|Mobile</t>
  </si>
  <si>
    <t>/organization/ muse-co</t>
  </si>
  <si>
    <t>/organization/muse-co</t>
  </si>
  <si>
    <t>/funding-round/1a0dbaa33be03c7ff29f2288931f8de2</t>
  </si>
  <si>
    <t>/Organization/Muse-Co</t>
  </si>
  <si>
    <t>Muse &amp; Co</t>
  </si>
  <si>
    <t>http://museco.jp</t>
  </si>
  <si>
    <t>/organization/ museai</t>
  </si>
  <si>
    <t>/ORGANIZATION/MUSEAI</t>
  </si>
  <si>
    <t>/funding-round/91612d8457ec9b039f3f8067c1fed0e2</t>
  </si>
  <si>
    <t>/Organization/Museai</t>
  </si>
  <si>
    <t>Museai</t>
  </si>
  <si>
    <t>http://museai.com/</t>
  </si>
  <si>
    <t>/organization/museai</t>
  </si>
  <si>
    <t>/funding-round/b2d3cfa35fa8eaa68a5847e737ecf420</t>
  </si>
  <si>
    <t>/funding-round/cf5fe1bf23d832e6e2fc76db7ca3dd28</t>
  </si>
  <si>
    <t>/funding-round/efa79808ec54f460fa25449f2053b427</t>
  </si>
  <si>
    <t>/organization/ museami</t>
  </si>
  <si>
    <t>/ORGANIZATION/MUSEAMI</t>
  </si>
  <si>
    <t>/funding-round/1e03621cb067396aca96419c2b5d0bec</t>
  </si>
  <si>
    <t>/Organization/Museami</t>
  </si>
  <si>
    <t>MuseAmi</t>
  </si>
  <si>
    <t>http://www.museami.com</t>
  </si>
  <si>
    <t>/organization/museami</t>
  </si>
  <si>
    <t>/funding-round/547771d13d492abc114766966f57a7df</t>
  </si>
  <si>
    <t>/organization/ musecrowd</t>
  </si>
  <si>
    <t>/ORGANIZATION/MUSECROWD</t>
  </si>
  <si>
    <t>/funding-round/bd08161a450a76a36a77af4d6aeb4cb4</t>
  </si>
  <si>
    <t>/Organization/Musecrowd</t>
  </si>
  <si>
    <t>museCrowd</t>
  </si>
  <si>
    <t>http://www.musecrowd.com</t>
  </si>
  <si>
    <t>B2B|Business Services|Crowdsourcing|Internet</t>
  </si>
  <si>
    <t>/organization/ musefind</t>
  </si>
  <si>
    <t>/organization/musefind</t>
  </si>
  <si>
    <t>/funding-round/f7ff64e04c01f1decde5fe8c4c4d95f5</t>
  </si>
  <si>
    <t>/Organization/Musefind</t>
  </si>
  <si>
    <t>MuseFind</t>
  </si>
  <si>
    <t>http://musefind.com</t>
  </si>
  <si>
    <t>Application Platforms|Brand Marketing|Market Research</t>
  </si>
  <si>
    <t>/organization/ musefind-2</t>
  </si>
  <si>
    <t>/ORGANIZATION/MUSEFIND-2</t>
  </si>
  <si>
    <t>/funding-round/192688ccc71cc91ed1504677c69c1f14</t>
  </si>
  <si>
    <t>/Organization/Musefind-2</t>
  </si>
  <si>
    <t>http://www.musefind.com</t>
  </si>
  <si>
    <t>/organization/ musement</t>
  </si>
  <si>
    <t>/organization/musement</t>
  </si>
  <si>
    <t>/funding-round/265df8b93364aa41c5f5f3ac233229a6</t>
  </si>
  <si>
    <t>/Organization/Musement</t>
  </si>
  <si>
    <t>Musement</t>
  </si>
  <si>
    <t>http://www.musement.com</t>
  </si>
  <si>
    <t>Art|E-Commerce|Ediscovery|Software|Ticketing|Tourism|Travel</t>
  </si>
  <si>
    <t>/ORGANIZATION/MUSEMENT</t>
  </si>
  <si>
    <t>/funding-round/573b79fdb68d57dedccc74c1ccc47e90</t>
  </si>
  <si>
    <t>/organization/ muserobotics</t>
  </si>
  <si>
    <t>/organization/muserobotics</t>
  </si>
  <si>
    <t>/funding-round/86c7380ee88e2129a6e76177a1d1ac96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ROBOTICS</t>
  </si>
  <si>
    <t>/funding-round/a16c1460bfd339fe98e4b7276706a5a7</t>
  </si>
  <si>
    <t>/organization/ muses-labs</t>
  </si>
  <si>
    <t>/organization/muses-labs</t>
  </si>
  <si>
    <t>/funding-round/33c9f72c243a207dac7329111742ea56</t>
  </si>
  <si>
    <t>/Organization/Muses-Labs</t>
  </si>
  <si>
    <t>Muses Labs</t>
  </si>
  <si>
    <t>http://museslabs.com</t>
  </si>
  <si>
    <t>Health and Wellness|Health Care|Medical|Physicians</t>
  </si>
  <si>
    <t>/organization/ musestorm</t>
  </si>
  <si>
    <t>/ORGANIZATION/MUSESTORM</t>
  </si>
  <si>
    <t>/funding-round/ac05609bf0ae92f1c173cc9d4a64de33</t>
  </si>
  <si>
    <t>/Organization/Musestorm</t>
  </si>
  <si>
    <t>MuseStorm</t>
  </si>
  <si>
    <t>http://www.musestorm.com</t>
  </si>
  <si>
    <t>/organization/musestorm</t>
  </si>
  <si>
    <t>/funding-round/f327b58d96c775b2edd18d6f917b099f</t>
  </si>
  <si>
    <t>/organization/ museum-of-science</t>
  </si>
  <si>
    <t>/ORGANIZATION/MUSEUM-OF-SCIENCE</t>
  </si>
  <si>
    <t>/funding-round/8c88541dcd4d364524e9fd330dc46874</t>
  </si>
  <si>
    <t>/Organization/Museum-Of-Science</t>
  </si>
  <si>
    <t>Museum of Science</t>
  </si>
  <si>
    <t>http://www.mos.org</t>
  </si>
  <si>
    <t>/organization/ mushroom</t>
  </si>
  <si>
    <t>/organization/mushroom</t>
  </si>
  <si>
    <t>/funding-round/d940affd5b68a43418c33f1fbfc1dc69</t>
  </si>
  <si>
    <t>/Organization/Mushroom</t>
  </si>
  <si>
    <t>Mushroom</t>
  </si>
  <si>
    <t>/organization/ music-cave-studios</t>
  </si>
  <si>
    <t>/ORGANIZATION/MUSIC-CAVE-STUDIOS</t>
  </si>
  <si>
    <t>/funding-round/4768cd9c1d9970b537adc39048de7cf0</t>
  </si>
  <si>
    <t>/Organization/Music-Cave-Studios</t>
  </si>
  <si>
    <t>Music Cave Studios</t>
  </si>
  <si>
    <t>http://www.musiccavestudios.com</t>
  </si>
  <si>
    <t>/organization/ music-connect</t>
  </si>
  <si>
    <t>/organization/music-connect</t>
  </si>
  <si>
    <t>/funding-round/f8ad5234139b771aafe1d435436f2c54</t>
  </si>
  <si>
    <t>/Organization/Music-Connect</t>
  </si>
  <si>
    <t>Music Connect</t>
  </si>
  <si>
    <t>http://www.songwriter-connect.com/</t>
  </si>
  <si>
    <t>/organization/ music-dealers</t>
  </si>
  <si>
    <t>/ORGANIZATION/MUSIC-DEALERS</t>
  </si>
  <si>
    <t>/funding-round/0e25431d7753ab295d4b91783b492230</t>
  </si>
  <si>
    <t>/Organization/Music-Dealers</t>
  </si>
  <si>
    <t>Music Dealers</t>
  </si>
  <si>
    <t>http://www.musicdealers.com</t>
  </si>
  <si>
    <t>Advertising|Brand Marketing|Digital Media|Licensing|Music</t>
  </si>
  <si>
    <t>/organization/music-dealers</t>
  </si>
  <si>
    <t>/funding-round/1d05cbc64115b6c8dd5e8e7b1c899f6b</t>
  </si>
  <si>
    <t>/funding-round/413df9c7b3d6ec92d62be0f514ed28ee</t>
  </si>
  <si>
    <t>/funding-round/9485cb91b7292f337ae9db51fa0eeef2</t>
  </si>
  <si>
    <t>/funding-round/b044fd5ab1a48f34999d9dcef143978e</t>
  </si>
  <si>
    <t>/organization/ music-factory</t>
  </si>
  <si>
    <t>/organization/music-factory</t>
  </si>
  <si>
    <t>/funding-round/01e1c1732ea0b88fafe808401156bc33</t>
  </si>
  <si>
    <t>/Organization/Music-Factory</t>
  </si>
  <si>
    <t>Music Factory</t>
  </si>
  <si>
    <t>http://themusicfactoryoc.com/</t>
  </si>
  <si>
    <t>EdTech|Education|Music</t>
  </si>
  <si>
    <t>/organization/ music-kickup</t>
  </si>
  <si>
    <t>/ORGANIZATION/MUSIC-KICKUP</t>
  </si>
  <si>
    <t>/funding-round/52741b81fd22789404b33bd61a54d92b</t>
  </si>
  <si>
    <t>/Organization/Music-Kickup</t>
  </si>
  <si>
    <t>Music Kickup</t>
  </si>
  <si>
    <t>http://www.musickickup.com</t>
  </si>
  <si>
    <t>Distribution|Music</t>
  </si>
  <si>
    <t>/organization/music-kickup</t>
  </si>
  <si>
    <t>/funding-round/6b33ae813b0612ef9888fc0423298b9a</t>
  </si>
  <si>
    <t>/organization/ music-mastermind</t>
  </si>
  <si>
    <t>/ORGANIZATION/MUSIC-MASTERMIND</t>
  </si>
  <si>
    <t>/funding-round/14dbfd3ec1abfaac34ecf32f313b0df3</t>
  </si>
  <si>
    <t>/Organization/Music-Mastermind</t>
  </si>
  <si>
    <t>Zya</t>
  </si>
  <si>
    <t>http://www.zyamusic.com</t>
  </si>
  <si>
    <t>Apps|Audio|Entertainment|Mobile Games|Music|Social Network Media</t>
  </si>
  <si>
    <t>/organization/music-mastermind</t>
  </si>
  <si>
    <t>/funding-round/19966a2455311c3afc55e45313e32d88</t>
  </si>
  <si>
    <t>/funding-round/4d6e10584c77a06b55a619676f8e05bc</t>
  </si>
  <si>
    <t>/funding-round/523175a39ae7fab4181b4821a249e37f</t>
  </si>
  <si>
    <t>/funding-round/6bd3243fef2e12908fda64f7e1c9a79d</t>
  </si>
  <si>
    <t>/funding-round/94b074b9fa64b0039c0d903c3725342a</t>
  </si>
  <si>
    <t>/funding-round/a7cad008cdc8dbce388721278a54b68a</t>
  </si>
  <si>
    <t>/organization/ music-meets-video</t>
  </si>
  <si>
    <t>/organization/music-meets-video</t>
  </si>
  <si>
    <t>/funding-round/84e9d4ea5b93460cc94beb451efdda58</t>
  </si>
  <si>
    <t>/Organization/Music-Meets-Video</t>
  </si>
  <si>
    <t>Music Meets Video</t>
  </si>
  <si>
    <t>http://www.musicmeetsvideo.com/</t>
  </si>
  <si>
    <t>Contests|Digital Media|Music|Video</t>
  </si>
  <si>
    <t>/ORGANIZATION/MUSIC-MEETS-VIDEO</t>
  </si>
  <si>
    <t>/funding-round/afd6426015dcb4a642be82028d81edfe</t>
  </si>
  <si>
    <t>/organization/ music-nation</t>
  </si>
  <si>
    <t>/organization/music-nation</t>
  </si>
  <si>
    <t>/funding-round/1e8ba23b49acbaedaed1ce02bdbe177c</t>
  </si>
  <si>
    <t>/Organization/Music-Nation</t>
  </si>
  <si>
    <t>Music Nation</t>
  </si>
  <si>
    <t>http://musicnation.com</t>
  </si>
  <si>
    <t>/ORGANIZATION/MUSIC-NATION</t>
  </si>
  <si>
    <t>/funding-round/9e6a6eef09bb90c26903b49b149e61c8</t>
  </si>
  <si>
    <t>/organization/ music-plus-television-network-inc</t>
  </si>
  <si>
    <t>/organization/music-plus-television-network-inc</t>
  </si>
  <si>
    <t>/funding-round/a3106ce9700045fd06d1e11043020a5a</t>
  </si>
  <si>
    <t>/Organization/Music-Plus-Television-Network-Inc</t>
  </si>
  <si>
    <t>Music Plus Television Network</t>
  </si>
  <si>
    <t>/organization/ music-sense</t>
  </si>
  <si>
    <t>/ORGANIZATION/MUSIC-SENSE</t>
  </si>
  <si>
    <t>/funding-round/450ade0155a07c70952541816c14d731</t>
  </si>
  <si>
    <t>/Organization/Music-Sense</t>
  </si>
  <si>
    <t>MusicSense</t>
  </si>
  <si>
    <t>http://musicsense.me</t>
  </si>
  <si>
    <t>Apps|Entertainment|iOS|iPhone|Music</t>
  </si>
  <si>
    <t>/organization/ music-united</t>
  </si>
  <si>
    <t>/organization/music-united</t>
  </si>
  <si>
    <t>/funding-round/29c08ae3c4971b98f0729edd4fa24404</t>
  </si>
  <si>
    <t>/Organization/Music-United</t>
  </si>
  <si>
    <t>Music United</t>
  </si>
  <si>
    <t>http://beta.musicunited.com</t>
  </si>
  <si>
    <t>Consumer Goods|Music|Public Relations|Startups</t>
  </si>
  <si>
    <t>/organization/ musical-sneakers</t>
  </si>
  <si>
    <t>/ORGANIZATION/MUSICAL-SNEAKERS</t>
  </si>
  <si>
    <t>/funding-round/0dcaa8e92f2ce6a5d6902f87cf8200b9</t>
  </si>
  <si>
    <t>/Organization/Musical-Sneakers</t>
  </si>
  <si>
    <t>Musical Sneakers</t>
  </si>
  <si>
    <t>/organization/ musicall</t>
  </si>
  <si>
    <t>/organization/musicall</t>
  </si>
  <si>
    <t>/funding-round/2e5d8e3ef7a9f3e7c3b2b4d3477b7bda</t>
  </si>
  <si>
    <t>/Organization/Musicall</t>
  </si>
  <si>
    <t>MusicAll</t>
  </si>
  <si>
    <t>http://www.musicall.co</t>
  </si>
  <si>
    <t>Advertising|Independent Music|Musicians</t>
  </si>
  <si>
    <t>/ORGANIZATION/MUSICALL</t>
  </si>
  <si>
    <t>/funding-round/4c0c787baba75e5ea70ebc3d27a9e2cc</t>
  </si>
  <si>
    <t>/organization/ musicane</t>
  </si>
  <si>
    <t>/organization/musicane</t>
  </si>
  <si>
    <t>/funding-round/2e09d1676919a61a148a111a93093eec</t>
  </si>
  <si>
    <t>/Organization/Musicane</t>
  </si>
  <si>
    <t>Musicane</t>
  </si>
  <si>
    <t>http://www.musicane.com</t>
  </si>
  <si>
    <t>/organization/ musicares</t>
  </si>
  <si>
    <t>/ORGANIZATION/MUSICARES</t>
  </si>
  <si>
    <t>/funding-round/c250106ef27390ec690df8dce247873a</t>
  </si>
  <si>
    <t>/Organization/Musicares</t>
  </si>
  <si>
    <t>MusiCares</t>
  </si>
  <si>
    <t>http://www.grammy.org</t>
  </si>
  <si>
    <t>/organization/ musicgremlin</t>
  </si>
  <si>
    <t>/organization/musicgremlin</t>
  </si>
  <si>
    <t>/funding-round/25a6740bf0fe12a4bc4625da433f5da9</t>
  </si>
  <si>
    <t>/Organization/Musicgremlin</t>
  </si>
  <si>
    <t>MusicGremlin</t>
  </si>
  <si>
    <t>http://sandisk.com</t>
  </si>
  <si>
    <t>/ORGANIZATION/MUSICGREMLIN</t>
  </si>
  <si>
    <t>/funding-round/b7723e84e688e04202dbfe5d128cffa7</t>
  </si>
  <si>
    <t>/organization/ musicgurus</t>
  </si>
  <si>
    <t>/organization/musicgurus</t>
  </si>
  <si>
    <t>/funding-round/43d83c77bb7d1ad6eae5b07addb0faa9</t>
  </si>
  <si>
    <t>/Organization/Musicgurus</t>
  </si>
  <si>
    <t>MusicGurus</t>
  </si>
  <si>
    <t>http://www.musicgurus.com</t>
  </si>
  <si>
    <t>Music Education|Online Education</t>
  </si>
  <si>
    <t>/organization/ musichype</t>
  </si>
  <si>
    <t>/ORGANIZATION/MUSICHYPE</t>
  </si>
  <si>
    <t>/funding-round/057977ba203ba2d9a2ec86aa2186a901</t>
  </si>
  <si>
    <t>/Organization/Musichype</t>
  </si>
  <si>
    <t>Appreciation Engine</t>
  </si>
  <si>
    <t>http://appreciationengine.com</t>
  </si>
  <si>
    <t>Analytics|SaaS</t>
  </si>
  <si>
    <t>/organization/musichype</t>
  </si>
  <si>
    <t>/funding-round/4ec10aacaf3e0d19d0e72efe435ca280</t>
  </si>
  <si>
    <t>/funding-round/d83cb91a951fa6b1b4e2c0ea147954e7</t>
  </si>
  <si>
    <t>/organization/ musicians-desk-reference</t>
  </si>
  <si>
    <t>/organization/musicians-desk-reference</t>
  </si>
  <si>
    <t>/funding-round/93e69636888e37cd04051a54bab98723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 musicintelligencesolutions</t>
  </si>
  <si>
    <t>/ORGANIZATION/MUSICINTELLIGENCESOLUTIONS</t>
  </si>
  <si>
    <t>/funding-round/395f9cd6a7a186426701436dfd8154c6</t>
  </si>
  <si>
    <t>/Organization/Musicintelligencesolutions</t>
  </si>
  <si>
    <t>Music Intelligence Solutions</t>
  </si>
  <si>
    <t>http://uplaya.com</t>
  </si>
  <si>
    <t>/organization/ musicip</t>
  </si>
  <si>
    <t>/organization/musicip</t>
  </si>
  <si>
    <t>/funding-round/d55f9150ed2809bea8014d2f78973e5d</t>
  </si>
  <si>
    <t>/Organization/Musicip</t>
  </si>
  <si>
    <t>MusicIP</t>
  </si>
  <si>
    <t>Monrovia</t>
  </si>
  <si>
    <t>/organization/ musicmetric</t>
  </si>
  <si>
    <t>/ORGANIZATION/MUSICMETRIC</t>
  </si>
  <si>
    <t>/funding-round/3a5762bfd1b037cfab36acc775630488</t>
  </si>
  <si>
    <t>/Organization/Musicmetric</t>
  </si>
  <si>
    <t>Musicmetric</t>
  </si>
  <si>
    <t>http://www.musicmetric.com</t>
  </si>
  <si>
    <t>Data Mining|Machine Learning|Music</t>
  </si>
  <si>
    <t>21-06-2008</t>
  </si>
  <si>
    <t>/organization/musicmetric</t>
  </si>
  <si>
    <t>/funding-round/c32cb34eab8667e16c67b315ede96fd9</t>
  </si>
  <si>
    <t>/funding-round/d7b07b4a3730ba5ebac2918e8f4f84a4</t>
  </si>
  <si>
    <t>/organization/ musicnotes</t>
  </si>
  <si>
    <t>/organization/musicnotes</t>
  </si>
  <si>
    <t>/funding-round/45344e631c8d32ee3c21b5e4e9ff5b27</t>
  </si>
  <si>
    <t>/Organization/Musicnotes</t>
  </si>
  <si>
    <t>Musicnotes</t>
  </si>
  <si>
    <t>http://musicnotes.com</t>
  </si>
  <si>
    <t>Apps|Music</t>
  </si>
  <si>
    <t>/organization/ musicnow</t>
  </si>
  <si>
    <t>/ORGANIZATION/MUSICNOW</t>
  </si>
  <si>
    <t>/funding-round/2a5a83392bfbd9eb60484eade7e63ac5</t>
  </si>
  <si>
    <t>/Organization/Musicnow</t>
  </si>
  <si>
    <t>MusicNow</t>
  </si>
  <si>
    <t>http://www.musicnow.com</t>
  </si>
  <si>
    <t>/organization/musicnow</t>
  </si>
  <si>
    <t>/funding-round/2ff3a967a8bc68c2e548bb24d5ec971e</t>
  </si>
  <si>
    <t>/funding-round/9a212125752bb52e7586e17ee40812cf</t>
  </si>
  <si>
    <t>31-05-2002</t>
  </si>
  <si>
    <t>/funding-round/a8ade9947c200961bdc308ed91889b66</t>
  </si>
  <si>
    <t>/funding-round/f3aa6b6f14f27bc26294c8860ee16ae6</t>
  </si>
  <si>
    <t>31-07-2003</t>
  </si>
  <si>
    <t>/organization/ musicplay-analytics</t>
  </si>
  <si>
    <t>/organization/musicplay-analytics</t>
  </si>
  <si>
    <t>/funding-round/2ed2967d1c13977dac7f8fc4ae1821aa</t>
  </si>
  <si>
    <t>/Organization/Musicplay-Analytics</t>
  </si>
  <si>
    <t>MusicPlay Analytics</t>
  </si>
  <si>
    <t>http://www.musicplayanalytics.com/</t>
  </si>
  <si>
    <t>Big Data Analytics|Music|Music Venues</t>
  </si>
  <si>
    <t>/organization/ musicplayr</t>
  </si>
  <si>
    <t>/ORGANIZATION/MUSICPLAYR</t>
  </si>
  <si>
    <t>/funding-round/2593469a1c1fc972c75ce3f825dd4d84</t>
  </si>
  <si>
    <t>/Organization/Musicplayr</t>
  </si>
  <si>
    <t>Musicplayr</t>
  </si>
  <si>
    <t>http://musicplayr.com</t>
  </si>
  <si>
    <t>/organization/ musicqubed</t>
  </si>
  <si>
    <t>/organization/musicqubed</t>
  </si>
  <si>
    <t>/funding-round/5449aa940c66ddf50424cfa6390b2c7a</t>
  </si>
  <si>
    <t>/Organization/Musicqubed</t>
  </si>
  <si>
    <t>MusicQubed</t>
  </si>
  <si>
    <t>http://musicqubed.com</t>
  </si>
  <si>
    <t>Apps|Graphics|Mobile|Music</t>
  </si>
  <si>
    <t>/organization/ musicraiser</t>
  </si>
  <si>
    <t>/ORGANIZATION/MUSICRAISER</t>
  </si>
  <si>
    <t>/funding-round/b7351a8c5b12c3cef10a5f2e23f9e65c</t>
  </si>
  <si>
    <t>/Organization/Musicraiser</t>
  </si>
  <si>
    <t>Musicraiser</t>
  </si>
  <si>
    <t>https://www.musicraiser.com/</t>
  </si>
  <si>
    <t>/organization/ musicshake</t>
  </si>
  <si>
    <t>/organization/musicshake</t>
  </si>
  <si>
    <t>/funding-round/eed12ca206d585c441bf06b7c8c29ad0</t>
  </si>
  <si>
    <t>/Organization/Musicshake</t>
  </si>
  <si>
    <t>Musicshake</t>
  </si>
  <si>
    <t>http://musicshake.com</t>
  </si>
  <si>
    <t>/ORGANIZATION/MUSICSHAKE</t>
  </si>
  <si>
    <t>/funding-round/ef785d7119356338af1271b5b4cb1512</t>
  </si>
  <si>
    <t>/organization/ musicsiren</t>
  </si>
  <si>
    <t>/organization/musicsiren</t>
  </si>
  <si>
    <t>/funding-round/863e5bab910cc8031096538fc415fb1b</t>
  </si>
  <si>
    <t>/Organization/Musicsiren</t>
  </si>
  <si>
    <t>MusicSiren</t>
  </si>
  <si>
    <t>http://musicsiren.com</t>
  </si>
  <si>
    <t>/ORGANIZATION/MUSICSIREN</t>
  </si>
  <si>
    <t>/funding-round/9f7a55eebb434e6aeb20c0228e0b760d</t>
  </si>
  <si>
    <t>/organization/ musicspoke</t>
  </si>
  <si>
    <t>/organization/musicspoke</t>
  </si>
  <si>
    <t>/funding-round/03095bcdc3469331edd5d77ab43b8fca</t>
  </si>
  <si>
    <t>/Organization/Musicspoke</t>
  </si>
  <si>
    <t>MusicSpoke</t>
  </si>
  <si>
    <t>http://musicspoke.com/</t>
  </si>
  <si>
    <t>E-Commerce|Marketplaces|Music</t>
  </si>
  <si>
    <t>/ORGANIZATION/MUSICSPOKE</t>
  </si>
  <si>
    <t>/funding-round/6107710d5213d25d158e29af86b20eb2</t>
  </si>
  <si>
    <t>/organization/ musicxray</t>
  </si>
  <si>
    <t>/organization/musicxray</t>
  </si>
  <si>
    <t>/funding-round/2fd742b192537a97b1e90729b78e6bd8</t>
  </si>
  <si>
    <t>/Organization/Musicxray</t>
  </si>
  <si>
    <t>MusicXray</t>
  </si>
  <si>
    <t>http://www.musicxray.com</t>
  </si>
  <si>
    <t>Music|Promotional</t>
  </si>
  <si>
    <t>/organization/ musicyou</t>
  </si>
  <si>
    <t>/ORGANIZATION/MUSICYOU</t>
  </si>
  <si>
    <t>/funding-round/ed5eaec7917e4cfca5fe0230b9b7d413</t>
  </si>
  <si>
    <t>/Organization/Musicyou</t>
  </si>
  <si>
    <t>musicyou</t>
  </si>
  <si>
    <t>http://musicyou.co</t>
  </si>
  <si>
    <t>/organization/ musikki</t>
  </si>
  <si>
    <t>/organization/musikki</t>
  </si>
  <si>
    <t>/funding-round/39572b57f211281ad1a9e22ffeb5817a</t>
  </si>
  <si>
    <t>/Organization/Musikki</t>
  </si>
  <si>
    <t>Musikki</t>
  </si>
  <si>
    <t>http://www.musikki.com</t>
  </si>
  <si>
    <t>Facebook Applications|Information Technology|Music|Reviews and Recommendations|Search</t>
  </si>
  <si>
    <t>/organization/ musistic-2</t>
  </si>
  <si>
    <t>/ORGANIZATION/MUSISTIC-2</t>
  </si>
  <si>
    <t>/funding-round/049d6f7928687cd67fa5a8aed36d30e9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stic-2</t>
  </si>
  <si>
    <t>/funding-round/30369e1b27027f0aff708ef2c5196cbf</t>
  </si>
  <si>
    <t>/funding-round/85b9bd5a4a27f6a0b8fd12492a137ef4</t>
  </si>
  <si>
    <t>/organization/ musiwave</t>
  </si>
  <si>
    <t>/organization/musiwave</t>
  </si>
  <si>
    <t>/funding-round/c56e15a73c33de2480204fc80d527192</t>
  </si>
  <si>
    <t>/Organization/Musiwave</t>
  </si>
  <si>
    <t>Musiwave</t>
  </si>
  <si>
    <t>http://www.musiwave.com</t>
  </si>
  <si>
    <t>Entertainment|Mobile|Music</t>
  </si>
  <si>
    <t>/organization/ musixmatch</t>
  </si>
  <si>
    <t>/ORGANIZATION/MUSIXMATCH</t>
  </si>
  <si>
    <t>/funding-round/4c164d56d8cb1b002ccd16c651619803</t>
  </si>
  <si>
    <t>/Organization/Musixmatch</t>
  </si>
  <si>
    <t>Musixmatch</t>
  </si>
  <si>
    <t>http://www.musixmatch.com</t>
  </si>
  <si>
    <t>Apps|Entertainment|Music</t>
  </si>
  <si>
    <t>/organization/musixmatch</t>
  </si>
  <si>
    <t>/funding-round/57576a1be1b8c11ab753360e0bde4104</t>
  </si>
  <si>
    <t>/funding-round/5b274283c1767f1c6f6abfd9277a55f9</t>
  </si>
  <si>
    <t>/funding-round/9c34563d3dbcd118da961b605fc71739</t>
  </si>
  <si>
    <t>/funding-round/c3651c4b14e674e52cc80b30939470ac</t>
  </si>
  <si>
    <t>/organization/ musketeer</t>
  </si>
  <si>
    <t>/organization/musketeer</t>
  </si>
  <si>
    <t>/funding-round/d8992d9926341455bb4d211784966d48</t>
  </si>
  <si>
    <t>/Organization/Musketeer</t>
  </si>
  <si>
    <t>Musketeer</t>
  </si>
  <si>
    <t>http://www.getmusketeer.com</t>
  </si>
  <si>
    <t>Crowdsourcing|Public Safety|Social + Mobile + Local</t>
  </si>
  <si>
    <t>/organization/ musopia</t>
  </si>
  <si>
    <t>/ORGANIZATION/MUSOPIA</t>
  </si>
  <si>
    <t>/funding-round/492727423ad22c020332012b8bb9df82</t>
  </si>
  <si>
    <t>/Organization/Musopia</t>
  </si>
  <si>
    <t>Musopia</t>
  </si>
  <si>
    <t>http://www.musopia.net/</t>
  </si>
  <si>
    <t>/organization/musopia</t>
  </si>
  <si>
    <t>/funding-round/9307f17022adce67e08e16e80bea78c5</t>
  </si>
  <si>
    <t>/funding-round/c9125f0206c7d74a68830b9889c416d2</t>
  </si>
  <si>
    <t>/funding-round/ec8c02cbe2c882419ef7ac93b839f06c</t>
  </si>
  <si>
    <t>/organization/ musqot</t>
  </si>
  <si>
    <t>/ORGANIZATION/MUSQOT</t>
  </si>
  <si>
    <t>/funding-round/a1ebafd2b3114c841825aea89629b0df</t>
  </si>
  <si>
    <t>/Organization/Musqot</t>
  </si>
  <si>
    <t>Musqot</t>
  </si>
  <si>
    <t>http://www.musqot.com/</t>
  </si>
  <si>
    <t>Performance Marketing|Sales and Marketing|Technology</t>
  </si>
  <si>
    <t>/organization/ must-see-india</t>
  </si>
  <si>
    <t>/organization/must-see-india</t>
  </si>
  <si>
    <t>/funding-round/ab88951e9d95354a81f1ba4795c1525b</t>
  </si>
  <si>
    <t>/Organization/Must-See-India</t>
  </si>
  <si>
    <t>Must See India</t>
  </si>
  <si>
    <t>http://www.mustseeindia.com</t>
  </si>
  <si>
    <t>Career Planning|Guides|Travel</t>
  </si>
  <si>
    <t>/organization/ mustache-pl</t>
  </si>
  <si>
    <t>/ORGANIZATION/MUSTACHE-PL</t>
  </si>
  <si>
    <t>/funding-round/10d265f3e647bb3bfc625e6e71fee861</t>
  </si>
  <si>
    <t>/Organization/Mustache-Pl</t>
  </si>
  <si>
    <t>mustache.pl</t>
  </si>
  <si>
    <t>http://www.mustache.pl/</t>
  </si>
  <si>
    <t>/organization/ mustard-2</t>
  </si>
  <si>
    <t>/organization/mustard-2</t>
  </si>
  <si>
    <t>/funding-round/e710cd383b77c07542ec0e866d07555c</t>
  </si>
  <si>
    <t>/Organization/Mustard-2</t>
  </si>
  <si>
    <t>Mustard</t>
  </si>
  <si>
    <t>https://www.mustard.ie</t>
  </si>
  <si>
    <t>/organization/ mustard-tree-instruments</t>
  </si>
  <si>
    <t>/ORGANIZATION/MUSTARD-TREE-INSTRUMENTS</t>
  </si>
  <si>
    <t>/funding-round/5aca3717eeca8c4cc5f8e576e5e29f73</t>
  </si>
  <si>
    <t>/Organization/Mustard-Tree-Instruments</t>
  </si>
  <si>
    <t>Mustard Tree Instruments</t>
  </si>
  <si>
    <t>http://mustardtree.com</t>
  </si>
  <si>
    <t>/organization/mustard-tree-instruments</t>
  </si>
  <si>
    <t>/funding-round/dd462a3ef57ead725cd6928b51037b20</t>
  </si>
  <si>
    <t>/organization/ mustbin-inc</t>
  </si>
  <si>
    <t>/ORGANIZATION/MUSTBIN-INC</t>
  </si>
  <si>
    <t>/funding-round/5f52a077bfb3d0a3f00051a954d73b4d</t>
  </si>
  <si>
    <t>/Organization/Mustbin-Inc</t>
  </si>
  <si>
    <t>Mustbin</t>
  </si>
  <si>
    <t>http://www.mustbin.com</t>
  </si>
  <si>
    <t>/organization/mustbin-inc</t>
  </si>
  <si>
    <t>/funding-round/c68630e1569de3273db3489d19e46fda</t>
  </si>
  <si>
    <t>/funding-round/ef8de64772ac7ab611105391ab0e99d0</t>
  </si>
  <si>
    <t>/organization/ musthavemenus</t>
  </si>
  <si>
    <t>/organization/musthavemenus</t>
  </si>
  <si>
    <t>/funding-round/3f9fa2a15897ea1450432bad2d779692</t>
  </si>
  <si>
    <t>/Organization/Musthavemenus</t>
  </si>
  <si>
    <t>MustHaveMenus</t>
  </si>
  <si>
    <t>http://www.musthavemenus.com</t>
  </si>
  <si>
    <t>/ORGANIZATION/MUSTHAVEMENUS</t>
  </si>
  <si>
    <t>/funding-round/78979338465f22c2a59bbe1eed676ec8</t>
  </si>
  <si>
    <t>/funding-round/cd91a26be7c95868835fa19d6ab84e21</t>
  </si>
  <si>
    <t>/organization/ musti-ja-mirri-group</t>
  </si>
  <si>
    <t>/ORGANIZATION/MUSTI-JA-MIRRI-GROUP</t>
  </si>
  <si>
    <t>/funding-round/48c768615bce32245f7303f6aead211e</t>
  </si>
  <si>
    <t>/Organization/Musti-Ja-Mirri-Group</t>
  </si>
  <si>
    <t>Musti ja Mirri Group</t>
  </si>
  <si>
    <t>http://www.mustijamirri.fi/</t>
  </si>
  <si>
    <t>/organization/ musx</t>
  </si>
  <si>
    <t>/organization/musx</t>
  </si>
  <si>
    <t>/funding-round/f512580dd7e48f30f785c4a1596d918e</t>
  </si>
  <si>
    <t>/Organization/Musx</t>
  </si>
  <si>
    <t>musx</t>
  </si>
  <si>
    <t>http://musx.com</t>
  </si>
  <si>
    <t>/organization/ mutations-studio</t>
  </si>
  <si>
    <t>/ORGANIZATION/MUTATIONS-STUDIO</t>
  </si>
  <si>
    <t>/funding-round/f729de3d54240fd7fe5fa9b8899360e8</t>
  </si>
  <si>
    <t>/Organization/Mutations-Studio</t>
  </si>
  <si>
    <t>Mutations Studio</t>
  </si>
  <si>
    <t>http://www.mutationsltd.com</t>
  </si>
  <si>
    <t>/organization/ mutebutton</t>
  </si>
  <si>
    <t>/organization/mutebutton</t>
  </si>
  <si>
    <t>/funding-round/cf1eb2061064a4c8f2e3b97dd5eeccf0</t>
  </si>
  <si>
    <t>/Organization/Mutebutton</t>
  </si>
  <si>
    <t>MuteButton</t>
  </si>
  <si>
    <t>http://www.mutebutton.ie</t>
  </si>
  <si>
    <t>/ORGANIZATION/MUTEBUTTON</t>
  </si>
  <si>
    <t>/funding-round/e9c59de2b1b404ca68bd2c42022914ca</t>
  </si>
  <si>
    <t>/organization/ mutracx</t>
  </si>
  <si>
    <t>/organization/mutracx</t>
  </si>
  <si>
    <t>/funding-round/12cc85745946c14d5f2615a8467fe98f</t>
  </si>
  <si>
    <t>/Organization/Mutracx</t>
  </si>
  <si>
    <t>Mutracx</t>
  </si>
  <si>
    <t>http://www.mutracx.com/</t>
  </si>
  <si>
    <t>/organization/ mutual-aid-labs</t>
  </si>
  <si>
    <t>/ORGANIZATION/MUTUAL-AID-LABS</t>
  </si>
  <si>
    <t>/funding-round/0c08db061b7af426d14ff3269c5264d1</t>
  </si>
  <si>
    <t>/Organization/Mutual-Aid-Labs</t>
  </si>
  <si>
    <t>Mutual Aid Labs</t>
  </si>
  <si>
    <t>http://www.mutualaidlabs.com</t>
  </si>
  <si>
    <t>Oostburg</t>
  </si>
  <si>
    <t>/organization/ mutualink</t>
  </si>
  <si>
    <t>/organization/mutualink</t>
  </si>
  <si>
    <t>/funding-round/09e33641a32dfe49f6e1357dba01b772</t>
  </si>
  <si>
    <t>/Organization/Mutualink</t>
  </si>
  <si>
    <t>Mutualink</t>
  </si>
  <si>
    <t>http://www.mutualink.net</t>
  </si>
  <si>
    <t>/ORGANIZATION/MUTUALINK</t>
  </si>
  <si>
    <t>/funding-round/769632db82633587b40796cefc9c9894</t>
  </si>
  <si>
    <t>/funding-round/83c26249c2f0c1b1e2ffd452106b5bc9</t>
  </si>
  <si>
    <t>/funding-round/cf2f896f1858bc1599c5f5440083d970</t>
  </si>
  <si>
    <t>/organization/ mutualmind</t>
  </si>
  <si>
    <t>/organization/mutualmind</t>
  </si>
  <si>
    <t>/funding-round/8a329108807c5dcc6b33cd568618bd16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TUALMIND</t>
  </si>
  <si>
    <t>/funding-round/d8fc8cafcd97922320b4bfc5612e802f</t>
  </si>
  <si>
    <t>/organization/ muufri</t>
  </si>
  <si>
    <t>/organization/muufri</t>
  </si>
  <si>
    <t>/funding-round/22b6e76bdf5eedc5835100e81d743d3d</t>
  </si>
  <si>
    <t>/Organization/Muufri</t>
  </si>
  <si>
    <t>Muufri</t>
  </si>
  <si>
    <t>http://muufri.com</t>
  </si>
  <si>
    <t>Biotechnology|Food Processing</t>
  </si>
  <si>
    <t>/ORGANIZATION/MUUFRI</t>
  </si>
  <si>
    <t>/funding-round/f2b150641f561af7bee9ed0ee0012aab</t>
  </si>
  <si>
    <t>/organization/ muut</t>
  </si>
  <si>
    <t>/organization/muut</t>
  </si>
  <si>
    <t>/funding-round/c3f530032dbfdd237310138db873efc6</t>
  </si>
  <si>
    <t>/Organization/Muut</t>
  </si>
  <si>
    <t>Muut</t>
  </si>
  <si>
    <t>https://muut.com</t>
  </si>
  <si>
    <t>Blogging Platforms|Content|Forums|Opinions|Real Time|Social Media|Software</t>
  </si>
  <si>
    <t>/organization/ muuto</t>
  </si>
  <si>
    <t>/ORGANIZATION/MUUTO</t>
  </si>
  <si>
    <t>/funding-round/32214903e4fa6110734e4f0f364dcaba</t>
  </si>
  <si>
    <t>/Organization/Muuto</t>
  </si>
  <si>
    <t>Muuto</t>
  </si>
  <si>
    <t>http://www.muuto.com</t>
  </si>
  <si>
    <t>/organization/ muv-interactive</t>
  </si>
  <si>
    <t>/organization/muv-interactive</t>
  </si>
  <si>
    <t>/funding-round/46f97d249702de69d48e9ec8f0387f36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INTERACTIVE</t>
  </si>
  <si>
    <t>/funding-round/e72cf48c64d99b851aa2e1e98af20135</t>
  </si>
  <si>
    <t>/organization/ muv-today-technologies-inc</t>
  </si>
  <si>
    <t>/organization/muv-today-technologies-inc</t>
  </si>
  <si>
    <t>/funding-round/3de7b50b52ca512ea8fababb6513d21d</t>
  </si>
  <si>
    <t>/Organization/Muv-Today-Technologies-Inc</t>
  </si>
  <si>
    <t>muv today technologies inc</t>
  </si>
  <si>
    <t>http://muv.today</t>
  </si>
  <si>
    <t>Gps|Logistics|Transportation</t>
  </si>
  <si>
    <t>/organization/ muvizi</t>
  </si>
  <si>
    <t>/ORGANIZATION/MUVIZI</t>
  </si>
  <si>
    <t>/funding-round/6d9958c6bca46e3f46a1bc3f00960df7</t>
  </si>
  <si>
    <t>/Organization/Muvizi</t>
  </si>
  <si>
    <t>MUViZi</t>
  </si>
  <si>
    <t>http://muvizi.com/</t>
  </si>
  <si>
    <t>/organization/ muxlim</t>
  </si>
  <si>
    <t>/organization/muxlim</t>
  </si>
  <si>
    <t>/funding-round/8de3c14d08ac079a9643253d21f45a86</t>
  </si>
  <si>
    <t>/Organization/Muxlim</t>
  </si>
  <si>
    <t>Muxlim</t>
  </si>
  <si>
    <t>http://www.muxlim.com</t>
  </si>
  <si>
    <t>/organization/ muzeek</t>
  </si>
  <si>
    <t>/ORGANIZATION/MUZEEK</t>
  </si>
  <si>
    <t>/funding-round/0a0956b8cae47db2bf90a42585eb898a</t>
  </si>
  <si>
    <t>/Organization/Muzeek</t>
  </si>
  <si>
    <t>Muzeek</t>
  </si>
  <si>
    <t>http://muzeek.com</t>
  </si>
  <si>
    <t>Events|Music|Musicians|Music Venues|SaaS</t>
  </si>
  <si>
    <t>/organization/ muzeums-2</t>
  </si>
  <si>
    <t>/organization/muzeums-2</t>
  </si>
  <si>
    <t>/funding-round/acf5a3d3384dea8b539883d8fad7e961</t>
  </si>
  <si>
    <t>/Organization/Muzeums-2</t>
  </si>
  <si>
    <t>Muzeums</t>
  </si>
  <si>
    <t>http://muzeu.ms</t>
  </si>
  <si>
    <t>/organization/ muzicall</t>
  </si>
  <si>
    <t>/ORGANIZATION/MUZICALL</t>
  </si>
  <si>
    <t>/funding-round/0c63ecebc3f1c48b6e278e02d229264b</t>
  </si>
  <si>
    <t>/Organization/Muzicall</t>
  </si>
  <si>
    <t>Muzicall</t>
  </si>
  <si>
    <t>http://www.muzicall.com</t>
  </si>
  <si>
    <t>/organization/muzicall</t>
  </si>
  <si>
    <t>/funding-round/22ec934ea2f799af09def51ca9035c7d</t>
  </si>
  <si>
    <t>/organization/ muzico-international</t>
  </si>
  <si>
    <t>/ORGANIZATION/MUZICO-INTERNATIONAL</t>
  </si>
  <si>
    <t>/funding-round/2b8c4948a126fc2a2e98efd13fb50279</t>
  </si>
  <si>
    <t>/Organization/Muzico-International</t>
  </si>
  <si>
    <t>Muzico International</t>
  </si>
  <si>
    <t>http://www.muzi.co</t>
  </si>
  <si>
    <t>Art|Crowdfunding|Music</t>
  </si>
  <si>
    <t>/organization/ muzik-llc</t>
  </si>
  <si>
    <t>/organization/muzik-llc</t>
  </si>
  <si>
    <t>/funding-round/3a6be53824da42b296cf526a3aa15893</t>
  </si>
  <si>
    <t>/Organization/Muzik-Llc</t>
  </si>
  <si>
    <t>Muzik, LLC</t>
  </si>
  <si>
    <t>http://www.muzikofficial.com</t>
  </si>
  <si>
    <t>Electronics|Music|Technology</t>
  </si>
  <si>
    <t>/ORGANIZATION/MUZIK-LLC</t>
  </si>
  <si>
    <t>/funding-round/8ac41b1a5a0fdeeb174c124341c9c0db</t>
  </si>
  <si>
    <t>/organization/ muziwave-com</t>
  </si>
  <si>
    <t>/organization/muziwave-com</t>
  </si>
  <si>
    <t>/funding-round/3fec7cd54c3a1083bc96f7ff2a8b6a10</t>
  </si>
  <si>
    <t>/Organization/Muziwave-Com</t>
  </si>
  <si>
    <t>Muziwave.com</t>
  </si>
  <si>
    <t>http://Muziwave.com</t>
  </si>
  <si>
    <t>/ORGANIZATION/MUZIWAVE-COM</t>
  </si>
  <si>
    <t>/funding-round/98bd19c0726796c65ded78194d5c6f5f</t>
  </si>
  <si>
    <t>/organization/ muzooka</t>
  </si>
  <si>
    <t>/organization/muzooka</t>
  </si>
  <si>
    <t>/funding-round/2eba6f834a092d69a694425cfe3e01af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OOKA</t>
  </si>
  <si>
    <t>/funding-round/a39e4583f0e163d479b171ba73e580a8</t>
  </si>
  <si>
    <t>/organization/ muzu-tv</t>
  </si>
  <si>
    <t>/organization/muzu-tv</t>
  </si>
  <si>
    <t>/funding-round/ed7715316f6de97315772f09d7a4d6fe</t>
  </si>
  <si>
    <t>/Organization/Muzu-Tv</t>
  </si>
  <si>
    <t>muzu tv</t>
  </si>
  <si>
    <t>http://muzu.tv</t>
  </si>
  <si>
    <t>Curated Web|Music|Video|Web Development</t>
  </si>
  <si>
    <t>/organization/ muzui</t>
  </si>
  <si>
    <t>/ORGANIZATION/MUZUI</t>
  </si>
  <si>
    <t>/funding-round/fabaa487e5d956a69c7cb2fe01bc1307</t>
  </si>
  <si>
    <t>/Organization/Muzui</t>
  </si>
  <si>
    <t>Muzui</t>
  </si>
  <si>
    <t>http://www.muzui.com</t>
  </si>
  <si>
    <t>/organization/ muzy</t>
  </si>
  <si>
    <t>/organization/muzy</t>
  </si>
  <si>
    <t>/funding-round/0082d563cdb3d934c768db43aa84c2ad</t>
  </si>
  <si>
    <t>/Organization/Muzy</t>
  </si>
  <si>
    <t>Muzy</t>
  </si>
  <si>
    <t>http://muzy.com</t>
  </si>
  <si>
    <t>/organization/ muzze</t>
  </si>
  <si>
    <t>/ORGANIZATION/MUZZE</t>
  </si>
  <si>
    <t>/funding-round/93cd64bfc37dcceec5a867208035f460</t>
  </si>
  <si>
    <t>/Organization/Muzze</t>
  </si>
  <si>
    <t>Muzze</t>
  </si>
  <si>
    <t>http://www.muzze.co</t>
  </si>
  <si>
    <t>/organization/ muzzley</t>
  </si>
  <si>
    <t>/organization/muzzley</t>
  </si>
  <si>
    <t>/funding-round/00d290b02194c04707529cc637d63eff</t>
  </si>
  <si>
    <t>/Organization/Muzzley</t>
  </si>
  <si>
    <t>Muzzley</t>
  </si>
  <si>
    <t>http://www.muzzley.com</t>
  </si>
  <si>
    <t>/ORGANIZATION/MUZZLEY</t>
  </si>
  <si>
    <t>/funding-round/2725615df839e78ac9aace28e6400e92</t>
  </si>
  <si>
    <t>/funding-round/b9bc73a1150a47c916acc788274bdd68</t>
  </si>
  <si>
    <t>/organization/ muzzy-lane-software</t>
  </si>
  <si>
    <t>/ORGANIZATION/MUZZY-LANE-SOFTWARE</t>
  </si>
  <si>
    <t>/funding-round/57a7ed596df9834df117bc54776c6e50</t>
  </si>
  <si>
    <t>/Organization/Muzzy-Lane-Software</t>
  </si>
  <si>
    <t>Muzzy Lane Software</t>
  </si>
  <si>
    <t>http://muzzylane.com</t>
  </si>
  <si>
    <t>Newburyport</t>
  </si>
  <si>
    <t>/organization/ mv-sistemas</t>
  </si>
  <si>
    <t>/organization/mv-sistemas</t>
  </si>
  <si>
    <t>/funding-round/37f224380871eabaa1b64101739a7ae8</t>
  </si>
  <si>
    <t>/Organization/Mv-Sistemas</t>
  </si>
  <si>
    <t>MV Sistemas</t>
  </si>
  <si>
    <t>http://www.mv.com.br</t>
  </si>
  <si>
    <t>/organization/ mvakil</t>
  </si>
  <si>
    <t>/ORGANIZATION/MVAKIL</t>
  </si>
  <si>
    <t>/funding-round/32c9cc0555f27fcb59c4fb72a49589a1</t>
  </si>
  <si>
    <t>/Organization/Mvakil</t>
  </si>
  <si>
    <t>mVakil - Track Court Cases Live</t>
  </si>
  <si>
    <t>http://mVakil.com</t>
  </si>
  <si>
    <t>/organization/mvakil</t>
  </si>
  <si>
    <t>/funding-round/cd61bcefbd343a0c50971218517af210</t>
  </si>
  <si>
    <t>/organization/ mvalent</t>
  </si>
  <si>
    <t>/ORGANIZATION/MVALENT</t>
  </si>
  <si>
    <t>/funding-round/00056f55bd28c2c1c3d347a6a6266002</t>
  </si>
  <si>
    <t>/Organization/Mvalent</t>
  </si>
  <si>
    <t>mValent</t>
  </si>
  <si>
    <t>http://www.mvalent.com</t>
  </si>
  <si>
    <t>/organization/ mvalve-technologies</t>
  </si>
  <si>
    <t>/organization/mvalve-technologies</t>
  </si>
  <si>
    <t>/funding-round/3daa6314f4f3b7654e78fd0d75b36e45</t>
  </si>
  <si>
    <t>/Organization/Mvalve-Technologies</t>
  </si>
  <si>
    <t>MValve technologies</t>
  </si>
  <si>
    <t>http://mvalvemed.com</t>
  </si>
  <si>
    <t>/organization/ mvb-bank</t>
  </si>
  <si>
    <t>/ORGANIZATION/MVB-BANK</t>
  </si>
  <si>
    <t>/funding-round/5532baf0206891c4d95db601c6754b36</t>
  </si>
  <si>
    <t>/Organization/Mvb-Bank</t>
  </si>
  <si>
    <t>MVB Bank,</t>
  </si>
  <si>
    <t>http://mvbbanking.com</t>
  </si>
  <si>
    <t>/organization/ mverse</t>
  </si>
  <si>
    <t>/organization/mverse</t>
  </si>
  <si>
    <t>/funding-round/05b99718d8da2e7864ca5f2c31ae0ccd</t>
  </si>
  <si>
    <t>/Organization/Mverse</t>
  </si>
  <si>
    <t>MVERSE</t>
  </si>
  <si>
    <t>http://mverse.co.kr</t>
  </si>
  <si>
    <t>/organization/ mvious-xotics</t>
  </si>
  <si>
    <t>/ORGANIZATION/MVIOUS-XOTICS</t>
  </si>
  <si>
    <t>/funding-round/772a0750aad9adad2f11f4f0d96885f2</t>
  </si>
  <si>
    <t>/Organization/Mvious-Xotics</t>
  </si>
  <si>
    <t>MVious Xotics</t>
  </si>
  <si>
    <t>Education|Pets</t>
  </si>
  <si>
    <t>/organization/ mvisible-technologies</t>
  </si>
  <si>
    <t>/organization/mvisible-technologies</t>
  </si>
  <si>
    <t>/funding-round/e3c187237d2e4829d700008a2b0268cb</t>
  </si>
  <si>
    <t>/Organization/Mvisible-Technologies</t>
  </si>
  <si>
    <t>mVisible Technologies</t>
  </si>
  <si>
    <t>http://www.mvisible.com/</t>
  </si>
  <si>
    <t>/organization/ mvisum</t>
  </si>
  <si>
    <t>/ORGANIZATION/MVISUM</t>
  </si>
  <si>
    <t>/funding-round/15c3d50d406a215948ddebbbfe902f7f</t>
  </si>
  <si>
    <t>/Organization/Mvisum</t>
  </si>
  <si>
    <t>mVisum</t>
  </si>
  <si>
    <t>http://mvisum.com</t>
  </si>
  <si>
    <t>Camden</t>
  </si>
  <si>
    <t>/organization/ mvno-dynamics-limited</t>
  </si>
  <si>
    <t>/organization/mvno-dynamics-limited</t>
  </si>
  <si>
    <t>/funding-round/263c5449cf2945e17984eaee66101fac</t>
  </si>
  <si>
    <t>/Organization/Mvno-Dynamics-Limited</t>
  </si>
  <si>
    <t>MVNO Dynamics Limited</t>
  </si>
  <si>
    <t>http://www.mvnodynamics.com</t>
  </si>
  <si>
    <t>/organization/ mvp-draft-llc</t>
  </si>
  <si>
    <t>/ORGANIZATION/MVP-DRAFT-LLC</t>
  </si>
  <si>
    <t>/funding-round/9858477570f1b4b2a61ffb29a3c94b69</t>
  </si>
  <si>
    <t>/Organization/Mvp-Draft-Llc</t>
  </si>
  <si>
    <t>MVP Draft LLC</t>
  </si>
  <si>
    <t>https://www.mvpdraft.com</t>
  </si>
  <si>
    <t>Fantasy Sports|Real Time|Sports</t>
  </si>
  <si>
    <t>/organization/ mvp-interactive</t>
  </si>
  <si>
    <t>/organization/mvp-interactive</t>
  </si>
  <si>
    <t>/funding-round/d3a3bf419ff2df02c200d2a26fffdc3b</t>
  </si>
  <si>
    <t>/Organization/Mvp-Interactive</t>
  </si>
  <si>
    <t>MVP Interactive</t>
  </si>
  <si>
    <t>http://www.mvp-interactive.com</t>
  </si>
  <si>
    <t>/organization/ mvp-vault</t>
  </si>
  <si>
    <t>/ORGANIZATION/MVP-VAULT</t>
  </si>
  <si>
    <t>/funding-round/301f3819879eea107acec6d9245ee7ec</t>
  </si>
  <si>
    <t>/Organization/Mvp-Vault</t>
  </si>
  <si>
    <t>MVP Vault</t>
  </si>
  <si>
    <t>http://www.mvpvault.com</t>
  </si>
  <si>
    <t>Recruiting|Social Media|Social Network Media|Sports</t>
  </si>
  <si>
    <t>/organization/ mvp-world-wide</t>
  </si>
  <si>
    <t>/organization/mvp-world-wide</t>
  </si>
  <si>
    <t>/funding-round/eeb651ee63025f567d1a25546318e4f4</t>
  </si>
  <si>
    <t>/Organization/Mvp-World-Wide</t>
  </si>
  <si>
    <t>MVP World Wide</t>
  </si>
  <si>
    <t>http://www.moodpen.com/</t>
  </si>
  <si>
    <t>Coffee|Consumer Goods|Entertainment|Food Processing</t>
  </si>
  <si>
    <t>/organization/ mwananchi-microfinance</t>
  </si>
  <si>
    <t>/ORGANIZATION/MWANANCHI-MICROFINANCE</t>
  </si>
  <si>
    <t>/funding-round/9511bfa8cace8ff2ee4fa95f672b184a</t>
  </si>
  <si>
    <t>/Organization/Mwananchi-Microfinance</t>
  </si>
  <si>
    <t>Mwananchi Microfinance</t>
  </si>
  <si>
    <t>/organization/ mwater</t>
  </si>
  <si>
    <t>/organization/mwater</t>
  </si>
  <si>
    <t>/funding-round/1e1ac36735ba54756aa04e4d371519e4</t>
  </si>
  <si>
    <t>/Organization/Mwater</t>
  </si>
  <si>
    <t>mWater</t>
  </si>
  <si>
    <t>http://mwater.co</t>
  </si>
  <si>
    <t>/organization/ mwhs</t>
  </si>
  <si>
    <t>/ORGANIZATION/MWHS</t>
  </si>
  <si>
    <t>/funding-round/f601e359ede54a0ae8fff9ade9e63535</t>
  </si>
  <si>
    <t>/Organization/Mwhs</t>
  </si>
  <si>
    <t>MWHS</t>
  </si>
  <si>
    <t>/organization/ mwi</t>
  </si>
  <si>
    <t>/organization/mwi</t>
  </si>
  <si>
    <t>/funding-round/31f108b5ca894d3bafece401dd4d361c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I</t>
  </si>
  <si>
    <t>/funding-round/34136f4650ca514ff39ff3353983587d</t>
  </si>
  <si>
    <t>/funding-round/781b6ab3ab498b8a077ccf1a43ade31a</t>
  </si>
  <si>
    <t>/organization/ mwm-media-workflow-management</t>
  </si>
  <si>
    <t>/ORGANIZATION/MWM-MEDIA-WORKFLOW-MANAGEMENT</t>
  </si>
  <si>
    <t>/funding-round/34c6f9126644ac007c0d81f2a7b75590</t>
  </si>
  <si>
    <t>/Organization/Mwm-Media-Workflow-Management</t>
  </si>
  <si>
    <t>MWM Media Workflow Management</t>
  </si>
  <si>
    <t>http://www.mwm.se</t>
  </si>
  <si>
    <t>/organization/ mwr-infosecurity</t>
  </si>
  <si>
    <t>/organization/mwr-infosecurity</t>
  </si>
  <si>
    <t>/funding-round/7fc21ebcce7d05854629b623f74a5e09</t>
  </si>
  <si>
    <t>/Organization/Mwr-Infosecurity</t>
  </si>
  <si>
    <t>MWR InfoSecurity</t>
  </si>
  <si>
    <t>http://www.mwrinfosecurity.com</t>
  </si>
  <si>
    <t>/organization/ mx-2</t>
  </si>
  <si>
    <t>/ORGANIZATION/MX-2</t>
  </si>
  <si>
    <t>/funding-round/4eae8fa9e830157339cfef52b9c653a7</t>
  </si>
  <si>
    <t>/Organization/Mx-2</t>
  </si>
  <si>
    <t>MX</t>
  </si>
  <si>
    <t>http://www.marketing-x.com/</t>
  </si>
  <si>
    <t>/organization/ mx-logic</t>
  </si>
  <si>
    <t>/organization/mx-logic</t>
  </si>
  <si>
    <t>/funding-round/fef3ae093739f85caa889ce79b645a8d</t>
  </si>
  <si>
    <t>/Organization/Mx-Logic</t>
  </si>
  <si>
    <t>MX Logic</t>
  </si>
  <si>
    <t>http://www.mxlogic.com</t>
  </si>
  <si>
    <t>/organization/ mx-orthopedics</t>
  </si>
  <si>
    <t>/ORGANIZATION/MX-ORTHOPEDICS</t>
  </si>
  <si>
    <t>/funding-round/2880fbd27f7255aed370b703103c5c2e</t>
  </si>
  <si>
    <t>/Organization/Mx-Orthopedics</t>
  </si>
  <si>
    <t>Mx Orthopedics</t>
  </si>
  <si>
    <t>http://www.mxortho.com</t>
  </si>
  <si>
    <t>/organization/mx-orthopedics</t>
  </si>
  <si>
    <t>/funding-round/54175bcec3233d49b8b6ca8a5490fb03</t>
  </si>
  <si>
    <t>/funding-round/93b76666b3a5e4070411af9585191b9d</t>
  </si>
  <si>
    <t>/organization/ mxbiodevices</t>
  </si>
  <si>
    <t>/organization/mxbiodevices</t>
  </si>
  <si>
    <t>/funding-round/6c3857c27cb8fac097de71221de25f98</t>
  </si>
  <si>
    <t>/Organization/Mxbiodevices</t>
  </si>
  <si>
    <t>MxBiodevices</t>
  </si>
  <si>
    <t>http://mxbiodevices.com</t>
  </si>
  <si>
    <t>/organization/ mxd3d</t>
  </si>
  <si>
    <t>/ORGANIZATION/MXD3D</t>
  </si>
  <si>
    <t>/funding-round/2fd775de480ed07532df7f56e660d8a2</t>
  </si>
  <si>
    <t>/Organization/Mxd3D</t>
  </si>
  <si>
    <t>Mixed Dimensions Inc. (MXD3D)</t>
  </si>
  <si>
    <t>http://www.mxd3d.com</t>
  </si>
  <si>
    <t>3D Printing|3D Technology|CAD|Cloud Gaming|Printing</t>
  </si>
  <si>
    <t>/organization/mxd3d</t>
  </si>
  <si>
    <t>/funding-round/8985dd9f06fa71de8d1c3cfadc5473fa</t>
  </si>
  <si>
    <t>/funding-round/dbe5e5eb4fd7175d6d354a2b091dc82d</t>
  </si>
  <si>
    <t>/funding-round/de616d8912412836840d0d0fc70ee976</t>
  </si>
  <si>
    <t>/organization/ mxenergy</t>
  </si>
  <si>
    <t>/ORGANIZATION/MXENERGY</t>
  </si>
  <si>
    <t>/funding-round/be0da273cae7ca95c76402445eb77f0a</t>
  </si>
  <si>
    <t>/Organization/Mxenergy</t>
  </si>
  <si>
    <t>MxEnergy</t>
  </si>
  <si>
    <t>http://www.mxenergy.com/</t>
  </si>
  <si>
    <t>Energy|Gas|Natural Gas Uses</t>
  </si>
  <si>
    <t>/organization/ mxhero</t>
  </si>
  <si>
    <t>/organization/mxhero</t>
  </si>
  <si>
    <t>/funding-round/3e656abe937d0290a4f650a463e77146</t>
  </si>
  <si>
    <t>/Organization/Mxhero</t>
  </si>
  <si>
    <t>mxHero</t>
  </si>
  <si>
    <t>http://www.mxhero.com</t>
  </si>
  <si>
    <t>/ORGANIZATION/MXHERO</t>
  </si>
  <si>
    <t>/funding-round/e1b71ef2fc344ba20c39941307e425d9</t>
  </si>
  <si>
    <t>/funding-round/e9deb2426cbd5d5949746b540baa471e</t>
  </si>
  <si>
    <t>/organization/ mximo</t>
  </si>
  <si>
    <t>/ORGANIZATION/MXIMO</t>
  </si>
  <si>
    <t>/funding-round/10e80c90830969f10af1e970c72fe3f4</t>
  </si>
  <si>
    <t>/Organization/Mximo</t>
  </si>
  <si>
    <t>Mximo</t>
  </si>
  <si>
    <t>http://mximo.com</t>
  </si>
  <si>
    <t>B2B|E-Commerce|Fashion|Mobile Commerce</t>
  </si>
  <si>
    <t>/organization/ mxp4</t>
  </si>
  <si>
    <t>/organization/mxp4</t>
  </si>
  <si>
    <t>/funding-round/3c149d0428e73c5d77f6725ef3bc262a</t>
  </si>
  <si>
    <t>/Organization/Mxp4</t>
  </si>
  <si>
    <t>MXP4</t>
  </si>
  <si>
    <t>http://www.mxp4.com</t>
  </si>
  <si>
    <t>/ORGANIZATION/MXP4</t>
  </si>
  <si>
    <t>/funding-round/6c3ef8c174222eafe9b19538c2f053b0</t>
  </si>
  <si>
    <t>/funding-round/f1431bac9d451a2ddd98775f738b804f</t>
  </si>
  <si>
    <t>/funding-round/fe0b484a5fed3e8d66f063e8ae257b22</t>
  </si>
  <si>
    <t>/organization/ my</t>
  </si>
  <si>
    <t>/organization/my</t>
  </si>
  <si>
    <t>/funding-round/1cd0c6e03680a7b83ded55769b15134c</t>
  </si>
  <si>
    <t>/Organization/My</t>
  </si>
  <si>
    <t>My 1%</t>
  </si>
  <si>
    <t>/organization/ my-ad-box</t>
  </si>
  <si>
    <t>/ORGANIZATION/MY-AD-BOX</t>
  </si>
  <si>
    <t>/funding-round/440bcf0e514f17a09612cde180295467</t>
  </si>
  <si>
    <t>/Organization/My-Ad-Box</t>
  </si>
  <si>
    <t>My Ad Box</t>
  </si>
  <si>
    <t>http://www.myadbox.com</t>
  </si>
  <si>
    <t>/organization/ my-aone-learning</t>
  </si>
  <si>
    <t>/organization/my-aone-learning</t>
  </si>
  <si>
    <t>/funding-round/86a53740b43fb33d41b94d48feb5d758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 my-apps</t>
  </si>
  <si>
    <t>/ORGANIZATION/MY-APPS</t>
  </si>
  <si>
    <t>/funding-round/040b1ccebf7ca4d14c78eeb2e5d83658</t>
  </si>
  <si>
    <t>/Organization/My-Apps</t>
  </si>
  <si>
    <t>My-Apps</t>
  </si>
  <si>
    <t>http://my-apps.com</t>
  </si>
  <si>
    <t>Apps|Infrastructure Builders|Mobile</t>
  </si>
  <si>
    <t>/organization/my-apps</t>
  </si>
  <si>
    <t>/funding-round/7235d1ba08ba34d8a6b01feb18a6cd49</t>
  </si>
  <si>
    <t>/funding-round/9bdb8588378671a600f97d0faa8ebf7a</t>
  </si>
  <si>
    <t>/organization/ my-artful-jewels</t>
  </si>
  <si>
    <t>/organization/my-artful-jewels</t>
  </si>
  <si>
    <t>/funding-round/ad496e9a27c9934cd0a5abf1e148ea30</t>
  </si>
  <si>
    <t>/Organization/My-Artful-Jewels</t>
  </si>
  <si>
    <t>My Artful Jewels</t>
  </si>
  <si>
    <t>Slidell</t>
  </si>
  <si>
    <t>/organization/ my-best-friends-daycare-and-resort</t>
  </si>
  <si>
    <t>/ORGANIZATION/MY-BEST-FRIENDS-DAYCARE-AND-RESORT</t>
  </si>
  <si>
    <t>/funding-round/7312a2c33c3cfef3c29a58e3ae1c21f8</t>
  </si>
  <si>
    <t>/Organization/My-Best-Friends-Daycare-And-Resort</t>
  </si>
  <si>
    <t>My Best Friends Daycare and Resort</t>
  </si>
  <si>
    <t>/organization/ my-best-friends-hair</t>
  </si>
  <si>
    <t>/organization/my-best-friends-hair</t>
  </si>
  <si>
    <t>/funding-round/3d6c192ae09e0d0cca88d9b4f38f3417</t>
  </si>
  <si>
    <t>/Organization/My-Best-Friends-Hair</t>
  </si>
  <si>
    <t>Jada Beauty</t>
  </si>
  <si>
    <t>http://www.jadabeauty.com</t>
  </si>
  <si>
    <t>/organization/ my-best-interest</t>
  </si>
  <si>
    <t>/ORGANIZATION/MY-BEST-INTEREST</t>
  </si>
  <si>
    <t>/funding-round/5a0e3dd261c20c416d82999a55dbdf83</t>
  </si>
  <si>
    <t>/Organization/My-Best-Interest</t>
  </si>
  <si>
    <t>My Best Interest</t>
  </si>
  <si>
    <t>http://www.ratesurfer.com</t>
  </si>
  <si>
    <t>/organization/ my-city-way</t>
  </si>
  <si>
    <t>/organization/my-city-way</t>
  </si>
  <si>
    <t>/funding-round/4372ae7c1983b7f5f19320ebb3f79907</t>
  </si>
  <si>
    <t>/Organization/My-City-Way</t>
  </si>
  <si>
    <t>MyCityWay</t>
  </si>
  <si>
    <t>http://mycityway.com</t>
  </si>
  <si>
    <t>/ORGANIZATION/MY-CITY-WAY</t>
  </si>
  <si>
    <t>/funding-round/51631a79d46b3cabb8d186e43bf8d046</t>
  </si>
  <si>
    <t>/organization/ my-clearance-rack</t>
  </si>
  <si>
    <t>/organization/my-clearance-rack</t>
  </si>
  <si>
    <t>/funding-round/3fe487b3611fdff6d32f5fe0e767d8a3</t>
  </si>
  <si>
    <t>/Organization/My-Clearance-Rack</t>
  </si>
  <si>
    <t>My Clearance Rack</t>
  </si>
  <si>
    <t>http://www.myclearancerack.com</t>
  </si>
  <si>
    <t>/ORGANIZATION/MY-CLEARANCE-RACK</t>
  </si>
  <si>
    <t>/funding-round/90212b5b6c401f582541bad0b0672a6b</t>
  </si>
  <si>
    <t>/organization/ my-coi</t>
  </si>
  <si>
    <t>/organization/my-coi</t>
  </si>
  <si>
    <t>/funding-round/6af9cbbb718846f72d2bdb1e3581fdf8</t>
  </si>
  <si>
    <t>/Organization/My-Coi</t>
  </si>
  <si>
    <t>MyCOI</t>
  </si>
  <si>
    <t>http://mycoitracking.com</t>
  </si>
  <si>
    <t>/ORGANIZATION/MY-COI</t>
  </si>
  <si>
    <t>/funding-round/ccd8b726c81e62797db3b4c782807ca4</t>
  </si>
  <si>
    <t>/organization/ my-computer-works</t>
  </si>
  <si>
    <t>/organization/my-computer-works</t>
  </si>
  <si>
    <t>/funding-round/8844fcbf8a41e9c30b3ff6b89294f1d8</t>
  </si>
  <si>
    <t>/Organization/My-Computer-Works</t>
  </si>
  <si>
    <t>My Computer Works</t>
  </si>
  <si>
    <t>http://mycomputerworks.com</t>
  </si>
  <si>
    <t>/organization/ my-damn-channel</t>
  </si>
  <si>
    <t>/ORGANIZATION/MY-DAMN-CHANNEL</t>
  </si>
  <si>
    <t>/funding-round/b4bad6248a48d023fba48d2c5aec4141</t>
  </si>
  <si>
    <t>/Organization/My-Damn-Channel</t>
  </si>
  <si>
    <t>My Damn Channel</t>
  </si>
  <si>
    <t>http://mydamnchannel.com</t>
  </si>
  <si>
    <t>/organization/my-damn-channel</t>
  </si>
  <si>
    <t>/funding-round/e20e3168602deefba035b3a79724d3ae</t>
  </si>
  <si>
    <t>/funding-round/e447563d9b89cab80388e9a51ea64b1c</t>
  </si>
  <si>
    <t>/funding-round/e779d5d5c241d09e4b5e29f7ea8f684c</t>
  </si>
  <si>
    <t>/organization/ my-dealer-service</t>
  </si>
  <si>
    <t>/ORGANIZATION/MY-DEALER-SERVICE</t>
  </si>
  <si>
    <t>/funding-round/a74ee826803f2674b4d6259a81e3a103</t>
  </si>
  <si>
    <t>/Organization/My-Dealer-Service</t>
  </si>
  <si>
    <t>My Dealer Service</t>
  </si>
  <si>
    <t>http://www.mydealerservice.com/</t>
  </si>
  <si>
    <t>Automotive|SaaS|Technology|Transportation</t>
  </si>
  <si>
    <t>/organization/my-dealer-service</t>
  </si>
  <si>
    <t>/funding-round/e3c00e9cc202da240c98bffa0f9ffa4d</t>
  </si>
  <si>
    <t>/organization/ my-dentist</t>
  </si>
  <si>
    <t>/ORGANIZATION/MY-DENTIST</t>
  </si>
  <si>
    <t>/funding-round/3d53a190e53181fafd78304f2e32ef84</t>
  </si>
  <si>
    <t>/Organization/My-Dentist</t>
  </si>
  <si>
    <t>My Dentist</t>
  </si>
  <si>
    <t>http://www.mydentistinc.com</t>
  </si>
  <si>
    <t>/organization/ my-digital-life</t>
  </si>
  <si>
    <t>/organization/my-digital-life</t>
  </si>
  <si>
    <t>/funding-round/33637f0b5a86bd22ae2bba24c2b299ff</t>
  </si>
  <si>
    <t>/Organization/My-Digital-Life</t>
  </si>
  <si>
    <t>My Digital Life</t>
  </si>
  <si>
    <t>http://www.mydigitallife.com</t>
  </si>
  <si>
    <t>/organization/ my-digital-shield</t>
  </si>
  <si>
    <t>/ORGANIZATION/MY-DIGITAL-SHIELD</t>
  </si>
  <si>
    <t>/funding-round/9559c876e97a1bfc925825206d5a9f67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igital-shield</t>
  </si>
  <si>
    <t>/funding-round/dc6ff8199c5855a1ab87bf1e5b914d12</t>
  </si>
  <si>
    <t>/organization/ my-dream-store</t>
  </si>
  <si>
    <t>/ORGANIZATION/MY-DREAM-STORE</t>
  </si>
  <si>
    <t>/funding-round/d1a69cdc5cb7323a213195c99f5fba96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 my-energiy-solution</t>
  </si>
  <si>
    <t>/organization/my-energiy-solution</t>
  </si>
  <si>
    <t>/funding-round/a386332bc9811c921088bd05ad913607</t>
  </si>
  <si>
    <t>/Organization/My-Energiy-Solution</t>
  </si>
  <si>
    <t>My Energiy Solution</t>
  </si>
  <si>
    <t>http://www.myenergysolution.de/</t>
  </si>
  <si>
    <t>/organization/ my-eshoe</t>
  </si>
  <si>
    <t>/ORGANIZATION/MY-ESHOE</t>
  </si>
  <si>
    <t>/funding-round/7e055d6950dabaa540ea415033017c28</t>
  </si>
  <si>
    <t>/Organization/My-Eshoe</t>
  </si>
  <si>
    <t>My eShoe</t>
  </si>
  <si>
    <t>http://www.shoe-fit.com</t>
  </si>
  <si>
    <t>E-Commerce|Fashion|Internet|Shoes|Virtualization</t>
  </si>
  <si>
    <t>/organization/ my-estore-app</t>
  </si>
  <si>
    <t>/organization/my-estore-app</t>
  </si>
  <si>
    <t>/funding-round/ef2424d989300afbe348bedca78d57fc</t>
  </si>
  <si>
    <t>/Organization/My-Estore-App</t>
  </si>
  <si>
    <t>My eStore App</t>
  </si>
  <si>
    <t>http://myestoreapp.com</t>
  </si>
  <si>
    <t>E-Commerce|Shopping|Storage</t>
  </si>
  <si>
    <t>/organization/ my-fashion-database</t>
  </si>
  <si>
    <t>/ORGANIZATION/MY-FASHION-DATABASE</t>
  </si>
  <si>
    <t>/funding-round/9c20d57a9e641b32de3bcb1465a515bf</t>
  </si>
  <si>
    <t>/Organization/My-Fashion-Database</t>
  </si>
  <si>
    <t>My Fashion Database</t>
  </si>
  <si>
    <t>http://www.myfdb.com</t>
  </si>
  <si>
    <t>Consumer Internet|Fashion|Social Network Media</t>
  </si>
  <si>
    <t>/organization/ my-fit-foods</t>
  </si>
  <si>
    <t>/organization/my-fit-foods</t>
  </si>
  <si>
    <t>/funding-round/570edaac88880004cb9ff76cdc5cb74c</t>
  </si>
  <si>
    <t>/Organization/My-Fit-Foods</t>
  </si>
  <si>
    <t>My Fit Foods</t>
  </si>
  <si>
    <t>https://www.myfitfoods.com/</t>
  </si>
  <si>
    <t>/organization/ my-friends-lane</t>
  </si>
  <si>
    <t>/ORGANIZATION/MY-FRIENDS-LANE</t>
  </si>
  <si>
    <t>/funding-round/3d0241f1f3135a04adec80dc09408d75</t>
  </si>
  <si>
    <t>/Organization/My-Friends-Lane</t>
  </si>
  <si>
    <t>My Friend's Lane</t>
  </si>
  <si>
    <t>http://myfriendslane.com</t>
  </si>
  <si>
    <t>Avondale Estates</t>
  </si>
  <si>
    <t>/organization/ my-green-world</t>
  </si>
  <si>
    <t>/organization/my-green-world</t>
  </si>
  <si>
    <t>/funding-round/06ca88ac370aa11e65cc0367c88b3ca4</t>
  </si>
  <si>
    <t>/Organization/My-Green-World</t>
  </si>
  <si>
    <t>My Green World</t>
  </si>
  <si>
    <t>http://www.mygreenworld.org/</t>
  </si>
  <si>
    <t>/ORGANIZATION/MY-GREEN-WORLD</t>
  </si>
  <si>
    <t>/funding-round/92d56dac1bfba9eb9ee215c57c42f0df</t>
  </si>
  <si>
    <t>/organization/ my-hammer</t>
  </si>
  <si>
    <t>/organization/my-hammer</t>
  </si>
  <si>
    <t>/funding-round/89781fceddf845291bc5936b11297fee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 my-health-direct</t>
  </si>
  <si>
    <t>/ORGANIZATION/MY-HEALTH-DIRECT</t>
  </si>
  <si>
    <t>/funding-round/20e3a7db79881bc730f9159298ede56b</t>
  </si>
  <si>
    <t>/Organization/My-Health-Direct</t>
  </si>
  <si>
    <t>My Health Direct</t>
  </si>
  <si>
    <t>http://www.myhealthdirect.com</t>
  </si>
  <si>
    <t>Brookfield</t>
  </si>
  <si>
    <t>/organization/my-health-direct</t>
  </si>
  <si>
    <t>/funding-round/3b3fe5d15e5c1999ddd34122c123359d</t>
  </si>
  <si>
    <t>/funding-round/4d14aa0da1b4d84c3df39390afa8c300</t>
  </si>
  <si>
    <t>/funding-round/7810c61a96411c70e4cd8363b89b1350</t>
  </si>
  <si>
    <t>/funding-round/7b264592a1a9543949eee41334f737ca</t>
  </si>
  <si>
    <t>/funding-round/99f05c07713d8bbd69cf6e83d21c893a</t>
  </si>
  <si>
    <t>/funding-round/a1e523a0ef06f5c618bb209f2fb6bbe8</t>
  </si>
  <si>
    <t>/funding-round/a93ae5522c9dda9662ad6a739db498f5</t>
  </si>
  <si>
    <t>/funding-round/af90c37bab136b019d96fd388756dcd5</t>
  </si>
  <si>
    <t>/organization/ my-healthy-world</t>
  </si>
  <si>
    <t>/organization/my-healthy-world</t>
  </si>
  <si>
    <t>/funding-round/075dae9285544e3a3883542066fb567d</t>
  </si>
  <si>
    <t>/Organization/My-Healthy-World</t>
  </si>
  <si>
    <t>My Healthy World</t>
  </si>
  <si>
    <t>http://www.myhealthyworld.com</t>
  </si>
  <si>
    <t>/organization/ my-hood</t>
  </si>
  <si>
    <t>/ORGANIZATION/MY-HOOD</t>
  </si>
  <si>
    <t>/funding-round/fc42b615619c6496495622b52d0f3045</t>
  </si>
  <si>
    <t>/Organization/My-Hood</t>
  </si>
  <si>
    <t>My Hood</t>
  </si>
  <si>
    <t>http://www.myhood.cl</t>
  </si>
  <si>
    <t>/organization/ my-luv-my-life-my-heartbeats</t>
  </si>
  <si>
    <t>/organization/my-luv-my-life-my-heartbeats</t>
  </si>
  <si>
    <t>/funding-round/a23501505c9155273df214bef7a41507</t>
  </si>
  <si>
    <t>/Organization/My-Luv-My-Life-My-Heartbeats</t>
  </si>
  <si>
    <t>My Luv My Life My Heartbeats</t>
  </si>
  <si>
    <t>Gps|Online Shopping|Tracking</t>
  </si>
  <si>
    <t>Rosebud</t>
  </si>
  <si>
    <t>/organization/ my-mate-your-date</t>
  </si>
  <si>
    <t>/ORGANIZATION/MY-MATE-YOUR-DATE</t>
  </si>
  <si>
    <t>/funding-round/3db62b312f2b0513c055b8aee246abdf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 my-mega-bookstore</t>
  </si>
  <si>
    <t>/organization/my-mega-bookstore</t>
  </si>
  <si>
    <t>/funding-round/aafa67ceadb5ebaa627bd29836ec0b29</t>
  </si>
  <si>
    <t>/Organization/My-Mega-Bookstore</t>
  </si>
  <si>
    <t>My Mega Bookstore</t>
  </si>
  <si>
    <t>http://goo.gl/9sKuNS</t>
  </si>
  <si>
    <t>/organization/ my-mini-factory</t>
  </si>
  <si>
    <t>/ORGANIZATION/MY-MINI-FACTORY</t>
  </si>
  <si>
    <t>/funding-round/bd03b37175f56a4e28b22641d4c76685</t>
  </si>
  <si>
    <t>/Organization/My-Mini-Factory</t>
  </si>
  <si>
    <t>My Mini Factory</t>
  </si>
  <si>
    <t>http://www.myminifactory.com</t>
  </si>
  <si>
    <t>/organization/ my-mobile-watchdog</t>
  </si>
  <si>
    <t>/organization/my-mobile-watchdog</t>
  </si>
  <si>
    <t>/funding-round/78e98661bf3e0bb9fe1ce4b6dbafb92e</t>
  </si>
  <si>
    <t>/Organization/My-Mobile-Watchdog</t>
  </si>
  <si>
    <t>My Mobile Watchdog</t>
  </si>
  <si>
    <t>https://www.mymobilewatchdog.com/</t>
  </si>
  <si>
    <t>/organization/ my-money-butler</t>
  </si>
  <si>
    <t>/ORGANIZATION/MY-MONEY-BUTLER</t>
  </si>
  <si>
    <t>/funding-round/d9dfea404ba2a3d4cf3eb0f6a5305d5d</t>
  </si>
  <si>
    <t>/Organization/My-Money-Butler</t>
  </si>
  <si>
    <t>Data Simply</t>
  </si>
  <si>
    <t>http://datasimply.com/</t>
  </si>
  <si>
    <t>/organization/ my-money-time</t>
  </si>
  <si>
    <t>/organization/my-money-time</t>
  </si>
  <si>
    <t>/funding-round/35ec7a41c6980a802fb4608de7b7e809</t>
  </si>
  <si>
    <t>/Organization/My-Money-Time</t>
  </si>
  <si>
    <t>My Money Time</t>
  </si>
  <si>
    <t>http://www.mymoneytime.net</t>
  </si>
  <si>
    <t>/ORGANIZATION/MY-MONEY-TIME</t>
  </si>
  <si>
    <t>/funding-round/aa80742e7bc3b4bdfc20d3e30a478a0c</t>
  </si>
  <si>
    <t>/organization/ my-online-camp</t>
  </si>
  <si>
    <t>/organization/my-online-camp</t>
  </si>
  <si>
    <t>/funding-round/634a9673bda38f577d23b23c1a96d995</t>
  </si>
  <si>
    <t>/Organization/My-Online-Camp</t>
  </si>
  <si>
    <t>My Online Camp</t>
  </si>
  <si>
    <t>http://www.myonlinecamp.com</t>
  </si>
  <si>
    <t>/ORGANIZATION/MY-ONLINE-CAMP</t>
  </si>
  <si>
    <t>/funding-round/804f3a98f89bb39a4da746dee40b25e8</t>
  </si>
  <si>
    <t>/organization/ my-open-road</t>
  </si>
  <si>
    <t>/organization/my-open-road</t>
  </si>
  <si>
    <t>/funding-round/893724e0357de464d5dbe42b9dbfc2c9</t>
  </si>
  <si>
    <t>/Organization/My-Open-Road</t>
  </si>
  <si>
    <t>My Open Road Corp.</t>
  </si>
  <si>
    <t>http://www.myopenroad.com</t>
  </si>
  <si>
    <t>Energy Efficiency|Mobile|Social Media</t>
  </si>
  <si>
    <t>/ORGANIZATION/MY-OPEN-ROAD</t>
  </si>
  <si>
    <t>/funding-round/942f7b870cabe77cf99b2a30e8abf5a2</t>
  </si>
  <si>
    <t>/funding-round/e60ba2cbf70f0b65a77ee4b59cac93f5</t>
  </si>
  <si>
    <t>/organization/ my-own-crown</t>
  </si>
  <si>
    <t>/ORGANIZATION/MY-OWN-CROWN</t>
  </si>
  <si>
    <t>/funding-round/4c530047e5592e912f99d689b7e049c2</t>
  </si>
  <si>
    <t>/Organization/My-Own-Crown</t>
  </si>
  <si>
    <t>My Own Crown</t>
  </si>
  <si>
    <t>http://www.myowncrown.com</t>
  </si>
  <si>
    <t>/organization/ my-own-med</t>
  </si>
  <si>
    <t>/organization/my-own-med</t>
  </si>
  <si>
    <t>/funding-round/e65bf20e823783addaff9b139bf0f8b6</t>
  </si>
  <si>
    <t>/Organization/My-Own-Med</t>
  </si>
  <si>
    <t>My Own Med</t>
  </si>
  <si>
    <t>http://myownmed.com</t>
  </si>
  <si>
    <t>/organization/ my-perfect-gig</t>
  </si>
  <si>
    <t>/ORGANIZATION/MY-PERFECT-GIG</t>
  </si>
  <si>
    <t>/funding-round/a21d666bf6cbf6d2480c69c4ec61e451</t>
  </si>
  <si>
    <t>/Organization/My-Perfect-Gig</t>
  </si>
  <si>
    <t>My Perfect Gig</t>
  </si>
  <si>
    <t>http://home.myperfectgig.com</t>
  </si>
  <si>
    <t>/organization/ my-pick-box</t>
  </si>
  <si>
    <t>/organization/my-pick-box</t>
  </si>
  <si>
    <t>/funding-round/4aec086e6e33706b3226e441f4ecae55</t>
  </si>
  <si>
    <t>/Organization/My-Pick-Box</t>
  </si>
  <si>
    <t>My Pick Box</t>
  </si>
  <si>
    <t>http://mypickbox.com/</t>
  </si>
  <si>
    <t>/organization/ my-point-exactly</t>
  </si>
  <si>
    <t>/ORGANIZATION/MY-POINT-EXACTLY</t>
  </si>
  <si>
    <t>/funding-round/800b8519db1e8f0b0e0624fe6d7b44c7</t>
  </si>
  <si>
    <t>/Organization/My-Point-Exactly</t>
  </si>
  <si>
    <t>My Point...Exactly</t>
  </si>
  <si>
    <t>http://www.mypointsales.com/</t>
  </si>
  <si>
    <t>/organization/ my-print-cloud</t>
  </si>
  <si>
    <t>/organization/my-print-cloud</t>
  </si>
  <si>
    <t>/funding-round/b7bd6725ce25df246a0fe897dda27e36</t>
  </si>
  <si>
    <t>/Organization/My-Print-Cloud</t>
  </si>
  <si>
    <t>MyPrintCloud</t>
  </si>
  <si>
    <t>http://www.myprintcloud.com</t>
  </si>
  <si>
    <t>/organization/ my-rental-units</t>
  </si>
  <si>
    <t>/ORGANIZATION/MY-RENTAL-UNITS</t>
  </si>
  <si>
    <t>/funding-round/8cc16f54f35d850e921e78a9c2efd717</t>
  </si>
  <si>
    <t>/Organization/My-Rental-Units</t>
  </si>
  <si>
    <t>My Rental Units</t>
  </si>
  <si>
    <t>http://www.MyRentalUnits.com</t>
  </si>
  <si>
    <t>/organization/ my-shout-app</t>
  </si>
  <si>
    <t>/organization/my-shout-app</t>
  </si>
  <si>
    <t>/funding-round/ef6a2bbf2071c25febbb9efad87fd6b0</t>
  </si>
  <si>
    <t>/Organization/My-Shout-App</t>
  </si>
  <si>
    <t>My Shout App</t>
  </si>
  <si>
    <t>Brewing|Craft Beer|Restaurants|Wine And Spirits</t>
  </si>
  <si>
    <t>/organization/ my-single-point</t>
  </si>
  <si>
    <t>/ORGANIZATION/MY-SINGLE-POINT</t>
  </si>
  <si>
    <t>/funding-round/786da585aa383bd36003065822268cbf</t>
  </si>
  <si>
    <t>/Organization/My-Single-Point</t>
  </si>
  <si>
    <t>My Single Point</t>
  </si>
  <si>
    <t>http://www.msp-gs.com</t>
  </si>
  <si>
    <t>Application Platforms|Enterprise Software|PaaS|Software</t>
  </si>
  <si>
    <t>21-07-2007</t>
  </si>
  <si>
    <t>/organization/ my-social-cloud</t>
  </si>
  <si>
    <t>/organization/my-social-cloud</t>
  </si>
  <si>
    <t>/funding-round/d38cac792151b2c84f25b8f64708dbf9</t>
  </si>
  <si>
    <t>/Organization/My-Social-Cloud</t>
  </si>
  <si>
    <t>MySocialCloud.com</t>
  </si>
  <si>
    <t>http://mysocialcloud.com</t>
  </si>
  <si>
    <t>Cloud Computing|Curated Web</t>
  </si>
  <si>
    <t>/organization/ my-sourcebox</t>
  </si>
  <si>
    <t>/ORGANIZATION/MY-SOURCEBOX</t>
  </si>
  <si>
    <t>/funding-round/16f9c791e01f07c42e53a0197c00fe20</t>
  </si>
  <si>
    <t>/Organization/My-Sourcebox</t>
  </si>
  <si>
    <t>My Sourcebox</t>
  </si>
  <si>
    <t>http://www.mysourcebox.com</t>
  </si>
  <si>
    <t>Content|Design|Visual Search</t>
  </si>
  <si>
    <t>/organization/ my-sports-box</t>
  </si>
  <si>
    <t>/organization/my-sports-box</t>
  </si>
  <si>
    <t>/funding-round/ad82a03f120809a647734870db33abac</t>
  </si>
  <si>
    <t>/Organization/My-Sports-Box</t>
  </si>
  <si>
    <t>My Sports Box</t>
  </si>
  <si>
    <t>http://www.mysportsbox.com/</t>
  </si>
  <si>
    <t>/organization/ my-study-rewards</t>
  </si>
  <si>
    <t>/ORGANIZATION/MY-STUDY-REWARDS</t>
  </si>
  <si>
    <t>/funding-round/f937cdad1f311e185a2959aea112cf61</t>
  </si>
  <si>
    <t>/Organization/My-Study-Rewards</t>
  </si>
  <si>
    <t>My Study Rewards</t>
  </si>
  <si>
    <t>http://www.mystudyrewards.com</t>
  </si>
  <si>
    <t>/organization/ my-table</t>
  </si>
  <si>
    <t>/organization/my-table</t>
  </si>
  <si>
    <t>/funding-round/47d41de81ad0787c926d79e36dab15ba</t>
  </si>
  <si>
    <t>/Organization/My-Table</t>
  </si>
  <si>
    <t>My Table</t>
  </si>
  <si>
    <t>http://mytable.org/</t>
  </si>
  <si>
    <t>/organization/ my-taxi-india-pvt-ltd</t>
  </si>
  <si>
    <t>/ORGANIZATION/MY-TAXI-INDIA-PVT-LTD</t>
  </si>
  <si>
    <t>/funding-round/0deabafa3a8c814fb83a21a4ab17b52f</t>
  </si>
  <si>
    <t>/Organization/My-Taxi-India-Pvt-Ltd</t>
  </si>
  <si>
    <t>My Taxi India</t>
  </si>
  <si>
    <t>http://www.mytaxiindia.com</t>
  </si>
  <si>
    <t>/organization/ my-team-zone</t>
  </si>
  <si>
    <t>/organization/my-team-zone</t>
  </si>
  <si>
    <t>/funding-round/7a2670295824a0f8284f4a95d75b29ab</t>
  </si>
  <si>
    <t>/Organization/My-Team-Zone</t>
  </si>
  <si>
    <t>My Team Zone</t>
  </si>
  <si>
    <t>http://www.teamzonesports.com</t>
  </si>
  <si>
    <t>/ORGANIZATION/MY-TEAM-ZONE</t>
  </si>
  <si>
    <t>/funding-round/dd67d25f17ae068edb10207d70e59565</t>
  </si>
  <si>
    <t>/organization/ my-top</t>
  </si>
  <si>
    <t>/organization/my-top</t>
  </si>
  <si>
    <t>/funding-round/9cd23d9bcb8fcd3ed1a3f3e40c696d1b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/organization/ my-true-fit</t>
  </si>
  <si>
    <t>/ORGANIZATION/MY-TRUE-FIT</t>
  </si>
  <si>
    <t>/funding-round/31a72f28caa5871873bdf9bf61cae134</t>
  </si>
  <si>
    <t>/Organization/My-True-Fit</t>
  </si>
  <si>
    <t>My True Fit</t>
  </si>
  <si>
    <t>http://www.mytruefit.com</t>
  </si>
  <si>
    <t>/organization/my-true-fit</t>
  </si>
  <si>
    <t>/funding-round/c01a20a95c383cf20796d86b79660ab2</t>
  </si>
  <si>
    <t>/organization/ my-visual-brief</t>
  </si>
  <si>
    <t>/ORGANIZATION/MY-VISUAL-BRIEF</t>
  </si>
  <si>
    <t>/funding-round/03fc4f937f8dc2947616a0b07f03bad2</t>
  </si>
  <si>
    <t>/Organization/My-Visual-Brief</t>
  </si>
  <si>
    <t>My Visual Brief</t>
  </si>
  <si>
    <t>http://www.myvisualbrief.com</t>
  </si>
  <si>
    <t>/organization/ my-wardrobe-com</t>
  </si>
  <si>
    <t>/organization/my-wardrobe-com</t>
  </si>
  <si>
    <t>/funding-round/b7d2b72bd6e4259847de37700c5ec97f</t>
  </si>
  <si>
    <t>/Organization/My-Wardrobe-Com</t>
  </si>
  <si>
    <t>My-wardrobe.com</t>
  </si>
  <si>
    <t>http://www.my-wardrobe.com</t>
  </si>
  <si>
    <t>/organization/ my1login</t>
  </si>
  <si>
    <t>/ORGANIZATION/MY1LOGIN</t>
  </si>
  <si>
    <t>/funding-round/d94746a6ab73e3a132aaa3a7c58afcbe</t>
  </si>
  <si>
    <t>/Organization/My1Login</t>
  </si>
  <si>
    <t>My1login</t>
  </si>
  <si>
    <t>http://www.my1login.com</t>
  </si>
  <si>
    <t>/organization/my1login</t>
  </si>
  <si>
    <t>/funding-round/fcc60b271e69226555f90b6260ef6e62</t>
  </si>
  <si>
    <t>/organization/ my3dreams</t>
  </si>
  <si>
    <t>/ORGANIZATION/MY3DREAMS</t>
  </si>
  <si>
    <t>/funding-round/8fc21cbf3105e0971b93be4aa425ee9d</t>
  </si>
  <si>
    <t>/Organization/My3Dreams</t>
  </si>
  <si>
    <t>my3Dreams</t>
  </si>
  <si>
    <t>http://my3dreams.com/</t>
  </si>
  <si>
    <t>/organization/ my4oneone</t>
  </si>
  <si>
    <t>/organization/my4oneone</t>
  </si>
  <si>
    <t>/funding-round/303ec943c5e7584230bc8e61aac794b6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4ONEONE</t>
  </si>
  <si>
    <t>/funding-round/6cf317604035e0e491d7d56160d5d01a</t>
  </si>
  <si>
    <t>/organization/ my6sense</t>
  </si>
  <si>
    <t>/organization/my6sense</t>
  </si>
  <si>
    <t>/funding-round/8ffa29bc936f67a74427c8699885b18c</t>
  </si>
  <si>
    <t>/Organization/My6Sense</t>
  </si>
  <si>
    <t>my6sense</t>
  </si>
  <si>
    <t>http://www.my6sense.com</t>
  </si>
  <si>
    <t>/ORGANIZATION/MY6SENSE</t>
  </si>
  <si>
    <t>/funding-round/9c4047d659c414309520f1ddfcc03f6e</t>
  </si>
  <si>
    <t>/funding-round/aedb5cbab63ad5470fc2b9da5a1ca005</t>
  </si>
  <si>
    <t>/funding-round/c6b1f2b96a3f9e01fe12d89364743a37</t>
  </si>
  <si>
    <t>/organization/ myacademicprogram</t>
  </si>
  <si>
    <t>/organization/myacademicprogram</t>
  </si>
  <si>
    <t>/funding-round/2c9ff0a40f8179940909cd1ab10a37c1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ADEMICPROGRAM</t>
  </si>
  <si>
    <t>/funding-round/7ed854573e082eed64a17bd99914224f</t>
  </si>
  <si>
    <t>/organization/ myachy</t>
  </si>
  <si>
    <t>/organization/myachy</t>
  </si>
  <si>
    <t>/funding-round/4f39d1671809ece5e43bb9dc6f0d5afa</t>
  </si>
  <si>
    <t>/Organization/Myachy</t>
  </si>
  <si>
    <t>myAchy</t>
  </si>
  <si>
    <t>/ORGANIZATION/MYACHY</t>
  </si>
  <si>
    <t>/funding-round/72ca7c89c0d9bb68da5c1fa99eccd60b</t>
  </si>
  <si>
    <t>/organization/ myactivitypal</t>
  </si>
  <si>
    <t>/organization/myactivitypal</t>
  </si>
  <si>
    <t>/funding-round/e26bf594010253ae2769eba23f70d7fc</t>
  </si>
  <si>
    <t>/Organization/Myactivitypal</t>
  </si>
  <si>
    <t>MyActivityPal</t>
  </si>
  <si>
    <t>http://www.myactivitypal.com</t>
  </si>
  <si>
    <t>/organization/ myagent</t>
  </si>
  <si>
    <t>/ORGANIZATION/MYAGENT</t>
  </si>
  <si>
    <t>/funding-round/a7f7eae16edfbfbe854508c5c7af0801</t>
  </si>
  <si>
    <t>/Organization/Myagent</t>
  </si>
  <si>
    <t>MyAGENT</t>
  </si>
  <si>
    <t>http://www.agencyeleven.org/Agency_ELEVEN/be.html</t>
  </si>
  <si>
    <t>/organization/ myagi</t>
  </si>
  <si>
    <t>/organization/myagi</t>
  </si>
  <si>
    <t>/funding-round/8c8df45a79f982ad2d5d55d9901b2b69</t>
  </si>
  <si>
    <t>/Organization/Myagi</t>
  </si>
  <si>
    <t>Myagi</t>
  </si>
  <si>
    <t>https://www.myagi.com/</t>
  </si>
  <si>
    <t>Customer Service|Sales Automation|Training</t>
  </si>
  <si>
    <t>/ORGANIZATION/MYAGI</t>
  </si>
  <si>
    <t>/funding-round/edb27fba78728c39c3f744de5976614e</t>
  </si>
  <si>
    <t>/organization/ myagonism-com</t>
  </si>
  <si>
    <t>/organization/myagonism-com</t>
  </si>
  <si>
    <t>/funding-round/30157ca7dfe29ea1653d4640d885e054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GONISM-COM</t>
  </si>
  <si>
    <t>/funding-round/57a5d1430901c3c5aa1cba7779796aa9</t>
  </si>
  <si>
    <t>/organization/ myalert</t>
  </si>
  <si>
    <t>/organization/myalert</t>
  </si>
  <si>
    <t>/funding-round/b9f94e2dc435e0ebbd0d5ed252341182</t>
  </si>
  <si>
    <t>/Organization/Myalert</t>
  </si>
  <si>
    <t>AlertMe</t>
  </si>
  <si>
    <t>http://www.alertme.com</t>
  </si>
  <si>
    <t>/ORGANIZATION/MYALERT</t>
  </si>
  <si>
    <t>/funding-round/bd261788b5534c27499b4a4d3dea572d</t>
  </si>
  <si>
    <t>/organization/ myandb</t>
  </si>
  <si>
    <t>/organization/myandb</t>
  </si>
  <si>
    <t>/funding-round/44e67390e03dde5358c65c353318bc20</t>
  </si>
  <si>
    <t>/Organization/Myandb</t>
  </si>
  <si>
    <t>Myandb</t>
  </si>
  <si>
    <t>http://www.myandb.com</t>
  </si>
  <si>
    <t>/organization/ myanumber</t>
  </si>
  <si>
    <t>/ORGANIZATION/MYANUMBER</t>
  </si>
  <si>
    <t>/funding-round/806ab1267d98bce96569d95ca803a9ec</t>
  </si>
  <si>
    <t>/Organization/Myanumber</t>
  </si>
  <si>
    <t>myaNUMBER</t>
  </si>
  <si>
    <t>http://myaNUMBER.com</t>
  </si>
  <si>
    <t>/organization/myanumber</t>
  </si>
  <si>
    <t>/funding-round/82cecd58644500c8159c5619bf962bd9</t>
  </si>
  <si>
    <t>/organization/ myappconverter</t>
  </si>
  <si>
    <t>/ORGANIZATION/MYAPPCONVERTER</t>
  </si>
  <si>
    <t>/funding-round/a2adba1c0ec9a0d168ac35e5180bac4d</t>
  </si>
  <si>
    <t>/Organization/Myappconverter</t>
  </si>
  <si>
    <t>MyAppConverter</t>
  </si>
  <si>
    <t>http://www.myappconverter.com</t>
  </si>
  <si>
    <t>/organization/ mybabycart</t>
  </si>
  <si>
    <t>/organization/mybabycart</t>
  </si>
  <si>
    <t>/funding-round/729eb77a75fd64c5c48d57f038b6c230</t>
  </si>
  <si>
    <t>/Organization/Mybabycart</t>
  </si>
  <si>
    <t>MyBabyCart</t>
  </si>
  <si>
    <t>http://mybabycart.com/</t>
  </si>
  <si>
    <t>/organization/ myband-is</t>
  </si>
  <si>
    <t>/ORGANIZATION/MYBAND-IS</t>
  </si>
  <si>
    <t>/funding-round/743024a655c4dc5ce7fa3d17f010ca9b</t>
  </si>
  <si>
    <t>/Organization/Myband-Is</t>
  </si>
  <si>
    <t>myband.is</t>
  </si>
  <si>
    <t>http://myband.is/</t>
  </si>
  <si>
    <t>Music|Music Services</t>
  </si>
  <si>
    <t>/organization/ mybandstock</t>
  </si>
  <si>
    <t>/organization/mybandstock</t>
  </si>
  <si>
    <t>/funding-round/2979c899a8b55eb103742ecce1652cda</t>
  </si>
  <si>
    <t>/Organization/Mybandstock</t>
  </si>
  <si>
    <t>Mybandstock</t>
  </si>
  <si>
    <t>http://www.mybandstock.com</t>
  </si>
  <si>
    <t>/organization/ mybank-2</t>
  </si>
  <si>
    <t>/ORGANIZATION/MYBANK-2</t>
  </si>
  <si>
    <t>/funding-round/0296ba55b53c07631e3cb051cbead594</t>
  </si>
  <si>
    <t>/Organization/Mybank-2</t>
  </si>
  <si>
    <t>Mybank</t>
  </si>
  <si>
    <t>http://www.mybank.cc/</t>
  </si>
  <si>
    <t>/organization/ mybarrister</t>
  </si>
  <si>
    <t>/organization/mybarrister</t>
  </si>
  <si>
    <t>/funding-round/65e82cecf7ad6c7d89ca0563a4ccf94f</t>
  </si>
  <si>
    <t>/Organization/Mybarrister</t>
  </si>
  <si>
    <t>myBarrister</t>
  </si>
  <si>
    <t>http://mybarrister.co.uk</t>
  </si>
  <si>
    <t>/organization/ mybaze</t>
  </si>
  <si>
    <t>/ORGANIZATION/MYBAZE</t>
  </si>
  <si>
    <t>/funding-round/adca90e34377fa5a52e12f4fae107758</t>
  </si>
  <si>
    <t>/Organization/Mybaze</t>
  </si>
  <si>
    <t>MyBaze</t>
  </si>
  <si>
    <t>http://www.mybaze.com</t>
  </si>
  <si>
    <t>Art|Design|E-Commerce|Fashion|Marketplaces|Sales and Marketing</t>
  </si>
  <si>
    <t>/organization/mybaze</t>
  </si>
  <si>
    <t>/funding-round/b91e2c4bf4b88510aea9d3e7b6e69507</t>
  </si>
  <si>
    <t>/funding-round/e80aa6e7ab0d96ceb83bf9322c34a79a</t>
  </si>
  <si>
    <t>/organization/ mybeautycompare</t>
  </si>
  <si>
    <t>/organization/mybeautycompare</t>
  </si>
  <si>
    <t>/funding-round/0d107513f9c09f453c46da799561ef85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 mybenefitsource</t>
  </si>
  <si>
    <t>/ORGANIZATION/MYBENEFITSOURCE</t>
  </si>
  <si>
    <t>/funding-round/a3a1546c37447c8f97f71b6ac0f9ffb1</t>
  </si>
  <si>
    <t>28-09-2001</t>
  </si>
  <si>
    <t>/Organization/Mybenefitsource</t>
  </si>
  <si>
    <t>MyBenefitSource</t>
  </si>
  <si>
    <t>http://www.mybenefitsource.com/</t>
  </si>
  <si>
    <t>/organization/ mybesthelper</t>
  </si>
  <si>
    <t>/organization/mybesthelper</t>
  </si>
  <si>
    <t>/funding-round/04e1c9beb3dbe84c9eba9143a81d4041</t>
  </si>
  <si>
    <t>/Organization/Mybesthelper</t>
  </si>
  <si>
    <t>myBestHelper</t>
  </si>
  <si>
    <t>http://www.mybesthelper.com</t>
  </si>
  <si>
    <t>Elder Care|Peer-to-Peer</t>
  </si>
  <si>
    <t>/ORGANIZATION/MYBESTHELPER</t>
  </si>
  <si>
    <t>/funding-round/de008706eafb5fc79a1cd00f60868ff3</t>
  </si>
  <si>
    <t>/funding-round/ec00ce460c9ab5f68c34ef0e69cc5800</t>
  </si>
  <si>
    <t>/organization/ myblock</t>
  </si>
  <si>
    <t>/ORGANIZATION/MYBLOCK</t>
  </si>
  <si>
    <t>/funding-round/53b121326e6227b35d15f47214cbf0cc</t>
  </si>
  <si>
    <t>/Organization/Myblock</t>
  </si>
  <si>
    <t>LiveBy</t>
  </si>
  <si>
    <t>http://www.liveby.co</t>
  </si>
  <si>
    <t>Lifestyle|Local Search|Match-Making|Real Estate|Software</t>
  </si>
  <si>
    <t>/organization/ mybookie-inc</t>
  </si>
  <si>
    <t>/organization/mybookie-inc</t>
  </si>
  <si>
    <t>/funding-round/6a7021732f704288f4edf66bb7ddb5e8</t>
  </si>
  <si>
    <t>/Organization/Mybookie-Inc</t>
  </si>
  <si>
    <t>Bookie, Inc.</t>
  </si>
  <si>
    <t>Gambling|Games|Mobile Games|Social Games|Sports</t>
  </si>
  <si>
    <t>/organization/ mybrandz</t>
  </si>
  <si>
    <t>/ORGANIZATION/MYBRANDZ</t>
  </si>
  <si>
    <t>/funding-round/b1aa4de5a7d7803437f00f901be6387b</t>
  </si>
  <si>
    <t>/Organization/Mybrandz</t>
  </si>
  <si>
    <t>FanGager (MyBrandz)</t>
  </si>
  <si>
    <t>http://www.fangager.com</t>
  </si>
  <si>
    <t>Brand Marketing|Curated Web</t>
  </si>
  <si>
    <t>/organization/ mybuilder</t>
  </si>
  <si>
    <t>/organization/mybuilder</t>
  </si>
  <si>
    <t>/funding-round/410ce46a27caf94b0cb273faa6bca189</t>
  </si>
  <si>
    <t>/Organization/Mybuilder</t>
  </si>
  <si>
    <t>MyBuilder</t>
  </si>
  <si>
    <t>http://www.mybuilder.com</t>
  </si>
  <si>
    <t>Curated Web|Plumbers|Startups</t>
  </si>
  <si>
    <t>/ORGANIZATION/MYBUILDER</t>
  </si>
  <si>
    <t>/funding-round/54ec152553281c1a25a60c1c1ea40169</t>
  </si>
  <si>
    <t>/funding-round/66f7ff2d3e873b34f2f886f8e5c0639b</t>
  </si>
  <si>
    <t>/organization/ mybustickets</t>
  </si>
  <si>
    <t>/ORGANIZATION/MYBUSTICKETS</t>
  </si>
  <si>
    <t>/funding-round/ad088499a69db2e2c4b966ea86d7fb89</t>
  </si>
  <si>
    <t>/Organization/Mybustickets</t>
  </si>
  <si>
    <t>MyBusTickets</t>
  </si>
  <si>
    <t>http://www.mybustickets.in/</t>
  </si>
  <si>
    <t>/organization/ mybuys</t>
  </si>
  <si>
    <t>/organization/mybuys</t>
  </si>
  <si>
    <t>/funding-round/001ff15be93c6980f4a3d6b304b9220d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BUYS</t>
  </si>
  <si>
    <t>/funding-round/0a41abdd353ae7cee8f8fccc6d92c2c6</t>
  </si>
  <si>
    <t>/funding-round/2d99a6ee4e514fabda054bcc0569fb36</t>
  </si>
  <si>
    <t>/funding-round/353cf17eaaebd032625e306c4af7fe4b</t>
  </si>
  <si>
    <t>/organization/ myca-health</t>
  </si>
  <si>
    <t>/organization/myca-health</t>
  </si>
  <si>
    <t>/funding-round/f1dcd2c4febe1ba93d60e77b5a6f20ba</t>
  </si>
  <si>
    <t>/Organization/Myca-Health</t>
  </si>
  <si>
    <t>Myca Health</t>
  </si>
  <si>
    <t>http://myca.com</t>
  </si>
  <si>
    <t>/organization/ mycabbage</t>
  </si>
  <si>
    <t>/ORGANIZATION/MYCABBAGE</t>
  </si>
  <si>
    <t>/funding-round/8d09f90a016080d3be964658df5db9ad</t>
  </si>
  <si>
    <t>/Organization/Mycabbage</t>
  </si>
  <si>
    <t>MyCabbage</t>
  </si>
  <si>
    <t>http://www.mycabbage.com</t>
  </si>
  <si>
    <t>Marketplaces|Mobile</t>
  </si>
  <si>
    <t>/organization/mycabbage</t>
  </si>
  <si>
    <t>/funding-round/b3e11ad3f653b9dad3ba525514eabca7</t>
  </si>
  <si>
    <t>/organization/ mycadbox</t>
  </si>
  <si>
    <t>/ORGANIZATION/MYCADBOX</t>
  </si>
  <si>
    <t>/funding-round/029579a50c3ae91eb4dc45f64077981a</t>
  </si>
  <si>
    <t>/Organization/Mycadbox</t>
  </si>
  <si>
    <t>MyCadbox</t>
  </si>
  <si>
    <t>/organization/ mycaliforniacabs-com</t>
  </si>
  <si>
    <t>/organization/mycaliforniacabs-com</t>
  </si>
  <si>
    <t>/funding-round/13ce0f7f2437d0a2857c65738cf46955</t>
  </si>
  <si>
    <t>/Organization/Mycaliforniacabs-Com</t>
  </si>
  <si>
    <t>MyCaliforniaCabs.com</t>
  </si>
  <si>
    <t>/organization/ mycampustutors</t>
  </si>
  <si>
    <t>/ORGANIZATION/MYCAMPUSTUTORS</t>
  </si>
  <si>
    <t>/funding-round/ce6d1fbe3ea89e3ef75bac05ae94fcb2</t>
  </si>
  <si>
    <t>/Organization/Mycampustutors</t>
  </si>
  <si>
    <t>myCampusTutors</t>
  </si>
  <si>
    <t>http://www.mycampustutors.com</t>
  </si>
  <si>
    <t>/organization/ mycare</t>
  </si>
  <si>
    <t>/organization/mycare</t>
  </si>
  <si>
    <t>/funding-round/3ad708cd16705b9f2354832635caa0be</t>
  </si>
  <si>
    <t>/Organization/Mycare</t>
  </si>
  <si>
    <t>MyCare</t>
  </si>
  <si>
    <t>http://www.my-care.biz</t>
  </si>
  <si>
    <t>/ORGANIZATION/MYCARE</t>
  </si>
  <si>
    <t>/funding-round/d9f68a210a4487d54d79372e5c270c46</t>
  </si>
  <si>
    <t>/funding-round/ec16b1bc84ad3bde5427db7d199290c8</t>
  </si>
  <si>
    <t>/organization/ mycargossip</t>
  </si>
  <si>
    <t>/ORGANIZATION/MYCARGOSSIP</t>
  </si>
  <si>
    <t>/funding-round/8a8f9ea42bdb5fcd9cde0b0cdf51db75</t>
  </si>
  <si>
    <t>/Organization/Mycargossip</t>
  </si>
  <si>
    <t>MyCarGossip</t>
  </si>
  <si>
    <t>http://www.mycargossip.com/</t>
  </si>
  <si>
    <t>Automotive|Cars|Women</t>
  </si>
  <si>
    <t>/organization/ mycell-technologies</t>
  </si>
  <si>
    <t>/organization/mycell-technologies</t>
  </si>
  <si>
    <t>/funding-round/0b3f61365bbc04b850823b100e91f807</t>
  </si>
  <si>
    <t>/Organization/Mycell-Technologies</t>
  </si>
  <si>
    <t>Mycell Technologies</t>
  </si>
  <si>
    <t>http://www.mycelltechnologies.com</t>
  </si>
  <si>
    <t>/ORGANIZATION/MYCELL-TECHNOLOGIES</t>
  </si>
  <si>
    <t>/funding-round/22d700582c8bdaf027c8a12f7d5cf7ed</t>
  </si>
  <si>
    <t>/organization/ mycfo</t>
  </si>
  <si>
    <t>/organization/mycfo</t>
  </si>
  <si>
    <t>/funding-round/f7311c3321ba843cadc8f03e49e0346a</t>
  </si>
  <si>
    <t>/Organization/Mycfo</t>
  </si>
  <si>
    <t>myCFO</t>
  </si>
  <si>
    <t>http://mycfo.in/</t>
  </si>
  <si>
    <t>Banking|Finance|Financial Services|Wealth Management</t>
  </si>
  <si>
    <t>/organization/ mychebao-com</t>
  </si>
  <si>
    <t>/ORGANIZATION/MYCHEBAO-COM</t>
  </si>
  <si>
    <t>/funding-round/2bdaa1615f523f02766dc651ea6ee951</t>
  </si>
  <si>
    <t>/Organization/Mychebao-Com</t>
  </si>
  <si>
    <t>Mychebao.com</t>
  </si>
  <si>
    <t>http://www.mychebao.com</t>
  </si>
  <si>
    <t>Cars|E-Commerce|Transportation</t>
  </si>
  <si>
    <t>/organization/mychebao-com</t>
  </si>
  <si>
    <t>/funding-round/5889a714f4bc1d469693447bbf67b03e</t>
  </si>
  <si>
    <t>/organization/ mycheck</t>
  </si>
  <si>
    <t>/ORGANIZATION/MYCHECK</t>
  </si>
  <si>
    <t>/funding-round/1cd9897168dfeefc2c036e8d98c76b74</t>
  </si>
  <si>
    <t>/Organization/Mycheck</t>
  </si>
  <si>
    <t>MyCheck</t>
  </si>
  <si>
    <t>http://us.mycheckapp.com/</t>
  </si>
  <si>
    <t>/organization/mycheck</t>
  </si>
  <si>
    <t>/funding-round/543d031ec371b3fa60817449549cbb86</t>
  </si>
  <si>
    <t>/funding-round/b9229da71dbdec2a324b3cbdbb570b27</t>
  </si>
  <si>
    <t>/funding-round/f71a8d5e803fe24d3e3f80afaf4feadd</t>
  </si>
  <si>
    <t>/organization/ mychild-2</t>
  </si>
  <si>
    <t>/ORGANIZATION/MYCHILD-2</t>
  </si>
  <si>
    <t>/funding-round/5e7b3b533035ee92d00972e0715e3419</t>
  </si>
  <si>
    <t>/Organization/Mychild-2</t>
  </si>
  <si>
    <t>MyChild</t>
  </si>
  <si>
    <t>https://www.mychild.pt</t>
  </si>
  <si>
    <t>/organization/ mychurch</t>
  </si>
  <si>
    <t>/organization/mychurch</t>
  </si>
  <si>
    <t>/funding-round/8733384faeed0128cd4729e62698bf4c</t>
  </si>
  <si>
    <t>/Organization/Mychurch</t>
  </si>
  <si>
    <t>MyChurch</t>
  </si>
  <si>
    <t>http://www.mychurch.org</t>
  </si>
  <si>
    <t>/organization/ mycircles</t>
  </si>
  <si>
    <t>/ORGANIZATION/MYCIRCLES</t>
  </si>
  <si>
    <t>/funding-round/c8f0835153722dbdb5b864741332dfce</t>
  </si>
  <si>
    <t>/Organization/Mycircles</t>
  </si>
  <si>
    <t>MyCircles</t>
  </si>
  <si>
    <t>http://www.mycircles.com</t>
  </si>
  <si>
    <t>B2B|Curated Web|Networking|Online Dating|Sales and Marketing</t>
  </si>
  <si>
    <t>/organization/ mycirqle</t>
  </si>
  <si>
    <t>/organization/mycirqle</t>
  </si>
  <si>
    <t>/funding-round/72b62c2153b83142b79a0ea6c5206c48</t>
  </si>
  <si>
    <t>/Organization/Mycirqle</t>
  </si>
  <si>
    <t>mycirQle</t>
  </si>
  <si>
    <t>http://mycirqle.com</t>
  </si>
  <si>
    <t>/organization/ mycity4kids</t>
  </si>
  <si>
    <t>/ORGANIZATION/MYCITY4KIDS</t>
  </si>
  <si>
    <t>/funding-round/c8be72f79e2986f673348e1478cdf135</t>
  </si>
  <si>
    <t>/Organization/Mycity4Kids</t>
  </si>
  <si>
    <t>Mycity4kids</t>
  </si>
  <si>
    <t>http://www.mycity4kids.com</t>
  </si>
  <si>
    <t>/organization/ mycityfaces</t>
  </si>
  <si>
    <t>/organization/mycityfaces</t>
  </si>
  <si>
    <t>/funding-round/947ce1ef43c111402e7fa169868da942</t>
  </si>
  <si>
    <t>/Organization/Mycityfaces</t>
  </si>
  <si>
    <t>MyCityFaces</t>
  </si>
  <si>
    <t>http://www.mycityfaces.com</t>
  </si>
  <si>
    <t>Advertising|Local Search|Social Media</t>
  </si>
  <si>
    <t>/organization/ myclasses</t>
  </si>
  <si>
    <t>/ORGANIZATION/MYCLASSES</t>
  </si>
  <si>
    <t>/funding-round/c28d110c906c6f959d071bf65b049f13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 myclean-com</t>
  </si>
  <si>
    <t>/organization/myclean-com</t>
  </si>
  <si>
    <t>/funding-round/3b0a114eb88ebbe0ae0899ea1f8252f1</t>
  </si>
  <si>
    <t>/Organization/Myclean-Com</t>
  </si>
  <si>
    <t>MyClean</t>
  </si>
  <si>
    <t>http://www.myclean.com</t>
  </si>
  <si>
    <t>/organization/ mycleaner</t>
  </si>
  <si>
    <t>/ORGANIZATION/MYCLEANER</t>
  </si>
  <si>
    <t>/funding-round/121cba5a37f15c8b4ab168f67af240b8</t>
  </si>
  <si>
    <t>/Organization/Mycleaner</t>
  </si>
  <si>
    <t>myCleaner</t>
  </si>
  <si>
    <t>https://www.mycleaner.com/</t>
  </si>
  <si>
    <t>/organization/ myclique</t>
  </si>
  <si>
    <t>/organization/myclique</t>
  </si>
  <si>
    <t>/funding-round/bc86fa3af67c1f12dcbb1b1530908e0e</t>
  </si>
  <si>
    <t>/Organization/Myclique</t>
  </si>
  <si>
    <t>MyClique</t>
  </si>
  <si>
    <t>http://www.MyClq.com</t>
  </si>
  <si>
    <t>/organization/ mycn</t>
  </si>
  <si>
    <t>/ORGANIZATION/MYCN</t>
  </si>
  <si>
    <t>/funding-round/1e21612c73e1b9f8bda76f58cbcb4498</t>
  </si>
  <si>
    <t>/Organization/Mycn</t>
  </si>
  <si>
    <t>MYCN</t>
  </si>
  <si>
    <t>http://mycn-ar.com/</t>
  </si>
  <si>
    <t>/organization/ mycodev-group</t>
  </si>
  <si>
    <t>/organization/mycodev-group</t>
  </si>
  <si>
    <t>/funding-round/9d0c4864ed517a586ce54431a5cf2a8f</t>
  </si>
  <si>
    <t>/Organization/Mycodev-Group</t>
  </si>
  <si>
    <t>MycoDev Group</t>
  </si>
  <si>
    <t>http://mycodevgroup.com/</t>
  </si>
  <si>
    <t>/organization/ mycoffeebox-com</t>
  </si>
  <si>
    <t>/ORGANIZATION/MYCOFFEEBOX-COM</t>
  </si>
  <si>
    <t>/funding-round/21afc1f60c9e8d2698a15df1538b40ed</t>
  </si>
  <si>
    <t>/Organization/Mycoffeebox-Com</t>
  </si>
  <si>
    <t>MyCoffeeBox.com</t>
  </si>
  <si>
    <t>https://mycoffeebox.com</t>
  </si>
  <si>
    <t>Coffee|Organic|Subscription Businesses</t>
  </si>
  <si>
    <t>/organization/ mycollife</t>
  </si>
  <si>
    <t>/organization/mycollife</t>
  </si>
  <si>
    <t>/funding-round/203c9ac728f12e7dc460ecad77e2fbb9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 mycolorscreen</t>
  </si>
  <si>
    <t>/ORGANIZATION/MYCOLORSCREEN</t>
  </si>
  <si>
    <t>/funding-round/a19a9c35ac767dc2323d75076a7b8fbd</t>
  </si>
  <si>
    <t>/Organization/Mycolorscreen</t>
  </si>
  <si>
    <t>MyColorScreen</t>
  </si>
  <si>
    <t>http://www.mycolorscreen.com</t>
  </si>
  <si>
    <t>Android|Curated Web|Hardware|iPhone|Mobile|Social Media</t>
  </si>
  <si>
    <t>/organization/ mycontactcard</t>
  </si>
  <si>
    <t>/organization/mycontactcard</t>
  </si>
  <si>
    <t>/funding-round/df960172b5b00fe514abe6a667773d35</t>
  </si>
  <si>
    <t>/Organization/Mycontactcard</t>
  </si>
  <si>
    <t>myContactCard</t>
  </si>
  <si>
    <t>http://www.mycontactcard.com</t>
  </si>
  <si>
    <t>/organization/ mycoon</t>
  </si>
  <si>
    <t>/ORGANIZATION/MYCOON</t>
  </si>
  <si>
    <t>/funding-round/1af2d59d1ace69ccd16fe668a88661b8</t>
  </si>
  <si>
    <t>/Organization/Mycoon</t>
  </si>
  <si>
    <t>Plugger</t>
  </si>
  <si>
    <t>http://www.plugger.cc</t>
  </si>
  <si>
    <t>Android|Batteries|Energy|iOS|Social + Mobile + Local</t>
  </si>
  <si>
    <t>/organization/mycoon</t>
  </si>
  <si>
    <t>/funding-round/7b0db875dbea5ea37ac0d3c52eb1487d</t>
  </si>
  <si>
    <t>/organization/ mycoop</t>
  </si>
  <si>
    <t>/ORGANIZATION/MYCOOP</t>
  </si>
  <si>
    <t>/funding-round/293e506eca8f8735440e71f84e3452f9</t>
  </si>
  <si>
    <t>/Organization/Mycoop</t>
  </si>
  <si>
    <t>MyCoop</t>
  </si>
  <si>
    <t>http://www.mycoop.com</t>
  </si>
  <si>
    <t>Real Estate|SaaS|Social Media</t>
  </si>
  <si>
    <t>/organization/ mycordbank-com</t>
  </si>
  <si>
    <t>/organization/mycordbank-com</t>
  </si>
  <si>
    <t>/funding-round/f5b6fbb9af4c89827820758d24f8f873</t>
  </si>
  <si>
    <t>/Organization/Mycordbank-Com</t>
  </si>
  <si>
    <t>MyCordBank.com</t>
  </si>
  <si>
    <t>http://www.mycordbank.com/</t>
  </si>
  <si>
    <t>/organization/ mycosmik</t>
  </si>
  <si>
    <t>/ORGANIZATION/MYCOSMIK</t>
  </si>
  <si>
    <t>/funding-round/84e005a60ab492a4017509ffbca3643d</t>
  </si>
  <si>
    <t>/Organization/Mycosmik</t>
  </si>
  <si>
    <t>MyCosmik</t>
  </si>
  <si>
    <t>http://www.mycosmik.com</t>
  </si>
  <si>
    <t>/organization/mycosmik</t>
  </si>
  <si>
    <t>/funding-round/c74f59f51294eab49de6dc80a62edc8c</t>
  </si>
  <si>
    <t>/organization/ mycotechnology</t>
  </si>
  <si>
    <t>/ORGANIZATION/MYCOTECHNOLOGY</t>
  </si>
  <si>
    <t>/funding-round/05e72a7dd0bf30dcf1c3a6f1a5cf0ae7</t>
  </si>
  <si>
    <t>/Organization/Mycotechnology</t>
  </si>
  <si>
    <t>MycoTechnology</t>
  </si>
  <si>
    <t>http://www.mycotechcorp.com</t>
  </si>
  <si>
    <t>Disruptive Models|Material Science|Specialty Foods</t>
  </si>
  <si>
    <t>/organization/mycotechnology</t>
  </si>
  <si>
    <t>/funding-round/1b5a605b79ef3b30434f25498bf02b7e</t>
  </si>
  <si>
    <t>/funding-round/266407c03b0487bc0f1a7e5ee3b36d21</t>
  </si>
  <si>
    <t>/funding-round/2dc2274f9cd7d8588f92d0775628fa6a</t>
  </si>
  <si>
    <t>/funding-round/4cba71d9be4429d190b9793f983ceae4</t>
  </si>
  <si>
    <t>/organization/ mycroft-business-solutions</t>
  </si>
  <si>
    <t>/organization/mycroft-business-solutions</t>
  </si>
  <si>
    <t>/funding-round/1805ce20cca4a57205736912d7c601f7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BUSINESS-SOLUTIONS</t>
  </si>
  <si>
    <t>/funding-round/4f8dff9408943fd0e8471404e5897a99</t>
  </si>
  <si>
    <t>/organization/ mycroft-talisen</t>
  </si>
  <si>
    <t>/organization/mycroft-talisen</t>
  </si>
  <si>
    <t>/funding-round/6e6c81b9ac4c68ba1df5c7d5e2b6dea2</t>
  </si>
  <si>
    <t>/Organization/Mycroft-Talisen</t>
  </si>
  <si>
    <t>Mycroft Inc.</t>
  </si>
  <si>
    <t>http://www.mycroftinc.com</t>
  </si>
  <si>
    <t>/organization/ mycrowd</t>
  </si>
  <si>
    <t>/ORGANIZATION/MYCROWD</t>
  </si>
  <si>
    <t>/funding-round/78ff4e23158ef1b6d294c70b99952545</t>
  </si>
  <si>
    <t>/Organization/Mycrowd</t>
  </si>
  <si>
    <t>MyCrowd</t>
  </si>
  <si>
    <t>http://www.mycrowd.com</t>
  </si>
  <si>
    <t>/organization/ mycube</t>
  </si>
  <si>
    <t>/organization/mycube</t>
  </si>
  <si>
    <t>/funding-round/70ae0b965b69947026d691061a899f97</t>
  </si>
  <si>
    <t>/Organization/Mycube</t>
  </si>
  <si>
    <t>MyCube</t>
  </si>
  <si>
    <t>http://www.mycube.com</t>
  </si>
  <si>
    <t>Content|Curated Web|Networking|Social Media|Social Network Media</t>
  </si>
  <si>
    <t>/ORGANIZATION/MYCUBE</t>
  </si>
  <si>
    <t>/funding-round/f6cfd2e21cccfa6456bd866c977673fb</t>
  </si>
  <si>
    <t>/organization/ mycujoo</t>
  </si>
  <si>
    <t>/organization/mycujoo</t>
  </si>
  <si>
    <t>/funding-round/4f75fec9b01097c8b4892c4c14c3e766</t>
  </si>
  <si>
    <t>/Organization/Mycujoo</t>
  </si>
  <si>
    <t>mycujoo</t>
  </si>
  <si>
    <t>http://www.mycujoo.tv</t>
  </si>
  <si>
    <t>Broadcasting|Internet|Social Television|Sports</t>
  </si>
  <si>
    <t>/ORGANIZATION/MYCUJOO</t>
  </si>
  <si>
    <t>/funding-round/81d90f07f1d44a530c9d0616a1290806</t>
  </si>
  <si>
    <t>/organization/ mycuratio</t>
  </si>
  <si>
    <t>/organization/mycuratio</t>
  </si>
  <si>
    <t>/funding-round/0a50f547cefde86fc0bc206234c58b1e</t>
  </si>
  <si>
    <t>/Organization/Mycuratio</t>
  </si>
  <si>
    <t>myCuratio</t>
  </si>
  <si>
    <t>https://www.mycuratio.com</t>
  </si>
  <si>
    <t>/organization/ mycustomizer</t>
  </si>
  <si>
    <t>/ORGANIZATION/MYCUSTOMIZER</t>
  </si>
  <si>
    <t>/funding-round/33e1b985829f1373a7df9f70893dc076</t>
  </si>
  <si>
    <t>/Organization/Mycustomizer</t>
  </si>
  <si>
    <t>MyCustomizer</t>
  </si>
  <si>
    <t>http://mycustomizer.com</t>
  </si>
  <si>
    <t>E-Commerce|Mass Customization|Online Shopping</t>
  </si>
  <si>
    <t>/organization/ mycuteoffice</t>
  </si>
  <si>
    <t>/organization/mycuteoffice</t>
  </si>
  <si>
    <t>/funding-round/d9ad6cec925b46e5a3aaaf885518466e</t>
  </si>
  <si>
    <t>/Organization/Mycuteoffice</t>
  </si>
  <si>
    <t>MyCuteOffice</t>
  </si>
  <si>
    <t>https://mycuteoffice.com/</t>
  </si>
  <si>
    <t>/organization/ mydala</t>
  </si>
  <si>
    <t>/ORGANIZATION/MYDALA</t>
  </si>
  <si>
    <t>/funding-round/d813ce0d2c168e0f5cab4509143ba0bc</t>
  </si>
  <si>
    <t>/Organization/Mydala</t>
  </si>
  <si>
    <t>mydala</t>
  </si>
  <si>
    <t>http://www.mydala.com</t>
  </si>
  <si>
    <t>/organization/ mydatingtree</t>
  </si>
  <si>
    <t>/organization/mydatingtree</t>
  </si>
  <si>
    <t>/funding-round/e0b1764c4e24e5733f731c817dfc5c4f</t>
  </si>
  <si>
    <t>/Organization/Mydatingtree</t>
  </si>
  <si>
    <t>MyDatingTree</t>
  </si>
  <si>
    <t>http://www.mydatingtree.com</t>
  </si>
  <si>
    <t>Celebrity|Online Dating|Social Media|Social Network Media</t>
  </si>
  <si>
    <t>/organization/ mydealboard-com</t>
  </si>
  <si>
    <t>/ORGANIZATION/MYDEALBOARD-COM</t>
  </si>
  <si>
    <t>/funding-round/89093643b98593d3d894fc740b9b77ff</t>
  </si>
  <si>
    <t>/Organization/Mydealboard-Com</t>
  </si>
  <si>
    <t>MyDealBoard.com</t>
  </si>
  <si>
    <t>http://mydealboard.com</t>
  </si>
  <si>
    <t>/organization/ mydealeronline</t>
  </si>
  <si>
    <t>/organization/mydealeronline</t>
  </si>
  <si>
    <t>/funding-round/874d6a715e3482af787b1eccce8f66f1</t>
  </si>
  <si>
    <t>/Organization/Mydealeronline</t>
  </si>
  <si>
    <t>MyDealerOnline</t>
  </si>
  <si>
    <t>http://www.mydealeronline.com/</t>
  </si>
  <si>
    <t>Automotive|Online Auctions</t>
  </si>
  <si>
    <t>/ORGANIZATION/MYDEALERONLINE</t>
  </si>
  <si>
    <t>/funding-round/b9f6c972e469bab771116a2db4e5af07</t>
  </si>
  <si>
    <t>/funding-round/f2b06753d2f51aeeb33c8bede4475344</t>
  </si>
  <si>
    <t>/organization/ mydeals-com</t>
  </si>
  <si>
    <t>/ORGANIZATION/MYDEALS-COM</t>
  </si>
  <si>
    <t>/funding-round/6829a2ff6bf5f2761e08c74bac25d059</t>
  </si>
  <si>
    <t>/Organization/Mydeals-Com</t>
  </si>
  <si>
    <t>MyDeals.com</t>
  </si>
  <si>
    <t>http://www.mydeals.com</t>
  </si>
  <si>
    <t>/organization/ mydeco</t>
  </si>
  <si>
    <t>/organization/mydeco</t>
  </si>
  <si>
    <t>/funding-round/5e61f3bc3ee671466a780e2d33b1a97b</t>
  </si>
  <si>
    <t>/Organization/Mydeco</t>
  </si>
  <si>
    <t>mydeco</t>
  </si>
  <si>
    <t>http://mydeco.com</t>
  </si>
  <si>
    <t>3D|Curated Web|E-Commerce|Home &amp; Garden</t>
  </si>
  <si>
    <t>/ORGANIZATION/MYDECO</t>
  </si>
  <si>
    <t>/funding-round/6384e2a06da5e85aedad0da870df0651</t>
  </si>
  <si>
    <t>/organization/ mydemocracy-inc</t>
  </si>
  <si>
    <t>/organization/mydemocracy-inc</t>
  </si>
  <si>
    <t>/funding-round/f89539f85dab3107724eb3696fc52bb5</t>
  </si>
  <si>
    <t>/Organization/Mydemocracy-Inc</t>
  </si>
  <si>
    <t>MyDemocracy</t>
  </si>
  <si>
    <t>http://mydemocracy.com</t>
  </si>
  <si>
    <t>Digital Media|News|Politics|Publishing|Social Media|Technology</t>
  </si>
  <si>
    <t>/organization/ mydentist</t>
  </si>
  <si>
    <t>/ORGANIZATION/MYDENTIST</t>
  </si>
  <si>
    <t>/funding-round/8bc5527b5f83ac34a8aa28c61e439acf</t>
  </si>
  <si>
    <t>/Organization/Mydentist</t>
  </si>
  <si>
    <t>MyDentist</t>
  </si>
  <si>
    <t>http://mydentist.co.in</t>
  </si>
  <si>
    <t>/organization/mydentist</t>
  </si>
  <si>
    <t>/funding-round/b1b5dbefec49800b9791f8974990e41c</t>
  </si>
  <si>
    <t>/organization/ mydeo</t>
  </si>
  <si>
    <t>/ORGANIZATION/MYDEO</t>
  </si>
  <si>
    <t>/funding-round/05ff280f83ab679725c7a2ddeb1fc1dc</t>
  </si>
  <si>
    <t>/Organization/Mydeo</t>
  </si>
  <si>
    <t>Mydeo</t>
  </si>
  <si>
    <t>http://mydeo.com</t>
  </si>
  <si>
    <t>/organization/ mydesk</t>
  </si>
  <si>
    <t>/organization/mydesk</t>
  </si>
  <si>
    <t>/funding-round/42215a842204834010b729f5cfac546e</t>
  </si>
  <si>
    <t>/Organization/Mydesk</t>
  </si>
  <si>
    <t>edulio</t>
  </si>
  <si>
    <t>http://www.edulio.com</t>
  </si>
  <si>
    <t>/ORGANIZATION/MYDESK</t>
  </si>
  <si>
    <t>/funding-round/62f7cf0152fe327bd200d5ad48d98acd</t>
  </si>
  <si>
    <t>/organization/ mydiaspora</t>
  </si>
  <si>
    <t>/organization/mydiaspora</t>
  </si>
  <si>
    <t>/funding-round/4be2ea110bb8afae844b3e1fee73884d</t>
  </si>
  <si>
    <t>/Organization/Mydiaspora</t>
  </si>
  <si>
    <t>MyDiaspora</t>
  </si>
  <si>
    <t>http://mydiaspora.mobi</t>
  </si>
  <si>
    <t>Online Dating|Social + Mobile + Local|Social Network Media</t>
  </si>
  <si>
    <t>/ORGANIZATION/MYDIASPORA</t>
  </si>
  <si>
    <t>/funding-round/60c79cfcd59c003c845929f1e9549c7a</t>
  </si>
  <si>
    <t>/organization/ mydish</t>
  </si>
  <si>
    <t>/organization/mydish</t>
  </si>
  <si>
    <t>/funding-round/0b3ecc3239b4a16bdadba607e763da1b</t>
  </si>
  <si>
    <t>/Organization/Mydish</t>
  </si>
  <si>
    <t>Mydish</t>
  </si>
  <si>
    <t>http://www.mydish.co.uk</t>
  </si>
  <si>
    <t>Curated Web|Recipes|Social Network Media</t>
  </si>
  <si>
    <t>/organization/ mydoc</t>
  </si>
  <si>
    <t>/ORGANIZATION/MYDOC</t>
  </si>
  <si>
    <t>/funding-round/17f572830e9738e15b96fb1feb4dbf3b</t>
  </si>
  <si>
    <t>/Organization/Mydoc</t>
  </si>
  <si>
    <t>MyDoc</t>
  </si>
  <si>
    <t>http://my-doc.com</t>
  </si>
  <si>
    <t>/organization/ mydocket</t>
  </si>
  <si>
    <t>/organization/mydocket</t>
  </si>
  <si>
    <t>/funding-round/6c067d6e6e1571ed0284807351698fd7</t>
  </si>
  <si>
    <t>/Organization/Mydocket</t>
  </si>
  <si>
    <t>myDocket</t>
  </si>
  <si>
    <t>http://www.mydocket.com</t>
  </si>
  <si>
    <t>Advertising|Analytics|CRM|Email|Mobile|Productivity Software</t>
  </si>
  <si>
    <t>/ORGANIZATION/MYDOCKET</t>
  </si>
  <si>
    <t>/funding-round/c33063ced80e60c00d24c48915f30a6d</t>
  </si>
  <si>
    <t>/organization/ mydoctime</t>
  </si>
  <si>
    <t>/organization/mydoctime</t>
  </si>
  <si>
    <t>/funding-round/9caf88da5b30eb0b5e4a84686ede22b8</t>
  </si>
  <si>
    <t>/Organization/Mydoctime</t>
  </si>
  <si>
    <t>MyDocTime</t>
  </si>
  <si>
    <t>http://www.mydoctime.com</t>
  </si>
  <si>
    <t>/organization/ mydogbuddy</t>
  </si>
  <si>
    <t>/ORGANIZATION/MYDOGBUDDY</t>
  </si>
  <si>
    <t>/funding-round/5b17241cbfe0676f8a3c4401dc053711</t>
  </si>
  <si>
    <t>/Organization/Mydogbuddy</t>
  </si>
  <si>
    <t>DogBuddy</t>
  </si>
  <si>
    <t>http://dogbuddy.com</t>
  </si>
  <si>
    <t>/organization/mydogbuddy</t>
  </si>
  <si>
    <t>/funding-round/9fd025a826f8f5a934de00c8ff531644</t>
  </si>
  <si>
    <t>/funding-round/c039440365f76cdd562c7fb6d08f0953</t>
  </si>
  <si>
    <t>/organization/ mydoodle-com</t>
  </si>
  <si>
    <t>/organization/mydoodle-com</t>
  </si>
  <si>
    <t>/funding-round/23429b2f833c4d81993a8f554bdb8ffc</t>
  </si>
  <si>
    <t>/Organization/Mydoodle-Com</t>
  </si>
  <si>
    <t>mydoodle.com</t>
  </si>
  <si>
    <t>http://www.mydoodle.com</t>
  </si>
  <si>
    <t>/organization/ mydrives-inc</t>
  </si>
  <si>
    <t>/ORGANIZATION/MYDRIVES-INC</t>
  </si>
  <si>
    <t>/funding-round/32d237e01c1aa95c398fa952435601c3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 mydrobe</t>
  </si>
  <si>
    <t>/organization/mydrobe</t>
  </si>
  <si>
    <t>/funding-round/3c8b2cea2695f00a3f62802adb74c389</t>
  </si>
  <si>
    <t>/Organization/Mydrobe</t>
  </si>
  <si>
    <t>MyDROBE</t>
  </si>
  <si>
    <t>http://mydrobe.com</t>
  </si>
  <si>
    <t>/organization/ mydrugcosts</t>
  </si>
  <si>
    <t>/ORGANIZATION/MYDRUGCOSTS</t>
  </si>
  <si>
    <t>/funding-round/8cb94be0558d92d9968d1e683424c8db</t>
  </si>
  <si>
    <t>/Organization/Mydrugcosts</t>
  </si>
  <si>
    <t>myDrugCosts</t>
  </si>
  <si>
    <t>http://mydrugcosts.com</t>
  </si>
  <si>
    <t>Enterprise Software|mHealth</t>
  </si>
  <si>
    <t>/organization/mydrugcosts</t>
  </si>
  <si>
    <t>/funding-round/bc6f740504ad008a2e927dcb9c2a3959</t>
  </si>
  <si>
    <t>/funding-round/d3d5b44bfdec91e009e60ca3ba3dbee2</t>
  </si>
  <si>
    <t>/organization/ myeasydocs</t>
  </si>
  <si>
    <t>/organization/myeasydocs</t>
  </si>
  <si>
    <t>/funding-round/f113aa32c77e7e3686ae3d50a2d458c0</t>
  </si>
  <si>
    <t>/Organization/Myeasydocs</t>
  </si>
  <si>
    <t>myeasydocs</t>
  </si>
  <si>
    <t>https://myeasydocs.com</t>
  </si>
  <si>
    <t>Data Security|Document Management|Fraud Detection|Privacy</t>
  </si>
  <si>
    <t>/organization/ myedmatch</t>
  </si>
  <si>
    <t>/ORGANIZATION/MYEDMATCH</t>
  </si>
  <si>
    <t>/funding-round/adc6faa950f87164cf2a8cdf5ab44bf2</t>
  </si>
  <si>
    <t>/Organization/Myedmatch</t>
  </si>
  <si>
    <t>myEDmatch</t>
  </si>
  <si>
    <t>http://www.myEDmatch.com</t>
  </si>
  <si>
    <t>Career Management|Charter Schools|Education|Recruiting|Teachers</t>
  </si>
  <si>
    <t>/organization/ myedu</t>
  </si>
  <si>
    <t>/organization/myedu</t>
  </si>
  <si>
    <t>/funding-round/4563e5a06ec618baf35e99bf4a2d2748</t>
  </si>
  <si>
    <t>/Organization/Myedu</t>
  </si>
  <si>
    <t>MyEdu</t>
  </si>
  <si>
    <t>http://www.myedu.com</t>
  </si>
  <si>
    <t>Colleges|Education|Employment|Identity|Recruiting</t>
  </si>
  <si>
    <t>/ORGANIZATION/MYEDU</t>
  </si>
  <si>
    <t>/funding-round/9030bee6aafa9e2810a7e1ac7fae05c2</t>
  </si>
  <si>
    <t>/funding-round/c3e09f86c5b2d1c496a5f17a7d664c6a</t>
  </si>
  <si>
    <t>/organization/ myenergyplatform-com</t>
  </si>
  <si>
    <t>/ORGANIZATION/MYENERGYPLATFORM-COM</t>
  </si>
  <si>
    <t>/funding-round/e6e2f4bbae74e6ae34cc8e9ccb420d74</t>
  </si>
  <si>
    <t>/Organization/Myenergyplatform-Com</t>
  </si>
  <si>
    <t>myEnergyPlatform.com</t>
  </si>
  <si>
    <t>http://www.myenergyplatform.com</t>
  </si>
  <si>
    <t>/organization/ myer</t>
  </si>
  <si>
    <t>/organization/myer</t>
  </si>
  <si>
    <t>/funding-round/b9409b1a139b7fd91d043a98b4dbe965</t>
  </si>
  <si>
    <t>/Organization/Myer</t>
  </si>
  <si>
    <t>Myer</t>
  </si>
  <si>
    <t>http://myer.com.au</t>
  </si>
  <si>
    <t>/organization/ myers-motors</t>
  </si>
  <si>
    <t>/ORGANIZATION/MYERS-MOTORS</t>
  </si>
  <si>
    <t>/funding-round/0e0e5e59f7b84e9a8808ccd8740b0aa2</t>
  </si>
  <si>
    <t>/Organization/Myers-Motors</t>
  </si>
  <si>
    <t>Myers Motors</t>
  </si>
  <si>
    <t>http://www.myersmotors.com/</t>
  </si>
  <si>
    <t>Tallmadge</t>
  </si>
  <si>
    <t>/organization/ myeye</t>
  </si>
  <si>
    <t>/organization/myeye</t>
  </si>
  <si>
    <t>/funding-round/cd0ce3d351f5dab4fc71582d08d92961</t>
  </si>
  <si>
    <t>/Organization/Myeye</t>
  </si>
  <si>
    <t>MyEye</t>
  </si>
  <si>
    <t>http://www.myeye.world/</t>
  </si>
  <si>
    <t>/organization/ myfab</t>
  </si>
  <si>
    <t>/ORGANIZATION/MYFAB</t>
  </si>
  <si>
    <t>/funding-round/33f9101dcf7e236863890db24920e06a</t>
  </si>
  <si>
    <t>/Organization/Myfab</t>
  </si>
  <si>
    <t>MyFab</t>
  </si>
  <si>
    <t>http://fr.myfab.com</t>
  </si>
  <si>
    <t>/organization/myfab</t>
  </si>
  <si>
    <t>/funding-round/76c7a6f7f728fb5ffd1f7f76ee164646</t>
  </si>
  <si>
    <t>/organization/ myfab5</t>
  </si>
  <si>
    <t>/ORGANIZATION/MYFAB5</t>
  </si>
  <si>
    <t>/funding-round/05c79637cdb859e4729b013dac1ed559</t>
  </si>
  <si>
    <t>/Organization/Myfab5</t>
  </si>
  <si>
    <t>myfab5</t>
  </si>
  <si>
    <t>http://myfab5.com</t>
  </si>
  <si>
    <t>Hospitality|Local Advertising|Social Media</t>
  </si>
  <si>
    <t>/organization/myfab5</t>
  </si>
  <si>
    <t>/funding-round/aca87883fc5bc38c33cd644dcbde3c25</t>
  </si>
  <si>
    <t>/funding-round/c3441220edc5510a96a28d9c8edfee09</t>
  </si>
  <si>
    <t>/organization/ myfairpartner</t>
  </si>
  <si>
    <t>/organization/myfairpartner</t>
  </si>
  <si>
    <t>/funding-round/f78fdc50c3935922c6609dde3760ea44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 myfeelback</t>
  </si>
  <si>
    <t>/ORGANIZATION/MYFEELBACK</t>
  </si>
  <si>
    <t>/funding-round/1ed18bbd3b6dcc52df7fa6ea13fa1f60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eelback</t>
  </si>
  <si>
    <t>/funding-round/de6a96cb27b3ee1a772fc565dc4af963</t>
  </si>
  <si>
    <t>/organization/ myfinancialanswers</t>
  </si>
  <si>
    <t>/ORGANIZATION/MYFINANCIALANSWERS</t>
  </si>
  <si>
    <t>/funding-round/e2f464b39a839da3e5aed059021e8b3b</t>
  </si>
  <si>
    <t>/Organization/Myfinancialanswers</t>
  </si>
  <si>
    <t>myFinancialAnswers</t>
  </si>
  <si>
    <t>http://myfinancialanswers.com</t>
  </si>
  <si>
    <t>/organization/ myfit</t>
  </si>
  <si>
    <t>/organization/myfit</t>
  </si>
  <si>
    <t>/funding-round/bcce2d36acadf01cc2d01ede2968b5f1</t>
  </si>
  <si>
    <t>/Organization/Myfit</t>
  </si>
  <si>
    <t>MyFit</t>
  </si>
  <si>
    <t>http://myfit.ca</t>
  </si>
  <si>
    <t>Education|Health and Wellness</t>
  </si>
  <si>
    <t>/ORGANIZATION/MYFIT</t>
  </si>
  <si>
    <t>/funding-round/ddaffa39ccc954d3b4cb3dd22cab357e</t>
  </si>
  <si>
    <t>/organization/ myfitnesspal</t>
  </si>
  <si>
    <t>/organization/myfitnesspal</t>
  </si>
  <si>
    <t>/funding-round/515228124fb16ccd000b17b2abfa05c3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 myfixpert</t>
  </si>
  <si>
    <t>/ORGANIZATION/MYFIXPERT</t>
  </si>
  <si>
    <t>/funding-round/6de19379001fcc4e60f8d1e549cd3183</t>
  </si>
  <si>
    <t>/Organization/Myfixpert</t>
  </si>
  <si>
    <t>Myfixpert</t>
  </si>
  <si>
    <t>https://myfixpert.com</t>
  </si>
  <si>
    <t>/organization/ myflicklist-com</t>
  </si>
  <si>
    <t>/organization/myflicklist-com</t>
  </si>
  <si>
    <t>/funding-round/7b4a3a112fe42b5cd3bfa16588ff165e</t>
  </si>
  <si>
    <t>/Organization/Myflicklist-Com</t>
  </si>
  <si>
    <t>Reelgood</t>
  </si>
  <si>
    <t>http://Reelgoodapp.com</t>
  </si>
  <si>
    <t>Film|Internet|iOS|Software</t>
  </si>
  <si>
    <t>/organization/ myfly</t>
  </si>
  <si>
    <t>/ORGANIZATION/MYFLY</t>
  </si>
  <si>
    <t>/funding-round/1240553833ccbc5ee144361164d3d292</t>
  </si>
  <si>
    <t>/Organization/Myfly</t>
  </si>
  <si>
    <t>MYFLY</t>
  </si>
  <si>
    <t>http://www.myfly.cc</t>
  </si>
  <si>
    <t>/organization/ myforce</t>
  </si>
  <si>
    <t>/organization/myforce</t>
  </si>
  <si>
    <t>/funding-round/0c32e14cff61356ac52893de314ff5ab</t>
  </si>
  <si>
    <t>/Organization/Myforce</t>
  </si>
  <si>
    <t>MyForce</t>
  </si>
  <si>
    <t>http://myforce.com</t>
  </si>
  <si>
    <t>/ORGANIZATION/MYFORCE</t>
  </si>
  <si>
    <t>/funding-round/9b4ff98eee22e5b508a47a9b83d83851</t>
  </si>
  <si>
    <t>/funding-round/c93914efd519217c5e0d4e4e23deb2e1</t>
  </si>
  <si>
    <t>/organization/ myfox</t>
  </si>
  <si>
    <t>/ORGANIZATION/MYFOX</t>
  </si>
  <si>
    <t>/funding-round/16f420b997ff30921b646ba09a093f66</t>
  </si>
  <si>
    <t>/Organization/Myfox</t>
  </si>
  <si>
    <t>Myfox</t>
  </si>
  <si>
    <t>http://www.getmyfox.com</t>
  </si>
  <si>
    <t>Consumer Electronics|Security</t>
  </si>
  <si>
    <t>/organization/ myfreightworld</t>
  </si>
  <si>
    <t>/organization/myfreightworld</t>
  </si>
  <si>
    <t>/funding-round/152bc8200ad4351852b70e8065b2927f</t>
  </si>
  <si>
    <t>/Organization/Myfreightworld</t>
  </si>
  <si>
    <t>MyFreightWorld</t>
  </si>
  <si>
    <t>http://myfreightworld.com</t>
  </si>
  <si>
    <t>/organization/ myfrontsteps</t>
  </si>
  <si>
    <t>/ORGANIZATION/MYFRONTSTEPS</t>
  </si>
  <si>
    <t>/funding-round/7fe1832f72c4f0d023893943dda72434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 myfuelup-llc</t>
  </si>
  <si>
    <t>/organization/myfuelup-llc</t>
  </si>
  <si>
    <t>/funding-round/a164f917564e2bd0938a3e16d4ba9470</t>
  </si>
  <si>
    <t>/Organization/Myfuelup-Llc</t>
  </si>
  <si>
    <t>MyFuelUp</t>
  </si>
  <si>
    <t>http://www.myfuelup.com</t>
  </si>
  <si>
    <t>Apps|Fitness|Health and Wellness|Nutrition</t>
  </si>
  <si>
    <t>/organization/ myfx</t>
  </si>
  <si>
    <t>/ORGANIZATION/MYFX</t>
  </si>
  <si>
    <t>/funding-round/56c069d3805f56539e4c88316b5dcd4c</t>
  </si>
  <si>
    <t>/Organization/Myfx</t>
  </si>
  <si>
    <t>MYFX</t>
  </si>
  <si>
    <t>http://myfx.com</t>
  </si>
  <si>
    <t>Finance|Social Media|Software|Trading</t>
  </si>
  <si>
    <t>/organization/ mygall</t>
  </si>
  <si>
    <t>/organization/mygall</t>
  </si>
  <si>
    <t>/funding-round/287d0adfe4e95cd57e9e1f308566a68c</t>
  </si>
  <si>
    <t>/Organization/Mygall</t>
  </si>
  <si>
    <t>mygall</t>
  </si>
  <si>
    <t>http://www.artflakes.com</t>
  </si>
  <si>
    <t>Art|Creative|E-Commerce|Photography|Printing</t>
  </si>
  <si>
    <t>/organization/ mygardenschool</t>
  </si>
  <si>
    <t>/ORGANIZATION/MYGARDENSCHOOL</t>
  </si>
  <si>
    <t>/funding-round/7bfee2859dd8396bbb088ea251500adc</t>
  </si>
  <si>
    <t>/Organization/Mygardenschool</t>
  </si>
  <si>
    <t>MyGardenSchool</t>
  </si>
  <si>
    <t>http://www.my-garden-school.com</t>
  </si>
  <si>
    <t>/organization/mygardenschool</t>
  </si>
  <si>
    <t>/funding-round/c84f403e6273741c0c893faa72c058ff</t>
  </si>
  <si>
    <t>/organization/ mygeekday</t>
  </si>
  <si>
    <t>/ORGANIZATION/MYGEEKDAY</t>
  </si>
  <si>
    <t>/funding-round/b17d67e25d6a0fcdb91a29912a0cf6bb</t>
  </si>
  <si>
    <t>/Organization/Mygeekday</t>
  </si>
  <si>
    <t>MyGeekDay</t>
  </si>
  <si>
    <t>http://www.mygeekday.com</t>
  </si>
  <si>
    <t>/organization/ mygeni</t>
  </si>
  <si>
    <t>/organization/mygeni</t>
  </si>
  <si>
    <t>/funding-round/ba454a97e4f571e292642172bdf72583</t>
  </si>
  <si>
    <t>/Organization/Mygeni</t>
  </si>
  <si>
    <t>Mygeni</t>
  </si>
  <si>
    <t>http://www.mygeni.org</t>
  </si>
  <si>
    <t>/organization/ mygistics</t>
  </si>
  <si>
    <t>/ORGANIZATION/MYGISTICS</t>
  </si>
  <si>
    <t>/funding-round/870d360f4b1119c86d95d851912de1bb</t>
  </si>
  <si>
    <t>/Organization/Mygistics</t>
  </si>
  <si>
    <t>Mygistics</t>
  </si>
  <si>
    <t>http://mygistics.com</t>
  </si>
  <si>
    <t>/organization/ mygogames</t>
  </si>
  <si>
    <t>/organization/mygogames</t>
  </si>
  <si>
    <t>/funding-round/9b838c36aa6c3205471f7b0c44fa287f</t>
  </si>
  <si>
    <t>/Organization/Mygogames</t>
  </si>
  <si>
    <t>MyGoGames</t>
  </si>
  <si>
    <t>http://www.mygogames.com/</t>
  </si>
  <si>
    <t>/organization/ mygola</t>
  </si>
  <si>
    <t>/ORGANIZATION/MYGOLA</t>
  </si>
  <si>
    <t>/funding-round/22c31aa6c82aca717adb99033f5b9c87</t>
  </si>
  <si>
    <t>/Organization/Mygola</t>
  </si>
  <si>
    <t>mygola</t>
  </si>
  <si>
    <t>http://www.mygola.com</t>
  </si>
  <si>
    <t>/organization/mygola</t>
  </si>
  <si>
    <t>/funding-round/42706bae63cd8f51c96b36b8fbfb3b0a</t>
  </si>
  <si>
    <t>/funding-round/ee17ef2f9134e1e7b7f590e6df169847</t>
  </si>
  <si>
    <t>/organization/ mygoodpoints</t>
  </si>
  <si>
    <t>/organization/mygoodpoints</t>
  </si>
  <si>
    <t>/funding-round/cb3f2b4ed0eb27141581348846ee8234</t>
  </si>
  <si>
    <t>/Organization/Mygoodpoints</t>
  </si>
  <si>
    <t>MyGoodPoints</t>
  </si>
  <si>
    <t>http://www.mygoodpoints.org</t>
  </si>
  <si>
    <t>Charity|Non Profit|Nonprofits|Payments</t>
  </si>
  <si>
    <t>/organization/ mygravity</t>
  </si>
  <si>
    <t>/ORGANIZATION/MYGRAVITY</t>
  </si>
  <si>
    <t>/funding-round/e3aa20dfdd310fec26833274a6cbc273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 mygreek</t>
  </si>
  <si>
    <t>/organization/mygreek</t>
  </si>
  <si>
    <t>/funding-round/2dfa7751217a464bcc2db81c9b4cc740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 mygrove-media</t>
  </si>
  <si>
    <t>/ORGANIZATION/MYGROVE-MEDIA</t>
  </si>
  <si>
    <t>/funding-round/bb5fe3ec1747d1968cfb3dc17ed5a5e6</t>
  </si>
  <si>
    <t>/Organization/Mygrove-Media</t>
  </si>
  <si>
    <t>MyGrove Media</t>
  </si>
  <si>
    <t>http://mygrove.co</t>
  </si>
  <si>
    <t>/organization/ myhealthpal</t>
  </si>
  <si>
    <t>/organization/myhealthpal</t>
  </si>
  <si>
    <t>/funding-round/9af0ecdbe2467301c3e11b6852d79cbe</t>
  </si>
  <si>
    <t>/Organization/Myhealthpal</t>
  </si>
  <si>
    <t>MyHealthPal</t>
  </si>
  <si>
    <t>http://www.myhealthpal.com/</t>
  </si>
  <si>
    <t>/organization/ myhealthteams</t>
  </si>
  <si>
    <t>/ORGANIZATION/MYHEALTHTEAMS</t>
  </si>
  <si>
    <t>/funding-round/23928b7b2fa334f8c4b7a52a506f6a90</t>
  </si>
  <si>
    <t>/Organization/Myhealthteams</t>
  </si>
  <si>
    <t>MyHealthTeams</t>
  </si>
  <si>
    <t>http://www.myhealthteams.com</t>
  </si>
  <si>
    <t>/organization/myhealthteams</t>
  </si>
  <si>
    <t>/funding-round/91b88a70df006c9c1a5bb8a43558c784</t>
  </si>
  <si>
    <t>/funding-round/ec496e9358904efaf3cc59010de91e88</t>
  </si>
  <si>
    <t>/organization/ myheritage</t>
  </si>
  <si>
    <t>/organization/myheritage</t>
  </si>
  <si>
    <t>/funding-round/1f47f7d049df9fd083b7223c6c951e1f</t>
  </si>
  <si>
    <t>/Organization/Myheritage</t>
  </si>
  <si>
    <t>MyHeritage</t>
  </si>
  <si>
    <t>http://www.myheritage.com</t>
  </si>
  <si>
    <t>/ORGANIZATION/MYHERITAGE</t>
  </si>
  <si>
    <t>/funding-round/3231af33b806c4f313dacc3c4057242e</t>
  </si>
  <si>
    <t>/funding-round/3ba2e3cb481dbfa489506593def0ab99</t>
  </si>
  <si>
    <t>/funding-round/cd14a2b73fd960610277233af02fda7c</t>
  </si>
  <si>
    <t>/funding-round/d88b44f1bd6dafdbc00077130da935df</t>
  </si>
  <si>
    <t>/organization/ myhomemove</t>
  </si>
  <si>
    <t>/ORGANIZATION/MYHOMEMOVE</t>
  </si>
  <si>
    <t>/funding-round/34b38375acdc76e915e551e1f84702af</t>
  </si>
  <si>
    <t>/Organization/Myhomemove</t>
  </si>
  <si>
    <t>myhomemove</t>
  </si>
  <si>
    <t>http://www.myhomemove.com/asp/HomePage/MHMHome.asp</t>
  </si>
  <si>
    <t>Enderby</t>
  </si>
  <si>
    <t>/organization/myhomemove</t>
  </si>
  <si>
    <t>/funding-round/44e4d1276dd0304605a9b51935f594d3</t>
  </si>
  <si>
    <t>24-11-2005</t>
  </si>
  <si>
    <t>/funding-round/b6abae5926fa86f45f696d2c304fa854</t>
  </si>
  <si>
    <t>/organization/ myhomepage</t>
  </si>
  <si>
    <t>/organization/myhomepage</t>
  </si>
  <si>
    <t>/funding-round/27966421af56617b7395bfde6c717e1e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GE</t>
  </si>
  <si>
    <t>/funding-round/537c51dd61281f7287ea0b5a69be430d</t>
  </si>
  <si>
    <t>/funding-round/7b8b044151900f6cfa5b88f83cedd619</t>
  </si>
  <si>
    <t>/funding-round/862d0826c999bbfc63c482cab9e7b933</t>
  </si>
  <si>
    <t>/funding-round/bfca5b7a9c5efae5306fa95f0ece5e79</t>
  </si>
  <si>
    <t>/funding-round/e9cd843b57e914aa4d91d8a56f549a26</t>
  </si>
  <si>
    <t>/funding-round/f4f0c29346bfd1554869d0d25e16b856</t>
  </si>
  <si>
    <t>/organization/ myhomepayge-inc</t>
  </si>
  <si>
    <t>/ORGANIZATION/MYHOMEPAYGE-INC</t>
  </si>
  <si>
    <t>/funding-round/6130545fed6adb1ff7d2600c149619dc</t>
  </si>
  <si>
    <t>/Organization/Myhomepayge-Inc</t>
  </si>
  <si>
    <t>Myhomepayge, Inc.</t>
  </si>
  <si>
    <t>http://www.myhomepayge.com/</t>
  </si>
  <si>
    <t>Digital Media|Lead Generation|Real Estate</t>
  </si>
  <si>
    <t>/organization/ myhub</t>
  </si>
  <si>
    <t>/organization/myhub</t>
  </si>
  <si>
    <t>/funding-round/bc662810eff1655cd9e0a5ae4f0eee17</t>
  </si>
  <si>
    <t>/Organization/Myhub</t>
  </si>
  <si>
    <t>Myhub</t>
  </si>
  <si>
    <t>http://www.myhubapp.com</t>
  </si>
  <si>
    <t>Events|Mobile|Payments</t>
  </si>
  <si>
    <t>/organization/ myi-diagnostics</t>
  </si>
  <si>
    <t>/ORGANIZATION/MYI-DIAGNOSTICS</t>
  </si>
  <si>
    <t>/funding-round/5ed8394426ee6902744749de4c3b3670</t>
  </si>
  <si>
    <t>/Organization/Myi-Diagnostics</t>
  </si>
  <si>
    <t>MYI Diagnostics</t>
  </si>
  <si>
    <t>http://www.myidiagnostics.com/</t>
  </si>
  <si>
    <t>/organization/myi-diagnostics</t>
  </si>
  <si>
    <t>/funding-round/91e632cc4bfd3761f0b51385638800d4</t>
  </si>
  <si>
    <t>/organization/ myia-2</t>
  </si>
  <si>
    <t>/ORGANIZATION/MYIA-2</t>
  </si>
  <si>
    <t>/funding-round/896d0e14119d8e16b5a7654611290acd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 myindianstay</t>
  </si>
  <si>
    <t>/organization/myindianstay</t>
  </si>
  <si>
    <t>/funding-round/308407d573d8697c448b198563f5daaf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 myinfoq</t>
  </si>
  <si>
    <t>/ORGANIZATION/MYINFOQ</t>
  </si>
  <si>
    <t>/funding-round/5ac4468f33d81e350da1fe693ae625e5</t>
  </si>
  <si>
    <t>/Organization/Myinfoq</t>
  </si>
  <si>
    <t>myinfoQ</t>
  </si>
  <si>
    <t>http://www.myinfoq.com</t>
  </si>
  <si>
    <t>Curated Web|Search|Tracking</t>
  </si>
  <si>
    <t>/organization/ myjambi</t>
  </si>
  <si>
    <t>/organization/myjambi</t>
  </si>
  <si>
    <t>/funding-round/1955fce42a64efbb54207c310db55e59</t>
  </si>
  <si>
    <t>/Organization/Myjambi</t>
  </si>
  <si>
    <t>myJambi</t>
  </si>
  <si>
    <t>http://www.myjambi.com</t>
  </si>
  <si>
    <t>E-Commerce|Reviews and Recommendations|Services|Social Media</t>
  </si>
  <si>
    <t>/organization/ myjobcompany</t>
  </si>
  <si>
    <t>/ORGANIZATION/MYJOBCOMPANY</t>
  </si>
  <si>
    <t>/funding-round/0bffde4bdd695fb90f9d082add14fc9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 myjobmatcher-com</t>
  </si>
  <si>
    <t>/organization/myjobmatcher-com</t>
  </si>
  <si>
    <t>/funding-round/469d80ccc983c2cdeff74a703719fa28</t>
  </si>
  <si>
    <t>/Organization/Myjobmatcher-Com</t>
  </si>
  <si>
    <t>MyJobMatcher.com</t>
  </si>
  <si>
    <t>http://myjobmatcher.com</t>
  </si>
  <si>
    <t>/ORGANIZATION/MYJOBMATCHER-COM</t>
  </si>
  <si>
    <t>/funding-round/b43d2d841ee3dbcbc91bcf4eaca83613</t>
  </si>
  <si>
    <t>/funding-round/c11f0faa02c2ce51e10affdfba4dd505</t>
  </si>
  <si>
    <t>/funding-round/eae5cd9442c2498cb47fe41f0a761b06</t>
  </si>
  <si>
    <t>/organization/ mykidscalendar</t>
  </si>
  <si>
    <t>/organization/mykidscalendar</t>
  </si>
  <si>
    <t>/funding-round/4d463d80b8e06c204cd18c5db62e0191</t>
  </si>
  <si>
    <t>/Organization/Mykidscalendar</t>
  </si>
  <si>
    <t>MyKidsCalendar</t>
  </si>
  <si>
    <t>http://www.mykidscalendar.com</t>
  </si>
  <si>
    <t>Long Valley</t>
  </si>
  <si>
    <t>/organization/ myknowtions</t>
  </si>
  <si>
    <t>/ORGANIZATION/MYKNOWTIONS</t>
  </si>
  <si>
    <t>/funding-round/2fcd0fdaa92024ea26158aa28205a088</t>
  </si>
  <si>
    <t>/Organization/Myknowtions</t>
  </si>
  <si>
    <t>myKnowtions</t>
  </si>
  <si>
    <t>https://www.myknowtions.com/</t>
  </si>
  <si>
    <t>Life Sciences|Natural Language Processing|Translation</t>
  </si>
  <si>
    <t>/organization/ mykonos-software</t>
  </si>
  <si>
    <t>/organization/mykonos-software</t>
  </si>
  <si>
    <t>/funding-round/876c569545f3ac850ba61e5abd728880</t>
  </si>
  <si>
    <t>/Organization/Mykonos-Software</t>
  </si>
  <si>
    <t>Mykonos Software</t>
  </si>
  <si>
    <t>http://www.mykonossoftware.com</t>
  </si>
  <si>
    <t>/organization/ myla</t>
  </si>
  <si>
    <t>/ORGANIZATION/MYLA</t>
  </si>
  <si>
    <t>/funding-round/3bf9c58fe8e4cb87dee27f225eea0a51</t>
  </si>
  <si>
    <t>/Organization/Myla</t>
  </si>
  <si>
    <t>Myla</t>
  </si>
  <si>
    <t>http://www.myla.com/</t>
  </si>
  <si>
    <t>Design|Fashion|Lingerie</t>
  </si>
  <si>
    <t>/organization/ mylab</t>
  </si>
  <si>
    <t>/organization/mylab</t>
  </si>
  <si>
    <t>/funding-round/e00deaa8e01102f30a0ba907fe6fc899</t>
  </si>
  <si>
    <t>/Organization/Mylab</t>
  </si>
  <si>
    <t>myLAB</t>
  </si>
  <si>
    <t>http://www.mylabbox.com/</t>
  </si>
  <si>
    <t>/organization/ mylabbox</t>
  </si>
  <si>
    <t>/ORGANIZATION/MYLABBOX</t>
  </si>
  <si>
    <t>/funding-round/1282620282e7f52ffdc2f25cdfcb617b</t>
  </si>
  <si>
    <t>/Organization/Mylabbox</t>
  </si>
  <si>
    <t>MyLabBox</t>
  </si>
  <si>
    <t>Health Diagnostics|Medical|Service Providers</t>
  </si>
  <si>
    <t>/organization/ mylabyogi-com</t>
  </si>
  <si>
    <t>/organization/mylabyogi-com</t>
  </si>
  <si>
    <t>/funding-round/819008b02f977965ccd582f486c08f14</t>
  </si>
  <si>
    <t>/Organization/Mylabyogi-Com</t>
  </si>
  <si>
    <t>MyLabYogi.com</t>
  </si>
  <si>
    <t>http://mylabyogi.com</t>
  </si>
  <si>
    <t>Diagnostics|Health and Wellness|Health Diagnostics|Online Scheduling</t>
  </si>
  <si>
    <t>/organization/ mylearnadfriend</t>
  </si>
  <si>
    <t>/ORGANIZATION/MYLEARNADFRIEND</t>
  </si>
  <si>
    <t>/funding-round/892912604403f60fd840ccd56d3e005e</t>
  </si>
  <si>
    <t>/Organization/Mylearnadfriend</t>
  </si>
  <si>
    <t>mylearnadfriend</t>
  </si>
  <si>
    <t>http://www.mylearnadfriend.co.uk</t>
  </si>
  <si>
    <t>/organization/ mylife-com</t>
  </si>
  <si>
    <t>/organization/mylife-com</t>
  </si>
  <si>
    <t>/funding-round/2109f0096f87608e0dd1888ed80ec181</t>
  </si>
  <si>
    <t>/Organization/Mylife-Com</t>
  </si>
  <si>
    <t>MyLife</t>
  </si>
  <si>
    <t>http://www.mylife.com</t>
  </si>
  <si>
    <t>Internet|Messaging|Networking|Online Identity|Privacy|Search|Social Search</t>
  </si>
  <si>
    <t>17-01-2002</t>
  </si>
  <si>
    <t>/ORGANIZATION/MYLIFE-COM</t>
  </si>
  <si>
    <t>/funding-round/68c1b6199730a5e7d8a56413e616f27e</t>
  </si>
  <si>
    <t>/organization/ mylifebrand</t>
  </si>
  <si>
    <t>/organization/mylifebrand</t>
  </si>
  <si>
    <t>/funding-round/137581863512196b5ff89254e0e3d0b8</t>
  </si>
  <si>
    <t>/Organization/Mylifebrand</t>
  </si>
  <si>
    <t>MyLifeBrand</t>
  </si>
  <si>
    <t>http://mylifebrand.com</t>
  </si>
  <si>
    <t>/organization/ mylifeplace</t>
  </si>
  <si>
    <t>/ORGANIZATION/MYLIFEPLACE</t>
  </si>
  <si>
    <t>/funding-round/ee410dca3a77577264157cb5f6174c3f</t>
  </si>
  <si>
    <t>/Organization/Mylifeplace</t>
  </si>
  <si>
    <t>MyLifePlace</t>
  </si>
  <si>
    <t>/organization/ mylike</t>
  </si>
  <si>
    <t>/organization/mylike</t>
  </si>
  <si>
    <t>/funding-round/86e69e8084294fdd4dd09aa84cb1b1ea</t>
  </si>
  <si>
    <t>/Organization/Mylike</t>
  </si>
  <si>
    <t>myLike</t>
  </si>
  <si>
    <t>http://www.mylike-app.com</t>
  </si>
  <si>
    <t>Big Data|Private Social Networking|Reviews and Recommendations</t>
  </si>
  <si>
    <t>/organization/ mylikes</t>
  </si>
  <si>
    <t>/ORGANIZATION/MYLIKES</t>
  </si>
  <si>
    <t>/funding-round/34bc7ea1cf14a71d5c992763daa16f7e</t>
  </si>
  <si>
    <t>/Organization/Mylikes</t>
  </si>
  <si>
    <t>MyLikes</t>
  </si>
  <si>
    <t>http://mylikes.com</t>
  </si>
  <si>
    <t>Advertising|Social Media Advertising|Twitter Applications|Video Streaming</t>
  </si>
  <si>
    <t>/organization/mylikes</t>
  </si>
  <si>
    <t>/funding-round/cf480cc41a6af9c618beed6dc87574b1</t>
  </si>
  <si>
    <t>/organization/ mylingo-2</t>
  </si>
  <si>
    <t>/ORGANIZATION/MYLINGO-2</t>
  </si>
  <si>
    <t>/funding-round/48cfb6e06f0e506aaf397183f1e90aa1</t>
  </si>
  <si>
    <t>/Organization/Mylingo-2</t>
  </si>
  <si>
    <t>myLINGO</t>
  </si>
  <si>
    <t>http://mylingoapp.com</t>
  </si>
  <si>
    <t>Entertainment Industry|Mobile</t>
  </si>
  <si>
    <t>/organization/ mylio</t>
  </si>
  <si>
    <t>/organization/mylio</t>
  </si>
  <si>
    <t>/funding-round/9e2e58e8d4a82e1c2f62728dfea6fdd4</t>
  </si>
  <si>
    <t>/Organization/Mylio</t>
  </si>
  <si>
    <t>MyLio</t>
  </si>
  <si>
    <t>http://mylio.com/</t>
  </si>
  <si>
    <t>/organization/ myloma-gmbh</t>
  </si>
  <si>
    <t>/ORGANIZATION/MYLOMA-GMBH</t>
  </si>
  <si>
    <t>/funding-round/d8476a4fae6c25ec1b6d8a6bbaac6270</t>
  </si>
  <si>
    <t>/Organization/Myloma-Gmbh</t>
  </si>
  <si>
    <t>MYLOMA GmbH</t>
  </si>
  <si>
    <t>https://myloma.de</t>
  </si>
  <si>
    <t>E-Commerce|Local|Location Based Services|Marketplaces|SaaS|Software</t>
  </si>
  <si>
    <t>/organization/ mylorry</t>
  </si>
  <si>
    <t>/organization/mylorry</t>
  </si>
  <si>
    <t>/funding-round/0500abe4fe52695ceba03971b14d08cf</t>
  </si>
  <si>
    <t>/Organization/Mylorry</t>
  </si>
  <si>
    <t>MyLorry</t>
  </si>
  <si>
    <t>http://mylorry.com/#!/</t>
  </si>
  <si>
    <t>E-Commerce|Food Processing|Local Businesses|Logistics|Mobile|Transportation</t>
  </si>
  <si>
    <t>/ORGANIZATION/MYLORRY</t>
  </si>
  <si>
    <t>/funding-round/f1371058ade8ce2c1d60de20ed4328ff</t>
  </si>
  <si>
    <t>/organization/ myloved</t>
  </si>
  <si>
    <t>/organization/myloved</t>
  </si>
  <si>
    <t>/funding-round/2aa9adf6cdf03498970603d7cc188fc0</t>
  </si>
  <si>
    <t>/Organization/Myloved</t>
  </si>
  <si>
    <t>MyLoved</t>
  </si>
  <si>
    <t>http://www.myloved.com</t>
  </si>
  <si>
    <t>Mobile|Social Media|Startups</t>
  </si>
  <si>
    <t>/organization/ mylumper</t>
  </si>
  <si>
    <t>/ORGANIZATION/MYLUMPER</t>
  </si>
  <si>
    <t>/funding-round/8b7adc38bab722bcaee7694fca0bf291</t>
  </si>
  <si>
    <t>/Organization/Mylumper</t>
  </si>
  <si>
    <t>MyLumper</t>
  </si>
  <si>
    <t>http://beta.mylumper.com</t>
  </si>
  <si>
    <t>FinTech|Logistics|Mobile Payments|Payments</t>
  </si>
  <si>
    <t>/organization/ mymarket-io</t>
  </si>
  <si>
    <t>/organization/mymarket-io</t>
  </si>
  <si>
    <t>/funding-round/141f48df3748182a9361965213414016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 mymatrixx</t>
  </si>
  <si>
    <t>/ORGANIZATION/MYMATRIXX</t>
  </si>
  <si>
    <t>/funding-round/f9539b6f851bc4b5a9fb6b349d1cdaeb</t>
  </si>
  <si>
    <t>/Organization/Mymatrixx</t>
  </si>
  <si>
    <t>myMatrixx</t>
  </si>
  <si>
    <t>http://mymatrixx.com</t>
  </si>
  <si>
    <t>/organization/ mymcart</t>
  </si>
  <si>
    <t>/organization/mymcart</t>
  </si>
  <si>
    <t>/funding-round/d40ca94e9b71ec0bfb6ab2a7a7f23a5f</t>
  </si>
  <si>
    <t>/Organization/Mymcart</t>
  </si>
  <si>
    <t>MymCart</t>
  </si>
  <si>
    <t>http://www.mymcart.com</t>
  </si>
  <si>
    <t>/organization/ mymedleads-com</t>
  </si>
  <si>
    <t>/ORGANIZATION/MYMEDLEADS-COM</t>
  </si>
  <si>
    <t>/funding-round/3f2ecbacd22fee97b15f91e1f9b668d5</t>
  </si>
  <si>
    <t>/Organization/Mymedleads-Com</t>
  </si>
  <si>
    <t>MyMedLeads.com</t>
  </si>
  <si>
    <t>http://www.mymedleads.com</t>
  </si>
  <si>
    <t>/organization/ mymedmatch</t>
  </si>
  <si>
    <t>/organization/mymedmatch</t>
  </si>
  <si>
    <t>/funding-round/6316eaecea4091c477e72c84cbf4e72e</t>
  </si>
  <si>
    <t>/Organization/Mymedmatch</t>
  </si>
  <si>
    <t>MyMedMatch</t>
  </si>
  <si>
    <t>https://www.utilizehealth.co/</t>
  </si>
  <si>
    <t>Assisitive Technology|Fitness|Health and Wellness</t>
  </si>
  <si>
    <t>/ORGANIZATION/MYMEDMATCH</t>
  </si>
  <si>
    <t>/funding-round/7e047629a4997dda5a7a8c0ffb3e77be</t>
  </si>
  <si>
    <t>/organization/ mymeds-me</t>
  </si>
  <si>
    <t>/organization/mymeds-me</t>
  </si>
  <si>
    <t>/funding-round/2d75392dbaf2c6e5fdba18d85a9273c8</t>
  </si>
  <si>
    <t>/Organization/Mymeds-Me</t>
  </si>
  <si>
    <t>MyMeds&amp;Me</t>
  </si>
  <si>
    <t>http://www.mymedsandme.com/</t>
  </si>
  <si>
    <t>/ORGANIZATION/MYMEDS-ME</t>
  </si>
  <si>
    <t>/funding-round/a6eaa3d78d1900841fc446474143bb4c</t>
  </si>
  <si>
    <t>/organization/ mymedscore</t>
  </si>
  <si>
    <t>/organization/mymedscore</t>
  </si>
  <si>
    <t>/funding-round/f36778472234e53b003bcdecf451ffd6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 myminilife</t>
  </si>
  <si>
    <t>/ORGANIZATION/MYMINILIFE</t>
  </si>
  <si>
    <t>/funding-round/1a0c7e137d9ec1a0bbee9c300a43003d</t>
  </si>
  <si>
    <t>/Organization/Myminilife</t>
  </si>
  <si>
    <t>MyMiniLife</t>
  </si>
  <si>
    <t>http://www.myminilife.com</t>
  </si>
  <si>
    <t>/organization/myminilife</t>
  </si>
  <si>
    <t>/funding-round/727bbc98f2d76664f2a8613dcb0262cc</t>
  </si>
  <si>
    <t>/funding-round/a83ad3465ffb7cfb035c0e23e81c14bd</t>
  </si>
  <si>
    <t>/organization/ mymission2</t>
  </si>
  <si>
    <t>/organization/mymission2</t>
  </si>
  <si>
    <t>/funding-round/438bae693465463ea00a63a3ceafcbc8</t>
  </si>
  <si>
    <t>/Organization/Mymission2</t>
  </si>
  <si>
    <t>mymission2</t>
  </si>
  <si>
    <t>http://www.mymission2.com</t>
  </si>
  <si>
    <t>Curated Web|Internet|Social Media</t>
  </si>
  <si>
    <t>/ORGANIZATION/MYMISSION2</t>
  </si>
  <si>
    <t>/funding-round/d98c6ac132a0c4c18d6dc418f995bdf0</t>
  </si>
  <si>
    <t>/organization/ mymoneyplatform</t>
  </si>
  <si>
    <t>/organization/mymoneyplatform</t>
  </si>
  <si>
    <t>/funding-round/87263af184cee315ad2ae332a9b1402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 mymosa</t>
  </si>
  <si>
    <t>/ORGANIZATION/MYMOSA</t>
  </si>
  <si>
    <t>/funding-round/f5fbb4fef354d7b16eadaf55577c6bf2</t>
  </si>
  <si>
    <t>/Organization/Mymosa</t>
  </si>
  <si>
    <t>MyMosa</t>
  </si>
  <si>
    <t>http://www.drinkmymosa.com/</t>
  </si>
  <si>
    <t>/organization/ mymundus</t>
  </si>
  <si>
    <t>/organization/mymundus</t>
  </si>
  <si>
    <t>/funding-round/b2edc823ef85b94a9f75cc00a9c586f0</t>
  </si>
  <si>
    <t>/Organization/Mymundus</t>
  </si>
  <si>
    <t>MyMundus</t>
  </si>
  <si>
    <t>http://www.mymundus.com</t>
  </si>
  <si>
    <t>Privacy|Search|Web Tools</t>
  </si>
  <si>
    <t>/organization/ mymusic</t>
  </si>
  <si>
    <t>/ORGANIZATION/MYMUSIC</t>
  </si>
  <si>
    <t>/funding-round/0aae708260376fb7ee4b1896215ddf95</t>
  </si>
  <si>
    <t>/Organization/Mymusic</t>
  </si>
  <si>
    <t>MyMusic</t>
  </si>
  <si>
    <t>http://www.mymusic.com</t>
  </si>
  <si>
    <t>Entertainment|Internet|Music|Startups</t>
  </si>
  <si>
    <t>/organization/ mymxlog</t>
  </si>
  <si>
    <t>/organization/mymxlog</t>
  </si>
  <si>
    <t>/funding-round/2797228d58eef489277593433abf43eb</t>
  </si>
  <si>
    <t>/Organization/Mymxlog</t>
  </si>
  <si>
    <t>mymxlog</t>
  </si>
  <si>
    <t>http://www.mymxlog.com</t>
  </si>
  <si>
    <t>HafnarfjÃ¶rÃ°ur</t>
  </si>
  <si>
    <t>/organization/ myndbee</t>
  </si>
  <si>
    <t>/ORGANIZATION/MYNDBEE</t>
  </si>
  <si>
    <t>/funding-round/0e76ce0f32fb958b17b15932d07cd450</t>
  </si>
  <si>
    <t>/Organization/Myndbee</t>
  </si>
  <si>
    <t>Myndbee Inc.</t>
  </si>
  <si>
    <t>http://www.getPicpal.com</t>
  </si>
  <si>
    <t>Chat|Messaging|Photo Sharing|Social Media</t>
  </si>
  <si>
    <t>/organization/ myndlift</t>
  </si>
  <si>
    <t>/organization/myndlift</t>
  </si>
  <si>
    <t>/funding-round/df40e3276a2cc03bb7f956a25d8049dd</t>
  </si>
  <si>
    <t>/Organization/Myndlift</t>
  </si>
  <si>
    <t>Myndlift</t>
  </si>
  <si>
    <t>http://www.myndlift.com/</t>
  </si>
  <si>
    <t>/organization/ myndnet</t>
  </si>
  <si>
    <t>/ORGANIZATION/MYNDNET</t>
  </si>
  <si>
    <t>/funding-round/a5f2ae2cb4d98220cb68f346bbabe7f6</t>
  </si>
  <si>
    <t>/Organization/Myndnet</t>
  </si>
  <si>
    <t>Myndnet</t>
  </si>
  <si>
    <t>http://www.myndnet.com</t>
  </si>
  <si>
    <t>/organization/ myneighbor</t>
  </si>
  <si>
    <t>/organization/myneighbor</t>
  </si>
  <si>
    <t>/funding-round/4f9ba2b6f228d501465fdfe2607bab74</t>
  </si>
  <si>
    <t>/Organization/Myneighbor</t>
  </si>
  <si>
    <t>MyNeighbor</t>
  </si>
  <si>
    <t>http://www.MyNeighbor.com</t>
  </si>
  <si>
    <t>/organization/ mynet-inc-</t>
  </si>
  <si>
    <t>/ORGANIZATION/MYNET-INC-</t>
  </si>
  <si>
    <t>/funding-round/21fd25bed75af18939ed3b393ef30215</t>
  </si>
  <si>
    <t>/Organization/Mynet-Inc-</t>
  </si>
  <si>
    <t>Mynet Inc.</t>
  </si>
  <si>
    <t>http://mynet.co.jp</t>
  </si>
  <si>
    <t>/organization/ mynetwork-llc-3</t>
  </si>
  <si>
    <t>/organization/mynetwork-llc-3</t>
  </si>
  <si>
    <t>/funding-round/858bedc829763ae5f8b3d44cb53c6754</t>
  </si>
  <si>
    <t>/Organization/Mynetwork-Llc-3</t>
  </si>
  <si>
    <t>MyNetwork LLC</t>
  </si>
  <si>
    <t>http://valorapp.com</t>
  </si>
  <si>
    <t>Networking|Professional Networking</t>
  </si>
  <si>
    <t>/ORGANIZATION/MYNETWORK-LLC-3</t>
  </si>
  <si>
    <t>/funding-round/ff795e49fc85021d54892462a82b3278</t>
  </si>
  <si>
    <t>/organization/ mynewcar-in-gurgaon</t>
  </si>
  <si>
    <t>/organization/mynewcar-in-gurgaon</t>
  </si>
  <si>
    <t>/funding-round/dc9d821fb4e2077fc4a0e5fca9648213</t>
  </si>
  <si>
    <t>/Organization/Mynewcar-In-Gurgaon</t>
  </si>
  <si>
    <t>MyNewCar.in</t>
  </si>
  <si>
    <t>https://mynewcar.in</t>
  </si>
  <si>
    <t>/organization/ mynewdeals-com</t>
  </si>
  <si>
    <t>/ORGANIZATION/MYNEWDEALS-COM</t>
  </si>
  <si>
    <t>/funding-round/6b516ab47365cdc727fb39b12ef7abb7</t>
  </si>
  <si>
    <t>/Organization/Mynewdeals-Com</t>
  </si>
  <si>
    <t>MyNewDeals.com</t>
  </si>
  <si>
    <t>http://www.mynewdeals.com</t>
  </si>
  <si>
    <t>E-Commerce|Hotels|Resorts</t>
  </si>
  <si>
    <t>/organization/ mynewfinancialadvisor-com</t>
  </si>
  <si>
    <t>/organization/mynewfinancialadvisor-com</t>
  </si>
  <si>
    <t>/funding-round/b1fc04ce3e103175954a2800cb58c5d9</t>
  </si>
  <si>
    <t>/Organization/Mynewfinancialadvisor-Com</t>
  </si>
  <si>
    <t>MyNewFinancialAdvisor</t>
  </si>
  <si>
    <t>http://mynewfinancialadvisor.com</t>
  </si>
  <si>
    <t>/organization/ mynewmd</t>
  </si>
  <si>
    <t>/ORGANIZATION/MYNEWMD</t>
  </si>
  <si>
    <t>/funding-round/a05468fca7cef8a2a62ff123779960a7</t>
  </si>
  <si>
    <t>/Organization/Mynewmd</t>
  </si>
  <si>
    <t>MynewMD</t>
  </si>
  <si>
    <t>http://mynewmd.com</t>
  </si>
  <si>
    <t>/organization/ mynewplace</t>
  </si>
  <si>
    <t>/organization/mynewplace</t>
  </si>
  <si>
    <t>/funding-round/486a99c67dddce57ee218129e4abcf9a</t>
  </si>
  <si>
    <t>/Organization/Mynewplace</t>
  </si>
  <si>
    <t>MyNewPlace</t>
  </si>
  <si>
    <t>http://www.mynewplace.com/home/?CID=KNL-google_ip-home-generic-brooklyn_park::mynewplace</t>
  </si>
  <si>
    <t>/ORGANIZATION/MYNEWPLACE</t>
  </si>
  <si>
    <t>/funding-round/bd3584e80a4f33e093ad4b17081a3e08</t>
  </si>
  <si>
    <t>/organization/ mynextrun</t>
  </si>
  <si>
    <t>/organization/mynextrun</t>
  </si>
  <si>
    <t>/funding-round/11fe25f43581011d29ecbff5519e5ef0</t>
  </si>
  <si>
    <t>/Organization/Mynextrun</t>
  </si>
  <si>
    <t>MyNextRun</t>
  </si>
  <si>
    <t>http://www.mynextrun.com</t>
  </si>
  <si>
    <t>/ORGANIZATION/MYNEXTRUN</t>
  </si>
  <si>
    <t>/funding-round/250905eea3ab5ab8e7dc03bfcd34b1c9</t>
  </si>
  <si>
    <t>/funding-round/389464b17d39077012321ac0929e2c7f</t>
  </si>
  <si>
    <t>/funding-round/b0a14b14aa907569f74a758c8f70378b</t>
  </si>
  <si>
    <t>/organization/ mynexus</t>
  </si>
  <si>
    <t>/organization/mynexus</t>
  </si>
  <si>
    <t>/funding-round/1d235b227ea2a7ec2eea97e86f265fc6</t>
  </si>
  <si>
    <t>/Organization/Mynexus</t>
  </si>
  <si>
    <t>myNEXUS</t>
  </si>
  <si>
    <t>http://www.mynexuscare.com/</t>
  </si>
  <si>
    <t>/organization/ myngle</t>
  </si>
  <si>
    <t>/ORGANIZATION/MYNGLE</t>
  </si>
  <si>
    <t>/funding-round/5e295591ae7a89d557fc849c0fcea3df</t>
  </si>
  <si>
    <t>/Organization/Myngle</t>
  </si>
  <si>
    <t>Myngle</t>
  </si>
  <si>
    <t>http://www.myngle.com</t>
  </si>
  <si>
    <t>/organization/myngle</t>
  </si>
  <si>
    <t>/funding-round/e735c4a4357b1160297a2496ed27dfae</t>
  </si>
  <si>
    <t>/organization/ mynines</t>
  </si>
  <si>
    <t>/ORGANIZATION/MYNINES</t>
  </si>
  <si>
    <t>/funding-round/c0c9ea60162335df3acff07466ea29c3</t>
  </si>
  <si>
    <t>/Organization/Mynines</t>
  </si>
  <si>
    <t>MyNines</t>
  </si>
  <si>
    <t>http://www.mynines.com/</t>
  </si>
  <si>
    <t>/organization/ mynoticeperiod-com</t>
  </si>
  <si>
    <t>/organization/mynoticeperiod-com</t>
  </si>
  <si>
    <t>/funding-round/568c7256ad543509c3f4eb08df77fb1e</t>
  </si>
  <si>
    <t>/Organization/Mynoticeperiod-Com</t>
  </si>
  <si>
    <t>Hiree</t>
  </si>
  <si>
    <t>http://hiree.com</t>
  </si>
  <si>
    <t>/ORGANIZATION/MYNOTICEPERIOD-COM</t>
  </si>
  <si>
    <t>/funding-round/e72df5b0168ecb1fe09ec4a2ba68271b</t>
  </si>
  <si>
    <t>/organization/ mynt-facilities-services</t>
  </si>
  <si>
    <t>/organization/mynt-facilities-services</t>
  </si>
  <si>
    <t>/funding-round/99ed57d4ae67a1fa2780ccf7085f204d</t>
  </si>
  <si>
    <t>/Organization/Mynt-Facilities-Services</t>
  </si>
  <si>
    <t>Mynt Facilities Services</t>
  </si>
  <si>
    <t>http://www.mintfacilityservices.co.uk</t>
  </si>
  <si>
    <t>/organization/ myntra</t>
  </si>
  <si>
    <t>/ORGANIZATION/MYNTRA</t>
  </si>
  <si>
    <t>/funding-round/0bc82f48d0700bd74c155ef6becc3a74</t>
  </si>
  <si>
    <t>/Organization/Myntra</t>
  </si>
  <si>
    <t>Myntra</t>
  </si>
  <si>
    <t>http://www.myntra.com</t>
  </si>
  <si>
    <t>/organization/myntra</t>
  </si>
  <si>
    <t>/funding-round/20a34fbb678953eb8ac38f909691fd2d</t>
  </si>
  <si>
    <t>/funding-round/34969111745088e6b66c30381da96d10</t>
  </si>
  <si>
    <t>/funding-round/3ef2b03cbe6e2619dccccd7c8a645c30</t>
  </si>
  <si>
    <t>/funding-round/65f2f52fa05db3ea45d600f553b7e36f</t>
  </si>
  <si>
    <t>/funding-round/b39cd96ddb36b2e918fe8ea9fd25f1a7</t>
  </si>
  <si>
    <t>/funding-round/d7a04ce178d3b08fa6b5d2615cce0d8e</t>
  </si>
  <si>
    <t>/funding-round/eb9bbb874c5c8efe9f34291e98132727</t>
  </si>
  <si>
    <t>/funding-round/f54c00f0bf314c8709f46c32d29018b7</t>
  </si>
  <si>
    <t>/organization/ myocor-inc</t>
  </si>
  <si>
    <t>/organization/myocor-inc</t>
  </si>
  <si>
    <t>/funding-round/373db7140a8e327cffa9ace202bcc487</t>
  </si>
  <si>
    <t>/Organization/Myocor-Inc</t>
  </si>
  <si>
    <t>Myocor</t>
  </si>
  <si>
    <t>http://www.myocor.com/</t>
  </si>
  <si>
    <t>/ORGANIZATION/MYOCOR-INC</t>
  </si>
  <si>
    <t>/funding-round/cf822370c8c0bcb066b9ab866d035869</t>
  </si>
  <si>
    <t>/organization/ myogen</t>
  </si>
  <si>
    <t>/organization/myogen</t>
  </si>
  <si>
    <t>/funding-round/81114c8b28e27525c07be4aeedcb3971</t>
  </si>
  <si>
    <t>/Organization/Myogen</t>
  </si>
  <si>
    <t>Myogen</t>
  </si>
  <si>
    <t>http://www.myogen.com/</t>
  </si>
  <si>
    <t>/ORGANIZATION/MYOGEN</t>
  </si>
  <si>
    <t>/funding-round/9a464a0ed9d77f92d94da4fd0085ebd0</t>
  </si>
  <si>
    <t>/funding-round/c9e4b1e2c44e0a8811d0a73854444442</t>
  </si>
  <si>
    <t>/organization/ myokardia</t>
  </si>
  <si>
    <t>/ORGANIZATION/MYOKARDIA</t>
  </si>
  <si>
    <t>/funding-round/4ace04311a91e12aa564bb3c592e6632</t>
  </si>
  <si>
    <t>/Organization/Myokardia</t>
  </si>
  <si>
    <t>MyoKardia</t>
  </si>
  <si>
    <t>http://www.myokardia.com</t>
  </si>
  <si>
    <t>/organization/myokardia</t>
  </si>
  <si>
    <t>/funding-round/a178894cae7b267c4f6b41b17029fee7</t>
  </si>
  <si>
    <t>/funding-round/a26dc7317281f74edbde89f41d527d65</t>
  </si>
  <si>
    <t>/funding-round/b374678b550bc7c16b3c4d4bd2e65171</t>
  </si>
  <si>
    <t>/organization/ myolyn</t>
  </si>
  <si>
    <t>/ORGANIZATION/MYOLYN</t>
  </si>
  <si>
    <t>/funding-round/e972366cfc8cd93989104e448051e73f</t>
  </si>
  <si>
    <t>/Organization/Myolyn</t>
  </si>
  <si>
    <t>MYOLYN</t>
  </si>
  <si>
    <t>http://www.myolyn.com</t>
  </si>
  <si>
    <t>/organization/ myomo</t>
  </si>
  <si>
    <t>/organization/myomo</t>
  </si>
  <si>
    <t>/funding-round/5fbd2506df5d94e7fb442ff8f6c76ee8</t>
  </si>
  <si>
    <t>/Organization/Myomo</t>
  </si>
  <si>
    <t>MYOMO</t>
  </si>
  <si>
    <t>http://www.myopro.com/</t>
  </si>
  <si>
    <t>/ORGANIZATION/MYOMO</t>
  </si>
  <si>
    <t>/funding-round/9a4f84b03c8718f32df0d32fc6ca9a3d</t>
  </si>
  <si>
    <t>/funding-round/ca2b0cbeec917306f18b00a1a7143caa</t>
  </si>
  <si>
    <t>/organization/ myonsto-com</t>
  </si>
  <si>
    <t>/ORGANIZATION/MYONSTO-COM</t>
  </si>
  <si>
    <t>/funding-round/b32c9b032b0821ca481e4ec49e9b41fe</t>
  </si>
  <si>
    <t>/Organization/Myonsto-Com</t>
  </si>
  <si>
    <t>Myonsto.com</t>
  </si>
  <si>
    <t>http://www.myonsto.com</t>
  </si>
  <si>
    <t>/organization/ myoonet</t>
  </si>
  <si>
    <t>/organization/myoonet</t>
  </si>
  <si>
    <t>/funding-round/56277abd2d0afd4e46e227d3955a0923</t>
  </si>
  <si>
    <t>/Organization/Myoonet</t>
  </si>
  <si>
    <t>Myoonet</t>
  </si>
  <si>
    <t>http://myoonet.com</t>
  </si>
  <si>
    <t>Education|Health Diagnostics</t>
  </si>
  <si>
    <t>/organization/ myopowers-medical-technologies</t>
  </si>
  <si>
    <t>/ORGANIZATION/MYOPOWERS-MEDICAL-TECHNOLOGIES</t>
  </si>
  <si>
    <t>/funding-round/9738fec8badb948cf2b5b8efaf75e95a</t>
  </si>
  <si>
    <t>/Organization/Myopowers-Medical-Technologies</t>
  </si>
  <si>
    <t>MyoPowers Medical Technologies</t>
  </si>
  <si>
    <t>http://www.myopowers.com</t>
  </si>
  <si>
    <t>/organization/myopowers-medical-technologies</t>
  </si>
  <si>
    <t>/funding-round/f6c4f3ba15cd1b9a902df3f9ad7950eb</t>
  </si>
  <si>
    <t>/organization/ myoptique-group</t>
  </si>
  <si>
    <t>/ORGANIZATION/MYOPTIQUE-GROUP</t>
  </si>
  <si>
    <t>/funding-round/2b26a11dcffeb3bf8fd33406840f4f3f</t>
  </si>
  <si>
    <t>/Organization/Myoptique-Group</t>
  </si>
  <si>
    <t>MyOptique Group</t>
  </si>
  <si>
    <t>http://myoptiquegroup.com</t>
  </si>
  <si>
    <t>/organization/myoptique-group</t>
  </si>
  <si>
    <t>/funding-round/2c959c6ff6c5958c29388be295288d58</t>
  </si>
  <si>
    <t>/funding-round/37541a3450f263375a1a66160ad5c09c</t>
  </si>
  <si>
    <t>/funding-round/a217bab18cd29aaf351ad4cd4ee795ba</t>
  </si>
  <si>
    <t>/funding-round/ca285f01de942251c9601676ff3598d2</t>
  </si>
  <si>
    <t>/organization/ myorder</t>
  </si>
  <si>
    <t>/organization/myorder</t>
  </si>
  <si>
    <t>/funding-round/a75183456514a95b9c67c8fc233a0645</t>
  </si>
  <si>
    <t>/Organization/Myorder</t>
  </si>
  <si>
    <t>myOrder</t>
  </si>
  <si>
    <t>http://myordermobile.com</t>
  </si>
  <si>
    <t>/organization/ myos</t>
  </si>
  <si>
    <t>/ORGANIZATION/MYOS</t>
  </si>
  <si>
    <t>/funding-round/0d9251b2e389e52a8988c4f627ad21bd</t>
  </si>
  <si>
    <t>/Organization/Myos</t>
  </si>
  <si>
    <t>MYOS</t>
  </si>
  <si>
    <t>http://myoscorp.com</t>
  </si>
  <si>
    <t>/organization/myos</t>
  </si>
  <si>
    <t>/funding-round/472ed0db86aad71238d380f6c3c2a437</t>
  </si>
  <si>
    <t>/organization/ myoscience</t>
  </si>
  <si>
    <t>/ORGANIZATION/MYOSCIENCE</t>
  </si>
  <si>
    <t>/funding-round/76e64cff96dabd3928fdffe692159e0a</t>
  </si>
  <si>
    <t>/Organization/Myoscience</t>
  </si>
  <si>
    <t>MyoScience</t>
  </si>
  <si>
    <t>http://www.myoscience.com</t>
  </si>
  <si>
    <t>/organization/myoscience</t>
  </si>
  <si>
    <t>/funding-round/7d9d47ba297b46f2ddd6bdeb37cae0de</t>
  </si>
  <si>
    <t>/funding-round/af890c4618ffb405acf80e34cb4d0a46</t>
  </si>
  <si>
    <t>/funding-round/c0c150821b140bcd822e51d42f303a31</t>
  </si>
  <si>
    <t>/organization/ myossler</t>
  </si>
  <si>
    <t>/ORGANIZATION/MYOSSLER</t>
  </si>
  <si>
    <t>/funding-round/a8fc9933a2194d256ff0164ad342b23d</t>
  </si>
  <si>
    <t>/Organization/Myossler</t>
  </si>
  <si>
    <t>MyOssler</t>
  </si>
  <si>
    <t>http://www.myossler.com/</t>
  </si>
  <si>
    <t>/organization/ myotherdrive</t>
  </si>
  <si>
    <t>/organization/myotherdrive</t>
  </si>
  <si>
    <t>/funding-round/952178738895c03b0b53b2c5ed814f2b</t>
  </si>
  <si>
    <t>/Organization/Myotherdrive</t>
  </si>
  <si>
    <t>MyOtherDrive</t>
  </si>
  <si>
    <t>http://www.MyOtherDrive.com</t>
  </si>
  <si>
    <t>File Sharing|Photo Sharing|Storage|Video|Web Hosting</t>
  </si>
  <si>
    <t>/organization/ myoutdoortv-com</t>
  </si>
  <si>
    <t>/ORGANIZATION/MYOUTDOORTV-COM</t>
  </si>
  <si>
    <t>/funding-round/e3a3d256721a2acc3262edbef8b3ee10</t>
  </si>
  <si>
    <t>/Organization/Myoutdoortv-Com</t>
  </si>
  <si>
    <t>MyOutdoorTV.com</t>
  </si>
  <si>
    <t>http://www.myoutdoortv.com</t>
  </si>
  <si>
    <t>/organization/ myows</t>
  </si>
  <si>
    <t>/organization/myows</t>
  </si>
  <si>
    <t>/funding-round/f54fb3db995eabda59f7c0a56bd1ac36</t>
  </si>
  <si>
    <t>/Organization/Myows</t>
  </si>
  <si>
    <t>Myows</t>
  </si>
  <si>
    <t>http://myows.com</t>
  </si>
  <si>
    <t>Apps|Curated Web|Legal</t>
  </si>
  <si>
    <t>/organization/ myparceldelivery</t>
  </si>
  <si>
    <t>/ORGANIZATION/MYPARCELDELIVERY</t>
  </si>
  <si>
    <t>/funding-round/678cf05fce627268889620028f69bcbb</t>
  </si>
  <si>
    <t>/Organization/Myparceldelivery</t>
  </si>
  <si>
    <t>myParcelDelivery</t>
  </si>
  <si>
    <t>http://www.myparceldelivery.com</t>
  </si>
  <si>
    <t>/organization/myparceldelivery</t>
  </si>
  <si>
    <t>/funding-round/e369c03181e41135bed265a184c15eb2</t>
  </si>
  <si>
    <t>/organization/ myparichay</t>
  </si>
  <si>
    <t>/ORGANIZATION/MYPARICHAY</t>
  </si>
  <si>
    <t>/funding-round/225476ea8a432351a5e64613e34b6e90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 myperfectgift-com</t>
  </si>
  <si>
    <t>/organization/myperfectgift-com</t>
  </si>
  <si>
    <t>/funding-round/f8ecc2fdfcfffd9bb93ad37246236c0f</t>
  </si>
  <si>
    <t>/Organization/Myperfectgift-Com</t>
  </si>
  <si>
    <t>MyPerfectGift.com</t>
  </si>
  <si>
    <t>http://www.myperfectgift.com</t>
  </si>
  <si>
    <t>/organization/ mypermissions</t>
  </si>
  <si>
    <t>/ORGANIZATION/MYPERMISSIONS</t>
  </si>
  <si>
    <t>/funding-round/3df848cee6a4ec08c4260b8bf353648e</t>
  </si>
  <si>
    <t>/Organization/Mypermissions</t>
  </si>
  <si>
    <t>MyPermissions</t>
  </si>
  <si>
    <t>http://mypermissions.com</t>
  </si>
  <si>
    <t>/organization/mypermissions</t>
  </si>
  <si>
    <t>/funding-round/ddff8250577af702df2055297832405d</t>
  </si>
  <si>
    <t>/organization/ mypizza-com</t>
  </si>
  <si>
    <t>/ORGANIZATION/MYPIZZA-COM</t>
  </si>
  <si>
    <t>/funding-round/c241c3d520e304efeb474ebc1daf73dd</t>
  </si>
  <si>
    <t>/Organization/Mypizza-Com</t>
  </si>
  <si>
    <t>myPizza.com</t>
  </si>
  <si>
    <t>http://www.mypizza.com</t>
  </si>
  <si>
    <t>/organization/ mypocket</t>
  </si>
  <si>
    <t>/organization/mypocket</t>
  </si>
  <si>
    <t>/funding-round/d7bfa688214132fcf1f71b519a2b205d</t>
  </si>
  <si>
    <t>/Organization/Mypocket</t>
  </si>
  <si>
    <t>MyPocket</t>
  </si>
  <si>
    <t>http://vkarmane.me</t>
  </si>
  <si>
    <t>Apps|Mobile|Personal Data|Security</t>
  </si>
  <si>
    <t>/organization/ mypoolin</t>
  </si>
  <si>
    <t>/ORGANIZATION/MYPOOLIN</t>
  </si>
  <si>
    <t>/funding-round/3016b3b50a77f936e97aacd440dc95dd</t>
  </si>
  <si>
    <t>/Organization/Mypoolin</t>
  </si>
  <si>
    <t>MyPoolin</t>
  </si>
  <si>
    <t>http://www.mypoolin.com/</t>
  </si>
  <si>
    <t>Moneymaking</t>
  </si>
  <si>
    <t>Dwarka</t>
  </si>
  <si>
    <t>/organization/ myprepapp</t>
  </si>
  <si>
    <t>/organization/myprepapp</t>
  </si>
  <si>
    <t>/funding-round/305ae20129ede1b73459e7f5ab9bc222</t>
  </si>
  <si>
    <t>/Organization/Myprepapp</t>
  </si>
  <si>
    <t>MyPrepApp</t>
  </si>
  <si>
    <t>http://www.myprepapp.com</t>
  </si>
  <si>
    <t>All Students|Education|Gamification|Mobile</t>
  </si>
  <si>
    <t>/ORGANIZATION/MYPREPAPP</t>
  </si>
  <si>
    <t>/funding-round/7a0679915d8141da15b5470dbb749920</t>
  </si>
  <si>
    <t>/organization/ myprgenie</t>
  </si>
  <si>
    <t>/organization/myprgenie</t>
  </si>
  <si>
    <t>/funding-round/2b0e031cc07990e1bdfb188fb664b0c3</t>
  </si>
  <si>
    <t>/Organization/Myprgenie</t>
  </si>
  <si>
    <t>MyPRGenie</t>
  </si>
  <si>
    <t>http://www.myprgenie.com</t>
  </si>
  <si>
    <t>Public Relations|Sales and Marketing|Social Media</t>
  </si>
  <si>
    <t>/ORGANIZATION/MYPRGENIE</t>
  </si>
  <si>
    <t>/funding-round/43acce374bcd5bd623ff139f028c9f38</t>
  </si>
  <si>
    <t>/funding-round/cb3494e043ae0c6cf750b4611f39cec2</t>
  </si>
  <si>
    <t>/organization/ mypronostic</t>
  </si>
  <si>
    <t>/ORGANIZATION/MYPRONOSTIC</t>
  </si>
  <si>
    <t>/funding-round/83cc216d615eae80b7e631f183cd6a5d</t>
  </si>
  <si>
    <t>/Organization/Mypronostic</t>
  </si>
  <si>
    <t>MyPronostic</t>
  </si>
  <si>
    <t>http://www.mypronostic.com</t>
  </si>
  <si>
    <t>Games|Public Relations</t>
  </si>
  <si>
    <t>/organization/ mypublisher</t>
  </si>
  <si>
    <t>/organization/mypublisher</t>
  </si>
  <si>
    <t>/funding-round/4a2b3a31ad6375ee55855159ccfb84ad</t>
  </si>
  <si>
    <t>/Organization/Mypublisher</t>
  </si>
  <si>
    <t>MyPublisher</t>
  </si>
  <si>
    <t>http://www.mypublisher.com</t>
  </si>
  <si>
    <t>/organization/ mypunchbowl</t>
  </si>
  <si>
    <t>/ORGANIZATION/MYPUNCHBOWL</t>
  </si>
  <si>
    <t>/funding-round/37a9fea3e8e3a6200b7ca0dc1dad469f</t>
  </si>
  <si>
    <t>/Organization/Mypunchbowl</t>
  </si>
  <si>
    <t>Punchbowl</t>
  </si>
  <si>
    <t>http://www.punchbowl.com</t>
  </si>
  <si>
    <t>Events|Software</t>
  </si>
  <si>
    <t>/organization/mypunchbowl</t>
  </si>
  <si>
    <t>/funding-round/37e28e016ee2204bf6d539fc4139999b</t>
  </si>
  <si>
    <t>/funding-round/7858b8a81050310c7f23d11cf650c1ce</t>
  </si>
  <si>
    <t>/funding-round/bca5a0b9608030b46e7bb85a3f92d7ec</t>
  </si>
  <si>
    <t>/funding-round/de30432e770fddce52b07c8dfc51b48b</t>
  </si>
  <si>
    <t>/funding-round/ffd80baeb375fef1750d2c8f9b56792d</t>
  </si>
  <si>
    <t>/organization/ myqaa</t>
  </si>
  <si>
    <t>/ORGANIZATION/MYQAA</t>
  </si>
  <si>
    <t>/funding-round/4510bd619ef7a01468ce75540ead9579</t>
  </si>
  <si>
    <t>/Organization/Myqaa</t>
  </si>
  <si>
    <t>myQaa</t>
  </si>
  <si>
    <t>http://myqaa.com</t>
  </si>
  <si>
    <t>Apps|Events|Mobile|Polling</t>
  </si>
  <si>
    <t>/organization/ myquoteapp</t>
  </si>
  <si>
    <t>/organization/myquoteapp</t>
  </si>
  <si>
    <t>/funding-round/0ff3041ac8adad2b546fec9f0864b7d5</t>
  </si>
  <si>
    <t>/Organization/Myquoteapp</t>
  </si>
  <si>
    <t>MyQuoteApp</t>
  </si>
  <si>
    <t>/organization/ myr</t>
  </si>
  <si>
    <t>/ORGANIZATION/MYR</t>
  </si>
  <si>
    <t>/funding-round/260db337fc6ab04d4383c0cf0006a316</t>
  </si>
  <si>
    <t>/Organization/Myr</t>
  </si>
  <si>
    <t>MYR</t>
  </si>
  <si>
    <t>/organization/myr</t>
  </si>
  <si>
    <t>/funding-round/921aee97695b06ab2eb718aff25c2b0e</t>
  </si>
  <si>
    <t>/organization/ myrealtrip</t>
  </si>
  <si>
    <t>/ORGANIZATION/MYREALTRIP</t>
  </si>
  <si>
    <t>/funding-round/0be6bdf6a59a92770a82b7da573835a4</t>
  </si>
  <si>
    <t>/Organization/Myrealtrip</t>
  </si>
  <si>
    <t>MyRealTrip</t>
  </si>
  <si>
    <t>http://www.myrealtrip.com</t>
  </si>
  <si>
    <t>Collaborative Consumption|Marketplaces|Travel</t>
  </si>
  <si>
    <t>/organization/myrealtrip</t>
  </si>
  <si>
    <t>/funding-round/4447459bbbd57e2924478f9f7ec16bea</t>
  </si>
  <si>
    <t>/funding-round/a28d9e51287a1e1e20c02f2a865c75f8</t>
  </si>
  <si>
    <t>/funding-round/f5797cff494468d208e9daefa2998e79</t>
  </si>
  <si>
    <t>/organization/ myrefers</t>
  </si>
  <si>
    <t>/ORGANIZATION/MYREFERS</t>
  </si>
  <si>
    <t>/funding-round/7cf5ca4eb54fac56452ff35e83440a26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fers</t>
  </si>
  <si>
    <t>/funding-round/e4729d8fc7b4c213602aeb2d3eaa650d</t>
  </si>
  <si>
    <t>/organization/ myregistry-com</t>
  </si>
  <si>
    <t>/ORGANIZATION/MYREGISTRY-COM</t>
  </si>
  <si>
    <t>/funding-round/b7c6f86e99deeca0409da4f802c5dbbe</t>
  </si>
  <si>
    <t>/Organization/Myregistry-Com</t>
  </si>
  <si>
    <t>MyRegistry.com</t>
  </si>
  <si>
    <t>http://www.myregistry.com</t>
  </si>
  <si>
    <t>/organization/myregistry-com</t>
  </si>
  <si>
    <t>/funding-round/c6d515704d87d702ac93d94e533eae5d</t>
  </si>
  <si>
    <t>/organization/ myreks</t>
  </si>
  <si>
    <t>/ORGANIZATION/MYREKS</t>
  </si>
  <si>
    <t>/funding-round/308e9c4866897583c452b244e2e802f1</t>
  </si>
  <si>
    <t>/Organization/Myreks</t>
  </si>
  <si>
    <t>Myreks</t>
  </si>
  <si>
    <t>http://www.myreks.com</t>
  </si>
  <si>
    <t>Gamification|Social Commerce|Social Media</t>
  </si>
  <si>
    <t>/organization/ myrepublic</t>
  </si>
  <si>
    <t>/organization/myrepublic</t>
  </si>
  <si>
    <t>/funding-round/4db8acbc506e9bc848588af915df1f8c</t>
  </si>
  <si>
    <t>/Organization/Myrepublic</t>
  </si>
  <si>
    <t>MyRepublic</t>
  </si>
  <si>
    <t>http://secure.myrepublic.com.sg/</t>
  </si>
  <si>
    <t>/ORGANIZATION/MYREPUBLIC</t>
  </si>
  <si>
    <t>/funding-round/6fcef3ffc5e6df8d590e7ea00cddd6ed</t>
  </si>
  <si>
    <t>/funding-round/b0e33c9a5161fd359f90d0eb5678d3b6</t>
  </si>
  <si>
    <t>/organization/ myrete</t>
  </si>
  <si>
    <t>/ORGANIZATION/MYRETE</t>
  </si>
  <si>
    <t>/funding-round/04723d1fb9a8f4aa0158607d50a5ecee</t>
  </si>
  <si>
    <t>/Organization/Myrete</t>
  </si>
  <si>
    <t>myRete</t>
  </si>
  <si>
    <t>http://myrete.com</t>
  </si>
  <si>
    <t>/organization/ myriad-devices</t>
  </si>
  <si>
    <t>/organization/myriad-devices</t>
  </si>
  <si>
    <t>/funding-round/59eff0262689e39a7a581857aaf242e3</t>
  </si>
  <si>
    <t>/Organization/Myriad-Devices</t>
  </si>
  <si>
    <t>Myriad Mobile</t>
  </si>
  <si>
    <t>http://www.myriadmobile.com</t>
  </si>
  <si>
    <t>/organization/ myriada-systems</t>
  </si>
  <si>
    <t>/ORGANIZATION/MYRIADA-SYSTEMS</t>
  </si>
  <si>
    <t>/funding-round/30dabeae0926c033334e59350cdec9e0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 myriant-technologies</t>
  </si>
  <si>
    <t>/organization/myriant-technologies</t>
  </si>
  <si>
    <t>/funding-round/56e3c6c6f0a594c749014e44cfc00a35</t>
  </si>
  <si>
    <t>/Organization/Myriant-Technologies</t>
  </si>
  <si>
    <t>Myriant Technologies</t>
  </si>
  <si>
    <t>http://www.myriant.com</t>
  </si>
  <si>
    <t>/ORGANIZATION/MYRIANT-TECHNOLOGIES</t>
  </si>
  <si>
    <t>/funding-round/c85719b12fcade80a0755c33b81e6328</t>
  </si>
  <si>
    <t>/organization/ myrio</t>
  </si>
  <si>
    <t>/organization/myrio</t>
  </si>
  <si>
    <t>/funding-round/27ee083bbb3c27be3844c8ff6fa69843</t>
  </si>
  <si>
    <t>/Organization/Myrio</t>
  </si>
  <si>
    <t>Myrio</t>
  </si>
  <si>
    <t>http://www.myrio.com</t>
  </si>
  <si>
    <t>/ORGANIZATION/MYRIO</t>
  </si>
  <si>
    <t>/funding-round/7d5e6622c9b617f110c0dd7b2f60952d</t>
  </si>
  <si>
    <t>/organization/ myrio-solution</t>
  </si>
  <si>
    <t>/organization/myrio-solution</t>
  </si>
  <si>
    <t>/funding-round/14fef15e87a9961b9c9179278180c280</t>
  </si>
  <si>
    <t>/Organization/Myrio-Solution</t>
  </si>
  <si>
    <t>Myrio Solution</t>
  </si>
  <si>
    <t>http://www.myriosolution.com</t>
  </si>
  <si>
    <t>/ORGANIZATION/MYRIO-SOLUTION</t>
  </si>
  <si>
    <t>/funding-round/b44e10bc10dd4f1aff8bc4edca9b5165</t>
  </si>
  <si>
    <t>/organization/ myrl</t>
  </si>
  <si>
    <t>/organization/myrl</t>
  </si>
  <si>
    <t>/funding-round/3711f3d6048dd662b23f53e30f2fc814</t>
  </si>
  <si>
    <t>/Organization/Myrl</t>
  </si>
  <si>
    <t>Myrl</t>
  </si>
  <si>
    <t>http://www.myrl.com</t>
  </si>
  <si>
    <t>Curated Web|Virtual Worlds</t>
  </si>
  <si>
    <t>/organization/ myroomin</t>
  </si>
  <si>
    <t>/ORGANIZATION/MYROOMIN</t>
  </si>
  <si>
    <t>/funding-round/6d13830c9ed4f5d185519e610dc07aa1</t>
  </si>
  <si>
    <t>/Organization/Myroomin</t>
  </si>
  <si>
    <t>MyRoomIn</t>
  </si>
  <si>
    <t>http://www.myroomin.com</t>
  </si>
  <si>
    <t>Online Reservations|Online Travel|Travel &amp; Tourism</t>
  </si>
  <si>
    <t>/organization/ myrooms-inc</t>
  </si>
  <si>
    <t>/organization/myrooms-inc</t>
  </si>
  <si>
    <t>/funding-round/6ee7f85581696d73c7adad378b062327</t>
  </si>
  <si>
    <t>/Organization/Myrooms-Inc</t>
  </si>
  <si>
    <t>MyRooms Inc.</t>
  </si>
  <si>
    <t>http://www.myrooms.com</t>
  </si>
  <si>
    <t>Advertising|Mobile Advertising|Social Games|Social Media</t>
  </si>
  <si>
    <t>/ORGANIZATION/MYROOMS-INC</t>
  </si>
  <si>
    <t>/funding-round/d0661356f54fbe0e0bb3a401acadd60a</t>
  </si>
  <si>
    <t>/organization/ myrugbycv-com</t>
  </si>
  <si>
    <t>/organization/myrugbycv-com</t>
  </si>
  <si>
    <t>/funding-round/f5490eb88a3c99ccf38697f14302df17</t>
  </si>
  <si>
    <t>/Organization/Myrugbycv-Com</t>
  </si>
  <si>
    <t>MyRugbyCV.Com</t>
  </si>
  <si>
    <t>http://www.myrugbycv.com</t>
  </si>
  <si>
    <t>Advertising|Social Media|Sponsorship|Sports|Training</t>
  </si>
  <si>
    <t>/organization/ mysafeplace</t>
  </si>
  <si>
    <t>/ORGANIZATION/MYSAFEPLACE</t>
  </si>
  <si>
    <t>/funding-round/1ecd94ad63d55ff643ce36478b08720f</t>
  </si>
  <si>
    <t>/Organization/Mysafeplace</t>
  </si>
  <si>
    <t>Mysafeplace</t>
  </si>
  <si>
    <t>http://www.mysafeplace.net</t>
  </si>
  <si>
    <t>/organization/ mysalescamp</t>
  </si>
  <si>
    <t>/organization/mysalescamp</t>
  </si>
  <si>
    <t>/funding-round/e0d4dd7690c4eb520ab39fac0b5404d7</t>
  </si>
  <si>
    <t>/Organization/Mysalescamp</t>
  </si>
  <si>
    <t>MySalescamp</t>
  </si>
  <si>
    <t>http://www.mysalescamp.com</t>
  </si>
  <si>
    <t>B2B|Lead Generation|Sales and Marketing|Software</t>
  </si>
  <si>
    <t>/organization/ mysbx-2</t>
  </si>
  <si>
    <t>/ORGANIZATION/MYSBX-2</t>
  </si>
  <si>
    <t>/funding-round/0302ab18b3efffde90d70783f937c58b</t>
  </si>
  <si>
    <t>/Organization/Mysbx-2</t>
  </si>
  <si>
    <t>mySBX</t>
  </si>
  <si>
    <t>/organization/mysbx-2</t>
  </si>
  <si>
    <t>/funding-round/0595e3d741b18ddaa852bfae39549162</t>
  </si>
  <si>
    <t>/organization/ myschoolnotebook</t>
  </si>
  <si>
    <t>/ORGANIZATION/MYSCHOOLNOTEBOOK</t>
  </si>
  <si>
    <t>/funding-round/ec6d2f288a1d3c2105758e25cf992d5e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 mysciencework</t>
  </si>
  <si>
    <t>/organization/mysciencework</t>
  </si>
  <si>
    <t>/funding-round/0fc37baf0ff28f8011b2714865722da4</t>
  </si>
  <si>
    <t>/Organization/Mysciencework</t>
  </si>
  <si>
    <t>MyScienceWork</t>
  </si>
  <si>
    <t>https://www.mysciencework.com</t>
  </si>
  <si>
    <t>/ORGANIZATION/MYSCIENCEWORK</t>
  </si>
  <si>
    <t>/funding-round/321e5480952e2af0f70b4bb0c840f5e7</t>
  </si>
  <si>
    <t>/funding-round/48ce2a5e3c2a6480a9f8331922df4d83</t>
  </si>
  <si>
    <t>/organization/ myscout</t>
  </si>
  <si>
    <t>/ORGANIZATION/MYSCOUT</t>
  </si>
  <si>
    <t>/funding-round/69cae10829d1f2cea6dbee199d855bbe</t>
  </si>
  <si>
    <t>/Organization/Myscout</t>
  </si>
  <si>
    <t>myScout</t>
  </si>
  <si>
    <t>http://www.myscout.io</t>
  </si>
  <si>
    <t>Android|Apps|iOS</t>
  </si>
  <si>
    <t>/organization/ myscreen</t>
  </si>
  <si>
    <t>/organization/myscreen</t>
  </si>
  <si>
    <t>/funding-round/0f5f4c1cbcd3a966645cfd6bb7fd5f7a</t>
  </si>
  <si>
    <t>/Organization/Myscreen</t>
  </si>
  <si>
    <t>MyScreen</t>
  </si>
  <si>
    <t>http://www.myscreen.com</t>
  </si>
  <si>
    <t>/organization/ myseasons</t>
  </si>
  <si>
    <t>/ORGANIZATION/MYSEASONS</t>
  </si>
  <si>
    <t>/funding-round/202619cc8bacd82c3bb442157f195dcf</t>
  </si>
  <si>
    <t>/Organization/Myseasons</t>
  </si>
  <si>
    <t>mySEASONS</t>
  </si>
  <si>
    <t>http://www.myseasons.com</t>
  </si>
  <si>
    <t>/organization/ myseekit</t>
  </si>
  <si>
    <t>/organization/myseekit</t>
  </si>
  <si>
    <t>/funding-round/3d0f797b0fefa6079ca9a0b896930018</t>
  </si>
  <si>
    <t>/Organization/Myseekit</t>
  </si>
  <si>
    <t>myseekit</t>
  </si>
  <si>
    <t>http://www.myseekit.com</t>
  </si>
  <si>
    <t>B2B|Construction|Marketplaces</t>
  </si>
  <si>
    <t>/organization/ mysellr</t>
  </si>
  <si>
    <t>/ORGANIZATION/MYSELLR</t>
  </si>
  <si>
    <t>/funding-round/e883dd66b3d712d65bfd55a7683309b6</t>
  </si>
  <si>
    <t>/Organization/Mysellr</t>
  </si>
  <si>
    <t>MySellr</t>
  </si>
  <si>
    <t>http://www.mysellr.com</t>
  </si>
  <si>
    <t>E-Commerce|Facebook Applications|Marketplaces</t>
  </si>
  <si>
    <t>/organization/ myservices</t>
  </si>
  <si>
    <t>/organization/myservices</t>
  </si>
  <si>
    <t>/funding-round/0c50f6bdea3815403a5cfd93dc0658c3</t>
  </si>
  <si>
    <t>/Organization/Myservices</t>
  </si>
  <si>
    <t>MyServices</t>
  </si>
  <si>
    <t>http://myservices.my</t>
  </si>
  <si>
    <t>Apps|Big Data|Mobile|Software</t>
  </si>
  <si>
    <t>/organization/ myshaadi-in</t>
  </si>
  <si>
    <t>/ORGANIZATION/MYSHAADI-IN</t>
  </si>
  <si>
    <t>/funding-round/b6a17b233bc8c419433ab8bea367a47f</t>
  </si>
  <si>
    <t>/Organization/Myshaadi-In</t>
  </si>
  <si>
    <t>Myshaadi.in</t>
  </si>
  <si>
    <t>http://Myshaadi.in</t>
  </si>
  <si>
    <t>/organization/ myshape</t>
  </si>
  <si>
    <t>/organization/myshape</t>
  </si>
  <si>
    <t>/funding-round/1edbeb0f9ccc2e65ddd176f090bf9dae</t>
  </si>
  <si>
    <t>/Organization/Myshape</t>
  </si>
  <si>
    <t>MyShape</t>
  </si>
  <si>
    <t>http://www.myshape.com</t>
  </si>
  <si>
    <t>/ORGANIZATION/MYSHAPE</t>
  </si>
  <si>
    <t>/funding-round/1fe5f54f8ed92b816872e06ab56df33b</t>
  </si>
  <si>
    <t>/funding-round/4de6613ee3e1b2a1013944f40c921e37</t>
  </si>
  <si>
    <t>/funding-round/a6d19b609f5a9af36a927aefe0eb2a20</t>
  </si>
  <si>
    <t>/organization/ myshavingclub-com</t>
  </si>
  <si>
    <t>/organization/myshavingclub-com</t>
  </si>
  <si>
    <t>/funding-round/1c24fb07d89f8f206f5a28601ab3db84</t>
  </si>
  <si>
    <t>/Organization/Myshavingclub-Com</t>
  </si>
  <si>
    <t>myShavingClub.com</t>
  </si>
  <si>
    <t>http://www.myshavingclub.com</t>
  </si>
  <si>
    <t>E-Commerce|Lifestyle|Subscription Businesses</t>
  </si>
  <si>
    <t>/organization/ myshoebox</t>
  </si>
  <si>
    <t>/ORGANIZATION/MYSHOEBOX</t>
  </si>
  <si>
    <t>/funding-round/c63b424c764e9d22e8ba06718ee9b91a</t>
  </si>
  <si>
    <t>/Organization/Myshoebox</t>
  </si>
  <si>
    <t>Shoebox</t>
  </si>
  <si>
    <t>http://shoeboxapp.com</t>
  </si>
  <si>
    <t>/organization/ myshowcase</t>
  </si>
  <si>
    <t>/organization/myshowcase</t>
  </si>
  <si>
    <t>/funding-round/d3e218a747b1f1bb12cc16cfe4c3fb10</t>
  </si>
  <si>
    <t>/Organization/Myshowcase</t>
  </si>
  <si>
    <t>MyShowcase</t>
  </si>
  <si>
    <t>http://www.myshowcase.com/</t>
  </si>
  <si>
    <t>/organization/ mysimax</t>
  </si>
  <si>
    <t>/ORGANIZATION/MYSIMAX</t>
  </si>
  <si>
    <t>/funding-round/5954250070760928f36db6fd2590b6a9</t>
  </si>
  <si>
    <t>/Organization/Mysimax</t>
  </si>
  <si>
    <t>Mysimax</t>
  </si>
  <si>
    <t>http://mysimax.mobi/</t>
  </si>
  <si>
    <t>Apps|Electronics|Manufacturing</t>
  </si>
  <si>
    <t>/organization/ mysiteapp</t>
  </si>
  <si>
    <t>/organization/mysiteapp</t>
  </si>
  <si>
    <t>/funding-round/a344f2253f0a2d40665360039e364b7a</t>
  </si>
  <si>
    <t>/Organization/Mysiteapp</t>
  </si>
  <si>
    <t>MySiteApp</t>
  </si>
  <si>
    <t>http://www.mysiteapp.com</t>
  </si>
  <si>
    <t>/ORGANIZATION/MYSITEAPP</t>
  </si>
  <si>
    <t>/funding-round/ede31251277e1b19b6bb72c81d918af3</t>
  </si>
  <si>
    <t>/funding-round/f30ef1025ced64b9667502e859979d88</t>
  </si>
  <si>
    <t>/organization/ mysizeid</t>
  </si>
  <si>
    <t>/ORGANIZATION/MYSIZEID</t>
  </si>
  <si>
    <t>/funding-round/dc1c64e1dcaf33dbf033db689b796e64</t>
  </si>
  <si>
    <t>/Organization/Mysizeid</t>
  </si>
  <si>
    <t>MySizeID</t>
  </si>
  <si>
    <t>http://mysizeid.com/</t>
  </si>
  <si>
    <t>/organization/ myskillbase-technologies</t>
  </si>
  <si>
    <t>/organization/myskillbase-technologies</t>
  </si>
  <si>
    <t>/funding-round/241daa3ebb8dd5d886fe02ab93ab3151</t>
  </si>
  <si>
    <t>/Organization/Myskillbase-Technologies</t>
  </si>
  <si>
    <t>MySkillBase Technologies</t>
  </si>
  <si>
    <t>http://msbhq.com</t>
  </si>
  <si>
    <t>Databases|Internet|Social Media</t>
  </si>
  <si>
    <t>/organization/ myskin</t>
  </si>
  <si>
    <t>/ORGANIZATION/MYSKIN</t>
  </si>
  <si>
    <t>/funding-round/5bc2147fe032148dc19c6ec3fb88e882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 mysmartprice</t>
  </si>
  <si>
    <t>/organization/mysmartprice</t>
  </si>
  <si>
    <t>/funding-round/04cd55fadc7c4a009e42f24262f4911b</t>
  </si>
  <si>
    <t>/Organization/Mysmartprice</t>
  </si>
  <si>
    <t>MySmartPrice</t>
  </si>
  <si>
    <t>http://www.mysmartprice.com</t>
  </si>
  <si>
    <t>/ORGANIZATION/MYSMARTPRICE</t>
  </si>
  <si>
    <t>/funding-round/ec0a2a0cbd2c751a105fb552b44a7cf3</t>
  </si>
  <si>
    <t>/organization/ mysn</t>
  </si>
  <si>
    <t>/organization/mysn</t>
  </si>
  <si>
    <t>/funding-round/5120678440ac9d64f46072d89c1827c7</t>
  </si>
  <si>
    <t>/Organization/Mysn</t>
  </si>
  <si>
    <t>MYSN</t>
  </si>
  <si>
    <t>http://www.mysncorp.com/</t>
  </si>
  <si>
    <t>/organization/ mysocialnightlife</t>
  </si>
  <si>
    <t>/ORGANIZATION/MYSOCIALNIGHTLIFE</t>
  </si>
  <si>
    <t>/funding-round/b71cd0d0dc2b87bf3fc9fa20eb4d7521</t>
  </si>
  <si>
    <t>/Organization/Mysocialnightlife</t>
  </si>
  <si>
    <t>MySocialNightlife</t>
  </si>
  <si>
    <t>http://www.mysocialnightlife.com</t>
  </si>
  <si>
    <t>/organization/ mysociet</t>
  </si>
  <si>
    <t>/organization/mysociet</t>
  </si>
  <si>
    <t>/funding-round/653e3e0ac5cfc9933ede861fcd518ed1</t>
  </si>
  <si>
    <t>/Organization/Mysociet</t>
  </si>
  <si>
    <t>mySociety</t>
  </si>
  <si>
    <t>http://www.mysociety.org</t>
  </si>
  <si>
    <t>/organization/ mysongtoyou</t>
  </si>
  <si>
    <t>/ORGANIZATION/MYSONGTOYOU</t>
  </si>
  <si>
    <t>/funding-round/611ffbe93ede534aa45bd85e747af6e7</t>
  </si>
  <si>
    <t>/Organization/Mysongtoyou</t>
  </si>
  <si>
    <t>MySongToYou</t>
  </si>
  <si>
    <t>http://mysongtoyou.com</t>
  </si>
  <si>
    <t>/organization/ mysource-ltd</t>
  </si>
  <si>
    <t>/organization/mysource-ltd</t>
  </si>
  <si>
    <t>/funding-round/a22bd7cb2fce5f228e7e831c27da5c2e</t>
  </si>
  <si>
    <t>/Organization/Mysource-Ltd</t>
  </si>
  <si>
    <t>Mysource Ltd</t>
  </si>
  <si>
    <t>http://www.mysource.io</t>
  </si>
  <si>
    <t>/organization/ myspace</t>
  </si>
  <si>
    <t>/ORGANIZATION/MYSPACE</t>
  </si>
  <si>
    <t>/funding-round/effa4398047f9a6c078397d184ac8218</t>
  </si>
  <si>
    <t>/Organization/Myspace</t>
  </si>
  <si>
    <t>MySpace</t>
  </si>
  <si>
    <t>http://myspace.com</t>
  </si>
  <si>
    <t>Social Media|Social Network Media|Web Hosting</t>
  </si>
  <si>
    <t>/organization/ mysportgroup</t>
  </si>
  <si>
    <t>/organization/mysportgroup</t>
  </si>
  <si>
    <t>/funding-round/1a45b7c1e30690e0292a57b4acaa612d</t>
  </si>
  <si>
    <t>/Organization/Mysportgroup</t>
  </si>
  <si>
    <t>mysportgroup</t>
  </si>
  <si>
    <t>http://www.mysportworld.de</t>
  </si>
  <si>
    <t>/organization/ mysportsbrands</t>
  </si>
  <si>
    <t>/ORGANIZATION/MYSPORTSBRANDS</t>
  </si>
  <si>
    <t>/funding-round/f40906ea042cb774f377f40f638432f4</t>
  </si>
  <si>
    <t>/Organization/Mysportsbrands</t>
  </si>
  <si>
    <t>Mysportsbrands</t>
  </si>
  <si>
    <t>http://www.mysportbrands.de</t>
  </si>
  <si>
    <t>/organization/ mysql</t>
  </si>
  <si>
    <t>/organization/mysql</t>
  </si>
  <si>
    <t>/funding-round/a371b2f1cae8291b614ba21e34836407</t>
  </si>
  <si>
    <t>/Organization/Mysql</t>
  </si>
  <si>
    <t>MySQL</t>
  </si>
  <si>
    <t>http://www.mysql.com</t>
  </si>
  <si>
    <t>Databases|Enterprise Software|Lighting|Open Source</t>
  </si>
  <si>
    <t>/ORGANIZATION/MYSQL</t>
  </si>
  <si>
    <t>/funding-round/b0f5ed31299a51991987a2ad5b485d86</t>
  </si>
  <si>
    <t>/funding-round/bba7c73c281022af7b9a9fe20596472b</t>
  </si>
  <si>
    <t>/funding-round/feba557c36af25b87e08a07cfc9bb2af</t>
  </si>
  <si>
    <t>/organization/ mystarautograph</t>
  </si>
  <si>
    <t>/organization/mystarautograph</t>
  </si>
  <si>
    <t>/funding-round/80d5cb60fab0db139603bfb4b546617c</t>
  </si>
  <si>
    <t>/Organization/Mystarautograph</t>
  </si>
  <si>
    <t>MyStarAutograph</t>
  </si>
  <si>
    <t>http://mystarautograph.com</t>
  </si>
  <si>
    <t>/organization/ mystargo-enterprises</t>
  </si>
  <si>
    <t>/ORGANIZATION/MYSTARGO-ENTERPRISES</t>
  </si>
  <si>
    <t>/funding-round/4e81e88d0eac87844011d0499823f9a6</t>
  </si>
  <si>
    <t>/Organization/Mystargo-Enterprises</t>
  </si>
  <si>
    <t>MyStargo Enterprises LLC.</t>
  </si>
  <si>
    <t>http://www.mystargo1.com</t>
  </si>
  <si>
    <t>/organization/ mysterio</t>
  </si>
  <si>
    <t>/organization/mysterio</t>
  </si>
  <si>
    <t>/funding-round/df308ba33ed58c42a019283bca3ecf01</t>
  </si>
  <si>
    <t>/Organization/Mysterio</t>
  </si>
  <si>
    <t>Mysterio</t>
  </si>
  <si>
    <t>http://myster.io</t>
  </si>
  <si>
    <t>/organization/ mystery-science</t>
  </si>
  <si>
    <t>/ORGANIZATION/MYSTERY-SCIENCE</t>
  </si>
  <si>
    <t>/funding-round/7276e7b6b8a092f3d55c4a8904940726</t>
  </si>
  <si>
    <t>/Organization/Mystery-Science</t>
  </si>
  <si>
    <t>Mystery Science</t>
  </si>
  <si>
    <t>http://mysteryscience.com</t>
  </si>
  <si>
    <t>/organization/ mystery-tackle-box</t>
  </si>
  <si>
    <t>/organization/mystery-tackle-box</t>
  </si>
  <si>
    <t>/funding-round/c0fb81e31abe8434f72ed03cb3683c09</t>
  </si>
  <si>
    <t>/Organization/Mystery-Tackle-Box</t>
  </si>
  <si>
    <t>Mystery Tackle Box</t>
  </si>
  <si>
    <t>http://mysterytacklebox.com/</t>
  </si>
  <si>
    <t>/organization/ mysteryd</t>
  </si>
  <si>
    <t>/ORGANIZATION/MYSTERYD</t>
  </si>
  <si>
    <t>/funding-round/131c19c1cfd198082e31b26cf030295e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 mysteryvibe</t>
  </si>
  <si>
    <t>/organization/mysteryvibe</t>
  </si>
  <si>
    <t>/funding-round/21a273f3d719dd6235fd081ceae9e3f4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ERYVIBE</t>
  </si>
  <si>
    <t>/funding-round/229501bf3082a4865fc1feeafb2482ba</t>
  </si>
  <si>
    <t>/funding-round/2b9e67ed1d1a0d22ebf0b07c86ca5f0d</t>
  </si>
  <si>
    <t>/organization/ mysticom</t>
  </si>
  <si>
    <t>/ORGANIZATION/MYSTICOM</t>
  </si>
  <si>
    <t>/funding-round/ee2a1aba19ce4a470ef10fba86ce11e4</t>
  </si>
  <si>
    <t>/Organization/Mysticom</t>
  </si>
  <si>
    <t>Mysticom</t>
  </si>
  <si>
    <t>Data Centers|Enterprises|Networking|Storage</t>
  </si>
  <si>
    <t>/organization/ mystore</t>
  </si>
  <si>
    <t>/organization/mystore</t>
  </si>
  <si>
    <t>/funding-round/18a68cb5e090d4adf2bfcabe3a112f43</t>
  </si>
  <si>
    <t>/Organization/Mystore</t>
  </si>
  <si>
    <t>MyStore</t>
  </si>
  <si>
    <t>http://www.mystore.com</t>
  </si>
  <si>
    <t>Classifieds|E-Commerce|Mobile Commerce|Social Buying</t>
  </si>
  <si>
    <t>/ORGANIZATION/MYSTORE</t>
  </si>
  <si>
    <t>/funding-round/8bfa3953743c5f25e541942cfd2fc601</t>
  </si>
  <si>
    <t>/funding-round/b72f0027cc9e15503eb42fe41d611370</t>
  </si>
  <si>
    <t>/organization/ mystride</t>
  </si>
  <si>
    <t>/ORGANIZATION/MYSTRIDE</t>
  </si>
  <si>
    <t>/funding-round/2194e9b52bf7ca6a17022685a7244515</t>
  </si>
  <si>
    <t>/Organization/Mystride</t>
  </si>
  <si>
    <t>myStride</t>
  </si>
  <si>
    <t>http://mystride.co</t>
  </si>
  <si>
    <t>Apps|Hardware + Software|Internet of Things|Technology|Ventures for Good|Wearables</t>
  </si>
  <si>
    <t>/organization/ mysugr</t>
  </si>
  <si>
    <t>/organization/mysugr</t>
  </si>
  <si>
    <t>/funding-round/2f5283e678c11c32056fa71b90a8487c</t>
  </si>
  <si>
    <t>/Organization/Mysugr</t>
  </si>
  <si>
    <t>mySugr</t>
  </si>
  <si>
    <t>http://mysugr.com</t>
  </si>
  <si>
    <t>Diabetes|Gamification|Health and Wellness|mHealth|Mobile</t>
  </si>
  <si>
    <t>/ORGANIZATION/MYSUGR</t>
  </si>
  <si>
    <t>/funding-round/3545c8ffa836f1f3d4a00a69decde191</t>
  </si>
  <si>
    <t>/funding-round/56b97d3a3e9551e64d62365e23718f8a</t>
  </si>
  <si>
    <t>/organization/ mysupermarket</t>
  </si>
  <si>
    <t>/ORGANIZATION/MYSUPERMARKET</t>
  </si>
  <si>
    <t>/funding-round/18f690ddb540ebd25263e1cf464ae261</t>
  </si>
  <si>
    <t>/Organization/Mysupermarket</t>
  </si>
  <si>
    <t>mySupermarket</t>
  </si>
  <si>
    <t>http://www.mysupermarket.co.uk</t>
  </si>
  <si>
    <t>/organization/mysupermarket</t>
  </si>
  <si>
    <t>/funding-round/1900b9320ca70a94f8a98a0d2c9c7edd</t>
  </si>
  <si>
    <t>/funding-round/20a3de0a131d495657586a2734b95adf</t>
  </si>
  <si>
    <t>/funding-round/4e220e601ed65a5d6ab04f3cb9717214</t>
  </si>
  <si>
    <t>/funding-round/7b223ead6d8f78786228d6ce4d437ff4</t>
  </si>
  <si>
    <t>/funding-round/813baa3fd270343e85ac324773e44bea</t>
  </si>
  <si>
    <t>/funding-round/cd9b496583e782dd573143b0305de1f6</t>
  </si>
  <si>
    <t>/funding-round/e1f45fb567a6aba4cf24a247eed5ecbd</t>
  </si>
  <si>
    <t>/funding-round/f05c45d4f0ced9ecd77ce69a344ccf50</t>
  </si>
  <si>
    <t>/funding-round/f64ca18c1d9e4a972de8ff272b7f8692</t>
  </si>
  <si>
    <t>/organization/ mysupportassistant</t>
  </si>
  <si>
    <t>/ORGANIZATION/MYSUPPORTASSISTANT</t>
  </si>
  <si>
    <t>/funding-round/414d50f49ea656e7a8cb4166a246d953</t>
  </si>
  <si>
    <t>/Organization/Mysupportassistant</t>
  </si>
  <si>
    <t>MySupportAssistant</t>
  </si>
  <si>
    <t>http://www.mysupportassistant.com/</t>
  </si>
  <si>
    <t>Internet|Portals|Social Network Media</t>
  </si>
  <si>
    <t>/organization/mysupportassistant</t>
  </si>
  <si>
    <t>/funding-round/f864e4f63688002c309107971feef020</t>
  </si>
  <si>
    <t>/organization/ mytable-restaurant-reservations</t>
  </si>
  <si>
    <t>/ORGANIZATION/MYTABLE-RESTAURANT-RESERVATIONS</t>
  </si>
  <si>
    <t>/funding-round/d8687f3941b977709df3c60c92f3a0c6</t>
  </si>
  <si>
    <t>/Organization/Mytable-Restaurant-Reservations</t>
  </si>
  <si>
    <t>MyTable Restaurant Reservations</t>
  </si>
  <si>
    <t>http://www.mytable.com</t>
  </si>
  <si>
    <t>/organization/ mytag-com</t>
  </si>
  <si>
    <t>/organization/mytag-com</t>
  </si>
  <si>
    <t>/funding-round/778a86432b6c593314d376794dc71513</t>
  </si>
  <si>
    <t>/Organization/Mytag-Com</t>
  </si>
  <si>
    <t>myTAG.com</t>
  </si>
  <si>
    <t>http://mytag.com</t>
  </si>
  <si>
    <t>/organization/ myteamvoice</t>
  </si>
  <si>
    <t>/ORGANIZATION/MYTEAMVOICE</t>
  </si>
  <si>
    <t>/funding-round/d5f1fa635f5aa4268562835b5c56f955</t>
  </si>
  <si>
    <t>/Organization/Myteamvoice</t>
  </si>
  <si>
    <t>MyTeamVoice</t>
  </si>
  <si>
    <t>http://www.MyTeamVoice.com</t>
  </si>
  <si>
    <t>Games|VoIP</t>
  </si>
  <si>
    <t>/organization/ mytek-network-solutions</t>
  </si>
  <si>
    <t>/organization/mytek-network-solutions</t>
  </si>
  <si>
    <t>/funding-round/e8b79529391df3a77b4b5d1441a05528</t>
  </si>
  <si>
    <t>/Organization/Mytek-Network-Solutions</t>
  </si>
  <si>
    <t>MYTEK Network Solutions</t>
  </si>
  <si>
    <t>http://mytek.net/</t>
  </si>
  <si>
    <t>Cloud Computing|Consulting|IT Management</t>
  </si>
  <si>
    <t>/organization/ mytelemedicine</t>
  </si>
  <si>
    <t>/ORGANIZATION/MYTELEMEDICINE</t>
  </si>
  <si>
    <t>/funding-round/d1de37ab2d62c85cccd4860f560d0c5d</t>
  </si>
  <si>
    <t>/Organization/Mytelemedicine</t>
  </si>
  <si>
    <t>MyTelemedicine.com</t>
  </si>
  <si>
    <t>http://www.mytelemedicine.com</t>
  </si>
  <si>
    <t>/organization/ mytennislessons</t>
  </si>
  <si>
    <t>/organization/mytennislessons</t>
  </si>
  <si>
    <t>/funding-round/0b0a66870121555a01574856b551336a</t>
  </si>
  <si>
    <t>/Organization/Mytennislessons</t>
  </si>
  <si>
    <t>MyTennisLessons</t>
  </si>
  <si>
    <t>http://mytennislessons.com</t>
  </si>
  <si>
    <t>Curated Web|Marketplaces|Software|Sports|Startups</t>
  </si>
  <si>
    <t>/organization/ mytheresa-com</t>
  </si>
  <si>
    <t>/ORGANIZATION/MYTHERESA-COM</t>
  </si>
  <si>
    <t>/funding-round/83eee9af8a95399a6ceb5723b269962f</t>
  </si>
  <si>
    <t>/Organization/Mytheresa-Com</t>
  </si>
  <si>
    <t>mytheresa.com</t>
  </si>
  <si>
    <t>http://www.mytheresa.com</t>
  </si>
  <si>
    <t>/organization/ mythings</t>
  </si>
  <si>
    <t>/organization/mythings</t>
  </si>
  <si>
    <t>/funding-round/33b07317347464878c1fd06c79a18e8c</t>
  </si>
  <si>
    <t>/Organization/Mythings</t>
  </si>
  <si>
    <t>myThings</t>
  </si>
  <si>
    <t>http://www.mythings.com</t>
  </si>
  <si>
    <t>Accounting|Advertising|Performance Marketing</t>
  </si>
  <si>
    <t>/ORGANIZATION/MYTHINGS</t>
  </si>
  <si>
    <t>/funding-round/4327f9e58ad74196c2d1da8515fbd078</t>
  </si>
  <si>
    <t>/funding-round/9b39194e9de805e27fd6b083550b31eb</t>
  </si>
  <si>
    <t>/funding-round/af9ac0689eecaa4d3a27888662d773d0</t>
  </si>
  <si>
    <t>/funding-round/e317d052c93ee95c7c7c64530536e9eb</t>
  </si>
  <si>
    <t>/organization/ mythos</t>
  </si>
  <si>
    <t>/ORGANIZATION/MYTHOS</t>
  </si>
  <si>
    <t>/funding-round/116e88212873379cdcb4b455dcd07096</t>
  </si>
  <si>
    <t>/Organization/Mythos</t>
  </si>
  <si>
    <t>Mythos</t>
  </si>
  <si>
    <t>http://Mythos360.com</t>
  </si>
  <si>
    <t>/organization/mythos</t>
  </si>
  <si>
    <t>/funding-round/71e0cb688039117be3b3182119da8d37</t>
  </si>
  <si>
    <t>/funding-round/8b0e4817f336f0a37734ff800390157a</t>
  </si>
  <si>
    <t>/funding-round/a5d411550ff0c1a509d06ee8c4f5949c</t>
  </si>
  <si>
    <t>/funding-round/db4f821888be3cd9ce7e953ff4065801</t>
  </si>
  <si>
    <t>/organization/ mytime</t>
  </si>
  <si>
    <t>/organization/mytime</t>
  </si>
  <si>
    <t>/funding-round/01b629f2892e282beaa099085a0ef397</t>
  </si>
  <si>
    <t>/Organization/Mytime</t>
  </si>
  <si>
    <t>MyTime</t>
  </si>
  <si>
    <t>http://www.mytime.com</t>
  </si>
  <si>
    <t>Advertising|Apps|Curated Web|E-Commerce|iPhone|Local|Mobile</t>
  </si>
  <si>
    <t>/ORGANIZATION/MYTIME</t>
  </si>
  <si>
    <t>/funding-round/75357bda4345e94dd9479b022bfdddc6</t>
  </si>
  <si>
    <t>/organization/ mytinks</t>
  </si>
  <si>
    <t>/organization/mytinks</t>
  </si>
  <si>
    <t>/funding-round/8cd54707acea6d03ff14e2e4f60fc72d</t>
  </si>
  <si>
    <t>/Organization/Mytinks</t>
  </si>
  <si>
    <t>MyTinks</t>
  </si>
  <si>
    <t>http://www.mytinks.com/</t>
  </si>
  <si>
    <t>/organization/ mytips</t>
  </si>
  <si>
    <t>/ORGANIZATION/MYTIPS</t>
  </si>
  <si>
    <t>/funding-round/57153e98751d1089b379ceef64ae21ba</t>
  </si>
  <si>
    <t>/Organization/Mytips</t>
  </si>
  <si>
    <t>myTips</t>
  </si>
  <si>
    <t>http://mytips.co</t>
  </si>
  <si>
    <t>Customer Support Tools|SaaS|Software|User Experience Design</t>
  </si>
  <si>
    <t>/organization/mytips</t>
  </si>
  <si>
    <t>/funding-round/c43dc43409a8959b88b4c36c1572d300</t>
  </si>
  <si>
    <t>/funding-round/fbbc4233954e3bf510a9e2ed276c9e37</t>
  </si>
  <si>
    <t>/organization/ mytomorrows</t>
  </si>
  <si>
    <t>/organization/mytomorrows</t>
  </si>
  <si>
    <t>/funding-round/388f11c95e0737d0f9613ab1b6248d9b</t>
  </si>
  <si>
    <t>/Organization/Mytomorrows</t>
  </si>
  <si>
    <t>myTomorrows</t>
  </si>
  <si>
    <t>https://mytomorrows.com</t>
  </si>
  <si>
    <t>/ORGANIZATION/MYTOMORROWS</t>
  </si>
  <si>
    <t>/funding-round/4642e5a8906ae48f2030254dc8ff3fb2</t>
  </si>
  <si>
    <t>/funding-round/6d65e82b606a26707a4859746990f833</t>
  </si>
  <si>
    <t>/organization/ mytonomy</t>
  </si>
  <si>
    <t>/ORGANIZATION/MYTONOMY</t>
  </si>
  <si>
    <t>/funding-round/404a8c556f07bb5a015320a88cbe7a16</t>
  </si>
  <si>
    <t>/Organization/Mytonomy</t>
  </si>
  <si>
    <t>Mytonomy</t>
  </si>
  <si>
    <t>http://www.mytonomy.com</t>
  </si>
  <si>
    <t>/organization/mytonomy</t>
  </si>
  <si>
    <t>/funding-round/5a79d835fe88cc1ebe349e5d476c9410</t>
  </si>
  <si>
    <t>/funding-round/5cdb859943031c6b64b53dd8c461ec23</t>
  </si>
  <si>
    <t>/funding-round/5d3b100bb0818929e0d1f791e2002855</t>
  </si>
  <si>
    <t>/funding-round/cec04d355a7f6953d09df48ad3057c3b</t>
  </si>
  <si>
    <t>/organization/ mytoons</t>
  </si>
  <si>
    <t>/organization/mytoons</t>
  </si>
  <si>
    <t>/funding-round/68429b7c85542a7c8662249514661a07</t>
  </si>
  <si>
    <t>/Organization/Mytoons</t>
  </si>
  <si>
    <t>MyToons</t>
  </si>
  <si>
    <t>http://www.mytoons.com</t>
  </si>
  <si>
    <t>Film|Games|Graphics|Video</t>
  </si>
  <si>
    <t>/ORGANIZATION/MYTOONS</t>
  </si>
  <si>
    <t>/funding-round/8a2218f26ec782f47a34c62cf9cf8a60</t>
  </si>
  <si>
    <t>/organization/ mytopia</t>
  </si>
  <si>
    <t>/organization/mytopia</t>
  </si>
  <si>
    <t>/funding-round/0713834634d1bf83086aa55dacd42ce7</t>
  </si>
  <si>
    <t>/Organization/Mytopia</t>
  </si>
  <si>
    <t>Mytopia</t>
  </si>
  <si>
    <t>http://www.mytopia.com</t>
  </si>
  <si>
    <t>/ORGANIZATION/MYTOPIA</t>
  </si>
  <si>
    <t>/funding-round/466d37d9450544eb895dcc58ecfe4a49</t>
  </si>
  <si>
    <t>/organization/ mytrade</t>
  </si>
  <si>
    <t>/organization/mytrade</t>
  </si>
  <si>
    <t>/funding-round/4827aaf7fb4e756a8b0c707ec9ab8562</t>
  </si>
  <si>
    <t>/Organization/Mytrade</t>
  </si>
  <si>
    <t>MyTrade</t>
  </si>
  <si>
    <t>http://www.mytrade.com</t>
  </si>
  <si>
    <t>Auctions|Curated Web|Internet|Social Media|Trading|Web Development</t>
  </si>
  <si>
    <t>/organization/ mytrah-energy</t>
  </si>
  <si>
    <t>/ORGANIZATION/MYTRAH-ENERGY</t>
  </si>
  <si>
    <t>/funding-round/03df1b7cae47dad9655732801d2cf394</t>
  </si>
  <si>
    <t>/Organization/Mytrah-Energy</t>
  </si>
  <si>
    <t>Mytrah Energy</t>
  </si>
  <si>
    <t>http://mytrah.com/</t>
  </si>
  <si>
    <t>Energy Efficiency|Renewable Energies|Wind</t>
  </si>
  <si>
    <t>/organization/mytrah-energy</t>
  </si>
  <si>
    <t>/funding-round/d802a3017914e5cd090030eb248f0441</t>
  </si>
  <si>
    <t>/organization/ mytrainer</t>
  </si>
  <si>
    <t>/ORGANIZATION/MYTRAINER</t>
  </si>
  <si>
    <t>/funding-round/0e0e43a579da39e0e2d7a1c360242eaf</t>
  </si>
  <si>
    <t>/Organization/Mytrainer</t>
  </si>
  <si>
    <t>MyTrainer</t>
  </si>
  <si>
    <t>http://www.MyTrainer.com</t>
  </si>
  <si>
    <t>Fitness|Games|Personal Health|Social Network Media|Video</t>
  </si>
  <si>
    <t>/organization/ mytraining</t>
  </si>
  <si>
    <t>/organization/mytraining</t>
  </si>
  <si>
    <t>/funding-round/55cc08719477ff4a558f12c507a0e9e7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INING</t>
  </si>
  <si>
    <t>/funding-round/5fe6a5466153a60e6f4acea5b7ad483d</t>
  </si>
  <si>
    <t>/organization/ mytranshealth</t>
  </si>
  <si>
    <t>/organization/mytranshealth</t>
  </si>
  <si>
    <t>/funding-round/16bd0dc738a7575de70c1d9b9a76bee5</t>
  </si>
  <si>
    <t>/Organization/Mytranshealth</t>
  </si>
  <si>
    <t>MyTransHealth</t>
  </si>
  <si>
    <t>http://mytranshealth.com/</t>
  </si>
  <si>
    <t>/organization/ mytrax</t>
  </si>
  <si>
    <t>/ORGANIZATION/MYTRAX</t>
  </si>
  <si>
    <t>/funding-round/ca9000ca1bcdf124bbc9f12dd84ebc0f</t>
  </si>
  <si>
    <t>/Organization/Mytrax</t>
  </si>
  <si>
    <t>mytrax</t>
  </si>
  <si>
    <t>http://www.mytrax.co.jp</t>
  </si>
  <si>
    <t>/organization/ mytrnd</t>
  </si>
  <si>
    <t>/organization/mytrnd</t>
  </si>
  <si>
    <t>/funding-round/25e7573e82c6324e7e0e401b7dcf96ee</t>
  </si>
  <si>
    <t>/Organization/Mytrnd</t>
  </si>
  <si>
    <t>MYTRND</t>
  </si>
  <si>
    <t>http://mytrnd.com</t>
  </si>
  <si>
    <t>/organization/ mytrus</t>
  </si>
  <si>
    <t>/ORGANIZATION/MYTRUS</t>
  </si>
  <si>
    <t>/funding-round/182738027178d5d39e53da9a20298d86</t>
  </si>
  <si>
    <t>/Organization/Mytrus</t>
  </si>
  <si>
    <t>Mytrus</t>
  </si>
  <si>
    <t>http://www.mytrus.com</t>
  </si>
  <si>
    <t>/organization/mytrus</t>
  </si>
  <si>
    <t>/funding-round/94c5b31e170474ef0f4608fe817db1e3</t>
  </si>
  <si>
    <t>/organization/ myturn-com</t>
  </si>
  <si>
    <t>/ORGANIZATION/MYTURN-COM</t>
  </si>
  <si>
    <t>/funding-round/e7119ff0d620e7ea3093c11f6d81fc11</t>
  </si>
  <si>
    <t>/Organization/Myturn-Com</t>
  </si>
  <si>
    <t>myTurn</t>
  </si>
  <si>
    <t>http://myturn.com</t>
  </si>
  <si>
    <t>E-Commerce|Online Rental|Tracking</t>
  </si>
  <si>
    <t>/organization/ mytutorweb</t>
  </si>
  <si>
    <t>/organization/mytutorweb</t>
  </si>
  <si>
    <t>/funding-round/4d97d0aa19969767976615c61a0e58b6</t>
  </si>
  <si>
    <t>/Organization/Mytutorweb</t>
  </si>
  <si>
    <t>MyTutorWeb</t>
  </si>
  <si>
    <t>https://www.mytutorweb.co.uk/index.html</t>
  </si>
  <si>
    <t>/organization/ mytwinplace</t>
  </si>
  <si>
    <t>/ORGANIZATION/MYTWINPLACE</t>
  </si>
  <si>
    <t>/funding-round/102044f7a2b9681dd0a7349c8e27780e</t>
  </si>
  <si>
    <t>/Organization/Mytwinplace</t>
  </si>
  <si>
    <t>MyTwinPlace</t>
  </si>
  <si>
    <t>http://www.mytwinplace.com</t>
  </si>
  <si>
    <t>Collaborative Consumption|Marketplaces|Travel|Vacation Rentals</t>
  </si>
  <si>
    <t>/organization/mytwinplace</t>
  </si>
  <si>
    <t>/funding-round/2e745cb4f601b45f9288fe070bbd8290</t>
  </si>
  <si>
    <t>/funding-round/afe999bf724c45d4c732ada6790bf333</t>
  </si>
  <si>
    <t>/organization/ mytwins</t>
  </si>
  <si>
    <t>/organization/mytwins</t>
  </si>
  <si>
    <t>/funding-round/a81a42f5971136040944eb75744be418</t>
  </si>
  <si>
    <t>/Organization/Mytwins</t>
  </si>
  <si>
    <t>myTwins</t>
  </si>
  <si>
    <t>http://www.mytwins.com</t>
  </si>
  <si>
    <t>/organization/ myunfold</t>
  </si>
  <si>
    <t>/ORGANIZATION/MYUNFOLD</t>
  </si>
  <si>
    <t>/funding-round/51e93f2a54dfb371c5b32692babf7bbe</t>
  </si>
  <si>
    <t>/Organization/Myunfold</t>
  </si>
  <si>
    <t>MyUnfold</t>
  </si>
  <si>
    <t>http://www.myunfold.com</t>
  </si>
  <si>
    <t>College Recruiting|Recruiting|Software</t>
  </si>
  <si>
    <t>/organization/ myunifood</t>
  </si>
  <si>
    <t>/organization/myunifood</t>
  </si>
  <si>
    <t>/funding-round/8bcd57d228b404b1bf8834c8045e5020</t>
  </si>
  <si>
    <t>/Organization/Myunifood</t>
  </si>
  <si>
    <t>MyUnifood</t>
  </si>
  <si>
    <t>http://www.myunifood.com</t>
  </si>
  <si>
    <t>E-Commerce|Restaurants|Service Providers|University Students</t>
  </si>
  <si>
    <t>/ORGANIZATION/MYUNIFOOD</t>
  </si>
  <si>
    <t>/funding-round/a33fa34c915a4017024f851432d3344b</t>
  </si>
  <si>
    <t>/organization/ myus-com</t>
  </si>
  <si>
    <t>/organization/myus-com</t>
  </si>
  <si>
    <t>/funding-round/3946aa4037557a0fb08d38fe1b03ec96</t>
  </si>
  <si>
    <t>/Organization/Myus-Com</t>
  </si>
  <si>
    <t>MyUS.com</t>
  </si>
  <si>
    <t>http://www.myus.com</t>
  </si>
  <si>
    <t>/organization/ myvbo</t>
  </si>
  <si>
    <t>/ORGANIZATION/MYVBO</t>
  </si>
  <si>
    <t>/funding-round/0a9b9c527f81d5963b48dadf2b63dea4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bo</t>
  </si>
  <si>
    <t>/funding-round/21d8800e0ce43486bf03411a1c4ebfa6</t>
  </si>
  <si>
    <t>/funding-round/39d334b8c30b6d50e9d3542b6b4aad66</t>
  </si>
  <si>
    <t>/funding-round/bb134e7e0d8487ead0c403906b2f5394</t>
  </si>
  <si>
    <t>/organization/ myverse</t>
  </si>
  <si>
    <t>/ORGANIZATION/MYVERSE</t>
  </si>
  <si>
    <t>/funding-round/cdc0b7c23deaf24cf515a82b037e7d51</t>
  </si>
  <si>
    <t>/Organization/Myverse</t>
  </si>
  <si>
    <t>MyVerse</t>
  </si>
  <si>
    <t>http://www.myverse.com</t>
  </si>
  <si>
    <t>Career Management|Curated Web|Finance|Health and Wellness|Internet|Teenagers</t>
  </si>
  <si>
    <t>/organization/ myvillage</t>
  </si>
  <si>
    <t>/organization/myvillage</t>
  </si>
  <si>
    <t>/funding-round/86d9a7310da8a4e0c7d7de497dc5320d</t>
  </si>
  <si>
    <t>/Organization/Myvillage</t>
  </si>
  <si>
    <t>Myvillage</t>
  </si>
  <si>
    <t>http://www.myvillage.com.br</t>
  </si>
  <si>
    <t>Communities|Marketplaces|Software</t>
  </si>
  <si>
    <t>Santos</t>
  </si>
  <si>
    <t>/organization/ myvr</t>
  </si>
  <si>
    <t>/ORGANIZATION/MYVR</t>
  </si>
  <si>
    <t>/funding-round/d72419de422cd92bbdaac40105da8f6b</t>
  </si>
  <si>
    <t>/Organization/Myvr</t>
  </si>
  <si>
    <t>MyVR</t>
  </si>
  <si>
    <t>http://myvr.com</t>
  </si>
  <si>
    <t>/organization/ myvu-corporation</t>
  </si>
  <si>
    <t>/organization/myvu-corporation</t>
  </si>
  <si>
    <t>/funding-round/2ca4390ff6a3d893687da4f21941c75e</t>
  </si>
  <si>
    <t>/Organization/Myvu-Corporation</t>
  </si>
  <si>
    <t>Myvu Corporation</t>
  </si>
  <si>
    <t>http://myvu.com</t>
  </si>
  <si>
    <t>Content|Hardware + Software|News|Personalization</t>
  </si>
  <si>
    <t>/organization/ mywants</t>
  </si>
  <si>
    <t>/ORGANIZATION/MYWANTS</t>
  </si>
  <si>
    <t>/funding-round/22ca9b8db8fc7562d257b6b3db4a886e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 mywave</t>
  </si>
  <si>
    <t>/organization/mywave</t>
  </si>
  <si>
    <t>/funding-round/946d2ea85a7546b9b08d23d14b588e2f</t>
  </si>
  <si>
    <t>/Organization/Mywave</t>
  </si>
  <si>
    <t>MyWave</t>
  </si>
  <si>
    <t>http://mywave.me</t>
  </si>
  <si>
    <t>Consulting|CRM|Customer Service|Information Technology|Internet</t>
  </si>
  <si>
    <t>/ORGANIZATION/MYWAVE</t>
  </si>
  <si>
    <t>/funding-round/abfef6def58d33c61e9ab613a8924f74</t>
  </si>
  <si>
    <t>/organization/ mywaves</t>
  </si>
  <si>
    <t>/organization/mywaves</t>
  </si>
  <si>
    <t>/funding-round/49c51fd221e70a6290f5dc7a47e1e082</t>
  </si>
  <si>
    <t>/Organization/Mywaves</t>
  </si>
  <si>
    <t>mywaves</t>
  </si>
  <si>
    <t>http://www.mywaves.com</t>
  </si>
  <si>
    <t>/ORGANIZATION/MYWAVES</t>
  </si>
  <si>
    <t>/funding-round/9bd3759613932d34acd54c6aab5baaa0</t>
  </si>
  <si>
    <t>/organization/ mywealth</t>
  </si>
  <si>
    <t>/organization/mywealth</t>
  </si>
  <si>
    <t>/funding-round/e180131312ba147796edad24d26ce648</t>
  </si>
  <si>
    <t>/Organization/Mywealth</t>
  </si>
  <si>
    <t>MyWealth</t>
  </si>
  <si>
    <t>http://www.mywealth.com</t>
  </si>
  <si>
    <t>/organization/ mywebgrocer</t>
  </si>
  <si>
    <t>/ORGANIZATION/MYWEBGROCER</t>
  </si>
  <si>
    <t>/funding-round/361b34bbd4411d88ed18557ca7ed3db9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grocer</t>
  </si>
  <si>
    <t>/funding-round/b087424fcedd5e6c275a066d559c4d5d</t>
  </si>
  <si>
    <t>/organization/ mywebroom</t>
  </si>
  <si>
    <t>/ORGANIZATION/MYWEBROOM</t>
  </si>
  <si>
    <t>/funding-round/26a35060996e4e0144d16d482a83b184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room</t>
  </si>
  <si>
    <t>/funding-round/6b94e388089408f60fc9f74d5a3346d6</t>
  </si>
  <si>
    <t>/funding-round/fbdebcd6fb8589d8c4dd9ce4aee1d510</t>
  </si>
  <si>
    <t>/organization/ mywebzz</t>
  </si>
  <si>
    <t>/organization/mywebzz</t>
  </si>
  <si>
    <t>/funding-round/2933e7c20d54347ada4982ed6494b239</t>
  </si>
  <si>
    <t>/Organization/Mywebzz</t>
  </si>
  <si>
    <t>MyWebzz</t>
  </si>
  <si>
    <t>http://www.mywebzz.com</t>
  </si>
  <si>
    <t>All Markets|Apps|Curated Web|Internet|Software|Storage|Web Development</t>
  </si>
  <si>
    <t>/ORGANIZATION/MYWEBZZ</t>
  </si>
  <si>
    <t>/funding-round/a9f0fa55db67b07c0831173b5850baf6</t>
  </si>
  <si>
    <t>/organization/ mywedding</t>
  </si>
  <si>
    <t>/organization/mywedding</t>
  </si>
  <si>
    <t>/funding-round/a5966f6900fd7cef34d9d8d0ab2d24d8</t>
  </si>
  <si>
    <t>/Organization/Mywedding</t>
  </si>
  <si>
    <t>MyWedding</t>
  </si>
  <si>
    <t>http://www.mywedding.com</t>
  </si>
  <si>
    <t>Advertising|Career Planning|Events</t>
  </si>
  <si>
    <t>/organization/ mywerx</t>
  </si>
  <si>
    <t>/ORGANIZATION/MYWERX</t>
  </si>
  <si>
    <t>/funding-round/4fbde63e1c545b87aa89eb56363c6fac</t>
  </si>
  <si>
    <t>/Organization/Mywerx</t>
  </si>
  <si>
    <t>MyWerx</t>
  </si>
  <si>
    <t>http://www.mywerx.com</t>
  </si>
  <si>
    <t>/organization/mywerx</t>
  </si>
  <si>
    <t>/funding-round/7ecaaf99f5f36a9991fa0059a01e548f</t>
  </si>
  <si>
    <t>/organization/ mywindow</t>
  </si>
  <si>
    <t>/ORGANIZATION/MYWINDOW</t>
  </si>
  <si>
    <t>/funding-round/2ee3ede786c9d08a23b66bbf69c9b88d</t>
  </si>
  <si>
    <t>/Organization/Mywindow</t>
  </si>
  <si>
    <t>mYwindow</t>
  </si>
  <si>
    <t>http://www.mywindow.me</t>
  </si>
  <si>
    <t>Curated Web|Mobile|Networking|Search</t>
  </si>
  <si>
    <t>/organization/mywindow</t>
  </si>
  <si>
    <t>/funding-round/9406808d5b0b703131d0efe1ec3c1fe5</t>
  </si>
  <si>
    <t>/organization/ mywinesdirect</t>
  </si>
  <si>
    <t>/ORGANIZATION/MYWINESDIRECT</t>
  </si>
  <si>
    <t>/funding-round/8a7a03bf0f96c597da09f38cda4293a3</t>
  </si>
  <si>
    <t>/Organization/Mywinesdirect</t>
  </si>
  <si>
    <t>mywinesdirect</t>
  </si>
  <si>
    <t>/organization/ mywishboard</t>
  </si>
  <si>
    <t>/organization/mywishboard</t>
  </si>
  <si>
    <t>/funding-round/48fb9f18effb86be4c66f7255a9a0199</t>
  </si>
  <si>
    <t>/Organization/Mywishboard</t>
  </si>
  <si>
    <t>MyWishBoard</t>
  </si>
  <si>
    <t>http://mywishboard.com</t>
  </si>
  <si>
    <t>E-Commerce|Mobile|Social Media</t>
  </si>
  <si>
    <t>/ORGANIZATION/MYWISHBOARD</t>
  </si>
  <si>
    <t>/funding-round/e91ef2c229201c2ef41d9402ec0b67b5</t>
  </si>
  <si>
    <t>/organization/ mywobile</t>
  </si>
  <si>
    <t>/organization/mywobile</t>
  </si>
  <si>
    <t>/funding-round/fd79689df69c58e490a4d675c5a29a0e</t>
  </si>
  <si>
    <t>/Organization/Mywobile</t>
  </si>
  <si>
    <t>MyWobile</t>
  </si>
  <si>
    <t>http://www.mywobile.com</t>
  </si>
  <si>
    <t>Android|iPhone|Location Based Services|Mobile</t>
  </si>
  <si>
    <t>/organization/ myworldwall</t>
  </si>
  <si>
    <t>/ORGANIZATION/MYWORLDWALL</t>
  </si>
  <si>
    <t>/funding-round/84b60cc53911cff6f6f9db3370b28d55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 mywot-com</t>
  </si>
  <si>
    <t>/organization/mywot-com</t>
  </si>
  <si>
    <t>/funding-round/052c48a5179453587cdf99b435ccc6d2</t>
  </si>
  <si>
    <t>/Organization/Mywot-Com</t>
  </si>
  <si>
    <t>WOT Services</t>
  </si>
  <si>
    <t>http://mywot.com</t>
  </si>
  <si>
    <t>Curated Web|Security</t>
  </si>
  <si>
    <t>/ORGANIZATION/MYWOT-COM</t>
  </si>
  <si>
    <t>/funding-round/d88a4d29a6221c95a57e0da23f41f948</t>
  </si>
  <si>
    <t>/organization/ myxer</t>
  </si>
  <si>
    <t>/organization/myxer</t>
  </si>
  <si>
    <t>/funding-round/fc29623e042435fbb42306d7c560c0e2</t>
  </si>
  <si>
    <t>/Organization/Myxer</t>
  </si>
  <si>
    <t>Myxer</t>
  </si>
  <si>
    <t>http://www.myxer.com</t>
  </si>
  <si>
    <t>/organization/ myyearbook</t>
  </si>
  <si>
    <t>/ORGANIZATION/MYYEARBOOK</t>
  </si>
  <si>
    <t>/funding-round/22270d6207bef9425644359ad1189fe1</t>
  </si>
  <si>
    <t>/Organization/Myyearbook</t>
  </si>
  <si>
    <t>MeetMe, Inc.</t>
  </si>
  <si>
    <t>http://www.meetme.com</t>
  </si>
  <si>
    <t>Apps|Games|Social Media</t>
  </si>
  <si>
    <t>/organization/myyearbook</t>
  </si>
  <si>
    <t>/funding-round/a8e75e66e06b60736b7ff7652f63e087</t>
  </si>
  <si>
    <t>/organization/ myzamana</t>
  </si>
  <si>
    <t>/ORGANIZATION/MYZAMANA</t>
  </si>
  <si>
    <t>/funding-round/de0d149d78a7935a42538916594f50a4</t>
  </si>
  <si>
    <t>/Organization/Myzamana</t>
  </si>
  <si>
    <t>myZamana</t>
  </si>
  <si>
    <t>http://myzamana.com</t>
  </si>
  <si>
    <t>Curated Web|Internet|Online Dating</t>
  </si>
  <si>
    <t>/organization/ myze</t>
  </si>
  <si>
    <t>/organization/myze</t>
  </si>
  <si>
    <t>/funding-round/0e7fdb7510068f0a51e7c72b6d1dd406</t>
  </si>
  <si>
    <t>/Organization/Myze</t>
  </si>
  <si>
    <t>Myze</t>
  </si>
  <si>
    <t>http://www.myze.co</t>
  </si>
  <si>
    <t>Credit Cards|Curated Web|Discounts|E-Commerce</t>
  </si>
  <si>
    <t>/ORGANIZATION/MYZE</t>
  </si>
  <si>
    <t>/funding-round/de06dd75ebc6d7e3fc6d05910a9bfc3e</t>
  </si>
  <si>
    <t>/organization/ mzinga</t>
  </si>
  <si>
    <t>/organization/mzinga</t>
  </si>
  <si>
    <t>/funding-round/4c0aeef9f56e545fdcecd38d0553a226</t>
  </si>
  <si>
    <t>/Organization/Mzinga</t>
  </si>
  <si>
    <t>Mzinga</t>
  </si>
  <si>
    <t>http://www.mzinga.com</t>
  </si>
  <si>
    <t>Communities|Social Business|Social Media|Social Media Management</t>
  </si>
  <si>
    <t>/ORGANIZATION/MZINGA</t>
  </si>
  <si>
    <t>/funding-round/d80144b6cad18b582605b7eb60ca1037</t>
  </si>
  <si>
    <t>/organization/ mzl-shine-cleaning</t>
  </si>
  <si>
    <t>/organization/mzl-shine-cleaning</t>
  </si>
  <si>
    <t>/funding-round/0c337f0d402c12f647db8a616a42db8f</t>
  </si>
  <si>
    <t>/Organization/Mzl-Shine-Cleaning</t>
  </si>
  <si>
    <t>MZL Shine Cleaning</t>
  </si>
  <si>
    <t>http://mldesign74.wix.com/mzl-shine-cleaning</t>
  </si>
  <si>
    <t>Central Falls</t>
  </si>
  <si>
    <t>/organization/ n</t>
  </si>
  <si>
    <t>/organization/n</t>
  </si>
  <si>
    <t>/funding-round/3cb65a01b46e76917f4e757d3f3e38b6</t>
  </si>
  <si>
    <t>/Organization/N</t>
  </si>
  <si>
    <t>N-1-1</t>
  </si>
  <si>
    <t>http://N-1-1.com</t>
  </si>
  <si>
    <t>/organization/ n-able-technologies</t>
  </si>
  <si>
    <t>/ORGANIZATION/N-ABLE-TECHNOLOGIES</t>
  </si>
  <si>
    <t>/funding-round/1f27834ee3be0c8965a5dd12119d120f</t>
  </si>
  <si>
    <t>/Organization/N-Able-Technologies</t>
  </si>
  <si>
    <t>N-able Technologies</t>
  </si>
  <si>
    <t>http://www.n-able.com</t>
  </si>
  <si>
    <t>/organization/ n-dimension-solutions</t>
  </si>
  <si>
    <t>/organization/n-dimension-solutions</t>
  </si>
  <si>
    <t>/funding-round/e34cd97e3f198cf2e5b407bdd131a73f</t>
  </si>
  <si>
    <t>/Organization/N-Dimension-Solutions</t>
  </si>
  <si>
    <t>N-Dimension Solutions</t>
  </si>
  <si>
    <t>http://www.n-dimension.com</t>
  </si>
  <si>
    <t>/organization/ n-dream-ag</t>
  </si>
  <si>
    <t>/ORGANIZATION/N-DREAM-AG</t>
  </si>
  <si>
    <t>/funding-round/508088e30a323559236d4bb28d6686e2</t>
  </si>
  <si>
    <t>/Organization/N-Dream-Ag</t>
  </si>
  <si>
    <t>N-Dream AG</t>
  </si>
  <si>
    <t>http://www.n-dream.com/</t>
  </si>
  <si>
    <t>Mobile|Services|Startups</t>
  </si>
  <si>
    <t>/organization/n-dream-ag</t>
  </si>
  <si>
    <t>/funding-round/bd871d3d53c30bac41e356d542146d27</t>
  </si>
  <si>
    <t>/organization/ n-i</t>
  </si>
  <si>
    <t>/ORGANIZATION/N-I</t>
  </si>
  <si>
    <t>/funding-round/b208462f10bd3396716b66e7c9782909</t>
  </si>
  <si>
    <t>/Organization/N-I</t>
  </si>
  <si>
    <t>N(i)Â²</t>
  </si>
  <si>
    <t>http://www.ni2.com</t>
  </si>
  <si>
    <t>/organization/ n-join</t>
  </si>
  <si>
    <t>/organization/n-join</t>
  </si>
  <si>
    <t>/funding-round/769bfbadce68dae3257786c41294430d</t>
  </si>
  <si>
    <t>/Organization/N-Join</t>
  </si>
  <si>
    <t>N Join</t>
  </si>
  <si>
    <t>http://www.n-join.com/</t>
  </si>
  <si>
    <t>/organization/ n-of-one-therapeutics</t>
  </si>
  <si>
    <t>/ORGANIZATION/N-OF-ONE-THERAPEUTICS</t>
  </si>
  <si>
    <t>/funding-round/65951547805f286dd26115c68d05af76</t>
  </si>
  <si>
    <t>/Organization/N-Of-One-Therapeutics</t>
  </si>
  <si>
    <t>N-of-One</t>
  </si>
  <si>
    <t>http://n-of-one.com</t>
  </si>
  <si>
    <t>/organization/n-of-one-therapeutics</t>
  </si>
  <si>
    <t>/funding-round/f35443be1274d7bfd5b76b8098570216</t>
  </si>
  <si>
    <t>/organization/ n-plusn</t>
  </si>
  <si>
    <t>/ORGANIZATION/N-PLUSN</t>
  </si>
  <si>
    <t>/funding-round/02db5c0281af296a1ecbd30fad02c196</t>
  </si>
  <si>
    <t>/Organization/N-Plusn</t>
  </si>
  <si>
    <t>PlusN (+n )</t>
  </si>
  <si>
    <t>http://plusn.com</t>
  </si>
  <si>
    <t>/organization/n-plusn</t>
  </si>
  <si>
    <t>/funding-round/741bca99ced6eda61d6c4d5690a85896</t>
  </si>
  <si>
    <t>/organization/ n-sided</t>
  </si>
  <si>
    <t>/ORGANIZATION/N-SIDED</t>
  </si>
  <si>
    <t>/funding-round/a2d5f88d82964952bc9bf11eb6db53f3</t>
  </si>
  <si>
    <t>/Organization/N-Sided</t>
  </si>
  <si>
    <t>N-Sided</t>
  </si>
  <si>
    <t>http://www.n-sided.com</t>
  </si>
  <si>
    <t>/organization/ n-thing</t>
  </si>
  <si>
    <t>/organization/n-thing</t>
  </si>
  <si>
    <t>/funding-round/5a69c26578e9c535c9bf5fc59165ae88</t>
  </si>
  <si>
    <t>/Organization/N-Thing</t>
  </si>
  <si>
    <t>N.thing</t>
  </si>
  <si>
    <t>http://www.nthing.net/</t>
  </si>
  <si>
    <t>Big Data Analytics|Farming|Internet of Things</t>
  </si>
  <si>
    <t>/organization/ n-toggle</t>
  </si>
  <si>
    <t>/ORGANIZATION/N-TOGGLE</t>
  </si>
  <si>
    <t>/funding-round/67f571643b8fd05f387706e8b654f0a9</t>
  </si>
  <si>
    <t>/Organization/N-Toggle</t>
  </si>
  <si>
    <t>N Toggle</t>
  </si>
  <si>
    <t>http://www.ntoggle.com/</t>
  </si>
  <si>
    <t>/organization/ n-trig</t>
  </si>
  <si>
    <t>/organization/n-trig</t>
  </si>
  <si>
    <t>/funding-round/0844313bbb0e2dbc94dd20a7548a7583</t>
  </si>
  <si>
    <t>/Organization/N-Trig</t>
  </si>
  <si>
    <t>N-Trig</t>
  </si>
  <si>
    <t>http://www.n-trig.com</t>
  </si>
  <si>
    <t>Embedded Hardware and Software|Hardware + Software</t>
  </si>
  <si>
    <t>/ORGANIZATION/N-TRIG</t>
  </si>
  <si>
    <t>/funding-round/1283a2249710c80ec0bbed2584c50e21</t>
  </si>
  <si>
    <t>/funding-round/37521131d766225d53116fa0734aefc4</t>
  </si>
  <si>
    <t>/funding-round/431d63d269d87f4109f4cad0179c2d74</t>
  </si>
  <si>
    <t>/funding-round/5424f8d2aa768a737b010ac1024308a0</t>
  </si>
  <si>
    <t>/funding-round/6c746d61a8abccecd481d232b5580a72</t>
  </si>
  <si>
    <t>/funding-round/8ece8f4668dd0bdc869a6eb0a197df84</t>
  </si>
  <si>
    <t>/funding-round/9d9bf824804f6cad277c111413883d56</t>
  </si>
  <si>
    <t>/funding-round/afde686caf36ca0abab3c3065c490dca</t>
  </si>
  <si>
    <t>/funding-round/d73f2f90a575734274bd6d91540f55ab</t>
  </si>
  <si>
    <t>/organization/ n12-technologies</t>
  </si>
  <si>
    <t>/organization/n12-technologies</t>
  </si>
  <si>
    <t>/funding-round/57bbec8135597ca1ef4094d03384b574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 n1health</t>
  </si>
  <si>
    <t>/ORGANIZATION/N1HEALTH</t>
  </si>
  <si>
    <t>/funding-round/70cbf32574e51ae60e8cbf1f04079290</t>
  </si>
  <si>
    <t>/Organization/N1Health</t>
  </si>
  <si>
    <t>n1health</t>
  </si>
  <si>
    <t>http://n1health.com</t>
  </si>
  <si>
    <t>/organization/n1health</t>
  </si>
  <si>
    <t>/funding-round/f84506c5e91ab0c10c8f5d6bc8926b7a</t>
  </si>
  <si>
    <t>/organization/ n2-broadband-2</t>
  </si>
  <si>
    <t>/ORGANIZATION/N2-BROADBAND-2</t>
  </si>
  <si>
    <t>/funding-round/a34fed4349b7c83ca79d2f1db16aade4</t>
  </si>
  <si>
    <t>/Organization/N2-Broadband-2</t>
  </si>
  <si>
    <t>N2 Broadband</t>
  </si>
  <si>
    <t>Cable|Entertainment</t>
  </si>
  <si>
    <t>/organization/ n2care</t>
  </si>
  <si>
    <t>/organization/n2care</t>
  </si>
  <si>
    <t>/funding-round/6eee619db3249d0f8a2b7757dcaf0349</t>
  </si>
  <si>
    <t>/Organization/N2Care</t>
  </si>
  <si>
    <t>N2Care</t>
  </si>
  <si>
    <t>http://n2care.net</t>
  </si>
  <si>
    <t>/organization/ n2ncommerce</t>
  </si>
  <si>
    <t>/ORGANIZATION/N2NCOMMERCE</t>
  </si>
  <si>
    <t>/funding-round/479a82224f1fabcbc09d7396e7688e57</t>
  </si>
  <si>
    <t>/Organization/N2Ncommerce</t>
  </si>
  <si>
    <t>N2N Commerce</t>
  </si>
  <si>
    <t>http://www.n2ncommerce.com</t>
  </si>
  <si>
    <t>/organization/ n2v-solutions-llc</t>
  </si>
  <si>
    <t>/organization/n2v-solutions-llc</t>
  </si>
  <si>
    <t>/funding-round/746d4df11abc5a07084ecc3dc596b64a</t>
  </si>
  <si>
    <t>/Organization/N2V-Solutions-Llc</t>
  </si>
  <si>
    <t>n2v Solutions</t>
  </si>
  <si>
    <t>http://www.n2vs.com/</t>
  </si>
  <si>
    <t>Winona</t>
  </si>
  <si>
    <t>/organization/ n3</t>
  </si>
  <si>
    <t>/ORGANIZATION/N3</t>
  </si>
  <si>
    <t>/funding-round/ae7bac6631d73a93c7fa7290fb517af3</t>
  </si>
  <si>
    <t>/Organization/N3</t>
  </si>
  <si>
    <t>http://n3results.com/</t>
  </si>
  <si>
    <t>/organization/ n30-pharmaceuticals</t>
  </si>
  <si>
    <t>/organization/n30-pharmaceuticals</t>
  </si>
  <si>
    <t>/funding-round/07a1390eaabff12396abe56e04f62185</t>
  </si>
  <si>
    <t>/Organization/N30-Pharmaceuticals</t>
  </si>
  <si>
    <t>Nivalis Therapeutics</t>
  </si>
  <si>
    <t>http://www.nivalis.com/</t>
  </si>
  <si>
    <t>/ORGANIZATION/N30-PHARMACEUTICALS</t>
  </si>
  <si>
    <t>/funding-round/114df7be9a164c70235f94df46e43d98</t>
  </si>
  <si>
    <t>/organization/ n3me-next-3motional-mobil-education</t>
  </si>
  <si>
    <t>/organization/n3me-next-3motional-mobil-education</t>
  </si>
  <si>
    <t>/funding-round/5a6e961a7f452e4f3216f61137ee7dc2</t>
  </si>
  <si>
    <t>/Organization/N3Me-Next-3Motional-Mobil-Education</t>
  </si>
  <si>
    <t>N3mE - Next 3motional mobile Education</t>
  </si>
  <si>
    <t>http://www.n3me.com</t>
  </si>
  <si>
    <t>/organization/ n3twork</t>
  </si>
  <si>
    <t>/ORGANIZATION/N3TWORK</t>
  </si>
  <si>
    <t>/funding-round/67a1501a9b3181e21a30675ff32a7ec8</t>
  </si>
  <si>
    <t>/Organization/N3Twork</t>
  </si>
  <si>
    <t>N3TWORK</t>
  </si>
  <si>
    <t>http://n3twork.com</t>
  </si>
  <si>
    <t>/organization/ n42</t>
  </si>
  <si>
    <t>/organization/n42</t>
  </si>
  <si>
    <t>/funding-round/728c719ee47352ead9bf39466f7956c6</t>
  </si>
  <si>
    <t>/Organization/N42</t>
  </si>
  <si>
    <t>N42</t>
  </si>
  <si>
    <t>/organization/ n4g-com</t>
  </si>
  <si>
    <t>/ORGANIZATION/N4G-COM</t>
  </si>
  <si>
    <t>/funding-round/45e0e316fa1e30cbe7092a44f235a937</t>
  </si>
  <si>
    <t>/Organization/N4G-Com</t>
  </si>
  <si>
    <t>N4G.com</t>
  </si>
  <si>
    <t>http://www.n4g.com</t>
  </si>
  <si>
    <t>/organization/ n4md</t>
  </si>
  <si>
    <t>/organization/n4md</t>
  </si>
  <si>
    <t>/funding-round/c5174224898aa175936986c50ffab0da</t>
  </si>
  <si>
    <t>/Organization/N4Md</t>
  </si>
  <si>
    <t>N4MD</t>
  </si>
  <si>
    <t>http://www.n4md.com</t>
  </si>
  <si>
    <t>iPad|Mobile|Tablets</t>
  </si>
  <si>
    <t>/organization/ na-kd-com</t>
  </si>
  <si>
    <t>/ORGANIZATION/NA-KD-COM</t>
  </si>
  <si>
    <t>/funding-round/aade7f0ce40f9f8a694ec038d865cf53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 naabo</t>
  </si>
  <si>
    <t>/organization/naabo</t>
  </si>
  <si>
    <t>/funding-round/94390ae8e352ae9c09f80fe89e6faece</t>
  </si>
  <si>
    <t>/Organization/Naabo</t>
  </si>
  <si>
    <t>Naabo Solutions</t>
  </si>
  <si>
    <t>http://naabo.com</t>
  </si>
  <si>
    <t>/organization/ naaptol</t>
  </si>
  <si>
    <t>/ORGANIZATION/NAAPTOL</t>
  </si>
  <si>
    <t>/funding-round/0ba8f8c0fa319b25c6ad6071a37d9412</t>
  </si>
  <si>
    <t>/Organization/Naaptol</t>
  </si>
  <si>
    <t>Naaptol</t>
  </si>
  <si>
    <t>http://www.naaptol.com/</t>
  </si>
  <si>
    <t>/organization/naaptol</t>
  </si>
  <si>
    <t>/funding-round/7aaf6111490d4e715b90998b5cb56cee</t>
  </si>
  <si>
    <t>/funding-round/863ca9a481a555dfa489336b8efc4168</t>
  </si>
  <si>
    <t>/funding-round/ded2aa642948f1019f1826c9b76c558a</t>
  </si>
  <si>
    <t>/organization/ naartjie</t>
  </si>
  <si>
    <t>/ORGANIZATION/NAARTJIE</t>
  </si>
  <si>
    <t>/funding-round/38c1c2d455bd9cf12747813d06e6c920</t>
  </si>
  <si>
    <t>/Organization/Naartjie</t>
  </si>
  <si>
    <t>Naartjie</t>
  </si>
  <si>
    <t>http://naartjiekids.com</t>
  </si>
  <si>
    <t>/organization/naartjie</t>
  </si>
  <si>
    <t>/funding-round/69aa91a4723c6c161969fb4982ce8a6a</t>
  </si>
  <si>
    <t>/funding-round/7f956e80d2e6e4a026593566fabadbd4</t>
  </si>
  <si>
    <t>/organization/ naaya</t>
  </si>
  <si>
    <t>/organization/naaya</t>
  </si>
  <si>
    <t>/funding-round/adcf55ae6941adc8de294257cf4eaf7c</t>
  </si>
  <si>
    <t>/Organization/Naaya</t>
  </si>
  <si>
    <t>naaya</t>
  </si>
  <si>
    <t>http://naaya.com</t>
  </si>
  <si>
    <t>/ORGANIZATION/NAAYA</t>
  </si>
  <si>
    <t>/funding-round/ccfd5d40b1545b20f175350fd6fd4638</t>
  </si>
  <si>
    <t>/organization/ nabbesh-com</t>
  </si>
  <si>
    <t>/organization/nabbesh-com</t>
  </si>
  <si>
    <t>/funding-round/9ac14edc756f6b571d0fe08e52080f78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BESH-COM</t>
  </si>
  <si>
    <t>/funding-round/ca9430d65994a328e2f42cc7716b28b1</t>
  </si>
  <si>
    <t>/organization/ nabi-biopharmaceuticals</t>
  </si>
  <si>
    <t>/organization/nabi-biopharmaceuticals</t>
  </si>
  <si>
    <t>/funding-round/748d41832a8c5ca6086298b5f1374d6d</t>
  </si>
  <si>
    <t>/Organization/Nabi-Biopharmaceuticals</t>
  </si>
  <si>
    <t>Nabi Biopharmaceuticals</t>
  </si>
  <si>
    <t>http://www.nabi.com</t>
  </si>
  <si>
    <t>/organization/ naboomboo</t>
  </si>
  <si>
    <t>/ORGANIZATION/NABOOMBOO</t>
  </si>
  <si>
    <t>/funding-round/093a6004c8b5c2f5001417522fa44132</t>
  </si>
  <si>
    <t>/Organization/Naboomboo</t>
  </si>
  <si>
    <t>Naboomboo</t>
  </si>
  <si>
    <t>http://www.naboomboo.com/</t>
  </si>
  <si>
    <t>/organization/ naborly</t>
  </si>
  <si>
    <t>/organization/naborly</t>
  </si>
  <si>
    <t>/funding-round/791b6c4d24f81efa69bdb1df470f7fa6</t>
  </si>
  <si>
    <t>/Organization/Naborly</t>
  </si>
  <si>
    <t>North Labs</t>
  </si>
  <si>
    <t>http://northlabs.ca</t>
  </si>
  <si>
    <t>/ORGANIZATION/NABORLY</t>
  </si>
  <si>
    <t>/funding-round/9c6282237b6ba08ae6a2aa3d39b2c32d</t>
  </si>
  <si>
    <t>/organization/ nabriva-therapeutics</t>
  </si>
  <si>
    <t>/organization/nabriva-therapeutics</t>
  </si>
  <si>
    <t>/funding-round/4f3c38ed4e4b65104a68a8131d73eb04</t>
  </si>
  <si>
    <t>/Organization/Nabriva-Therapeutics</t>
  </si>
  <si>
    <t>Nabriva Therapeutics</t>
  </si>
  <si>
    <t>http://www.nabriva.com</t>
  </si>
  <si>
    <t>/organization/ nabsys</t>
  </si>
  <si>
    <t>/ORGANIZATION/NABSYS</t>
  </si>
  <si>
    <t>/funding-round/069bf33ced7a01ccf73f30d4c37b051b</t>
  </si>
  <si>
    <t>/Organization/Nabsys</t>
  </si>
  <si>
    <t>Nabsys</t>
  </si>
  <si>
    <t>http://www.nabsys.com</t>
  </si>
  <si>
    <t>/organization/nabsys</t>
  </si>
  <si>
    <t>/funding-round/37c5067795c415fdd498f6a31f1f8163</t>
  </si>
  <si>
    <t>/funding-round/785868596c25a32dec27c679829b0177</t>
  </si>
  <si>
    <t>/funding-round/bb2aaeafa26329fad0122d299c36943a</t>
  </si>
  <si>
    <t>/funding-round/d49d5c00305be3c7b1a4dc3926137315</t>
  </si>
  <si>
    <t>/funding-round/ddac8f68b5c2b087bd8a6ccba56026f2</t>
  </si>
  <si>
    <t>/organization/ nabto</t>
  </si>
  <si>
    <t>/ORGANIZATION/NABTO</t>
  </si>
  <si>
    <t>/funding-round/7c13d6458191fdddade3c3cc424513c1</t>
  </si>
  <si>
    <t>/Organization/Nabto</t>
  </si>
  <si>
    <t>Nabto</t>
  </si>
  <si>
    <t>http://nabto.com</t>
  </si>
  <si>
    <t>/organization/ naco-technologies-ltd</t>
  </si>
  <si>
    <t>/organization/naco-technologies-ltd</t>
  </si>
  <si>
    <t>/funding-round/2fba3ad38e076d63d8888916258967ea</t>
  </si>
  <si>
    <t>/Organization/Naco-Technologies-Ltd</t>
  </si>
  <si>
    <t>Naco Technologies Ltd</t>
  </si>
  <si>
    <t>http://nacotechnologies.com/</t>
  </si>
  <si>
    <t>/ORGANIZATION/NACO-TECHNOLOGIES-LTD</t>
  </si>
  <si>
    <t>/funding-round/47632d3ef6c46910beddb87aeafc8533</t>
  </si>
  <si>
    <t>/funding-round/88252b31fb779be09091b19e11da71d9</t>
  </si>
  <si>
    <t>/funding-round/895fbd584c5ce84b547a1da810253956</t>
  </si>
  <si>
    <t>/organization/ nacuii</t>
  </si>
  <si>
    <t>/organization/nacuii</t>
  </si>
  <si>
    <t>/funding-round/b5f80b5db5201a33b9dfa44fbccd7bac</t>
  </si>
  <si>
    <t>/Organization/Nacuii</t>
  </si>
  <si>
    <t>Nacuii</t>
  </si>
  <si>
    <t>http://nacuii.com/</t>
  </si>
  <si>
    <t>Beauty|Organic|Therapeutics</t>
  </si>
  <si>
    <t>/organization/ nadamobile</t>
  </si>
  <si>
    <t>/ORGANIZATION/NADAMOBILE</t>
  </si>
  <si>
    <t>/funding-round/a4f2eb8268f55c216271d20010f0d5c9</t>
  </si>
  <si>
    <t>/Organization/Nadamobile</t>
  </si>
  <si>
    <t>NADAmobile</t>
  </si>
  <si>
    <t>http://www.nadamobile.com</t>
  </si>
  <si>
    <t>/organization/ nadanu</t>
  </si>
  <si>
    <t>/organization/nadanu</t>
  </si>
  <si>
    <t>/funding-round/2cbbc62c21c6ef0989585cc51541512d</t>
  </si>
  <si>
    <t>/Organization/Nadanu</t>
  </si>
  <si>
    <t>Nadanu</t>
  </si>
  <si>
    <t>http://www.nadanu.com/index.html</t>
  </si>
  <si>
    <t>Non Profit|Nonprofits</t>
  </si>
  <si>
    <t>/organization/ naehas</t>
  </si>
  <si>
    <t>/ORGANIZATION/NAEHAS</t>
  </si>
  <si>
    <t>/funding-round/2f1052578e09a23cbf7fcf97984bc1e2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 naf-naf-grill</t>
  </si>
  <si>
    <t>/organization/naf-naf-grill</t>
  </si>
  <si>
    <t>/funding-round/62b464bd9c73a0d0955f2aa8a1872591</t>
  </si>
  <si>
    <t>/Organization/Naf-Naf-Grill</t>
  </si>
  <si>
    <t>Naf Naf Grill</t>
  </si>
  <si>
    <t>http://www.nafnafgrill.com/</t>
  </si>
  <si>
    <t>/organization/ nafasi-systems</t>
  </si>
  <si>
    <t>/ORGANIZATION/NAFASI-SYSTEMS</t>
  </si>
  <si>
    <t>/funding-round/63666e9b360a74dc1e189d1d9af724cc</t>
  </si>
  <si>
    <t>/Organization/Nafasi-Systems</t>
  </si>
  <si>
    <t>Nafasi Systems</t>
  </si>
  <si>
    <t>http://www.nafasisystems.com</t>
  </si>
  <si>
    <t>/organization/ nafham</t>
  </si>
  <si>
    <t>/organization/nafham</t>
  </si>
  <si>
    <t>/funding-round/25d95c96daecf37cb2442857f41466ba</t>
  </si>
  <si>
    <t>/Organization/Nafham</t>
  </si>
  <si>
    <t>Nafham</t>
  </si>
  <si>
    <t>http://www.nafham.com</t>
  </si>
  <si>
    <t>Education|Internet|Teachers|Technology|Video</t>
  </si>
  <si>
    <t>/ORGANIZATION/NAFHAM</t>
  </si>
  <si>
    <t>/funding-round/2fc72c69d23c4079e076083165831806</t>
  </si>
  <si>
    <t>/organization/ nagare-membranes</t>
  </si>
  <si>
    <t>/organization/nagare-membranes</t>
  </si>
  <si>
    <t>/funding-round/6edffc6def4ddae8ea3a0cf3bcaea560</t>
  </si>
  <si>
    <t>/Organization/Nagare-Membranes</t>
  </si>
  <si>
    <t>Nagare Water</t>
  </si>
  <si>
    <t>http://nagarewater.com/</t>
  </si>
  <si>
    <t>Agriculture|Clean Energy|Water</t>
  </si>
  <si>
    <t>/organization/ nagi</t>
  </si>
  <si>
    <t>/ORGANIZATION/NAGI</t>
  </si>
  <si>
    <t>/funding-round/a0e60b2dc4b5cd3cd1d847e60654a0cd</t>
  </si>
  <si>
    <t>/Organization/Nagi</t>
  </si>
  <si>
    <t>Nagi</t>
  </si>
  <si>
    <t>http://nagitech.com</t>
  </si>
  <si>
    <t>/organization/ nagisa-inc</t>
  </si>
  <si>
    <t>/organization/nagisa-inc</t>
  </si>
  <si>
    <t>/funding-round/24b393e66d2b370fbabf1880ddb8e656</t>
  </si>
  <si>
    <t>/Organization/Nagisa-Inc</t>
  </si>
  <si>
    <t>Nagisa,inc.</t>
  </si>
  <si>
    <t>http://nagisa-inc.jp</t>
  </si>
  <si>
    <t>/ORGANIZATION/NAGISA-INC</t>
  </si>
  <si>
    <t>/funding-round/331ed55d9c42336141ad77c5c6e5518b</t>
  </si>
  <si>
    <t>/funding-round/8ef0abe5664d563459ce1b1d3fa8f2c3</t>
  </si>
  <si>
    <t>/organization/ nagual-sounds</t>
  </si>
  <si>
    <t>/ORGANIZATION/NAGUAL-SOUNDS</t>
  </si>
  <si>
    <t>/funding-round/dfc9e59120ed81e1313b8c0f2de17e8d</t>
  </si>
  <si>
    <t>/Organization/Nagual-Sounds</t>
  </si>
  <si>
    <t>Nagual Sounds</t>
  </si>
  <si>
    <t>http://nagualsounds.com</t>
  </si>
  <si>
    <t>Consumer Goods|Digital Media|Entertainment|Music</t>
  </si>
  <si>
    <t>/organization/ nahere</t>
  </si>
  <si>
    <t>/organization/nahere</t>
  </si>
  <si>
    <t>/funding-round/6fa307d769f13a3a028dd9f868916fe9</t>
  </si>
  <si>
    <t>/Organization/Nahere</t>
  </si>
  <si>
    <t>NaHere</t>
  </si>
  <si>
    <t>http://www.nahere.com</t>
  </si>
  <si>
    <t>/organization/ naia-health</t>
  </si>
  <si>
    <t>/ORGANIZATION/NAIA-HEALTH</t>
  </si>
  <si>
    <t>/funding-round/1d94c8e3ffc2bf83a1a669b3abe5be21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health</t>
  </si>
  <si>
    <t>/funding-round/208f41486d48ad0a9ce3d3486035150c</t>
  </si>
  <si>
    <t>/organization/ naia-pharmaceuticals</t>
  </si>
  <si>
    <t>/ORGANIZATION/NAIA-PHARMACEUTICALS</t>
  </si>
  <si>
    <t>/funding-round/87823b052feb9bfa9f4944a051c43b5a</t>
  </si>
  <si>
    <t>/Organization/Naia-Pharmaceuticals</t>
  </si>
  <si>
    <t>Naia Pharmaceuticals</t>
  </si>
  <si>
    <t>http://www.naiapharma.com/</t>
  </si>
  <si>
    <t>/organization/ naiku</t>
  </si>
  <si>
    <t>/organization/naiku</t>
  </si>
  <si>
    <t>/funding-round/26457782b7255a951ef6c7333835696b</t>
  </si>
  <si>
    <t>/Organization/Naiku</t>
  </si>
  <si>
    <t>Naiku</t>
  </si>
  <si>
    <t>http://www.naiku.net</t>
  </si>
  <si>
    <t>/ORGANIZATION/NAIKU</t>
  </si>
  <si>
    <t>/funding-round/a2d61ea0f1232b78c967d3714d37a2c1</t>
  </si>
  <si>
    <t>/funding-round/f456d15a523d75dfc0281cb415b8c2a0</t>
  </si>
  <si>
    <t>/organization/ naikun-wind-development</t>
  </si>
  <si>
    <t>/ORGANIZATION/NAIKUN-WIND-DEVELOPMENT</t>
  </si>
  <si>
    <t>/funding-round/653471bf5e9775ff30eee615dfa102a2</t>
  </si>
  <si>
    <t>/Organization/Naikun-Wind-Development</t>
  </si>
  <si>
    <t>NaiKun Wind Development</t>
  </si>
  <si>
    <t>http://www.naikun.ca</t>
  </si>
  <si>
    <t>/organization/ nail-the-deal</t>
  </si>
  <si>
    <t>/organization/nail-the-deal</t>
  </si>
  <si>
    <t>/funding-round/93e3444de1bb8f7ef3fd6746be13d8ca</t>
  </si>
  <si>
    <t>/Organization/Nail-The-Deal</t>
  </si>
  <si>
    <t>Nail the Deal</t>
  </si>
  <si>
    <t>http://www.nailthedeal.com</t>
  </si>
  <si>
    <t>/organization/ nail-your-mortgage</t>
  </si>
  <si>
    <t>/ORGANIZATION/NAIL-YOUR-MORTGAGE</t>
  </si>
  <si>
    <t>/funding-round/89cab6e9df26a70ffd0f218b2f9f8ef8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 nailsnaps</t>
  </si>
  <si>
    <t>/organization/nailsnaps</t>
  </si>
  <si>
    <t>/funding-round/bcae46340b0ae86b43946e5d03fa85b4</t>
  </si>
  <si>
    <t>/Organization/Nailsnaps</t>
  </si>
  <si>
    <t>NailSnaps</t>
  </si>
  <si>
    <t>http://nailsnaps.com/</t>
  </si>
  <si>
    <t>Beauty|Fashion|Technology</t>
  </si>
  <si>
    <t>/organization/ naio-technologies</t>
  </si>
  <si>
    <t>/ORGANIZATION/NAIO-TECHNOLOGIES</t>
  </si>
  <si>
    <t>/funding-round/adbc7a8c4539d4c803cf9340d1ad56c8</t>
  </si>
  <si>
    <t>/Organization/Naio-Technologies</t>
  </si>
  <si>
    <t>Naio Technologies</t>
  </si>
  <si>
    <t>/organization/ naiscorp-information-technology-services</t>
  </si>
  <si>
    <t>/organization/naiscorp-information-technology-services</t>
  </si>
  <si>
    <t>/funding-round/75b003244fc16dd0b7bc57aa7639901d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/ORGANIZATION/NAISCORP-INFORMATION-TECHNOLOGY-SERVICES</t>
  </si>
  <si>
    <t>/funding-round/c00675552ffc2b1b07c558d6e2c74625</t>
  </si>
  <si>
    <t>/organization/ naja</t>
  </si>
  <si>
    <t>/organization/naja</t>
  </si>
  <si>
    <t>/funding-round/732b2e2f48d7f08dec759fbab1065f0f</t>
  </si>
  <si>
    <t>/Organization/Naja</t>
  </si>
  <si>
    <t>Naja</t>
  </si>
  <si>
    <t>http://www.naja.co</t>
  </si>
  <si>
    <t>Consumer Goods|E-Commerce|Online Shopping|Retail</t>
  </si>
  <si>
    <t>/organization/ nakaya-microdevices</t>
  </si>
  <si>
    <t>/ORGANIZATION/NAKAYA-MICRODEVICES</t>
  </si>
  <si>
    <t>/funding-round/a4bebe8581837e32569f2c2460a00069</t>
  </si>
  <si>
    <t>/Organization/Nakaya-Microdevices</t>
  </si>
  <si>
    <t>Nakaya Microdevices</t>
  </si>
  <si>
    <t>http://www.nakaya-md.co.jp</t>
  </si>
  <si>
    <t>/organization/ naked</t>
  </si>
  <si>
    <t>/organization/naked</t>
  </si>
  <si>
    <t>/funding-round/0cb9f338a66313e5aeb597619115c3b2</t>
  </si>
  <si>
    <t>/Organization/Naked</t>
  </si>
  <si>
    <t>Naked</t>
  </si>
  <si>
    <t>http://theNakedShop.com</t>
  </si>
  <si>
    <t>/ORGANIZATION/NAKED</t>
  </si>
  <si>
    <t>/funding-round/2541645964c9302c6968ab2bd808fe0e</t>
  </si>
  <si>
    <t>/funding-round/421db251e989e270b17368bc3754d80d</t>
  </si>
  <si>
    <t>/funding-round/5816d3f01a4e6ac921a0f27608b9383f</t>
  </si>
  <si>
    <t>/funding-round/7db96a21f86176575d7c65ae3ec48e1b</t>
  </si>
  <si>
    <t>/funding-round/8fca97dae1a42c007ceaf67d37bb8272</t>
  </si>
  <si>
    <t>/funding-round/a6a216b94886a46984fe1ee529460fcb</t>
  </si>
  <si>
    <t>/funding-round/e722de05de4471f34c00d4cf544fe336</t>
  </si>
  <si>
    <t>/organization/ naked-labs</t>
  </si>
  <si>
    <t>/organization/naked-labs</t>
  </si>
  <si>
    <t>/funding-round/50dd18eed8c41730f7211db27a67ff54</t>
  </si>
  <si>
    <t>/Organization/Naked-Labs</t>
  </si>
  <si>
    <t>Naked Labs</t>
  </si>
  <si>
    <t>http://www.nakedlabs.com</t>
  </si>
  <si>
    <t>/organization/ naked-wines</t>
  </si>
  <si>
    <t>/ORGANIZATION/NAKED-WINES</t>
  </si>
  <si>
    <t>/funding-round/5e52e9058e28a00f13a9347d18bc7f2f</t>
  </si>
  <si>
    <t>/Organization/Naked-Wines</t>
  </si>
  <si>
    <t>Naked Wines</t>
  </si>
  <si>
    <t>http://www.nakedwines.com</t>
  </si>
  <si>
    <t>/organization/ nakina-systems</t>
  </si>
  <si>
    <t>/organization/nakina-systems</t>
  </si>
  <si>
    <t>/funding-round/7062a3c12addbb3b917dff061db2531a</t>
  </si>
  <si>
    <t>/Organization/Nakina-Systems</t>
  </si>
  <si>
    <t>Nakina Systems</t>
  </si>
  <si>
    <t>http://www.nakinasystems.com</t>
  </si>
  <si>
    <t>/organization/ nala</t>
  </si>
  <si>
    <t>/ORGANIZATION/NALA</t>
  </si>
  <si>
    <t>/funding-round/bd8261bd3f907d95195fab1865e1d805</t>
  </si>
  <si>
    <t>/Organization/Nala</t>
  </si>
  <si>
    <t>Nala</t>
  </si>
  <si>
    <t>http://www.nala.com.cn</t>
  </si>
  <si>
    <t>/organization/ nalace-corporation</t>
  </si>
  <si>
    <t>/organization/nalace-corporation</t>
  </si>
  <si>
    <t>/funding-round/5d8dddda0f791433b26d5d91477df0df</t>
  </si>
  <si>
    <t>/Organization/Nalace-Corporation</t>
  </si>
  <si>
    <t>Nalace Corporation</t>
  </si>
  <si>
    <t>http://www.nalace.com</t>
  </si>
  <si>
    <t>/organization/ nalari-health</t>
  </si>
  <si>
    <t>/ORGANIZATION/NALARI-HEALTH</t>
  </si>
  <si>
    <t>/funding-round/144c4f2cb3254098c50f099ead0abccd</t>
  </si>
  <si>
    <t>/Organization/Nalari-Health</t>
  </si>
  <si>
    <t>Nalari Health</t>
  </si>
  <si>
    <t>http://nalarihealth.com</t>
  </si>
  <si>
    <t>/organization/ naldo</t>
  </si>
  <si>
    <t>/organization/naldo</t>
  </si>
  <si>
    <t>/funding-round/ee2153f3d66d58efd42bbbe40cd00603</t>
  </si>
  <si>
    <t>/Organization/Naldo</t>
  </si>
  <si>
    <t>Naldo</t>
  </si>
  <si>
    <t>http://www.naldo.co.kr/</t>
  </si>
  <si>
    <t>/organization/ nallatech</t>
  </si>
  <si>
    <t>/ORGANIZATION/NALLATECH</t>
  </si>
  <si>
    <t>/funding-round/0bb5a627b6f1a98503e3104de26b5536</t>
  </si>
  <si>
    <t>/Organization/Nallatech</t>
  </si>
  <si>
    <t>Nallatech</t>
  </si>
  <si>
    <t>http://www.nallatech.com</t>
  </si>
  <si>
    <t>/organization/nallatech</t>
  </si>
  <si>
    <t>/funding-round/118c64e7bbc6855fb4b84d2ce6c28110</t>
  </si>
  <si>
    <t>/funding-round/4bf4e4c65cad0db9fef735883784eca5</t>
  </si>
  <si>
    <t>/funding-round/7c3941da01bdbd81b417f1537b03eb2f</t>
  </si>
  <si>
    <t>/organization/ nalu-medical</t>
  </si>
  <si>
    <t>/ORGANIZATION/NALU-MEDICAL</t>
  </si>
  <si>
    <t>/funding-round/843791cf5f3b08f00f63b056e90d3f2e</t>
  </si>
  <si>
    <t>/Organization/Nalu-Medical</t>
  </si>
  <si>
    <t>Nalu Medical</t>
  </si>
  <si>
    <t>/organization/ namaste</t>
  </si>
  <si>
    <t>/organization/namaste</t>
  </si>
  <si>
    <t>/funding-round/d1911d1245484844267a7947e47d2d75</t>
  </si>
  <si>
    <t>/Organization/Namaste</t>
  </si>
  <si>
    <t>Storybricks</t>
  </si>
  <si>
    <t>http://www.storybricks.com</t>
  </si>
  <si>
    <t>Artificial Intelligence|Games</t>
  </si>
  <si>
    <t>/organization/ nambii</t>
  </si>
  <si>
    <t>/ORGANIZATION/NAMBII</t>
  </si>
  <si>
    <t>/funding-round/4eaabc5ed230b3dd9a226630a4afef7a</t>
  </si>
  <si>
    <t>/Organization/Nambii</t>
  </si>
  <si>
    <t>Nambii</t>
  </si>
  <si>
    <t>http://www.nambii.com</t>
  </si>
  <si>
    <t>Curated Web|Online Dating|Venture Capital</t>
  </si>
  <si>
    <t>/organization/ namecoach</t>
  </si>
  <si>
    <t>/organization/namecoach</t>
  </si>
  <si>
    <t>/funding-round/2f95fe6419e269cbe731cf95fecd5194</t>
  </si>
  <si>
    <t>/Organization/Namecoach</t>
  </si>
  <si>
    <t>NameCoach</t>
  </si>
  <si>
    <t>https://www.name-coach.com/</t>
  </si>
  <si>
    <t>/ORGANIZATION/NAMECOACH</t>
  </si>
  <si>
    <t>/funding-round/7a3be23db21457fac0eaf161a7fb49fc</t>
  </si>
  <si>
    <t>/organization/ namedepot-com</t>
  </si>
  <si>
    <t>/organization/namedepot-com</t>
  </si>
  <si>
    <t>/funding-round/89f731a55518c2276ca48c3479069824</t>
  </si>
  <si>
    <t>/Organization/Namedepot-Com</t>
  </si>
  <si>
    <t>NameDepot.com</t>
  </si>
  <si>
    <t>http://namedepot.com</t>
  </si>
  <si>
    <t>/organization/ namely</t>
  </si>
  <si>
    <t>/ORGANIZATION/NAMELY</t>
  </si>
  <si>
    <t>/funding-round/76326d0179d62ec0a2ce74f33db83673</t>
  </si>
  <si>
    <t>/Organization/Namely</t>
  </si>
  <si>
    <t>Namely</t>
  </si>
  <si>
    <t>http://www.namely.com</t>
  </si>
  <si>
    <t>Employer Benefits Programs|Enterprise Software|Human Resources|Startups</t>
  </si>
  <si>
    <t>/organization/namely</t>
  </si>
  <si>
    <t>/funding-round/84b2fb9e2cc89fde25b64e6b67c5886f</t>
  </si>
  <si>
    <t>/funding-round/9e4e561ffa261da81268683ef136e858</t>
  </si>
  <si>
    <t>/funding-round/a2ac8ced8b0d8aee5213028e499d0bfa</t>
  </si>
  <si>
    <t>/funding-round/ab9c558b6b9c9dab21e1e026ae4bbc89</t>
  </si>
  <si>
    <t>/funding-round/b81d38a5dec34b293991679d3d61ed8b</t>
  </si>
  <si>
    <t>/funding-round/d74f8c97d95affd9f5795156788cc89b</t>
  </si>
  <si>
    <t>/organization/ namemedia</t>
  </si>
  <si>
    <t>/organization/namemedia</t>
  </si>
  <si>
    <t>/funding-round/2d5633b9098510bf6e6bc5bec677d24c</t>
  </si>
  <si>
    <t>23-02-2005</t>
  </si>
  <si>
    <t>/Organization/Namemedia</t>
  </si>
  <si>
    <t>NameMedia</t>
  </si>
  <si>
    <t>http://www.namemedia.com</t>
  </si>
  <si>
    <t>Advertising|Domains|E-Commerce|Internet|Photo Sharing</t>
  </si>
  <si>
    <t>/organization/ nameplace</t>
  </si>
  <si>
    <t>/ORGANIZATION/NAMEPLACE</t>
  </si>
  <si>
    <t>/funding-round/b50d81995a2720a415497e0cc4f4cafe</t>
  </si>
  <si>
    <t>/Organization/Nameplace</t>
  </si>
  <si>
    <t>NamePlace</t>
  </si>
  <si>
    <t>http://www.nameplace.com</t>
  </si>
  <si>
    <t>Bridging Online and Offline|Local Advertising|Marketplaces</t>
  </si>
  <si>
    <t>/organization/ namo-media</t>
  </si>
  <si>
    <t>/organization/namo-media</t>
  </si>
  <si>
    <t>/funding-round/dfe7a12790f4b041d08cbec0f3a856a8</t>
  </si>
  <si>
    <t>/Organization/Namo-Media</t>
  </si>
  <si>
    <t>Namo Media</t>
  </si>
  <si>
    <t>http://www.namomedia.com</t>
  </si>
  <si>
    <t>/organization/ namocart-com</t>
  </si>
  <si>
    <t>/ORGANIZATION/NAMOCART-COM</t>
  </si>
  <si>
    <t>/funding-round/1492123871894864d6cd85e4625ec0f0</t>
  </si>
  <si>
    <t>/Organization/Namocart-Com</t>
  </si>
  <si>
    <t>Namocart.com</t>
  </si>
  <si>
    <t>https://www.namocart.com/</t>
  </si>
  <si>
    <t>Business Services|E-Commerce|Internet|Services</t>
  </si>
  <si>
    <t>/organization/namocart-com</t>
  </si>
  <si>
    <t>/funding-round/2ac283b72221fbe6ed7f8013f136b7a3</t>
  </si>
  <si>
    <t>/organization/ namogoo</t>
  </si>
  <si>
    <t>/ORGANIZATION/NAMOGOO</t>
  </si>
  <si>
    <t>/funding-round/38ec12dc91b7c11e5cb7f06e513829f9</t>
  </si>
  <si>
    <t>/Organization/Namogoo</t>
  </si>
  <si>
    <t>Namogoo</t>
  </si>
  <si>
    <t>http://www.namogoo.com/</t>
  </si>
  <si>
    <t>/organization/ namshi</t>
  </si>
  <si>
    <t>/organization/namshi</t>
  </si>
  <si>
    <t>/funding-round/61beb89f7fdebbe1a40bee446ca3fc51</t>
  </si>
  <si>
    <t>/Organization/Namshi</t>
  </si>
  <si>
    <t>Namshi</t>
  </si>
  <si>
    <t>http://www.namshi.com</t>
  </si>
  <si>
    <t>/ORGANIZATION/NAMSHI</t>
  </si>
  <si>
    <t>/funding-round/6f23fa280cff0a0adeed155a2336477a</t>
  </si>
  <si>
    <t>/organization/ nanali</t>
  </si>
  <si>
    <t>/organization/nanali</t>
  </si>
  <si>
    <t>/funding-round/07b4973b55ec5c8fdcbfa105f151519d</t>
  </si>
  <si>
    <t>/Organization/Nanali</t>
  </si>
  <si>
    <t>Nanali</t>
  </si>
  <si>
    <t>http://www.nanali.net</t>
  </si>
  <si>
    <t>/ORGANIZATION/NANALI</t>
  </si>
  <si>
    <t>/funding-round/e0a9cdad9985e31abaca320ac7b8cd99</t>
  </si>
  <si>
    <t>/funding-round/fe229326a23dcaae4decb033b0a03683</t>
  </si>
  <si>
    <t>/organization/ nanalysis</t>
  </si>
  <si>
    <t>/ORGANIZATION/NANALYSIS</t>
  </si>
  <si>
    <t>/funding-round/77c4ca8b4817ba9a3ca9f16fff1f5568</t>
  </si>
  <si>
    <t>/Organization/Nanalysis</t>
  </si>
  <si>
    <t>Nanalysis</t>
  </si>
  <si>
    <t>http://nanalysis.com</t>
  </si>
  <si>
    <t>/organization/ nanameue</t>
  </si>
  <si>
    <t>/organization/nanameue</t>
  </si>
  <si>
    <t>/funding-round/5dca03bf66a8e00ea4c32766275e9791</t>
  </si>
  <si>
    <t>/Organization/Nanameue</t>
  </si>
  <si>
    <t>Nanameue</t>
  </si>
  <si>
    <t>http://nanameue.jp</t>
  </si>
  <si>
    <t>/organization/ nanapi</t>
  </si>
  <si>
    <t>/ORGANIZATION/NANAPI</t>
  </si>
  <si>
    <t>/funding-round/dd9210a11bd25ddb7fe4e5aecab29b1e</t>
  </si>
  <si>
    <t>/Organization/Nanapi</t>
  </si>
  <si>
    <t>Nanapi</t>
  </si>
  <si>
    <t>http://en.nanapi.co.jp</t>
  </si>
  <si>
    <t>/organization/ nancy-konrad-holdings</t>
  </si>
  <si>
    <t>/organization/nancy-konrad-holdings</t>
  </si>
  <si>
    <t>/funding-round/12001b49bdda12c3cbe5ad89d954919a</t>
  </si>
  <si>
    <t>/Organization/Nancy-Konrad-Holdings</t>
  </si>
  <si>
    <t>Nancy Konrad Holdings</t>
  </si>
  <si>
    <t>/organization/ nanda-technologies</t>
  </si>
  <si>
    <t>/ORGANIZATION/NANDA-TECHNOLOGIES</t>
  </si>
  <si>
    <t>/funding-round/1e373d8d485afa1976150b2bf46c8d22</t>
  </si>
  <si>
    <t>/Organization/Nanda-Technologies</t>
  </si>
  <si>
    <t>Nanda Technologies</t>
  </si>
  <si>
    <t>http://www.nanda-tech.com</t>
  </si>
  <si>
    <t>UnterschleiÃŸheim</t>
  </si>
  <si>
    <t>/organization/nanda-technologies</t>
  </si>
  <si>
    <t>/funding-round/43c6abd63fd1e88d34196597bbe7d868</t>
  </si>
  <si>
    <t>/funding-round/ff11ea65a9f6d5600f795ea56e718770</t>
  </si>
  <si>
    <t>/organization/ nandi-proteins</t>
  </si>
  <si>
    <t>/organization/nandi-proteins</t>
  </si>
  <si>
    <t>/funding-round/17799cc98e1d703650d30c2d3742c92b</t>
  </si>
  <si>
    <t>/Organization/Nandi-Proteins</t>
  </si>
  <si>
    <t>Nandi Proteins</t>
  </si>
  <si>
    <t>http://www.nandiproteins.com</t>
  </si>
  <si>
    <t>/ORGANIZATION/NANDI-PROTEINS</t>
  </si>
  <si>
    <t>/funding-round/4b7ee54d47c96d697fb44e5325d04394</t>
  </si>
  <si>
    <t>/organization/ nandio</t>
  </si>
  <si>
    <t>/organization/nandio</t>
  </si>
  <si>
    <t>/funding-round/8a346cca506319bffe3c220ac78fcfbf</t>
  </si>
  <si>
    <t>/Organization/Nandio</t>
  </si>
  <si>
    <t>NanDio</t>
  </si>
  <si>
    <t>/organization/ nangate</t>
  </si>
  <si>
    <t>/ORGANIZATION/NANGATE</t>
  </si>
  <si>
    <t>/funding-round/02303126b6128676c600c28769be5e0d</t>
  </si>
  <si>
    <t>/Organization/Nangate</t>
  </si>
  <si>
    <t>Nangate</t>
  </si>
  <si>
    <t>http://www.nangate.com</t>
  </si>
  <si>
    <t>/organization/nangate</t>
  </si>
  <si>
    <t>/funding-round/563d249b1ab55ebf8f247246a5a41bdf</t>
  </si>
  <si>
    <t>/funding-round/ad1728e0d62b1d42beff11bc571a85e4</t>
  </si>
  <si>
    <t>/organization/ nanigans</t>
  </si>
  <si>
    <t>/organization/nanigans</t>
  </si>
  <si>
    <t>/funding-round/3c34a8c2fc49a2b9040fad6af725b4ed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IGANS</t>
  </si>
  <si>
    <t>/funding-round/53f6555b447ec52233e374fbe9287cbc</t>
  </si>
  <si>
    <t>/funding-round/b3ca3ac3201f8c6181f7d96692637511</t>
  </si>
  <si>
    <t>/organization/ nanjing-dole-tian-digital-technology-co-ltd</t>
  </si>
  <si>
    <t>/ORGANIZATION/NANJING-DOLE-TIAN-DIGITAL-TECHNOLOGY-CO-LTD</t>
  </si>
  <si>
    <t>/funding-round/b1ff97eef47311e304ee3fe2f34459db</t>
  </si>
  <si>
    <t>/Organization/Nanjing-Dole-Tian-Digital-Technology-Co-Ltd</t>
  </si>
  <si>
    <t>Dole Tian</t>
  </si>
  <si>
    <t>http://www.njdet.com</t>
  </si>
  <si>
    <t>/organization/ nanjing-gelan-environmental-protection-equipment-limited-company</t>
  </si>
  <si>
    <t>/organization/nanjing-gelan-environmental-protection-equipment-limited-company</t>
  </si>
  <si>
    <t>/funding-round/4863e2fed4b32bedba7024470acc6872</t>
  </si>
  <si>
    <t>/Organization/Nanjing-Gelan-Environmental-Protection-Equipment-Limited-Company</t>
  </si>
  <si>
    <t>Nanjing Gelan Environmental Protection Equipment</t>
  </si>
  <si>
    <t>http://www.njglhb.cn</t>
  </si>
  <si>
    <t>/organization/ nanjing-guanya-power-equipment</t>
  </si>
  <si>
    <t>/ORGANIZATION/NANJING-GUANYA-POWER-EQUIPMENT</t>
  </si>
  <si>
    <t>/funding-round/84ad8e26821984bdf1f9322447212856</t>
  </si>
  <si>
    <t>/Organization/Nanjing-Guanya-Power-Equipment</t>
  </si>
  <si>
    <t>Nanjing Guanya Power Equipment</t>
  </si>
  <si>
    <t>http://www.guanyapower.com/</t>
  </si>
  <si>
    <t>/organization/nanjing-guanya-power-equipment</t>
  </si>
  <si>
    <t>/funding-round/f66a55ddb6299b9dec505ffc61c7253d</t>
  </si>
  <si>
    <t>/organization/ nanjing-ruiyue-information-technology</t>
  </si>
  <si>
    <t>/ORGANIZATION/NANJING-RUIYUE-INFORMATION-TECHNOLOGY</t>
  </si>
  <si>
    <t>/funding-round/9abe26d27e43646bf3411d7b86738e28</t>
  </si>
  <si>
    <t>/Organization/Nanjing-Ruiyue-Information-Technology</t>
  </si>
  <si>
    <t>Nanjing Ruiyue Information Technology</t>
  </si>
  <si>
    <t>http://www.nibiruplayer.com</t>
  </si>
  <si>
    <t>/organization/ nanjing-shouwangxing-it</t>
  </si>
  <si>
    <t>/organization/nanjing-shouwangxing-it</t>
  </si>
  <si>
    <t>/funding-round/7bfca0f0cec59677a8fc62a77f8daa82</t>
  </si>
  <si>
    <t>/Organization/Nanjing-Shouwangxing-It</t>
  </si>
  <si>
    <t>Nanjing Shouwangxing IT</t>
  </si>
  <si>
    <t>http://www.58jiankong.com/</t>
  </si>
  <si>
    <t>/organization/ nanjing-sky-tech-co-ltd</t>
  </si>
  <si>
    <t>/ORGANIZATION/NANJING-SKY-TECH-CO-LTD</t>
  </si>
  <si>
    <t>/funding-round/22cf7b8b6efa096c5076cc235d5be6be</t>
  </si>
  <si>
    <t>/Organization/Nanjing-Sky-Tech-Co-Ltd</t>
  </si>
  <si>
    <t>SkyTech</t>
  </si>
  <si>
    <t>http://www.skynj.com</t>
  </si>
  <si>
    <t>/organization/ nanjing-zhangmen</t>
  </si>
  <si>
    <t>/organization/nanjing-zhangmen</t>
  </si>
  <si>
    <t>/funding-round/4fc5eba460628761d98e41ab27523c0d</t>
  </si>
  <si>
    <t>/Organization/Nanjing-Zhangmen</t>
  </si>
  <si>
    <t>Nanjing Zhangmen</t>
  </si>
  <si>
    <t>http://www.byread.com/</t>
  </si>
  <si>
    <t>/ORGANIZATION/NANJING-ZHANGMEN</t>
  </si>
  <si>
    <t>/funding-round/64e5b554be869fffd489f8dbc66ba47c</t>
  </si>
  <si>
    <t>/funding-round/8a673854f11e6a75ee1d1773155c463c</t>
  </si>
  <si>
    <t>/organization/ nanjing-zhima-information-technology-co-ltd</t>
  </si>
  <si>
    <t>/ORGANIZATION/NANJING-ZHIMA-INFORMATION-TECHNOLOGY-CO-LTD</t>
  </si>
  <si>
    <t>/funding-round/0a700aff5938ef82a36e08656dc1ad32</t>
  </si>
  <si>
    <t>/Organization/Nanjing-Zhima-Information-Technology-Co-Ltd</t>
  </si>
  <si>
    <t>Zhima Tech</t>
  </si>
  <si>
    <t>http://www.zhimatech.com</t>
  </si>
  <si>
    <t>/organization/ nannuka</t>
  </si>
  <si>
    <t>/organization/nannuka</t>
  </si>
  <si>
    <t>/funding-round/1b5fe4bac455376b9dbc7ac3b2ddd333</t>
  </si>
  <si>
    <t>/Organization/Nannuka</t>
  </si>
  <si>
    <t>Nannuka</t>
  </si>
  <si>
    <t>https://www.nannuka.com</t>
  </si>
  <si>
    <t>/ORGANIZATION/NANNUKA</t>
  </si>
  <si>
    <t>/funding-round/c5ce08eb2ac399d7749ea1c7abc43f50</t>
  </si>
  <si>
    <t>/organization/ nano</t>
  </si>
  <si>
    <t>/organization/nano</t>
  </si>
  <si>
    <t>/funding-round/bf843dc80388629383eacba8bf681524</t>
  </si>
  <si>
    <t>/Organization/Nano</t>
  </si>
  <si>
    <t>Nano</t>
  </si>
  <si>
    <t>http://www.nano.com.br/</t>
  </si>
  <si>
    <t>Health Care|Medical|Nanotechnology</t>
  </si>
  <si>
    <t>/organization/ nano-defense-solutions</t>
  </si>
  <si>
    <t>/ORGANIZATION/NANO-DEFENSE-SOLUTIONS</t>
  </si>
  <si>
    <t>/funding-round/302e7ee7b7696611666af19bc23ad6df</t>
  </si>
  <si>
    <t>/Organization/Nano-Defense-Solutions</t>
  </si>
  <si>
    <t>Nano Defense Solutions</t>
  </si>
  <si>
    <t>http://nanodefensesolutions.com/</t>
  </si>
  <si>
    <t>/organization/ nano-dimension</t>
  </si>
  <si>
    <t>/organization/nano-dimension</t>
  </si>
  <si>
    <t>/funding-round/3cc646adf280a5dad68149ee5a000f69</t>
  </si>
  <si>
    <t>/Organization/Nano-Dimension</t>
  </si>
  <si>
    <t>Nano Dimension</t>
  </si>
  <si>
    <t>http://www.nano-di.com</t>
  </si>
  <si>
    <t>Nes Tsiyona</t>
  </si>
  <si>
    <t>/ORGANIZATION/NANO-DIMENSION</t>
  </si>
  <si>
    <t>/funding-round/411a6cabb7818eeaecda505357701fa5</t>
  </si>
  <si>
    <t>/organization/ nano-eprint</t>
  </si>
  <si>
    <t>/organization/nano-eprint</t>
  </si>
  <si>
    <t>/funding-round/c0564a785959107249a4722f8a96f4df</t>
  </si>
  <si>
    <t>/Organization/Nano-Eprint</t>
  </si>
  <si>
    <t>Nano ePrint</t>
  </si>
  <si>
    <t>http://www.nanoeprint.com</t>
  </si>
  <si>
    <t>/organization/ nano-game-studio</t>
  </si>
  <si>
    <t>/ORGANIZATION/NANO-GAME-STUDIO</t>
  </si>
  <si>
    <t>/funding-round/7d22f7e1a01d3fed94664a38c3560736</t>
  </si>
  <si>
    <t>/Organization/Nano-Game-Studio</t>
  </si>
  <si>
    <t>Nano Game Studio</t>
  </si>
  <si>
    <t>http://www.nanostudio.com.br</t>
  </si>
  <si>
    <t>/organization/ nano-magnetics</t>
  </si>
  <si>
    <t>/organization/nano-magnetics</t>
  </si>
  <si>
    <t>/funding-round/241ef450b3f89a4eaf8c7f6b7e48ff44</t>
  </si>
  <si>
    <t>/Organization/Nano-Magnetics</t>
  </si>
  <si>
    <t>Nano Magnetics</t>
  </si>
  <si>
    <t>http://www.nanomagnetics.com</t>
  </si>
  <si>
    <t>Consumer Goods|Distribution|Hardware|Manufacturing</t>
  </si>
  <si>
    <t>/ORGANIZATION/NANO-MAGNETICS</t>
  </si>
  <si>
    <t>/funding-round/92c79d1de68701829b0e279415c802c4</t>
  </si>
  <si>
    <t>/organization/ nano-meta-technologies</t>
  </si>
  <si>
    <t>/organization/nano-meta-technologies</t>
  </si>
  <si>
    <t>/funding-round/3b1fdcc76e780877e50741a5e3bc229f</t>
  </si>
  <si>
    <t>/Organization/Nano-Meta-Technologies</t>
  </si>
  <si>
    <t>Nano Meta Technologies</t>
  </si>
  <si>
    <t>http://www.nanometatech.com</t>
  </si>
  <si>
    <t>/organization/ nano-network-engines</t>
  </si>
  <si>
    <t>/ORGANIZATION/NANO-NETWORK-ENGINES</t>
  </si>
  <si>
    <t>/funding-round/ffe58b1ee53e7c88ceb9624111ed5d9a</t>
  </si>
  <si>
    <t>/Organization/Nano-Network-Engines</t>
  </si>
  <si>
    <t>Nano Network Engines</t>
  </si>
  <si>
    <t>/organization/ nano-nouvelle</t>
  </si>
  <si>
    <t>/organization/nano-nouvelle</t>
  </si>
  <si>
    <t>/funding-round/31011dad0fe292583a5778e6f20ee4c8</t>
  </si>
  <si>
    <t>/Organization/Nano-Nouvelle</t>
  </si>
  <si>
    <t>Nano Nouvelle</t>
  </si>
  <si>
    <t>http://www.nanonouvelle.com.au</t>
  </si>
  <si>
    <t>Marcoola</t>
  </si>
  <si>
    <t>/organization/ nano-pet-products</t>
  </si>
  <si>
    <t>/ORGANIZATION/NANO-PET-PRODUCTS</t>
  </si>
  <si>
    <t>/funding-round/44b2b83da0957c43b4046749015cb95a</t>
  </si>
  <si>
    <t>/Organization/Nano-Pet-Products</t>
  </si>
  <si>
    <t>Nano Pet Products</t>
  </si>
  <si>
    <t>http://dgspetproducts.com</t>
  </si>
  <si>
    <t>Furniture|Pets</t>
  </si>
  <si>
    <t>/organization/ nano-precision-medical</t>
  </si>
  <si>
    <t>/organization/nano-precision-medical</t>
  </si>
  <si>
    <t>/funding-round/76b2c719eda3fd341015ba505eb7a497</t>
  </si>
  <si>
    <t>/Organization/Nano-Precision-Medical</t>
  </si>
  <si>
    <t>Nano Precision Medical</t>
  </si>
  <si>
    <t>http://nanoprecisionmedical.com</t>
  </si>
  <si>
    <t>/organization/ nano-terra</t>
  </si>
  <si>
    <t>/ORGANIZATION/NANO-TERRA</t>
  </si>
  <si>
    <t>/funding-round/2b008d24302e59d4c977d46a89c58db4</t>
  </si>
  <si>
    <t>/Organization/Nano-Terra</t>
  </si>
  <si>
    <t>Nano Terra</t>
  </si>
  <si>
    <t>http://www.nanoterra.com</t>
  </si>
  <si>
    <t>/organization/nano-terra</t>
  </si>
  <si>
    <t>/funding-round/607a346a91e88c3fb082894a5e3ee38d</t>
  </si>
  <si>
    <t>/funding-round/e405cda106603663bfbc9c2d088bca43</t>
  </si>
  <si>
    <t>/funding-round/e85a043245ea96a872b1b7d574a2f8bb</t>
  </si>
  <si>
    <t>/organization/ nano3d-biosciences</t>
  </si>
  <si>
    <t>/ORGANIZATION/NANO3D-BIOSCIENCES</t>
  </si>
  <si>
    <t>/funding-round/c1a67422406285c3d7e26ba43a9a3d2b</t>
  </si>
  <si>
    <t>/Organization/Nano3D-Biosciences</t>
  </si>
  <si>
    <t>Nano3D Biosciences</t>
  </si>
  <si>
    <t>http://www.n3dbio.com</t>
  </si>
  <si>
    <t>/organization/ nanoantibiotics</t>
  </si>
  <si>
    <t>/organization/nanoantibiotics</t>
  </si>
  <si>
    <t>/funding-round/04e0258db44091c4d185a1b80dce1fc0</t>
  </si>
  <si>
    <t>/Organization/Nanoantibiotics</t>
  </si>
  <si>
    <t>NanoAntibiotics</t>
  </si>
  <si>
    <t>http://nanoantibiotics.com</t>
  </si>
  <si>
    <t>/organization/ nanoavionics</t>
  </si>
  <si>
    <t>/ORGANIZATION/NANOAVIONICS</t>
  </si>
  <si>
    <t>/funding-round/ca9f8360c1b24fde2fcf7505b2b5e2c5</t>
  </si>
  <si>
    <t>/Organization/Nanoavionics</t>
  </si>
  <si>
    <t>NanoAvionics</t>
  </si>
  <si>
    <t>http://n-avionics.com</t>
  </si>
  <si>
    <t>/organization/ nanobebe</t>
  </si>
  <si>
    <t>/organization/nanobebe</t>
  </si>
  <si>
    <t>/funding-round/0caeda1efc41615e5a97e744da962ae3</t>
  </si>
  <si>
    <t>/Organization/Nanobebe</t>
  </si>
  <si>
    <t>Nanobebe</t>
  </si>
  <si>
    <t>http://www.nanobebe.com/</t>
  </si>
  <si>
    <t>/organization/ nanobi</t>
  </si>
  <si>
    <t>/ORGANIZATION/NANOBI</t>
  </si>
  <si>
    <t>/funding-round/81811a891f269c9b2c8bdf76c87edc2f</t>
  </si>
  <si>
    <t>/Organization/Nanobi</t>
  </si>
  <si>
    <t>Nanobi</t>
  </si>
  <si>
    <t>http://nanobianalytics.com/</t>
  </si>
  <si>
    <t>/organization/ nanobio</t>
  </si>
  <si>
    <t>/organization/nanobio</t>
  </si>
  <si>
    <t>/funding-round/3a0e0eb83cee068535f7a77ac11b5a5e</t>
  </si>
  <si>
    <t>/Organization/Nanobio</t>
  </si>
  <si>
    <t>NanoBio</t>
  </si>
  <si>
    <t>http://www.nanobio.com</t>
  </si>
  <si>
    <t>/ORGANIZATION/NANOBIO</t>
  </si>
  <si>
    <t>/funding-round/8fbf417703e56a56c8641e7e8871d895</t>
  </si>
  <si>
    <t>/funding-round/ec699cb18ebea341b5bf6a3652628270</t>
  </si>
  <si>
    <t>/funding-round/faa3a6c2b60be393e5dc36314523ea28</t>
  </si>
  <si>
    <t>/organization/ nanobiodesign</t>
  </si>
  <si>
    <t>/organization/nanobiodesign</t>
  </si>
  <si>
    <t>/funding-round/244372c0917b3792a5a7d6c4ecd38d82</t>
  </si>
  <si>
    <t>/Organization/Nanobiodesign</t>
  </si>
  <si>
    <t>NanoBioDesign</t>
  </si>
  <si>
    <t>http://www.nanobiodesign.com/</t>
  </si>
  <si>
    <t>/organization/ nanobiomatters-industries</t>
  </si>
  <si>
    <t>/ORGANIZATION/NANOBIOMATTERS-INDUSTRIES</t>
  </si>
  <si>
    <t>/funding-round/5f023705008c3e6b3029a64cc55b49ce</t>
  </si>
  <si>
    <t>/Organization/Nanobiomatters-Industries</t>
  </si>
  <si>
    <t>Nanobiomatters Industries</t>
  </si>
  <si>
    <t>http://www.nanobiomatters.com</t>
  </si>
  <si>
    <t>Paterna De Rivera</t>
  </si>
  <si>
    <t>/organization/ nanobiotix</t>
  </si>
  <si>
    <t>/organization/nanobiotix</t>
  </si>
  <si>
    <t>/funding-round/3f64746ea8a778391ed70f0d61cd79b5</t>
  </si>
  <si>
    <t>/Organization/Nanobiotix</t>
  </si>
  <si>
    <t>Nanobiotix</t>
  </si>
  <si>
    <t>http://www.nanobiotix.com</t>
  </si>
  <si>
    <t>/ORGANIZATION/NANOBIOTIX</t>
  </si>
  <si>
    <t>/funding-round/8e6cb8a146c7a37d90a06b6b37f8642b</t>
  </si>
  <si>
    <t>/organization/ nanocarrier-co</t>
  </si>
  <si>
    <t>/organization/nanocarrier-co</t>
  </si>
  <si>
    <t>/funding-round/0fd4966f935878ef5a9039d3be9e0b29</t>
  </si>
  <si>
    <t>/Organization/Nanocarrier-Co</t>
  </si>
  <si>
    <t>NanoCarrier Co</t>
  </si>
  <si>
    <t>http://nanocarrier.co.jp</t>
  </si>
  <si>
    <t>/ORGANIZATION/NANOCARRIER-CO</t>
  </si>
  <si>
    <t>/funding-round/2b2ecca40d35aec41d16777244557d52</t>
  </si>
  <si>
    <t>/organization/ nanocellect</t>
  </si>
  <si>
    <t>/organization/nanocellect</t>
  </si>
  <si>
    <t>/funding-round/3d857fd9da33375a755e333372e514b9</t>
  </si>
  <si>
    <t>/Organization/Nanocellect</t>
  </si>
  <si>
    <t>NanoCellect</t>
  </si>
  <si>
    <t>http://nanocellect.com</t>
  </si>
  <si>
    <t>/ORGANIZATION/NANOCELLECT</t>
  </si>
  <si>
    <t>/funding-round/f5ceaebe37e1b1d33ba6db53f86e5d3e</t>
  </si>
  <si>
    <t>/organization/ nanochip</t>
  </si>
  <si>
    <t>/organization/nanochip</t>
  </si>
  <si>
    <t>/funding-round/085cf3e1cd7ef89f9a300fd0047a1277</t>
  </si>
  <si>
    <t>/Organization/Nanochip</t>
  </si>
  <si>
    <t>Nanochip</t>
  </si>
  <si>
    <t>http://www.nanochip.com/</t>
  </si>
  <si>
    <t>/ORGANIZATION/NANOCHIP</t>
  </si>
  <si>
    <t>/funding-round/13675b93e3c03507234bd0a0e508409b</t>
  </si>
  <si>
    <t>/funding-round/5e8fae92fd3a464f2f2fa68b2a57f144</t>
  </si>
  <si>
    <t>/organization/ nanocloud-software</t>
  </si>
  <si>
    <t>/ORGANIZATION/NANOCLOUD-SOFTWARE</t>
  </si>
  <si>
    <t>/funding-round/e9556477d639d574de9a28e42576f427</t>
  </si>
  <si>
    <t>/Organization/Nanocloud-Software</t>
  </si>
  <si>
    <t>Nanocloud Software</t>
  </si>
  <si>
    <t>https://www.nanocloud.com/</t>
  </si>
  <si>
    <t>Cloud Computing|Cloud Data Services|Software</t>
  </si>
  <si>
    <t>/organization/ nanocomp</t>
  </si>
  <si>
    <t>/organization/nanocomp</t>
  </si>
  <si>
    <t>/funding-round/4585abb5d20a286648f76af739212896</t>
  </si>
  <si>
    <t>/Organization/Nanocomp</t>
  </si>
  <si>
    <t>Nanocomp</t>
  </si>
  <si>
    <t>http://nanocomp.fi/</t>
  </si>
  <si>
    <t>Lehmo</t>
  </si>
  <si>
    <t>/organization/ nanocomp-technologies</t>
  </si>
  <si>
    <t>/ORGANIZATION/NANOCOMP-TECHNOLOGIES</t>
  </si>
  <si>
    <t>/funding-round/444f355d2a52ad4e5000a1a2863cab04</t>
  </si>
  <si>
    <t>/Organization/Nanocomp-Technologies</t>
  </si>
  <si>
    <t>Nanocomp Technologies</t>
  </si>
  <si>
    <t>http://www.nanocomptech.com</t>
  </si>
  <si>
    <t>/organization/nanocomp-technologies</t>
  </si>
  <si>
    <t>/funding-round/879851f0ede0a009e9b371cc79aebf5b</t>
  </si>
  <si>
    <t>/funding-round/ca8c39121f8df0ed28cdaf6a64b1c07d</t>
  </si>
  <si>
    <t>/funding-round/d916c2a607e7448a4ee8c8b50dfef5ed</t>
  </si>
  <si>
    <t>/funding-round/efcdd7096dfb75d6791942b96fc2475b</t>
  </si>
  <si>
    <t>/organization/ nanocompound</t>
  </si>
  <si>
    <t>/organization/nanocompound</t>
  </si>
  <si>
    <t>/funding-round/c0a0f83766f8583c63127ede02793ac7</t>
  </si>
  <si>
    <t>/Organization/Nanocompound</t>
  </si>
  <si>
    <t>NanoCompound</t>
  </si>
  <si>
    <t>Baesweiler</t>
  </si>
  <si>
    <t>/organization/ nanoconversion-technologies</t>
  </si>
  <si>
    <t>/ORGANIZATION/NANOCONVERSION-TECHNOLOGIES</t>
  </si>
  <si>
    <t>/funding-round/b6e9897e65fd7ca1202b8b1fdecf1ed7</t>
  </si>
  <si>
    <t>/Organization/Nanoconversion-Technologies</t>
  </si>
  <si>
    <t>NanoConversion Technologies</t>
  </si>
  <si>
    <t>http://nanoconversion.com</t>
  </si>
  <si>
    <t>/organization/ nanocor-therapeutics</t>
  </si>
  <si>
    <t>/organization/nanocor-therapeutics</t>
  </si>
  <si>
    <t>/funding-round/3ebbe9c7a7b60966cc86416f15f676c5</t>
  </si>
  <si>
    <t>/Organization/Nanocor-Therapeutics</t>
  </si>
  <si>
    <t>NanoCor Therapeutics</t>
  </si>
  <si>
    <t>http://www.nanocorthx.com</t>
  </si>
  <si>
    <t>/organization/ nanodetection-technology</t>
  </si>
  <si>
    <t>/ORGANIZATION/NANODETECTION-TECHNOLOGY</t>
  </si>
  <si>
    <t>/funding-round/2748a5ce8560078e2314adbbfdefbfb3</t>
  </si>
  <si>
    <t>/Organization/Nanodetection-Technology</t>
  </si>
  <si>
    <t>NanoDetection Technology</t>
  </si>
  <si>
    <t>http://www.nanodetectiontechnology.com</t>
  </si>
  <si>
    <t>Franklin Furnace</t>
  </si>
  <si>
    <t>/organization/nanodetection-technology</t>
  </si>
  <si>
    <t>/funding-round/c4d934278e1fe4e74f638b1b23a16c04</t>
  </si>
  <si>
    <t>/organization/ nanodex</t>
  </si>
  <si>
    <t>/ORGANIZATION/NANODEX</t>
  </si>
  <si>
    <t>/funding-round/6649a70bf7c9da5a462cbdabfb753670</t>
  </si>
  <si>
    <t>/Organization/Nanodex</t>
  </si>
  <si>
    <t>Nanodex</t>
  </si>
  <si>
    <t>/organization/ nanodynamics</t>
  </si>
  <si>
    <t>/organization/nanodynamics</t>
  </si>
  <si>
    <t>/funding-round/8a4186127a16b4e1fbcbd58626c966cb</t>
  </si>
  <si>
    <t>/Organization/Nanodynamics</t>
  </si>
  <si>
    <t>NanoDynamics</t>
  </si>
  <si>
    <t>http://www.nanodynamics.com</t>
  </si>
  <si>
    <t>/ORGANIZATION/NANODYNAMICS</t>
  </si>
  <si>
    <t>/funding-round/d3ced19f2fffd66230651d33d530253b</t>
  </si>
  <si>
    <t>/organization/ nanofactory-instruments</t>
  </si>
  <si>
    <t>/organization/nanofactory-instruments</t>
  </si>
  <si>
    <t>/funding-round/90ec406b711bdc07c3305635fc37b535</t>
  </si>
  <si>
    <t>/Organization/Nanofactory-Instruments</t>
  </si>
  <si>
    <t>Nanofactory Instruments</t>
  </si>
  <si>
    <t>http://www.nanofactory.com</t>
  </si>
  <si>
    <t>/organization/ nanoference</t>
  </si>
  <si>
    <t>/ORGANIZATION/NANOFERENCE</t>
  </si>
  <si>
    <t>/funding-round/5ebb7a2ba845aa0808f95387999ffb48</t>
  </si>
  <si>
    <t>/Organization/Nanoference</t>
  </si>
  <si>
    <t>Nanoference</t>
  </si>
  <si>
    <t>/organization/ nanofiber-solutions</t>
  </si>
  <si>
    <t>/organization/nanofiber-solutions</t>
  </si>
  <si>
    <t>/funding-round/0b22c694bb89629ca13c17035ed637a4</t>
  </si>
  <si>
    <t>/Organization/Nanofiber-Solutions</t>
  </si>
  <si>
    <t>Nanofiber Solutions</t>
  </si>
  <si>
    <t>http://nanofibersolutions.com</t>
  </si>
  <si>
    <t>/ORGANIZATION/NANOFIBER-SOLUTIONS</t>
  </si>
  <si>
    <t>/funding-round/a0a45ab19c40f54005340f80b918ba20</t>
  </si>
  <si>
    <t>/organization/ nanoflex</t>
  </si>
  <si>
    <t>/organization/nanoflex</t>
  </si>
  <si>
    <t>/funding-round/51606f81c1b06ed2a5f84bfd2bc90ff7</t>
  </si>
  <si>
    <t>/Organization/Nanoflex</t>
  </si>
  <si>
    <t>Nanoflex</t>
  </si>
  <si>
    <t>http://www.nanoflex.com</t>
  </si>
  <si>
    <t>/organization/ nanoflex-power-corporation</t>
  </si>
  <si>
    <t>/ORGANIZATION/NANOFLEX-POWER-CORPORATION</t>
  </si>
  <si>
    <t>/funding-round/311bd78996354d6934f874a295e8fa45</t>
  </si>
  <si>
    <t>/Organization/Nanoflex-Power-Corporation</t>
  </si>
  <si>
    <t>NanoFlex Power Corporation</t>
  </si>
  <si>
    <t>http://nanoflexpower.com</t>
  </si>
  <si>
    <t>/organization/nanoflex-power-corporation</t>
  </si>
  <si>
    <t>/funding-round/5f95fad485ecef42ccfdc9df674aa61e</t>
  </si>
  <si>
    <t>/funding-round/8227d9f01d18a949bcb1f92bb73ea05d</t>
  </si>
  <si>
    <t>/organization/ nanoget</t>
  </si>
  <si>
    <t>/organization/nanoget</t>
  </si>
  <si>
    <t>/funding-round/9ff4745604c70caa761e95e37e4de37a</t>
  </si>
  <si>
    <t>/Organization/Nanoget</t>
  </si>
  <si>
    <t>Nanoget</t>
  </si>
  <si>
    <t>http://www.nanoget.com</t>
  </si>
  <si>
    <t>/ORGANIZATION/NANOGET</t>
  </si>
  <si>
    <t>/funding-round/a839254463dfb17c7272a1da9e0fea1d</t>
  </si>
  <si>
    <t>/organization/ nanogram</t>
  </si>
  <si>
    <t>/organization/nanogram</t>
  </si>
  <si>
    <t>/funding-round/47a1597d7ed9e82f67973537046b820d</t>
  </si>
  <si>
    <t>/Organization/Nanogram</t>
  </si>
  <si>
    <t>NanoGram</t>
  </si>
  <si>
    <t>http://www.nanogram.com</t>
  </si>
  <si>
    <t>/ORGANIZATION/NANOGRAM</t>
  </si>
  <si>
    <t>/funding-round/79988168b1964cbc7b6e893dfb3aa1a9</t>
  </si>
  <si>
    <t>/funding-round/dedb5c39296b045cf5af47aef2255d3c</t>
  </si>
  <si>
    <t>/organization/ nanogram-devices-corporation</t>
  </si>
  <si>
    <t>/ORGANIZATION/NANOGRAM-DEVICES-CORPORATION</t>
  </si>
  <si>
    <t>/funding-round/0bce2687081287145336be13bbf8ccc0</t>
  </si>
  <si>
    <t>/Organization/Nanogram-Devices-Corporation</t>
  </si>
  <si>
    <t>NanoGram Devices Corporation</t>
  </si>
  <si>
    <t>/organization/ nanogriptech</t>
  </si>
  <si>
    <t>/organization/nanogriptech</t>
  </si>
  <si>
    <t>/funding-round/68a07e46ee75c34c25d681b9aafa04f9</t>
  </si>
  <si>
    <t>/Organization/Nanogriptech</t>
  </si>
  <si>
    <t>nanoGriptech</t>
  </si>
  <si>
    <t>http://www.nanogriptech.com</t>
  </si>
  <si>
    <t>/ORGANIZATION/NANOGRIPTECH</t>
  </si>
  <si>
    <t>/funding-round/ed7090dc7169c14c301b7bc2fae2b43f</t>
  </si>
  <si>
    <t>/organization/ nanoh2o</t>
  </si>
  <si>
    <t>/organization/nanoh2o</t>
  </si>
  <si>
    <t>/funding-round/5ad0da1375a2f7ddfbcf6ce3ea3e9590</t>
  </si>
  <si>
    <t>/Organization/Nanoh2O</t>
  </si>
  <si>
    <t>NanoH2O</t>
  </si>
  <si>
    <t>http://www.nanoh2o.com</t>
  </si>
  <si>
    <t>/ORGANIZATION/NANOH2O</t>
  </si>
  <si>
    <t>/funding-round/9676f6a556fa27474eb75b6f470f4efa</t>
  </si>
  <si>
    <t>/funding-round/fec791cf1f800be6fec0f57a8f3959b7</t>
  </si>
  <si>
    <t>/organization/ nanohorizons</t>
  </si>
  <si>
    <t>/ORGANIZATION/NANOHORIZONS</t>
  </si>
  <si>
    <t>/funding-round/41b53e252662ab633727c6466eb12d06</t>
  </si>
  <si>
    <t>/Organization/Nanohorizons</t>
  </si>
  <si>
    <t>NanoHorizons</t>
  </si>
  <si>
    <t>http://nanohorizons.com</t>
  </si>
  <si>
    <t>/organization/nanohorizons</t>
  </si>
  <si>
    <t>/funding-round/b53d2149001e311a0a18c10f1cb6b1fb</t>
  </si>
  <si>
    <t>/organization/ nanohybrids</t>
  </si>
  <si>
    <t>/ORGANIZATION/NANOHYBRIDS</t>
  </si>
  <si>
    <t>/funding-round/642f02d3fc02230e01900ebbd8f5be83</t>
  </si>
  <si>
    <t>/Organization/Nanohybrids</t>
  </si>
  <si>
    <t>NanoHybrids</t>
  </si>
  <si>
    <t>http://nanohybrids.net/</t>
  </si>
  <si>
    <t>/organization/ nanoice</t>
  </si>
  <si>
    <t>/organization/nanoice</t>
  </si>
  <si>
    <t>/funding-round/6f1a7db1d540d29dbfa2633a72805d79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 nanoink</t>
  </si>
  <si>
    <t>/ORGANIZATION/NANOINK</t>
  </si>
  <si>
    <t>/funding-round/212d05ed2100c90871337fdda9c6d4ea</t>
  </si>
  <si>
    <t>/Organization/Nanoink</t>
  </si>
  <si>
    <t>NanoInk</t>
  </si>
  <si>
    <t>http://www.nanoink.net</t>
  </si>
  <si>
    <t>/organization/nanoink</t>
  </si>
  <si>
    <t>/funding-round/6b544932095c41d07c376c968fed9616</t>
  </si>
  <si>
    <t>/organization/ nanoleaf</t>
  </si>
  <si>
    <t>/ORGANIZATION/NANOLEAF</t>
  </si>
  <si>
    <t>/funding-round/6bd36508aa32e65d80f53bdeae41512e</t>
  </si>
  <si>
    <t>/Organization/Nanoleaf</t>
  </si>
  <si>
    <t>Nanoleaf</t>
  </si>
  <si>
    <t>http://www.nanoleaf.me</t>
  </si>
  <si>
    <t>Green Consumer Goods|Lighting</t>
  </si>
  <si>
    <t>/organization/nanoleaf</t>
  </si>
  <si>
    <t>/funding-round/de6d947e023537fb4ddbefec72f2db0d</t>
  </si>
  <si>
    <t>/organization/ nanoledge</t>
  </si>
  <si>
    <t>/ORGANIZATION/NANOLEDGE</t>
  </si>
  <si>
    <t>/funding-round/62f99120f168d055f2a35871a266fae9</t>
  </si>
  <si>
    <t>/Organization/Nanoledge</t>
  </si>
  <si>
    <t>Nanoledge</t>
  </si>
  <si>
    <t>Manufacturing|Nanotechnology|Oil and Gas</t>
  </si>
  <si>
    <t>/organization/nanoledge</t>
  </si>
  <si>
    <t>/funding-round/ba2c11f9d139eb06e47314a5be2e4461</t>
  </si>
  <si>
    <t>/organization/ nanolike</t>
  </si>
  <si>
    <t>/ORGANIZATION/NANOLIKE</t>
  </si>
  <si>
    <t>/funding-round/f597e528d4e6572bd52d32a63b17fc46</t>
  </si>
  <si>
    <t>/Organization/Nanolike</t>
  </si>
  <si>
    <t>Nanolike</t>
  </si>
  <si>
    <t>http://www.nanolike.com/</t>
  </si>
  <si>
    <t>Ramonville</t>
  </si>
  <si>
    <t>/organization/ nanolinea</t>
  </si>
  <si>
    <t>/organization/nanolinea</t>
  </si>
  <si>
    <t>/funding-round/a4da4724cf28c679f9ec14aa240d1a0c</t>
  </si>
  <si>
    <t>/Organization/Nanolinea</t>
  </si>
  <si>
    <t>NanoLinea</t>
  </si>
  <si>
    <t>http://www.nanolinea.com/</t>
  </si>
  <si>
    <t>/organization/ nanolive</t>
  </si>
  <si>
    <t>/ORGANIZATION/NANOLIVE</t>
  </si>
  <si>
    <t>/funding-round/e732b70e579f61fd973820ea9e348d7d</t>
  </si>
  <si>
    <t>/Organization/Nanolive</t>
  </si>
  <si>
    <t>Nanolive</t>
  </si>
  <si>
    <t>http://nanolive.ch</t>
  </si>
  <si>
    <t>3D Technology|Biotechnology|Software</t>
  </si>
  <si>
    <t>/organization/ nanolumens</t>
  </si>
  <si>
    <t>/organization/nanolumens</t>
  </si>
  <si>
    <t>/funding-round/1f72bb86493cda4f8ca6859c56f074ac</t>
  </si>
  <si>
    <t>/Organization/Nanolumens</t>
  </si>
  <si>
    <t>NanoLumens</t>
  </si>
  <si>
    <t>http://www.nanolumens.com</t>
  </si>
  <si>
    <t>/ORGANIZATION/NANOLUMENS</t>
  </si>
  <si>
    <t>/funding-round/539fe9aa511abb5f155f91d4ccc91e90</t>
  </si>
  <si>
    <t>/funding-round/54a6b73c24005ee77369b3dfab34d033</t>
  </si>
  <si>
    <t>/funding-round/71b721ecb9454288ad26f254ce98d124</t>
  </si>
  <si>
    <t>/funding-round/7efe3a4174ac70cb40b5549f62e7b7dc</t>
  </si>
  <si>
    <t>/funding-round/dee96d178bb0c841489b511af03b32cb</t>
  </si>
  <si>
    <t>/organization/ nanomas-technologies</t>
  </si>
  <si>
    <t>/organization/nanomas-technologies</t>
  </si>
  <si>
    <t>/funding-round/9f1a8f8454164074a64c6d524b225196</t>
  </si>
  <si>
    <t>/Organization/Nanomas-Technologies</t>
  </si>
  <si>
    <t>NanoMas Technologies</t>
  </si>
  <si>
    <t>http://www.nanomastech.com</t>
  </si>
  <si>
    <t>Vestal</t>
  </si>
  <si>
    <t>/organization/ nanomaterials</t>
  </si>
  <si>
    <t>/ORGANIZATION/NANOMATERIALS</t>
  </si>
  <si>
    <t>/funding-round/d062e06d836e6bab6f73e2e6decdcf26</t>
  </si>
  <si>
    <t>/Organization/Nanomaterials</t>
  </si>
  <si>
    <t>NanoMaterials</t>
  </si>
  <si>
    <t>http://www.apnano.com/</t>
  </si>
  <si>
    <t>/organization/ nanomech</t>
  </si>
  <si>
    <t>/organization/nanomech</t>
  </si>
  <si>
    <t>/funding-round/13d47e780970c2bb8c2ca535284b1fd0</t>
  </si>
  <si>
    <t>/Organization/Nanomech</t>
  </si>
  <si>
    <t>Nanomech</t>
  </si>
  <si>
    <t>http://www.nanomech.com/</t>
  </si>
  <si>
    <t>/ORGANIZATION/NANOMECH</t>
  </si>
  <si>
    <t>/funding-round/a73669dc2263275d4b0ec995c95ca9a4</t>
  </si>
  <si>
    <t>/funding-round/bb31a5a227276b607de6266de1455a09</t>
  </si>
  <si>
    <t>/organization/ nanomed-pharameceuticals</t>
  </si>
  <si>
    <t>/ORGANIZATION/NANOMED-PHARAMECEUTICALS</t>
  </si>
  <si>
    <t>/funding-round/19b8c47419a18398bb44201ff4fee830</t>
  </si>
  <si>
    <t>/Organization/Nanomed-Pharameceuticals</t>
  </si>
  <si>
    <t>Nanomed Pharameceuticals</t>
  </si>
  <si>
    <t>/organization/ nanomed-skincare</t>
  </si>
  <si>
    <t>/organization/nanomed-skincare</t>
  </si>
  <si>
    <t>/funding-round/3fa02a25b202cbfc6e371e6753854151</t>
  </si>
  <si>
    <t>/Organization/Nanomed-Skincare</t>
  </si>
  <si>
    <t>Nanomed Skincare</t>
  </si>
  <si>
    <t>/organization/ nanomed-skincare-inc-suzhou-natong</t>
  </si>
  <si>
    <t>/ORGANIZATION/NANOMED-SKINCARE-INC-SUZHOU-NATONG</t>
  </si>
  <si>
    <t>/funding-round/8ac12c0fc23e895a9645e50c216f8a68</t>
  </si>
  <si>
    <t>/Organization/Nanomed-Skincare-Inc-Suzhou-Natong</t>
  </si>
  <si>
    <t>Nanomed Skincare, Inc. (Suzhou Natong)</t>
  </si>
  <si>
    <t>http://www.nanomed-devices.com</t>
  </si>
  <si>
    <t>/organization/ nanomedex-pharmaceuticals</t>
  </si>
  <si>
    <t>/organization/nanomedex-pharmaceuticals</t>
  </si>
  <si>
    <t>/funding-round/7c20285af751c1de2e8a29da4047cd9f</t>
  </si>
  <si>
    <t>/Organization/Nanomedex-Pharmaceuticals</t>
  </si>
  <si>
    <t>NanoMedex Pharmaceuticals</t>
  </si>
  <si>
    <t>http://nanomedex.com</t>
  </si>
  <si>
    <t>/organization/ nanomedical-diagnostics</t>
  </si>
  <si>
    <t>/ORGANIZATION/NANOMEDICAL-DIAGNOSTICS</t>
  </si>
  <si>
    <t>/funding-round/c64b828e4770cc63d96b97ca2aa3075d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diagnostics</t>
  </si>
  <si>
    <t>/funding-round/e15f855bf9dbab5c44793b962bfc7d70</t>
  </si>
  <si>
    <t>/organization/ nanomedical-systems</t>
  </si>
  <si>
    <t>/ORGANIZATION/NANOMEDICAL-SYSTEMS</t>
  </si>
  <si>
    <t>/funding-round/d0ccee421d5f157cf008391630778b78</t>
  </si>
  <si>
    <t>/Organization/Nanomedical-Systems</t>
  </si>
  <si>
    <t>NanoMedical Systems</t>
  </si>
  <si>
    <t>http://nanomedsys.com</t>
  </si>
  <si>
    <t>/organization/ nanomix</t>
  </si>
  <si>
    <t>/organization/nanomix</t>
  </si>
  <si>
    <t>/funding-round/54c6465bcba86a43508fb347c424d170</t>
  </si>
  <si>
    <t>/Organization/Nanomix</t>
  </si>
  <si>
    <t>Nanomix</t>
  </si>
  <si>
    <t>http://nano.com</t>
  </si>
  <si>
    <t>/ORGANIZATION/NANOMIX</t>
  </si>
  <si>
    <t>/funding-round/720dbd026a4c7825a6dd7832cf037064</t>
  </si>
  <si>
    <t>/funding-round/a4245f8058072daadb7518887c13d4c8</t>
  </si>
  <si>
    <t>/organization/ nanomr</t>
  </si>
  <si>
    <t>/ORGANIZATION/NANOMR</t>
  </si>
  <si>
    <t>/funding-round/8e794b80ff062c4eb923adf09ff713df</t>
  </si>
  <si>
    <t>/Organization/Nanomr</t>
  </si>
  <si>
    <t>nanoMR</t>
  </si>
  <si>
    <t>http://www.nanomr.com</t>
  </si>
  <si>
    <t>/organization/nanomr</t>
  </si>
  <si>
    <t>/funding-round/b53371399216f3972714c20a30486b2b</t>
  </si>
  <si>
    <t>/funding-round/ddb0a72d96a94962b42ee6dad3d1a905</t>
  </si>
  <si>
    <t>/funding-round/e4da251eac60e2896cd5b90e516dfa9b</t>
  </si>
  <si>
    <t>/funding-round/e592c6cc7d8c92a8596982fcf89b9d0d</t>
  </si>
  <si>
    <t>/organization/ nanonexus</t>
  </si>
  <si>
    <t>/organization/nanonexus</t>
  </si>
  <si>
    <t>/funding-round/3a5fea19e812939bbe3a8f2895e8d4e9</t>
  </si>
  <si>
    <t>/Organization/Nanonexus</t>
  </si>
  <si>
    <t>NanoNexus</t>
  </si>
  <si>
    <t>/organization/ nanonord</t>
  </si>
  <si>
    <t>/ORGANIZATION/NANONORD</t>
  </si>
  <si>
    <t>/funding-round/f6c469446b908116e05fca1e7b3f3700</t>
  </si>
  <si>
    <t>/Organization/Nanonord</t>
  </si>
  <si>
    <t>NanoNord</t>
  </si>
  <si>
    <t>http://nanonord.com</t>
  </si>
  <si>
    <t>/organization/ nanoo-comapny</t>
  </si>
  <si>
    <t>/organization/nanoo-comapny</t>
  </si>
  <si>
    <t>/funding-round/6a4ba9834ad533e56dc8fc52abbbf1c1</t>
  </si>
  <si>
    <t>/Organization/Nanoo-Comapny</t>
  </si>
  <si>
    <t>NANOO COMPANY Inc.</t>
  </si>
  <si>
    <t>https://partners.nanoo.so</t>
  </si>
  <si>
    <t>Development Platforms|Mobile Games</t>
  </si>
  <si>
    <t>/organization/ nanoogo</t>
  </si>
  <si>
    <t>/ORGANIZATION/NANOOGO</t>
  </si>
  <si>
    <t>/funding-round/37715c5cb0e721309936c239bbeb2bdb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go</t>
  </si>
  <si>
    <t>/funding-round/3e7f1142abe761b7e621c183dbdf9ac6</t>
  </si>
  <si>
    <t>/organization/ nanook-eco-log-homes</t>
  </si>
  <si>
    <t>/ORGANIZATION/NANOOK-ECO-LOG-HOMES</t>
  </si>
  <si>
    <t>/funding-round/d8fc525b4aae902c858e052efca426d9</t>
  </si>
  <si>
    <t>/Organization/Nanook-Eco-Log-Homes</t>
  </si>
  <si>
    <t>Nanook Eco Log Homes</t>
  </si>
  <si>
    <t>/organization/ nanoopto</t>
  </si>
  <si>
    <t>/organization/nanoopto</t>
  </si>
  <si>
    <t>/funding-round/4010320b7b9c5df425a20acb66bccdf5</t>
  </si>
  <si>
    <t>/Organization/Nanoopto</t>
  </si>
  <si>
    <t>NanoOpto</t>
  </si>
  <si>
    <t>http://www.nanoopto.com</t>
  </si>
  <si>
    <t>/ORGANIZATION/NANOOPTO</t>
  </si>
  <si>
    <t>/funding-round/63d3caa71398ac6093e8650b08e95230</t>
  </si>
  <si>
    <t>/funding-round/b34af39ad948d18b2dce8664491dbb45</t>
  </si>
  <si>
    <t>/organization/ nanooptometrics</t>
  </si>
  <si>
    <t>/ORGANIZATION/NANOOPTOMETRICS</t>
  </si>
  <si>
    <t>/funding-round/8b0a2b8f07f016b55b457f22faba9db7</t>
  </si>
  <si>
    <t>/Organization/Nanooptometrics</t>
  </si>
  <si>
    <t>NanoOptoMetrics</t>
  </si>
  <si>
    <t>http://www.nanooptometrics.com/</t>
  </si>
  <si>
    <t>Material Science|Startups|Technology</t>
  </si>
  <si>
    <t>/organization/ nanopack</t>
  </si>
  <si>
    <t>/organization/nanopack</t>
  </si>
  <si>
    <t>/funding-round/7f7b846967a537cf50dea456681cb9f1</t>
  </si>
  <si>
    <t>/Organization/Nanopack</t>
  </si>
  <si>
    <t>NanoPack</t>
  </si>
  <si>
    <t>http://www.nanopackinc.com</t>
  </si>
  <si>
    <t>/organization/ nanopass-technologies</t>
  </si>
  <si>
    <t>/ORGANIZATION/NANOPASS-TECHNOLOGIES</t>
  </si>
  <si>
    <t>/funding-round/be212fea3aa9c8b17f75e521f3e36c3c</t>
  </si>
  <si>
    <t>/Organization/Nanopass-Technologies</t>
  </si>
  <si>
    <t>NanoPass Technologies</t>
  </si>
  <si>
    <t>http://www.nanopass.com/</t>
  </si>
  <si>
    <t>/organization/ nanopay-inc</t>
  </si>
  <si>
    <t>/organization/nanopay-inc</t>
  </si>
  <si>
    <t>/funding-round/dcab15dfd27e67f5609cd8d014ed3ebe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 nanopharmaceuticals</t>
  </si>
  <si>
    <t>/ORGANIZATION/NANOPHARMACEUTICALS</t>
  </si>
  <si>
    <t>/funding-round/6f22905d133c98b52ee55c278b1625ca</t>
  </si>
  <si>
    <t>/Organization/Nanopharmaceuticals</t>
  </si>
  <si>
    <t>NanoPharmaceuticals</t>
  </si>
  <si>
    <t>/organization/nanopharmaceuticals</t>
  </si>
  <si>
    <t>/funding-round/cc4660da879edc3d3caf105c0e1705b9</t>
  </si>
  <si>
    <t>/organization/ nanophotonica</t>
  </si>
  <si>
    <t>/ORGANIZATION/NANOPHOTONICA</t>
  </si>
  <si>
    <t>/funding-round/8b932ef71fa6af2509eb6d975fa2be11</t>
  </si>
  <si>
    <t>/Organization/Nanophotonica</t>
  </si>
  <si>
    <t>Nanophotonica</t>
  </si>
  <si>
    <t>http://nanophotonica.com</t>
  </si>
  <si>
    <t>/organization/ nanophthalmics</t>
  </si>
  <si>
    <t>/organization/nanophthalmics</t>
  </si>
  <si>
    <t>/funding-round/8bc41dc89662dd36d217b8f4b7bda452</t>
  </si>
  <si>
    <t>/Organization/Nanophthalmics</t>
  </si>
  <si>
    <t>Nanophthalmics</t>
  </si>
  <si>
    <t>http://www.nanophthalmics.com/</t>
  </si>
  <si>
    <t>Advanced Materials|Medical Devices|Nanotechnology</t>
  </si>
  <si>
    <t>/organization/ nanopotential</t>
  </si>
  <si>
    <t>/ORGANIZATION/NANOPOTENTIAL</t>
  </si>
  <si>
    <t>/funding-round/95cd47728f174504dbf2bc21877398f8</t>
  </si>
  <si>
    <t>/Organization/Nanopotential</t>
  </si>
  <si>
    <t>NanoPotential</t>
  </si>
  <si>
    <t>/organization/ nanopowers</t>
  </si>
  <si>
    <t>/organization/nanopowers</t>
  </si>
  <si>
    <t>/funding-round/0ab840ab989e0ad944cef7b1537e4275</t>
  </si>
  <si>
    <t>/Organization/Nanopowers</t>
  </si>
  <si>
    <t>NanoPowers</t>
  </si>
  <si>
    <t>http://www.nanopowers.ch</t>
  </si>
  <si>
    <t>/organization/ nanoprecision-holding-company</t>
  </si>
  <si>
    <t>/ORGANIZATION/NANOPRECISION-HOLDING-COMPANY</t>
  </si>
  <si>
    <t>/funding-round/463ffc3525045c9f702f501a09d645cf</t>
  </si>
  <si>
    <t>/Organization/Nanoprecision-Holding-Company</t>
  </si>
  <si>
    <t>NanoPrecision Holding Company</t>
  </si>
  <si>
    <t>/organization/nanoprecision-holding-company</t>
  </si>
  <si>
    <t>/funding-round/72f9bc8244eec93ef6f90d8f5f54de6c</t>
  </si>
  <si>
    <t>/organization/ nanoquan</t>
  </si>
  <si>
    <t>/ORGANIZATION/NANOQUAN</t>
  </si>
  <si>
    <t>/funding-round/983a785086810d7ffb26fca09212e17b</t>
  </si>
  <si>
    <t>/Organization/Nanoquan</t>
  </si>
  <si>
    <t>NanoQuan</t>
  </si>
  <si>
    <t>http://nanoquan.com/</t>
  </si>
  <si>
    <t>Manufacturing|Nanotechnology|Technology</t>
  </si>
  <si>
    <t>/organization/ nanoracks</t>
  </si>
  <si>
    <t>/organization/nanoracks</t>
  </si>
  <si>
    <t>/funding-round/cef309d63e32382f928a7a7759d7857a</t>
  </si>
  <si>
    <t>/Organization/Nanoracks</t>
  </si>
  <si>
    <t>NanoRacks</t>
  </si>
  <si>
    <t>http://nanoracks.com</t>
  </si>
  <si>
    <t>/ORGANIZATION/NANORACKS</t>
  </si>
  <si>
    <t>/funding-round/eb9991ea397317ff71fe59d214d592f5</t>
  </si>
  <si>
    <t>/organization/ nanoradio</t>
  </si>
  <si>
    <t>/organization/nanoradio</t>
  </si>
  <si>
    <t>/funding-round/52c0c6dd1d4bce97da613a01dc72f374</t>
  </si>
  <si>
    <t>/Organization/Nanoradio</t>
  </si>
  <si>
    <t>Nanoradio</t>
  </si>
  <si>
    <t>http://www.nanoradio.com</t>
  </si>
  <si>
    <t>/ORGANIZATION/NANORADIO</t>
  </si>
  <si>
    <t>/funding-round/63caa116676df3029a19733e35d0b2e4</t>
  </si>
  <si>
    <t>/funding-round/861c80d9a50aa47e89ac3d3c93ab7904</t>
  </si>
  <si>
    <t>/funding-round/d95e5c6fbf09c4c79bfdb5a4608a4488</t>
  </si>
  <si>
    <t>/funding-round/e76b1e34c7856d130ffa12b20372230f</t>
  </si>
  <si>
    <t>/funding-round/e94966b528f9779e0e80afb94b099660</t>
  </si>
  <si>
    <t>/organization/ nanorep</t>
  </si>
  <si>
    <t>/organization/nanorep</t>
  </si>
  <si>
    <t>/funding-round/65bb2e5cee3e5a7c1b53f82973fb3a28</t>
  </si>
  <si>
    <t>/Organization/Nanorep</t>
  </si>
  <si>
    <t>nanoRep</t>
  </si>
  <si>
    <t>http://nanorep.com</t>
  </si>
  <si>
    <t>Customer Service|Customer Support Tools|SaaS|Software</t>
  </si>
  <si>
    <t>/organization/ nanorete</t>
  </si>
  <si>
    <t>/ORGANIZATION/NANORETE</t>
  </si>
  <si>
    <t>/funding-round/14a1f3c76bc001eece0496a14a749cad</t>
  </si>
  <si>
    <t>/Organization/Nanorete</t>
  </si>
  <si>
    <t>nanoRETE</t>
  </si>
  <si>
    <t>http://www.nanorete.com</t>
  </si>
  <si>
    <t>/organization/nanorete</t>
  </si>
  <si>
    <t>/funding-round/6859336d2cc860fc88b4e740bd59c45c</t>
  </si>
  <si>
    <t>/organization/ nanorex</t>
  </si>
  <si>
    <t>/ORGANIZATION/NANOREX</t>
  </si>
  <si>
    <t>/funding-round/c33efd2fe2688ac05a1c0d59ab4762b2</t>
  </si>
  <si>
    <t>/Organization/Nanorex</t>
  </si>
  <si>
    <t>Nanorex</t>
  </si>
  <si>
    <t>http://www.nanoengineer-1.com/content</t>
  </si>
  <si>
    <t>Nanotechnology|Open Source</t>
  </si>
  <si>
    <t>/organization/ nanosatisfi</t>
  </si>
  <si>
    <t>/organization/nanosatisfi</t>
  </si>
  <si>
    <t>/funding-round/2fa9f7f2e904fd75efc7500e92dc3305</t>
  </si>
  <si>
    <t>/Organization/Nanosatisfi</t>
  </si>
  <si>
    <t>http://spire.com</t>
  </si>
  <si>
    <t>Aerospace|Robotics|Software</t>
  </si>
  <si>
    <t>/ORGANIZATION/NANOSATISFI</t>
  </si>
  <si>
    <t>/funding-round/480a9795803c11d314156ff7eaf7cfc9</t>
  </si>
  <si>
    <t>/funding-round/81641f305ad888fa960a42859064d667</t>
  </si>
  <si>
    <t>/funding-round/96eab931e31fabafc004bca548c9ae92</t>
  </si>
  <si>
    <t>/funding-round/b7b821531ee0030374c8765763f8e361</t>
  </si>
  <si>
    <t>/funding-round/fedeb2b2e28c5d70e6c96a9bd9efeec0</t>
  </si>
  <si>
    <t>/organization/ nanoscale-components</t>
  </si>
  <si>
    <t>/organization/nanoscale-components</t>
  </si>
  <si>
    <t>/funding-round/40dcbd732d07d4d8b37c5c0a8187b11c</t>
  </si>
  <si>
    <t>/Organization/Nanoscale-Components</t>
  </si>
  <si>
    <t>Nanoscale Components</t>
  </si>
  <si>
    <t>http://www.nanoscalecomp.com</t>
  </si>
  <si>
    <t>/ORGANIZATION/NANOSCALE-COMPONENTS</t>
  </si>
  <si>
    <t>/funding-round/4b0e3e486974ee0afda7bcd65c654a3a</t>
  </si>
  <si>
    <t>/funding-round/640b81b0f5cceda797b66bb591cf5d9e</t>
  </si>
  <si>
    <t>/funding-round/7bc3d2388db69228787a351983209815</t>
  </si>
  <si>
    <t>/funding-round/e884f3c8686c15081c2a4700f1ace649</t>
  </si>
  <si>
    <t>/organization/ nanosight</t>
  </si>
  <si>
    <t>/ORGANIZATION/NANOSIGHT</t>
  </si>
  <si>
    <t>/funding-round/9a6d17d6612a02020ead78c6fc127aa7</t>
  </si>
  <si>
    <t>/Organization/Nanosight</t>
  </si>
  <si>
    <t>NanoSight</t>
  </si>
  <si>
    <t>http://www.nanosight.com</t>
  </si>
  <si>
    <t>/organization/ nanosolar</t>
  </si>
  <si>
    <t>/organization/nanosolar</t>
  </si>
  <si>
    <t>/funding-round/3c49869b599dc4ad387376bcf079c3b2</t>
  </si>
  <si>
    <t>/Organization/Nanosolar</t>
  </si>
  <si>
    <t>Nanosolar</t>
  </si>
  <si>
    <t>http://www.nanosolar.com</t>
  </si>
  <si>
    <t>Clean Technology|Nanotechnology</t>
  </si>
  <si>
    <t>/ORGANIZATION/NANOSOLAR</t>
  </si>
  <si>
    <t>/funding-round/3f9d6ddda3fe448a95a602728329a078</t>
  </si>
  <si>
    <t>/funding-round/41d66f2ce1077b4cdc972ff275f7aef1</t>
  </si>
  <si>
    <t>/funding-round/4d7928de31b5ff856c7c55a643a09f6e</t>
  </si>
  <si>
    <t>/funding-round/6ff000b5d586e8762fb459cb9d6469cf</t>
  </si>
  <si>
    <t>/funding-round/98a502e64e2b9260b2396811662b35a5</t>
  </si>
  <si>
    <t>/funding-round/f51b97392dd5a31bb6d0e6d9488ec46d</t>
  </si>
  <si>
    <t>/organization/ nanospectra-biosciences</t>
  </si>
  <si>
    <t>/ORGANIZATION/NANOSPECTRA-BIOSCIENCES</t>
  </si>
  <si>
    <t>/funding-round/997958d38670e2ac3ecabdf1ae7ed8e4</t>
  </si>
  <si>
    <t>/Organization/Nanospectra-Biosciences</t>
  </si>
  <si>
    <t>Nanospectra Biosciences</t>
  </si>
  <si>
    <t>http://www.nanospectra.com</t>
  </si>
  <si>
    <t>/organization/nanospectra-biosciences</t>
  </si>
  <si>
    <t>/funding-round/b12b85f190cea2f6b7f72fcc795c556f</t>
  </si>
  <si>
    <t>/funding-round/bb59ca27b8efd13ceafef881892d187d</t>
  </si>
  <si>
    <t>/organization/ nanosphere</t>
  </si>
  <si>
    <t>/organization/nanosphere</t>
  </si>
  <si>
    <t>/funding-round/3448a84f93af20f472782f474e2b9c34</t>
  </si>
  <si>
    <t>/Organization/Nanosphere</t>
  </si>
  <si>
    <t>Nanosphere</t>
  </si>
  <si>
    <t>http://www.nanosphere.us</t>
  </si>
  <si>
    <t>/ORGANIZATION/NANOSPHERE</t>
  </si>
  <si>
    <t>/funding-round/685a82e68c50176cd6023381a2d22dca</t>
  </si>
  <si>
    <t>/funding-round/d926d6a0e95be189b44e269b185e2187</t>
  </si>
  <si>
    <t>/organization/ nanostatics-corporation</t>
  </si>
  <si>
    <t>/ORGANIZATION/NANOSTATICS-CORPORATION</t>
  </si>
  <si>
    <t>/funding-round/1bd7b38958bf7c1e4617389ac53b5362</t>
  </si>
  <si>
    <t>/Organization/Nanostatics-Corporation</t>
  </si>
  <si>
    <t>NanoStatics Corporation</t>
  </si>
  <si>
    <t>http://www.nanostatics.com</t>
  </si>
  <si>
    <t>Circleville</t>
  </si>
  <si>
    <t>/organization/nanostatics-corporation</t>
  </si>
  <si>
    <t>/funding-round/79459310113be67531cdb2b12e98e0dc</t>
  </si>
  <si>
    <t>/funding-round/ff78fa61622aaf98b19596896d720245</t>
  </si>
  <si>
    <t>/organization/ nanosteel</t>
  </si>
  <si>
    <t>/organization/nanosteel</t>
  </si>
  <si>
    <t>/funding-round/2689f7aa55e2d9bf4637944702bef3fb</t>
  </si>
  <si>
    <t>/Organization/Nanosteel</t>
  </si>
  <si>
    <t>NanoSteel</t>
  </si>
  <si>
    <t>http://www.nanosteelco.com</t>
  </si>
  <si>
    <t>Browser Extensions|Nanotechnology</t>
  </si>
  <si>
    <t>/ORGANIZATION/NANOSTEEL</t>
  </si>
  <si>
    <t>/funding-round/94efb7275e45f87ef130c8b7c3ef1705</t>
  </si>
  <si>
    <t>/funding-round/e7dd125067605c748bb24b06b44ef100</t>
  </si>
  <si>
    <t>/organization/ nanostellar</t>
  </si>
  <si>
    <t>/ORGANIZATION/NANOSTELLAR</t>
  </si>
  <si>
    <t>/funding-round/a497f53d32e0b0eaccddb95beefb78b0</t>
  </si>
  <si>
    <t>/Organization/Nanostellar</t>
  </si>
  <si>
    <t>Nanostellar</t>
  </si>
  <si>
    <t>http://www.nanostellar.com</t>
  </si>
  <si>
    <t>/organization/nanostellar</t>
  </si>
  <si>
    <t>/funding-round/d6f82d3a0cd42328e4246322ff8bf6c3</t>
  </si>
  <si>
    <t>/funding-round/e6c8cb61860392a269e9f6e99972972a</t>
  </si>
  <si>
    <t>/organization/ nanostim</t>
  </si>
  <si>
    <t>/organization/nanostim</t>
  </si>
  <si>
    <t>/funding-round/0cfc3fd04768fb314ef754aa62eec588</t>
  </si>
  <si>
    <t>/Organization/Nanostim</t>
  </si>
  <si>
    <t>Nanostim</t>
  </si>
  <si>
    <t>http://www.nanostim.com</t>
  </si>
  <si>
    <t>/ORGANIZATION/NANOSTIM</t>
  </si>
  <si>
    <t>/funding-round/370663ca58e92729ff00c7072ac2d73b</t>
  </si>
  <si>
    <t>/funding-round/3dd4b11c49c29c67d527cf9f7096a7ff</t>
  </si>
  <si>
    <t>/funding-round/d81a2852c42797994c145e6d0d1d34ec</t>
  </si>
  <si>
    <t>/funding-round/dc1efc1e4717b33909fdf2ef823da40f</t>
  </si>
  <si>
    <t>/organization/ nanostream-inc</t>
  </si>
  <si>
    <t>/ORGANIZATION/NANOSTREAM-INC</t>
  </si>
  <si>
    <t>/funding-round/431c5e09bafbd8778b0445be51bcedd1</t>
  </si>
  <si>
    <t>/Organization/Nanostream-Inc</t>
  </si>
  <si>
    <t>Nanostream Inc.</t>
  </si>
  <si>
    <t>http://www.nanostream.com/</t>
  </si>
  <si>
    <t>/organization/nanostream-inc</t>
  </si>
  <si>
    <t>/funding-round/6005e80221bd444a35e7602112a0fd25</t>
  </si>
  <si>
    <t>/organization/ nanostring-technologies</t>
  </si>
  <si>
    <t>/ORGANIZATION/NANOSTRING-TECHNOLOGIES</t>
  </si>
  <si>
    <t>/funding-round/239f6c270f7c14507c10a0af3304998d</t>
  </si>
  <si>
    <t>/Organization/Nanostring-Technologies</t>
  </si>
  <si>
    <t>NanoString Technologies</t>
  </si>
  <si>
    <t>http://www.nanostring.com</t>
  </si>
  <si>
    <t>/organization/nanostring-technologies</t>
  </si>
  <si>
    <t>/funding-round/25de0cf3b0754ed69e7139823de0e1ab</t>
  </si>
  <si>
    <t>/funding-round/3adc72351983c284e5105b94ab970488</t>
  </si>
  <si>
    <t>/funding-round/3d596c1bd3423524f33f86e10be696e4</t>
  </si>
  <si>
    <t>/funding-round/4001b5b2ef7276073890defa871ae7e1</t>
  </si>
  <si>
    <t>/funding-round/407887a2333405fa3847edf3fd3eab84</t>
  </si>
  <si>
    <t>/funding-round/8297cf7d724e8195f7de678879296294</t>
  </si>
  <si>
    <t>/funding-round/8eaa24b75344a2dab1761f662b66c73d</t>
  </si>
  <si>
    <t>/funding-round/fd70f2292c803793ee184ddde35582ff</t>
  </si>
  <si>
    <t>/organization/ nanosys</t>
  </si>
  <si>
    <t>/organization/nanosys</t>
  </si>
  <si>
    <t>/funding-round/18e1663a95472234f94906d588b3b652</t>
  </si>
  <si>
    <t>24-04-2003</t>
  </si>
  <si>
    <t>/Organization/Nanosys</t>
  </si>
  <si>
    <t>Nanosys</t>
  </si>
  <si>
    <t>http://www.nanosysinc.com</t>
  </si>
  <si>
    <t>/ORGANIZATION/NANOSYS</t>
  </si>
  <si>
    <t>/funding-round/2bf6e0f47abc7d2579cbee8889ee3414</t>
  </si>
  <si>
    <t>/funding-round/67ee93a52db606c73afb0f22315d23c0</t>
  </si>
  <si>
    <t>/funding-round/978bf8eca523e684c8523894c03ab397</t>
  </si>
  <si>
    <t>/funding-round/9c6cc0198d08d4dcf58f1f840e59bfc3</t>
  </si>
  <si>
    <t>/funding-round/9e7d18e660fc35965090c62a60166490</t>
  </si>
  <si>
    <t>/funding-round/a4ccc3addf7ba8ee51a55f319270d515</t>
  </si>
  <si>
    <t>/funding-round/a7aa09454695fc584d7d96dc53f2c9c7</t>
  </si>
  <si>
    <t>/funding-round/f2e05ab439dc24d076edbd3f24adc459</t>
  </si>
  <si>
    <t>/organization/ nanotech-partners</t>
  </si>
  <si>
    <t>/ORGANIZATION/NANOTECH-PARTNERS</t>
  </si>
  <si>
    <t>/funding-round/f2c0bba53de8ab7525553d447a1a0a09</t>
  </si>
  <si>
    <t>/Organization/Nanotech-Partners</t>
  </si>
  <si>
    <t>Nanotech Partners</t>
  </si>
  <si>
    <t>http://www.nt-p.com/english</t>
  </si>
  <si>
    <t>/organization/ nanotech-security</t>
  </si>
  <si>
    <t>/organization/nanotech-security</t>
  </si>
  <si>
    <t>/funding-round/2ed695ae1328398438ecd724752a726b</t>
  </si>
  <si>
    <t>/Organization/Nanotech-Security</t>
  </si>
  <si>
    <t>Nanotech Security</t>
  </si>
  <si>
    <t>http://www.nanosecurity.ca</t>
  </si>
  <si>
    <t>/ORGANIZATION/NANOTECH-SECURITY</t>
  </si>
  <si>
    <t>/funding-round/6f80b121bc9c6b6f2542902f75b95936</t>
  </si>
  <si>
    <t>/funding-round/7463108d60c800c1ecce2bc9ecc3a4b2</t>
  </si>
  <si>
    <t>/organization/ nanotech-semiconductor</t>
  </si>
  <si>
    <t>/ORGANIZATION/NANOTECH-SEMICONDUCTOR</t>
  </si>
  <si>
    <t>/funding-round/c6b47860d352c80f6989be24b1ec9593</t>
  </si>
  <si>
    <t>/Organization/Nanotech-Semiconductor</t>
  </si>
  <si>
    <t>Nanotech Semiconductor</t>
  </si>
  <si>
    <t>http://www.nanosemi.co.uk</t>
  </si>
  <si>
    <t>/organization/nanotech-semiconductor</t>
  </si>
  <si>
    <t>/funding-round/c7ab5e7db0100e882e059a6966ba0e47</t>
  </si>
  <si>
    <t>/funding-round/ec774810e5dd5abe3c0a0e1a8a03e76a</t>
  </si>
  <si>
    <t>/organization/ nanotechgalaxy</t>
  </si>
  <si>
    <t>/organization/nanotechgalaxy</t>
  </si>
  <si>
    <t>/funding-round/c6d36cf6e337cc0f1170714e1536d662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 nanotechnologies</t>
  </si>
  <si>
    <t>/ORGANIZATION/NANOTECHNOLOGIES</t>
  </si>
  <si>
    <t>/funding-round/214347177f3d8668e7564afc87107d45</t>
  </si>
  <si>
    <t>/Organization/Nanotechnologies</t>
  </si>
  <si>
    <t>Nanotechnologies</t>
  </si>
  <si>
    <t>http://www.nanoscale.com</t>
  </si>
  <si>
    <t>/organization/ nanotecture</t>
  </si>
  <si>
    <t>/organization/nanotecture</t>
  </si>
  <si>
    <t>/funding-round/789ed74241066103e766963b4b96390b</t>
  </si>
  <si>
    <t>/Organization/Nanotecture</t>
  </si>
  <si>
    <t>Nanotecture</t>
  </si>
  <si>
    <t>http://www.nanotecture.co.uk</t>
  </si>
  <si>
    <t>/organization/ nanotether-discovery-services</t>
  </si>
  <si>
    <t>/ORGANIZATION/NANOTETHER-DISCOVERY-SERVICES</t>
  </si>
  <si>
    <t>/funding-round/5ac1792a7de22daf4297a10a061a317b</t>
  </si>
  <si>
    <t>/Organization/Nanotether-Discovery-Services</t>
  </si>
  <si>
    <t>Nanotether Discovery Services</t>
  </si>
  <si>
    <t>/organization/ nanotex</t>
  </si>
  <si>
    <t>/organization/nanotex</t>
  </si>
  <si>
    <t>/funding-round/ef9016a135fb92f2eafc2379b6e62db7</t>
  </si>
  <si>
    <t>/Organization/Nanotex</t>
  </si>
  <si>
    <t>Nanotex</t>
  </si>
  <si>
    <t>http://www.nanotex.com</t>
  </si>
  <si>
    <t>Nanotechnology|New Product Development|Textiles</t>
  </si>
  <si>
    <t>/organization/ nanothera-corp</t>
  </si>
  <si>
    <t>/ORGANIZATION/NANOTHERA-CORP</t>
  </si>
  <si>
    <t>/funding-round/6d25f544b2748526c257dbb135621f38</t>
  </si>
  <si>
    <t>/Organization/Nanothera-Corp</t>
  </si>
  <si>
    <t>Nanothera Corp</t>
  </si>
  <si>
    <t>/organization/ nanotherapeutics</t>
  </si>
  <si>
    <t>/organization/nanotherapeutics</t>
  </si>
  <si>
    <t>/funding-round/07c4a139b35efd466fcd7754b9f5404b</t>
  </si>
  <si>
    <t>/Organization/Nanotherapeutics</t>
  </si>
  <si>
    <t>Nanotherapeutics</t>
  </si>
  <si>
    <t>http://www.nanotherapeutics.com</t>
  </si>
  <si>
    <t>/ORGANIZATION/NANOTHERAPEUTICS</t>
  </si>
  <si>
    <t>/funding-round/ef410db8497c68d00dc9b2ae4920a250</t>
  </si>
  <si>
    <t>/funding-round/f51911efd208df365da4d141c8c57765</t>
  </si>
  <si>
    <t>/organization/ nanotherics</t>
  </si>
  <si>
    <t>/ORGANIZATION/NANOTHERICS</t>
  </si>
  <si>
    <t>/funding-round/7ff477611e97c3581732ab784104a27f</t>
  </si>
  <si>
    <t>/Organization/Nanotherics</t>
  </si>
  <si>
    <t>nanoTherics</t>
  </si>
  <si>
    <t>http://www.nanotherics.com</t>
  </si>
  <si>
    <t>/organization/nanotherics</t>
  </si>
  <si>
    <t>/funding-round/9c1bff91ae5ad32f5a7a1dcfe6814056</t>
  </si>
  <si>
    <t>/organization/ nanotherm</t>
  </si>
  <si>
    <t>/ORGANIZATION/NANOTHERM</t>
  </si>
  <si>
    <t>/funding-round/471ae2f5f4bee0adcb4d57c19ff57f25</t>
  </si>
  <si>
    <t>/Organization/Nanotherm</t>
  </si>
  <si>
    <t>Nanotherm</t>
  </si>
  <si>
    <t>http://www.camnano.com/</t>
  </si>
  <si>
    <t>/organization/ nanotion</t>
  </si>
  <si>
    <t>/organization/nanotion</t>
  </si>
  <si>
    <t>/funding-round/a9142888a774689213037a85f6bea982</t>
  </si>
  <si>
    <t>/Organization/Nanotion</t>
  </si>
  <si>
    <t>Nanotion</t>
  </si>
  <si>
    <t>/organization/ nanotron-technologies</t>
  </si>
  <si>
    <t>/ORGANIZATION/NANOTRON-TECHNOLOGIES</t>
  </si>
  <si>
    <t>/funding-round/1fa52e929decda8e378cd611ea291883</t>
  </si>
  <si>
    <t>/Organization/Nanotron-Technologies</t>
  </si>
  <si>
    <t>Nanotron Technologies</t>
  </si>
  <si>
    <t>http://www.nanotron.com</t>
  </si>
  <si>
    <t>/organization/nanotron-technologies</t>
  </si>
  <si>
    <t>/funding-round/c25281be5702fea0d0848782c5ff6878</t>
  </si>
  <si>
    <t>/organization/ nanotronics-imaging</t>
  </si>
  <si>
    <t>/ORGANIZATION/NANOTRONICS-IMAGING</t>
  </si>
  <si>
    <t>/funding-round/6c680d3364eff4f1c1b54f3704bd2919</t>
  </si>
  <si>
    <t>/Organization/Nanotronics-Imaging</t>
  </si>
  <si>
    <t>Nanotronics Imaging</t>
  </si>
  <si>
    <t>http://nanotronicsimaging.com</t>
  </si>
  <si>
    <t>/organization/nanotronics-imaging</t>
  </si>
  <si>
    <t>/funding-round/ec8ce4e46c149325f819c0c9fd540716</t>
  </si>
  <si>
    <t>/organization/ nanotune</t>
  </si>
  <si>
    <t>/ORGANIZATION/NANOTUNE</t>
  </si>
  <si>
    <t>/funding-round/da7f79ca42a33b484a3d642e212d0a59</t>
  </si>
  <si>
    <t>/Organization/Nanotune</t>
  </si>
  <si>
    <t>NanoTune</t>
  </si>
  <si>
    <t>http://www.nanotune.com</t>
  </si>
  <si>
    <t>/organization/ nanovasc</t>
  </si>
  <si>
    <t>/organization/nanovasc</t>
  </si>
  <si>
    <t>/funding-round/4a114c46a9bf847bac3cad8ec46fdfec</t>
  </si>
  <si>
    <t>/Organization/Nanovasc</t>
  </si>
  <si>
    <t>NanoVasc</t>
  </si>
  <si>
    <t>http://www.nanovasc.com</t>
  </si>
  <si>
    <t>/organization/ nanovelos</t>
  </si>
  <si>
    <t>/ORGANIZATION/NANOVELOS</t>
  </si>
  <si>
    <t>/funding-round/9c8483eb91a62551f4f8d4c9b745e6b0</t>
  </si>
  <si>
    <t>/Organization/Nanovelos</t>
  </si>
  <si>
    <t>NanoVelos</t>
  </si>
  <si>
    <t>http://nanovelos.com/</t>
  </si>
  <si>
    <t>/organization/ nanovi</t>
  </si>
  <si>
    <t>/organization/nanovi</t>
  </si>
  <si>
    <t>/funding-round/0703c5ef2d747c510d168cff19377515</t>
  </si>
  <si>
    <t>/Organization/Nanovi</t>
  </si>
  <si>
    <t>Nanovi</t>
  </si>
  <si>
    <t>http://nanovi.com</t>
  </si>
  <si>
    <t>/ORGANIZATION/NANOVI</t>
  </si>
  <si>
    <t>/funding-round/4dae72717d7dbd82d730dab23b410eb3</t>
  </si>
  <si>
    <t>/funding-round/a2d0dbf28e1c2e7aaf2dc6caacf8dc63</t>
  </si>
  <si>
    <t>/funding-round/ffc6d20bf662a82f8d865d5c7609a43d</t>
  </si>
  <si>
    <t>/organization/ nanovibronix</t>
  </si>
  <si>
    <t>/organization/nanovibronix</t>
  </si>
  <si>
    <t>/funding-round/074aa87ef6abaeb84f8737aa6f9455cf</t>
  </si>
  <si>
    <t>/Organization/Nanovibronix</t>
  </si>
  <si>
    <t>NanoVibronix</t>
  </si>
  <si>
    <t>http://www.nanovibronix.com</t>
  </si>
  <si>
    <t>/ORGANIZATION/NANOVIBRONIX</t>
  </si>
  <si>
    <t>/funding-round/6560ea0df8b8e96769fdefae661bbc73</t>
  </si>
  <si>
    <t>/organization/ nanoviricides</t>
  </si>
  <si>
    <t>/organization/nanoviricides</t>
  </si>
  <si>
    <t>/funding-round/09dde211c218faa2c411961d60f868c9</t>
  </si>
  <si>
    <t>/Organization/Nanoviricides</t>
  </si>
  <si>
    <t>NanoViricides</t>
  </si>
  <si>
    <t>http://www.nanoviricides.com</t>
  </si>
  <si>
    <t>West Haven</t>
  </si>
  <si>
    <t>/ORGANIZATION/NANOVIRICIDES</t>
  </si>
  <si>
    <t>/funding-round/5030a7cd6ca65fe1e7c6b6c6cdc803a3</t>
  </si>
  <si>
    <t>/funding-round/727687648b4f1b06f67156a93d0c96a8</t>
  </si>
  <si>
    <t>/funding-round/82b914f1f69fb53ea1abdea3d17e8e34</t>
  </si>
  <si>
    <t>/funding-round/8d942d8bccc3cbb51625829bea521974</t>
  </si>
  <si>
    <t>/funding-round/bde4d365b3676f4a9d73e6d7fea725fd</t>
  </si>
  <si>
    <t>/organization/ nanovis-inc</t>
  </si>
  <si>
    <t>/organization/nanovis-inc</t>
  </si>
  <si>
    <t>/funding-round/16c96c7d1e4fe86a7620d0858dfec73b</t>
  </si>
  <si>
    <t>/Organization/Nanovis-Inc</t>
  </si>
  <si>
    <t>Nanovis, Inc.</t>
  </si>
  <si>
    <t>http://www.nanovisinc.com</t>
  </si>
  <si>
    <t>/ORGANIZATION/NANOVIS-INC</t>
  </si>
  <si>
    <t>/funding-round/78e1f79d973d0eb8cbef15a14ff4b933</t>
  </si>
  <si>
    <t>/funding-round/7f5ddc4fdae96364cabec6f25cb3901f</t>
  </si>
  <si>
    <t>/funding-round/abea1a14eaefab1c1e84e48ef0cc2825</t>
  </si>
  <si>
    <t>/organization/ nanovision-diagnostics</t>
  </si>
  <si>
    <t>/organization/nanovision-diagnostics</t>
  </si>
  <si>
    <t>/funding-round/b70ff23b8805c59bc7c3f61933a00ed2</t>
  </si>
  <si>
    <t>/Organization/Nanovision-Diagnostics</t>
  </si>
  <si>
    <t>NanoVision Diagnostics</t>
  </si>
  <si>
    <t>http://nanovisiondiagnostics.com</t>
  </si>
  <si>
    <t>Kittanning</t>
  </si>
  <si>
    <t>/organization/ nanowear-inc</t>
  </si>
  <si>
    <t>/ORGANIZATION/NANOWEAR-INC</t>
  </si>
  <si>
    <t>/funding-round/bfa349e0e220be0e491747fec78a5f8d</t>
  </si>
  <si>
    <t>/Organization/Nanowear-Inc</t>
  </si>
  <si>
    <t>Nanowear Inc.</t>
  </si>
  <si>
    <t>http://www.nanowearinc.com</t>
  </si>
  <si>
    <t>Early-Stage Technology|Medical Devices</t>
  </si>
  <si>
    <t>/organization/ nanox</t>
  </si>
  <si>
    <t>/organization/nanox</t>
  </si>
  <si>
    <t>/funding-round/8ca38ea659113401e55b19b1a2f0fff1</t>
  </si>
  <si>
    <t>/Organization/Nanox</t>
  </si>
  <si>
    <t>Nanox</t>
  </si>
  <si>
    <t>Chemicals|Manufacturing|Services</t>
  </si>
  <si>
    <t>/organization/ nantbioscience</t>
  </si>
  <si>
    <t>/ORGANIZATION/NANTBIOSCIENCE</t>
  </si>
  <si>
    <t>/funding-round/2409290b0bf5299c8eff4b4499449d03</t>
  </si>
  <si>
    <t>/Organization/Nantbioscience</t>
  </si>
  <si>
    <t>NantBioscience</t>
  </si>
  <si>
    <t>Health Care|Health Diagnostics|Therapeutics</t>
  </si>
  <si>
    <t>/organization/ nantcell-llc</t>
  </si>
  <si>
    <t>/organization/nantcell-llc</t>
  </si>
  <si>
    <t>/funding-round/97cbe5cc77d1f296575b14a2b78ca342</t>
  </si>
  <si>
    <t>/Organization/Nantcell-Llc</t>
  </si>
  <si>
    <t>NantCell, LLC</t>
  </si>
  <si>
    <t>/organization/ nantero</t>
  </si>
  <si>
    <t>/ORGANIZATION/NANTERO</t>
  </si>
  <si>
    <t>/funding-round/013b097f8cc8bef8a9c52c53cd1f5168</t>
  </si>
  <si>
    <t>/Organization/Nantero</t>
  </si>
  <si>
    <t>Nantero</t>
  </si>
  <si>
    <t>http://www.nantero.com</t>
  </si>
  <si>
    <t>/organization/nantero</t>
  </si>
  <si>
    <t>/funding-round/0396025f5f6a01863a12c4484da7b92f</t>
  </si>
  <si>
    <t>/funding-round/1608820e002f921aba62f0ecccfd712f</t>
  </si>
  <si>
    <t>/funding-round/359a83dbf78f81fc7f9f0203d5f06242</t>
  </si>
  <si>
    <t>/funding-round/7d90da3547a945884074b2163bfd092d</t>
  </si>
  <si>
    <t>/funding-round/eaf8e0698c70c3f2c230587117a6a113</t>
  </si>
  <si>
    <t>/organization/ nanthealth</t>
  </si>
  <si>
    <t>/ORGANIZATION/NANTHEALTH</t>
  </si>
  <si>
    <t>/funding-round/0dcc9c3a3c82e9c16be191e41b3a79b3</t>
  </si>
  <si>
    <t>/Organization/Nanthealth</t>
  </si>
  <si>
    <t>NantHealth</t>
  </si>
  <si>
    <t>http://nanthealth.com</t>
  </si>
  <si>
    <t>/organization/nanthealth</t>
  </si>
  <si>
    <t>/funding-round/281e0ed5f97ab36787e752016f75f0c6</t>
  </si>
  <si>
    <t>/funding-round/502808eb78248edb4daf793b5e8987e4</t>
  </si>
  <si>
    <t>/funding-round/c3b7af4198556c8e466f895dad5a3766</t>
  </si>
  <si>
    <t>/funding-round/ebd0e3141db9eb6541490f4ff51255ac</t>
  </si>
  <si>
    <t>/organization/ nantmobile</t>
  </si>
  <si>
    <t>/organization/nantmobile</t>
  </si>
  <si>
    <t>/funding-round/3029903ccd9942c79b397b49989f644f</t>
  </si>
  <si>
    <t>/Organization/Nantmobile</t>
  </si>
  <si>
    <t>NantMobile</t>
  </si>
  <si>
    <t>http://nantmobile.com/</t>
  </si>
  <si>
    <t>/ORGANIZATION/NANTMOBILE</t>
  </si>
  <si>
    <t>/funding-round/719731ee1c61f2cf7510a41b61de06b0</t>
  </si>
  <si>
    <t>/funding-round/81624cc7e6a1d45f3f7ab4f517ada107</t>
  </si>
  <si>
    <t>/funding-round/95009f0080a8868dfca4f6e665c346ad</t>
  </si>
  <si>
    <t>/organization/ nantworks</t>
  </si>
  <si>
    <t>/organization/nantworks</t>
  </si>
  <si>
    <t>/funding-round/25adcc9b64aa9c999aa427f55098d3d7</t>
  </si>
  <si>
    <t>/Organization/Nantworks</t>
  </si>
  <si>
    <t>NantWorks</t>
  </si>
  <si>
    <t>/ORGANIZATION/NANTWORKS</t>
  </si>
  <si>
    <t>/funding-round/2ec399aaf199e78193edf3fa90dbedf6</t>
  </si>
  <si>
    <t>/organization/ nanushka</t>
  </si>
  <si>
    <t>/organization/nanushka</t>
  </si>
  <si>
    <t>/funding-round/7c5feb0f9d12dffe5cb43e9f022c8bd9</t>
  </si>
  <si>
    <t>/Organization/Nanushka</t>
  </si>
  <si>
    <t>Nanushka</t>
  </si>
  <si>
    <t>http://nanushka.hu/en</t>
  </si>
  <si>
    <t>/organization/ nanya-technology-corporation</t>
  </si>
  <si>
    <t>/ORGANIZATION/NANYA-TECHNOLOGY-CORPORATION</t>
  </si>
  <si>
    <t>/funding-round/2b48d719b1771c6dd184e5d4b86249cc</t>
  </si>
  <si>
    <t>/Organization/Nanya-Technology-Corporation</t>
  </si>
  <si>
    <t>Nanya Technology Corporation</t>
  </si>
  <si>
    <t>http://www.nanya.com</t>
  </si>
  <si>
    <t>/organization/ naonext</t>
  </si>
  <si>
    <t>/organization/naonext</t>
  </si>
  <si>
    <t>/funding-round/4280f7b69a0dd5c8424fa7437e91eaa8</t>
  </si>
  <si>
    <t>/Organization/Naonext</t>
  </si>
  <si>
    <t>Naonext</t>
  </si>
  <si>
    <t>http://www.crystall-ball.com</t>
  </si>
  <si>
    <t>CouÃ«ron</t>
  </si>
  <si>
    <t>/organization/ naow</t>
  </si>
  <si>
    <t>/ORGANIZATION/NAOW</t>
  </si>
  <si>
    <t>/funding-round/7cd271140d47211ef93b98ead222eeef</t>
  </si>
  <si>
    <t>/Organization/Naow</t>
  </si>
  <si>
    <t>Naow</t>
  </si>
  <si>
    <t>http://goenquire.com</t>
  </si>
  <si>
    <t>Local|Q&amp;A|Social Media</t>
  </si>
  <si>
    <t>/organization/ nap-app</t>
  </si>
  <si>
    <t>/organization/nap-app</t>
  </si>
  <si>
    <t>/funding-round/409241f0df92bcad933899fbd3d5c2d9</t>
  </si>
  <si>
    <t>/Organization/Nap-App</t>
  </si>
  <si>
    <t>Nap App</t>
  </si>
  <si>
    <t>http://getnapapp.com</t>
  </si>
  <si>
    <t>/organization/ nap-naturally-attached-parents</t>
  </si>
  <si>
    <t>/ORGANIZATION/NAP-NATURALLY-ATTACHED-PARENTS</t>
  </si>
  <si>
    <t>/funding-round/b5dbacbcdddf6766ff8c03c345e4bb53</t>
  </si>
  <si>
    <t>/Organization/Nap-Naturally-Attached-Parents</t>
  </si>
  <si>
    <t>nap- Naturally Attached Parents</t>
  </si>
  <si>
    <t>/organization/ napartner-ru</t>
  </si>
  <si>
    <t>/organization/napartner-ru</t>
  </si>
  <si>
    <t>/funding-round/9bfe8aba97cd4b0a284a711a25b7d49a</t>
  </si>
  <si>
    <t>/Organization/Napartner-Ru</t>
  </si>
  <si>
    <t>Napartner</t>
  </si>
  <si>
    <t>http://www.napartner.ru/</t>
  </si>
  <si>
    <t>Crowdsourcing|Local Search|Startups</t>
  </si>
  <si>
    <t>/organization/ napatech</t>
  </si>
  <si>
    <t>/ORGANIZATION/NAPATECH</t>
  </si>
  <si>
    <t>/funding-round/0570f6668d2f13a795297a19ec9e5b83</t>
  </si>
  <si>
    <t>/Organization/Napatech</t>
  </si>
  <si>
    <t>Napatech</t>
  </si>
  <si>
    <t>http://www.napatech.com</t>
  </si>
  <si>
    <t>/organization/napatech</t>
  </si>
  <si>
    <t>/funding-round/0ee3c7715b71844bfc03c2c7b785a900</t>
  </si>
  <si>
    <t>/funding-round/6d17e30f1bf74b1f0b75a3380664dc83</t>
  </si>
  <si>
    <t>/organization/ napera-networks</t>
  </si>
  <si>
    <t>/organization/napera-networks</t>
  </si>
  <si>
    <t>/funding-round/6dab7da0ecc88a86737d6f8d359c8902</t>
  </si>
  <si>
    <t>/Organization/Napera-Networks</t>
  </si>
  <si>
    <t>Napera Networks</t>
  </si>
  <si>
    <t>http://www.napera.com</t>
  </si>
  <si>
    <t>Networking|Network Security|SaaS|Security</t>
  </si>
  <si>
    <t>/ORGANIZATION/NAPERA-NETWORKS</t>
  </si>
  <si>
    <t>/funding-round/c1abcaca2228a75d2b6e62c11c88f6b2</t>
  </si>
  <si>
    <t>/organization/ naphcare</t>
  </si>
  <si>
    <t>/organization/naphcare</t>
  </si>
  <si>
    <t>/funding-round/c04dc95cafb713511718a5564ee0950e</t>
  </si>
  <si>
    <t>/Organization/Naphcare</t>
  </si>
  <si>
    <t>NaphCare</t>
  </si>
  <si>
    <t>http://naphcare.com</t>
  </si>
  <si>
    <t>/organization/ napkin-labs</t>
  </si>
  <si>
    <t>/ORGANIZATION/NAPKIN-LABS</t>
  </si>
  <si>
    <t>/funding-round/1cbd088d4021e15b1d27d8bee2db59c3</t>
  </si>
  <si>
    <t>/Organization/Napkin-Labs</t>
  </si>
  <si>
    <t>Napkin Labs</t>
  </si>
  <si>
    <t>http://www.napkinlabs.com</t>
  </si>
  <si>
    <t>Collaboration|Crowdsourcing|Design|Market Research|Services|Social Media|Software</t>
  </si>
  <si>
    <t>/organization/napkin-labs</t>
  </si>
  <si>
    <t>/funding-round/e3fa63f4f642b67b5484698e6cde0f7c</t>
  </si>
  <si>
    <t>/funding-round/ec99ef7d3f78c7731abbbc30776a68b8</t>
  </si>
  <si>
    <t>/organization/ naplyrics-com</t>
  </si>
  <si>
    <t>/organization/naplyrics-com</t>
  </si>
  <si>
    <t>/funding-round/b3953fefc41dfdfe62c423b2367679d8</t>
  </si>
  <si>
    <t>/Organization/Naplyrics-Com</t>
  </si>
  <si>
    <t>Naplyrics.com</t>
  </si>
  <si>
    <t>http://www.naplyrics.com</t>
  </si>
  <si>
    <t>Music|Video</t>
  </si>
  <si>
    <t>/organization/ napo-pharmaceuticals</t>
  </si>
  <si>
    <t>/ORGANIZATION/NAPO-PHARMACEUTICALS</t>
  </si>
  <si>
    <t>/funding-round/094129ac89d0c4ab7e261260a05f543e</t>
  </si>
  <si>
    <t>/Organization/Napo-Pharmaceuticals</t>
  </si>
  <si>
    <t>Napo Pharmaceuticals</t>
  </si>
  <si>
    <t>http://napopharma.com</t>
  </si>
  <si>
    <t>/organization/napo-pharmaceuticals</t>
  </si>
  <si>
    <t>/funding-round/98020bcb7bdb465b7e10a55cf6c1a4ec</t>
  </si>
  <si>
    <t>/funding-round/cb5c8e62d60d29e219583835eeff3b3f</t>
  </si>
  <si>
    <t>/funding-round/d336f46038417de36f9be711c5cfa82a</t>
  </si>
  <si>
    <t>/funding-round/f0c2605ae8a8d9a437b1932fd4c927d0</t>
  </si>
  <si>
    <t>/organization/ napoleoncat-com</t>
  </si>
  <si>
    <t>/organization/napoleoncat-com</t>
  </si>
  <si>
    <t>/funding-round/4bf8594d82b84105d6bd7818845a3478</t>
  </si>
  <si>
    <t>/Organization/Napoleoncat-Com</t>
  </si>
  <si>
    <t>NapoleonCat.com</t>
  </si>
  <si>
    <t>http://napoleoncat.com</t>
  </si>
  <si>
    <t>Consulting|SaaS|Sales and Marketing|Social Media</t>
  </si>
  <si>
    <t>/ORGANIZATION/NAPOLEONCAT-COM</t>
  </si>
  <si>
    <t>/funding-round/adc5123aab590857192eeeed5a128d04</t>
  </si>
  <si>
    <t>/organization/ napopravku</t>
  </si>
  <si>
    <t>/organization/napopravku</t>
  </si>
  <si>
    <t>/funding-round/776e62b76a19390e69a10c324ef26534</t>
  </si>
  <si>
    <t>/Organization/Napopravku</t>
  </si>
  <si>
    <t>NaPopravku</t>
  </si>
  <si>
    <t>http://www.napopravku.ru</t>
  </si>
  <si>
    <t>/organization/ nappinnai</t>
  </si>
  <si>
    <t>/ORGANIZATION/NAPPINNAI</t>
  </si>
  <si>
    <t>/funding-round/45203f777889381eeeb837a5e90b5cf1</t>
  </si>
  <si>
    <t>/Organization/Nappinnai</t>
  </si>
  <si>
    <t>Nappinnai</t>
  </si>
  <si>
    <t>http://nappinnai.com</t>
  </si>
  <si>
    <t>Electric Vehicles|Manufacturing|Mobility</t>
  </si>
  <si>
    <t>/organization/nappinnai</t>
  </si>
  <si>
    <t>/funding-round/5d7a74624bde6ce367140c07724df346</t>
  </si>
  <si>
    <t>/organization/ nara-logics</t>
  </si>
  <si>
    <t>/ORGANIZATION/NARA-LOGICS</t>
  </si>
  <si>
    <t>/funding-round/0951e85b31e5268b93ebe8ed6f499455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 narad-networks</t>
  </si>
  <si>
    <t>/organization/narad-networks</t>
  </si>
  <si>
    <t>/funding-round/79016f5f24f74b405ab042836294bda6</t>
  </si>
  <si>
    <t>/Organization/Narad-Networks</t>
  </si>
  <si>
    <t>Narad Networks</t>
  </si>
  <si>
    <t>Business Services|Cable|Software</t>
  </si>
  <si>
    <t>/ORGANIZATION/NARAD-NETWORKS</t>
  </si>
  <si>
    <t>/funding-round/f1b14554dea99122fdc4f810d33f1448</t>
  </si>
  <si>
    <t>/organization/ naritiv</t>
  </si>
  <si>
    <t>/organization/naritiv</t>
  </si>
  <si>
    <t>/funding-round/2084b503286852c9debada19e7eb2471</t>
  </si>
  <si>
    <t>/Organization/Naritiv</t>
  </si>
  <si>
    <t>Naritiv</t>
  </si>
  <si>
    <t>http://www.naritiv.com</t>
  </si>
  <si>
    <t>Digital Media|Mobile|Video</t>
  </si>
  <si>
    <t>/ORGANIZATION/NARITIV</t>
  </si>
  <si>
    <t>/funding-round/3d75b6f4108de1767a83caefd9b9c527</t>
  </si>
  <si>
    <t>/organization/ naroomi</t>
  </si>
  <si>
    <t>/organization/naroomi</t>
  </si>
  <si>
    <t>/funding-round/ed35c4216df706dbcc6c834c3c7ddfbd</t>
  </si>
  <si>
    <t>/Organization/Naroomi</t>
  </si>
  <si>
    <t>Naroomi</t>
  </si>
  <si>
    <t>http://www.naroomi.com</t>
  </si>
  <si>
    <t>/organization/ narr8</t>
  </si>
  <si>
    <t>/ORGANIZATION/NARR8</t>
  </si>
  <si>
    <t>/funding-round/2412abf8f154a5857b6b6b1437884bf6</t>
  </si>
  <si>
    <t>/Organization/Narr8</t>
  </si>
  <si>
    <t>Narr8</t>
  </si>
  <si>
    <t>http://narr8.me</t>
  </si>
  <si>
    <t>/organization/narr8</t>
  </si>
  <si>
    <t>/funding-round/d43c841be2594c8e5e7466e7661a7cd5</t>
  </si>
  <si>
    <t>/organization/ narrable</t>
  </si>
  <si>
    <t>/ORGANIZATION/NARRABLE</t>
  </si>
  <si>
    <t>/funding-round/8df774b13e1711ad6e6b6fc8e0223794</t>
  </si>
  <si>
    <t>/Organization/Narrable</t>
  </si>
  <si>
    <t>Narrable</t>
  </si>
  <si>
    <t>http://narrable.com</t>
  </si>
  <si>
    <t>Audio|K-12 Education|Photo Sharing</t>
  </si>
  <si>
    <t>/organization/ narragansett-beer</t>
  </si>
  <si>
    <t>/organization/narragansett-beer</t>
  </si>
  <si>
    <t>/funding-round/77a4ef58ffc94aad3deafd092d28693c</t>
  </si>
  <si>
    <t>/Organization/Narragansett-Beer</t>
  </si>
  <si>
    <t>Narragansett Beer</t>
  </si>
  <si>
    <t>http://www.narragansettbeer.com/home</t>
  </si>
  <si>
    <t>/ORGANIZATION/NARRAGANSETT-BEER</t>
  </si>
  <si>
    <t>/funding-round/d06fff1a08689338952dd22af7b32b82</t>
  </si>
  <si>
    <t>/organization/ narratif</t>
  </si>
  <si>
    <t>/organization/narratif</t>
  </si>
  <si>
    <t>/funding-round/547c7261e5aa30a02a173e2eca9d0d87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 narrative</t>
  </si>
  <si>
    <t>/ORGANIZATION/NARRATIVE</t>
  </si>
  <si>
    <t>/funding-round/33e81dbca896cdd677358b016acbc569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</t>
  </si>
  <si>
    <t>/funding-round/45c32ab3e9844984efe5667f8b13b722</t>
  </si>
  <si>
    <t>/funding-round/612a022fedfa6e0c7719ef30caf51191</t>
  </si>
  <si>
    <t>/funding-round/babe26689bada335e6992e49f0c7fdd5</t>
  </si>
  <si>
    <t>/organization/ narrative-science</t>
  </si>
  <si>
    <t>/ORGANIZATION/NARRATIVE-SCIENCE</t>
  </si>
  <si>
    <t>/funding-round/208d3025478d7925c5b23421851373bc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science</t>
  </si>
  <si>
    <t>/funding-round/5cbf6e02cb6214433c51f02914db2d27</t>
  </si>
  <si>
    <t>/funding-round/6d58a251f5eecc464a9b58af81713314</t>
  </si>
  <si>
    <t>/funding-round/771cbe1314d8c1608e064e05a5a8df78</t>
  </si>
  <si>
    <t>/funding-round/80018a2f0b6f5a9154e7b274d9e2281e</t>
  </si>
  <si>
    <t>/funding-round/b36ca6f9c4e9ddb98f08d3a5a94a60c8</t>
  </si>
  <si>
    <t>/organization/ narrative-visualization</t>
  </si>
  <si>
    <t>/ORGANIZATION/NARRATIVE-VISUALIZATION</t>
  </si>
  <si>
    <t>/funding-round/537dc764b94c8b9b33d80a4fef2d61c8</t>
  </si>
  <si>
    <t>/Organization/Narrative-Visualization</t>
  </si>
  <si>
    <t>Narrative Visualization</t>
  </si>
  <si>
    <t>http://narrativevisualization.com</t>
  </si>
  <si>
    <t>/organization/ narrativedx</t>
  </si>
  <si>
    <t>/organization/narrativedx</t>
  </si>
  <si>
    <t>/funding-round/081f53ebbab4e1566a0391eec1521686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DX</t>
  </si>
  <si>
    <t>/funding-round/74d0f78cb9b004eb3bc9de54ba7897a1</t>
  </si>
  <si>
    <t>/funding-round/ba77c38a0c30e0d8337fb58e8c48a7a3</t>
  </si>
  <si>
    <t>/funding-round/e4042016a1cf71101b0778023daeb1a6</t>
  </si>
  <si>
    <t>/organization/ narrativewave-inc</t>
  </si>
  <si>
    <t>/organization/narrativewave-inc</t>
  </si>
  <si>
    <t>/funding-round/3762129b26e2d92baf155b4e3607d95d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IVEWAVE-INC</t>
  </si>
  <si>
    <t>/funding-round/877f02ec528adc6e190a78641a3af893</t>
  </si>
  <si>
    <t>/organization/ narrato</t>
  </si>
  <si>
    <t>/organization/narrato</t>
  </si>
  <si>
    <t>/funding-round/5571afc5f58011daa2894bb1838da74c</t>
  </si>
  <si>
    <t>/Organization/Narrato</t>
  </si>
  <si>
    <t>Narrato</t>
  </si>
  <si>
    <t>http://narrato.co</t>
  </si>
  <si>
    <t>Cloud Computing|Curated Web|Mobile</t>
  </si>
  <si>
    <t>/ORGANIZATION/NARRATO</t>
  </si>
  <si>
    <t>/funding-round/97dc7860b535e033a44c5a3e5cb8d709</t>
  </si>
  <si>
    <t>/funding-round/fdc2a6a72210cfdd4f395bbce6778673</t>
  </si>
  <si>
    <t>/organization/ narsys-mobile</t>
  </si>
  <si>
    <t>/ORGANIZATION/NARSYS-MOBILE</t>
  </si>
  <si>
    <t>/funding-round/bb1d15748f4decc1a52881f05953fda7</t>
  </si>
  <si>
    <t>/Organization/Narsys-Mobile</t>
  </si>
  <si>
    <t>Narsys Mobile</t>
  </si>
  <si>
    <t>/organization/ narus</t>
  </si>
  <si>
    <t>/organization/narus</t>
  </si>
  <si>
    <t>/funding-round/7df35a80b89e2eef3847c8861042c255</t>
  </si>
  <si>
    <t>/Organization/Narus</t>
  </si>
  <si>
    <t>Narus</t>
  </si>
  <si>
    <t>http://www.narus.com</t>
  </si>
  <si>
    <t>/ORGANIZATION/NARUS</t>
  </si>
  <si>
    <t>/funding-round/a451305c9257004c5b41978f8a0fdba1</t>
  </si>
  <si>
    <t>/organization/ narvalous</t>
  </si>
  <si>
    <t>/organization/narvalous</t>
  </si>
  <si>
    <t>/funding-round/6c128ed752626bf545c7dc64700ecc09</t>
  </si>
  <si>
    <t>/Organization/Narvalous</t>
  </si>
  <si>
    <t>Narvalous</t>
  </si>
  <si>
    <t>http://www.narvalous.com</t>
  </si>
  <si>
    <t>Facebook Applications|Games|Social Games|Startups</t>
  </si>
  <si>
    <t>/ORGANIZATION/NARVALOUS</t>
  </si>
  <si>
    <t>/funding-round/72b173fc86a4468d59fe057b6df43e5e</t>
  </si>
  <si>
    <t>/organization/ narvar</t>
  </si>
  <si>
    <t>/organization/narvar</t>
  </si>
  <si>
    <t>/funding-round/2d99737859fda7f11ddb04dcd2913f96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AR</t>
  </si>
  <si>
    <t>/funding-round/c2776117880c95021bdda32b41481c9f</t>
  </si>
  <si>
    <t>/organization/ narvii</t>
  </si>
  <si>
    <t>/organization/narvii</t>
  </si>
  <si>
    <t>/funding-round/96cb2c5ac93572716d8ec5ef17dc179b</t>
  </si>
  <si>
    <t>/Organization/Narvii</t>
  </si>
  <si>
    <t>Narvii</t>
  </si>
  <si>
    <t>http://www.narvii.com</t>
  </si>
  <si>
    <t>/ORGANIZATION/NARVII</t>
  </si>
  <si>
    <t>/funding-round/a1a87933ea80d05f07a6606de38fac5b</t>
  </si>
  <si>
    <t>/organization/ narzana-technologies</t>
  </si>
  <si>
    <t>/organization/narzana-technologies</t>
  </si>
  <si>
    <t>/funding-round/ce3a36d55ddcd3e4092e7a9a67982fb8</t>
  </si>
  <si>
    <t>/Organization/Narzana-Technologies</t>
  </si>
  <si>
    <t>Narzana Technologies</t>
  </si>
  <si>
    <t>/organization/ nas-l-tv</t>
  </si>
  <si>
    <t>/ORGANIZATION/NAS-L-TV</t>
  </si>
  <si>
    <t>/funding-round/7c662bc76db9d7f018c4491ffdf6869c</t>
  </si>
  <si>
    <t>/Organization/Nas-L-Tv</t>
  </si>
  <si>
    <t>NasÄ±l TV</t>
  </si>
  <si>
    <t>http://www.nasil.tv</t>
  </si>
  <si>
    <t>/organization/ nascent-biologics</t>
  </si>
  <si>
    <t>/organization/nascent-biologics</t>
  </si>
  <si>
    <t>/funding-round/7d6de9a1d4abc02079dfd1ff7dfa2206</t>
  </si>
  <si>
    <t>/Organization/Nascent-Biologics</t>
  </si>
  <si>
    <t>Nascent Biotech</t>
  </si>
  <si>
    <t>http://www.nascentbiotech.com/</t>
  </si>
  <si>
    <t>/ORGANIZATION/NASCENT-BIOLOGICS</t>
  </si>
  <si>
    <t>/funding-round/877f2fec7caf49b7bca323f32bb38f4d</t>
  </si>
  <si>
    <t>/funding-round/8ce3b1ccbc5f4b847759f20f2b4c3cae</t>
  </si>
  <si>
    <t>/organization/ nascent-surgical</t>
  </si>
  <si>
    <t>/ORGANIZATION/NASCENT-SURGICAL</t>
  </si>
  <si>
    <t>/funding-round/139c04529dec684ace97ff0138b73556</t>
  </si>
  <si>
    <t>/Organization/Nascent-Surgical</t>
  </si>
  <si>
    <t>Nascent Surgical</t>
  </si>
  <si>
    <t>http://nascentsurgical.com</t>
  </si>
  <si>
    <t>/organization/nascent-surgical</t>
  </si>
  <si>
    <t>/funding-round/b36d0d5320f67ed66e695e1d52b924ba</t>
  </si>
  <si>
    <t>/funding-round/ce0188e71f64cae028d67ac7d8b3c3e1</t>
  </si>
  <si>
    <t>/organization/ nascentric</t>
  </si>
  <si>
    <t>/organization/nascentric</t>
  </si>
  <si>
    <t>/funding-round/54276c8f2db3c7e263ea68b1eb5c4a41</t>
  </si>
  <si>
    <t>/Organization/Nascentric</t>
  </si>
  <si>
    <t>Nascentric</t>
  </si>
  <si>
    <t>http://www.nascentric.com</t>
  </si>
  <si>
    <t>/ORGANIZATION/NASCENTRIC</t>
  </si>
  <si>
    <t>/funding-round/dc015ed7b43bfc72ddf8b8accece8a5b</t>
  </si>
  <si>
    <t>/organization/ naseeb-networks</t>
  </si>
  <si>
    <t>/organization/naseeb-networks</t>
  </si>
  <si>
    <t>/funding-round/460e9d5e66370579458fd69d3e4462a7</t>
  </si>
  <si>
    <t>/Organization/Naseeb-Networks</t>
  </si>
  <si>
    <t>Naseeb Networks</t>
  </si>
  <si>
    <t>http://naseeb.com</t>
  </si>
  <si>
    <t>/ORGANIZATION/NASEEB-NETWORKS</t>
  </si>
  <si>
    <t>/funding-round/78de13c5fa9e5c8f90ca994b799320b0</t>
  </si>
  <si>
    <t>/funding-round/83aa8d5721dc3de36fe1f19840dd367a</t>
  </si>
  <si>
    <t>/funding-round/cc75c8d396fdd8f74f321787fc7c0dfa</t>
  </si>
  <si>
    <t>/organization/ nashangban</t>
  </si>
  <si>
    <t>/organization/nashangban</t>
  </si>
  <si>
    <t>/funding-round/31623c7ca36a20e0d048e6eb83a437c2</t>
  </si>
  <si>
    <t>/Organization/Nashangban</t>
  </si>
  <si>
    <t>Nashangban</t>
  </si>
  <si>
    <t>http://www.nashangban.com/</t>
  </si>
  <si>
    <t>Application Platforms|Recruiting|Training</t>
  </si>
  <si>
    <t>/organization/ nasoform</t>
  </si>
  <si>
    <t>/ORGANIZATION/NASOFORM</t>
  </si>
  <si>
    <t>/funding-round/4c48cf961c134283518103390d03ecf1</t>
  </si>
  <si>
    <t>/Organization/Nasoform</t>
  </si>
  <si>
    <t>Spirox</t>
  </si>
  <si>
    <t>/organization/nasoform</t>
  </si>
  <si>
    <t>/funding-round/5494dc4607a99632322a01a37400a774</t>
  </si>
  <si>
    <t>/organization/ nasseo</t>
  </si>
  <si>
    <t>/ORGANIZATION/NASSEO</t>
  </si>
  <si>
    <t>/funding-round/131eda47e370156f925811baa03a6811</t>
  </si>
  <si>
    <t>/Organization/Nasseo</t>
  </si>
  <si>
    <t>Nasseo</t>
  </si>
  <si>
    <t>http://www.nasseo.com</t>
  </si>
  <si>
    <t>/organization/nasseo</t>
  </si>
  <si>
    <t>/funding-round/792239066811806e128d978156e63a68</t>
  </si>
  <si>
    <t>/funding-round/fa5774c55176ff7c74467440baa81eed</t>
  </si>
  <si>
    <t>/organization/ nasty-gal</t>
  </si>
  <si>
    <t>/organization/nasty-gal</t>
  </si>
  <si>
    <t>/funding-round/a2f4fc3f29adcaf7aaf8e1effb5da7b5</t>
  </si>
  <si>
    <t>/Organization/Nasty-Gal</t>
  </si>
  <si>
    <t>Nasty Gal</t>
  </si>
  <si>
    <t>http://www.nastygal.com</t>
  </si>
  <si>
    <t>/ORGANIZATION/NASTY-GAL</t>
  </si>
  <si>
    <t>/funding-round/ce8943bbb895693e9bc3718962741312</t>
  </si>
  <si>
    <t>/funding-round/f0b0bba43ab4ca83d21079186f98b9b6</t>
  </si>
  <si>
    <t>/organization/ nasuni</t>
  </si>
  <si>
    <t>/ORGANIZATION/NASUNI</t>
  </si>
  <si>
    <t>/funding-round/21dbc186e1a7bd4c12e14c502d1425ce</t>
  </si>
  <si>
    <t>/Organization/Nasuni</t>
  </si>
  <si>
    <t>Nasuni</t>
  </si>
  <si>
    <t>http://www.nasuni.com</t>
  </si>
  <si>
    <t>/organization/nasuni</t>
  </si>
  <si>
    <t>/funding-round/29987dedb11c231105df48ab0fb230ce</t>
  </si>
  <si>
    <t>/funding-round/5dda8619793fb87cc5922e4457607a0e</t>
  </si>
  <si>
    <t>/funding-round/c5150e45e5348091f7e583a814c9c824</t>
  </si>
  <si>
    <t>/organization/ nasza-klasa-pl</t>
  </si>
  <si>
    <t>/ORGANIZATION/NASZA-KLASA-PL</t>
  </si>
  <si>
    <t>/funding-round/5732c8ad6660f57a0d385ba143a91597</t>
  </si>
  <si>
    <t>/Organization/Nasza-Klasa-Pl</t>
  </si>
  <si>
    <t>Nasza-klasa.pl</t>
  </si>
  <si>
    <t>http://nk.pl</t>
  </si>
  <si>
    <t>/organization/nasza-klasa-pl</t>
  </si>
  <si>
    <t>/funding-round/a975d40d65533fd41f60621e1da2a428</t>
  </si>
  <si>
    <t>/organization/ natanael-ulien</t>
  </si>
  <si>
    <t>/ORGANIZATION/NATANAEL-ULIEN</t>
  </si>
  <si>
    <t>/funding-round/d18fe299caf0aa585bcbe99553818103</t>
  </si>
  <si>
    <t>/Organization/Natanael-Ulien</t>
  </si>
  <si>
    <t>Natanael Ulien</t>
  </si>
  <si>
    <t>http://www.favoritefoodsinternational.com/</t>
  </si>
  <si>
    <t>Monterey</t>
  </si>
  <si>
    <t>/organization/ natco-group</t>
  </si>
  <si>
    <t>/organization/natco-group</t>
  </si>
  <si>
    <t>/funding-round/a2db9c2c5650ef59f8ba48ec77acba75</t>
  </si>
  <si>
    <t>/Organization/Natco-Group</t>
  </si>
  <si>
    <t>NATCO Group</t>
  </si>
  <si>
    <t>http://www.natco-us.com/</t>
  </si>
  <si>
    <t>/organization/ natcore-technology</t>
  </si>
  <si>
    <t>/ORGANIZATION/NATCORE-TECHNOLOGY</t>
  </si>
  <si>
    <t>/funding-round/45d2a1c642928d4485be1352d9301bb2</t>
  </si>
  <si>
    <t>/Organization/Natcore-Technology</t>
  </si>
  <si>
    <t>Natcore Technology</t>
  </si>
  <si>
    <t>http://www.natcoresolar.com</t>
  </si>
  <si>
    <t>/organization/natcore-technology</t>
  </si>
  <si>
    <t>/funding-round/5c46c36725b271df632a28ac27537196</t>
  </si>
  <si>
    <t>/funding-round/998fb378d61c9d3a9a1ae1d63ba40469</t>
  </si>
  <si>
    <t>/funding-round/9f3d79ba5a1a34e270df7c1be969c231</t>
  </si>
  <si>
    <t>/organization/ natera</t>
  </si>
  <si>
    <t>/ORGANIZATION/NATERA</t>
  </si>
  <si>
    <t>/funding-round/03bdacb4b61fe42b44dd2081fbdaa829</t>
  </si>
  <si>
    <t>/Organization/Natera</t>
  </si>
  <si>
    <t>Natera</t>
  </si>
  <si>
    <t>http://www.natera.com</t>
  </si>
  <si>
    <t>/organization/natera</t>
  </si>
  <si>
    <t>/funding-round/9355400fa64e0888571b13e40b1bd1c9</t>
  </si>
  <si>
    <t>/funding-round/9c424f6053a590e92e40bb1dfae4c858</t>
  </si>
  <si>
    <t>/funding-round/9ec0cd8bdf5753fc592245e9394555b7</t>
  </si>
  <si>
    <t>/funding-round/a3228e42c5a96f1a6fa33a002a707e4a</t>
  </si>
  <si>
    <t>/funding-round/e3d88bac47454d81a12c684613c6cb71</t>
  </si>
  <si>
    <t>/funding-round/f0a4b1ab0dbb877615da503eab6d6df4</t>
  </si>
  <si>
    <t>/organization/ natero</t>
  </si>
  <si>
    <t>/organization/natero</t>
  </si>
  <si>
    <t>/funding-round/5b13af33d42c87ce77ea3abab1daf36b</t>
  </si>
  <si>
    <t>/Organization/Natero</t>
  </si>
  <si>
    <t>Natero</t>
  </si>
  <si>
    <t>http://natero.com</t>
  </si>
  <si>
    <t>/organization/ nation-technologies</t>
  </si>
  <si>
    <t>/ORGANIZATION/NATION-TECHNOLOGIES</t>
  </si>
  <si>
    <t>/funding-round/5b3d8147ffa72d15c19e85fb416be2b7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technologies</t>
  </si>
  <si>
    <t>/funding-round/7e3c68564fec5559d6cf9dbd7d9bd11e</t>
  </si>
  <si>
    <t>/organization/ nation-waste</t>
  </si>
  <si>
    <t>/ORGANIZATION/NATION-WASTE</t>
  </si>
  <si>
    <t>/funding-round/d979f6e6c06316ae40b6427596365352</t>
  </si>
  <si>
    <t>/Organization/Nation-Waste</t>
  </si>
  <si>
    <t>Nation Waste</t>
  </si>
  <si>
    <t>http://nationwaste.us/</t>
  </si>
  <si>
    <t>29-12-1997</t>
  </si>
  <si>
    <t>/organization/ national-billing-partners</t>
  </si>
  <si>
    <t>/organization/national-billing-partners</t>
  </si>
  <si>
    <t>/funding-round/942ad9a0bb6ca5e0f0c93d431b87505f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 national-fuel-solutions</t>
  </si>
  <si>
    <t>/ORGANIZATION/NATIONAL-FUEL-SOLUTIONS</t>
  </si>
  <si>
    <t>/funding-round/548c06194c928868812ac1ee1f1895b7</t>
  </si>
  <si>
    <t>/Organization/National-Fuel-Solutions</t>
  </si>
  <si>
    <t>National Fuel Solutions</t>
  </si>
  <si>
    <t>/organization/ national-funding</t>
  </si>
  <si>
    <t>/organization/national-funding</t>
  </si>
  <si>
    <t>/funding-round/aa09492cd764e3f25041e124bb60265e</t>
  </si>
  <si>
    <t>/Organization/National-Funding</t>
  </si>
  <si>
    <t>National Funding</t>
  </si>
  <si>
    <t>https://www.nationalfunding.com/</t>
  </si>
  <si>
    <t>Business Services|Financial Services</t>
  </si>
  <si>
    <t>/ORGANIZATION/NATIONAL-FUNDING</t>
  </si>
  <si>
    <t>/funding-round/e2ac8e28810e08a7a2c6796412a43c38</t>
  </si>
  <si>
    <t>/organization/ national-indoor-golf-and-entertainment</t>
  </si>
  <si>
    <t>/organization/national-indoor-golf-and-entertainment</t>
  </si>
  <si>
    <t>/funding-round/915164c02b70113d03dcb5faa41854ae</t>
  </si>
  <si>
    <t>/Organization/National-Indoor-Golf-And-Entertainment</t>
  </si>
  <si>
    <t>National Indoor Golf and Entertainment</t>
  </si>
  <si>
    <t>Entertainment|Sporting Goods|Sports</t>
  </si>
  <si>
    <t>/organization/ national-institute-of-food-and-agriculture</t>
  </si>
  <si>
    <t>/ORGANIZATION/NATIONAL-INSTITUTE-OF-FOOD-AND-AGRICULTURE</t>
  </si>
  <si>
    <t>/funding-round/75e799981367a9ed39af6a7374ba6b3c</t>
  </si>
  <si>
    <t>/Organization/National-Institute-Of-Food-And-Agriculture</t>
  </si>
  <si>
    <t>National Institute of Food and Agriculture</t>
  </si>
  <si>
    <t>http://nifa.usda.gov/</t>
  </si>
  <si>
    <t>/organization/ national-institutes-of-health</t>
  </si>
  <si>
    <t>/organization/national-institutes-of-health</t>
  </si>
  <si>
    <t>/funding-round/0276ea750bcc687fffba1f007fac7bfc</t>
  </si>
  <si>
    <t>/Organization/National-Institutes-Of-Health</t>
  </si>
  <si>
    <t>National Institutes of Health</t>
  </si>
  <si>
    <t>http://www.nih.gov</t>
  </si>
  <si>
    <t>/ORGANIZATION/NATIONAL-INSTITUTES-OF-HEALTH</t>
  </si>
  <si>
    <t>/funding-round/0ad9d7a382592a5669b7b54e831fec97</t>
  </si>
  <si>
    <t>/organization/ national-isr-services</t>
  </si>
  <si>
    <t>/organization/national-isr-services</t>
  </si>
  <si>
    <t>/funding-round/3315ffd35f12fe3823f17b2ef7f60b8d</t>
  </si>
  <si>
    <t>/Organization/National-Isr-Services</t>
  </si>
  <si>
    <t>National ISR Services</t>
  </si>
  <si>
    <t>http://www.national-isr.com</t>
  </si>
  <si>
    <t>Drones|Transportation|Unmanned Air Systems</t>
  </si>
  <si>
    <t>/organization/ national-medical-solutions</t>
  </si>
  <si>
    <t>/ORGANIZATION/NATIONAL-MEDICAL-SOLUTIONS</t>
  </si>
  <si>
    <t>/funding-round/56056c384fc65586809bc0f48e7dc024</t>
  </si>
  <si>
    <t>/Organization/National-Medical-Solutions</t>
  </si>
  <si>
    <t>National Medical Solutions</t>
  </si>
  <si>
    <t>Medical|Services|Software</t>
  </si>
  <si>
    <t>/organization/ national-millwork</t>
  </si>
  <si>
    <t>/organization/national-millwork</t>
  </si>
  <si>
    <t>/funding-round/2d3e49d2cef7a7ce4224e08fde3f94a5</t>
  </si>
  <si>
    <t>/Organization/National-Millwork</t>
  </si>
  <si>
    <t>National Millwork</t>
  </si>
  <si>
    <t>http://nationalmillworkinc.com</t>
  </si>
  <si>
    <t>/organization/ national-networkers-association</t>
  </si>
  <si>
    <t>/ORGANIZATION/NATIONAL-NETWORKERS-ASSOCIATION</t>
  </si>
  <si>
    <t>/funding-round/45433ad06c83c0acd5c9a475214c61eb</t>
  </si>
  <si>
    <t>/Organization/National-Networkers-Association</t>
  </si>
  <si>
    <t>National Networkers Association</t>
  </si>
  <si>
    <t>http://www.netpromotionsevent.solutions</t>
  </si>
  <si>
    <t>Waxahachie</t>
  </si>
  <si>
    <t>/organization/ national-payment-network</t>
  </si>
  <si>
    <t>/organization/national-payment-network</t>
  </si>
  <si>
    <t>/funding-round/2079cf54b7567ee99fbd299ef1f66e57</t>
  </si>
  <si>
    <t>/Organization/National-Payment-Network</t>
  </si>
  <si>
    <t>National Payment Network</t>
  </si>
  <si>
    <t>http://www.nationalpayment.net</t>
  </si>
  <si>
    <t>/ORGANIZATION/NATIONAL-PAYMENT-NETWORK</t>
  </si>
  <si>
    <t>/funding-round/3c9f9ed5e23fa334a0a145d47c456eff</t>
  </si>
  <si>
    <t>/organization/ national-prostaff</t>
  </si>
  <si>
    <t>/organization/national-prostaff</t>
  </si>
  <si>
    <t>/funding-round/ecfa0d8ba83c2f55473ee720921fbc5b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 national-recovery-services</t>
  </si>
  <si>
    <t>/ORGANIZATION/NATIONAL-RECOVERY-SERVICES</t>
  </si>
  <si>
    <t>/funding-round/379939307ea266332ba505b297e38b39</t>
  </si>
  <si>
    <t>/Organization/National-Recovery-Services</t>
  </si>
  <si>
    <t>National Recovery Services</t>
  </si>
  <si>
    <t>/organization/ national-technical-institute-for-the-deaf</t>
  </si>
  <si>
    <t>/organization/national-technical-institute-for-the-deaf</t>
  </si>
  <si>
    <t>/funding-round/b9f4ca671878538cc5379fad38b42654</t>
  </si>
  <si>
    <t>/Organization/National-Technical-Institute-For-The-Deaf</t>
  </si>
  <si>
    <t>National Technical Institute for the Deaf</t>
  </si>
  <si>
    <t>http://www.ntid.rit.edu</t>
  </si>
  <si>
    <t>/organization/ national-technical-systems</t>
  </si>
  <si>
    <t>/ORGANIZATION/NATIONAL-TECHNICAL-SYSTEMS</t>
  </si>
  <si>
    <t>/funding-round/6d5b9511d95e5766427ad7ede035f767</t>
  </si>
  <si>
    <t>/Organization/National-Technical-Systems</t>
  </si>
  <si>
    <t>National Technical Systems</t>
  </si>
  <si>
    <t>http://www.nts.com</t>
  </si>
  <si>
    <t>/organization/ national-technologies</t>
  </si>
  <si>
    <t>/organization/national-technologies</t>
  </si>
  <si>
    <t>/funding-round/6e08e8f24d10dafbe22d6a3e96f90ede</t>
  </si>
  <si>
    <t>/Organization/National-Technologies</t>
  </si>
  <si>
    <t>National Technologies</t>
  </si>
  <si>
    <t>http://www.national-technologies.com/</t>
  </si>
  <si>
    <t>West Chicago</t>
  </si>
  <si>
    <t>/organization/ national-transcript-center</t>
  </si>
  <si>
    <t>/ORGANIZATION/NATIONAL-TRANSCRIPT-CENTER</t>
  </si>
  <si>
    <t>/funding-round/91646e5115ef10cda7bc38650ff22179</t>
  </si>
  <si>
    <t>/Organization/National-Transcript-Center</t>
  </si>
  <si>
    <t>National Transcript Center</t>
  </si>
  <si>
    <t>http://www.transcriptcenter.com</t>
  </si>
  <si>
    <t>/organization/ national-transportation-exchange</t>
  </si>
  <si>
    <t>/organization/national-transportation-exchange</t>
  </si>
  <si>
    <t>/funding-round/81e8f1ecc5f71f296c74036141480abe</t>
  </si>
  <si>
    <t>/Organization/National-Transportation-Exchange</t>
  </si>
  <si>
    <t>National Transportation Exchange</t>
  </si>
  <si>
    <t>http://www.nte.net/</t>
  </si>
  <si>
    <t>Grove</t>
  </si>
  <si>
    <t>/organization/ national-veterinary-associates</t>
  </si>
  <si>
    <t>/ORGANIZATION/NATIONAL-VETERINARY-ASSOCIATES</t>
  </si>
  <si>
    <t>/funding-round/4842f008da1740b31a852d984633f304</t>
  </si>
  <si>
    <t>/Organization/National-Veterinary-Associates</t>
  </si>
  <si>
    <t>National Veterinary Associates</t>
  </si>
  <si>
    <t>http://www.nvaonline.com</t>
  </si>
  <si>
    <t>/organization/ nationalbanana</t>
  </si>
  <si>
    <t>/organization/nationalbanana</t>
  </si>
  <si>
    <t>/funding-round/b4d34882be16513263d4e4d40affeb34</t>
  </si>
  <si>
    <t>/Organization/Nationalbanana</t>
  </si>
  <si>
    <t>National Banana</t>
  </si>
  <si>
    <t>http://nationalbanana.com</t>
  </si>
  <si>
    <t>Databases|Entertainment|Games|Messaging</t>
  </si>
  <si>
    <t>/organization/ nationalfield</t>
  </si>
  <si>
    <t>/ORGANIZATION/NATIONALFIELD</t>
  </si>
  <si>
    <t>/funding-round/43b24646781698ea37df051e15b55400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 nationbuilder</t>
  </si>
  <si>
    <t>/organization/nationbuilder</t>
  </si>
  <si>
    <t>/funding-round/a0cbc1e96f04e0436b32ffc92728370b</t>
  </si>
  <si>
    <t>/Organization/Nationbuilder</t>
  </si>
  <si>
    <t>NationBuilder</t>
  </si>
  <si>
    <t>http://nationbuilder.com</t>
  </si>
  <si>
    <t>Politics|SaaS|Software</t>
  </si>
  <si>
    <t>/ORGANIZATION/NATIONBUILDER</t>
  </si>
  <si>
    <t>/funding-round/d70167aca69bb3a9dc150d8dae69ad90</t>
  </si>
  <si>
    <t>/funding-round/d8f28c19efe286b4261e3ce13b320151</t>
  </si>
  <si>
    <t>/organization/ nationsplay</t>
  </si>
  <si>
    <t>/ORGANIZATION/NATIONSPLAY</t>
  </si>
  <si>
    <t>/funding-round/871150afabb2da24052343439971e83b</t>
  </si>
  <si>
    <t>/Organization/Nationsplay</t>
  </si>
  <si>
    <t>NATIONSPLAY</t>
  </si>
  <si>
    <t>http://nationsplay.com</t>
  </si>
  <si>
    <t>/organization/ nationwide-pharmassist</t>
  </si>
  <si>
    <t>/organization/nationwide-pharmassist</t>
  </si>
  <si>
    <t>/funding-round/fbd0ccb9024944d1216efb93c88eff44</t>
  </si>
  <si>
    <t>/Organization/Nationwide-Pharmassist</t>
  </si>
  <si>
    <t>Nationwide PharmAssist</t>
  </si>
  <si>
    <t>http://nationwidepharmassist.com</t>
  </si>
  <si>
    <t>/organization/ nationwide-primary-healthcare-services-pvt-ltd</t>
  </si>
  <si>
    <t>/ORGANIZATION/NATIONWIDE-PRIMARY-HEALTHCARE-SERVICES-PVT-LTD</t>
  </si>
  <si>
    <t>/funding-round/17690f63cd82ca8c4b263d8618671cc5</t>
  </si>
  <si>
    <t>/Organization/Nationwide-Primary-Healthcare-Services-Pvt-Ltd</t>
  </si>
  <si>
    <t>NationWide Primary Healthcare Services</t>
  </si>
  <si>
    <t>http://nationwidedocs.org</t>
  </si>
  <si>
    <t>/organization/ nationwide-specialty-finance</t>
  </si>
  <si>
    <t>/organization/nationwide-specialty-finance</t>
  </si>
  <si>
    <t>/funding-round/51abfdecd6f47d1a795f77f0c89cd72d</t>
  </si>
  <si>
    <t>/Organization/Nationwide-Specialty-Finance</t>
  </si>
  <si>
    <t>Nationwide Specialty Finance</t>
  </si>
  <si>
    <t>Automotive|Finance|Services</t>
  </si>
  <si>
    <t>/ORGANIZATION/NATIONWIDE-SPECIALTY-FINANCE</t>
  </si>
  <si>
    <t>/funding-round/6eef5a3e845e73d82cdb059174d5bd65</t>
  </si>
  <si>
    <t>/organization/ nationwide-vacation-club</t>
  </si>
  <si>
    <t>/organization/nationwide-vacation-club</t>
  </si>
  <si>
    <t>/funding-round/3aae28351fa2e800f23f21846e40fb6a</t>
  </si>
  <si>
    <t>/Organization/Nationwide-Vacation-Club</t>
  </si>
  <si>
    <t>Nationwide Vacation Club</t>
  </si>
  <si>
    <t>http://www.nationwidevacationclub.com</t>
  </si>
  <si>
    <t>Hospitality|Travel</t>
  </si>
  <si>
    <t>/organization/ native-3</t>
  </si>
  <si>
    <t>/ORGANIZATION/NATIVE-3</t>
  </si>
  <si>
    <t>/funding-round/8ebec272e8cb90fa0cdc8503d1f36505</t>
  </si>
  <si>
    <t>/Organization/Native-3</t>
  </si>
  <si>
    <t>Native</t>
  </si>
  <si>
    <t>http://nativeapp.com/</t>
  </si>
  <si>
    <t>Apps|Curated Web|Local Based Services|Mobile</t>
  </si>
  <si>
    <t>/organization/ native-4</t>
  </si>
  <si>
    <t>/organization/native-4</t>
  </si>
  <si>
    <t>/funding-round/0887874d030aba07608eb6804aa62a59</t>
  </si>
  <si>
    <t>/Organization/Native-4</t>
  </si>
  <si>
    <t>Now Native</t>
  </si>
  <si>
    <t>http://nownative.com</t>
  </si>
  <si>
    <t>/organization/ native-networks</t>
  </si>
  <si>
    <t>/ORGANIZATION/NATIVE-NETWORKS</t>
  </si>
  <si>
    <t>/funding-round/454cf5deb906bb3185f69ed14274f8a6</t>
  </si>
  <si>
    <t>/Organization/Native-Networks</t>
  </si>
  <si>
    <t>Native Networks</t>
  </si>
  <si>
    <t>/organization/ native-tap</t>
  </si>
  <si>
    <t>/organization/native-tap</t>
  </si>
  <si>
    <t>/funding-round/fff393846c703de3ac102ae505036713</t>
  </si>
  <si>
    <t>/Organization/Native-Tap</t>
  </si>
  <si>
    <t>Native Tap</t>
  </si>
  <si>
    <t>http://nativetap.io/</t>
  </si>
  <si>
    <t>/organization/ native5</t>
  </si>
  <si>
    <t>/ORGANIZATION/NATIVE5</t>
  </si>
  <si>
    <t>/funding-round/dee15cd83b12f3aa3e5d74d8ab075a3d</t>
  </si>
  <si>
    <t>/Organization/Native5</t>
  </si>
  <si>
    <t>Native5</t>
  </si>
  <si>
    <t>http://www.native5.com</t>
  </si>
  <si>
    <t>/organization/ nativead</t>
  </si>
  <si>
    <t>/organization/nativead</t>
  </si>
  <si>
    <t>/funding-round/1e7d6344a52bac537b9bd3208cd8738c</t>
  </si>
  <si>
    <t>/Organization/Nativead</t>
  </si>
  <si>
    <t>NativeAD</t>
  </si>
  <si>
    <t>http://native.ad</t>
  </si>
  <si>
    <t>Advertising|Advertising Platforms|Internet Marketing</t>
  </si>
  <si>
    <t>/ORGANIZATION/NATIVEAD</t>
  </si>
  <si>
    <t>/funding-round/afd3f94c2c79f7ce7f9e6b54ef80fb18</t>
  </si>
  <si>
    <t>/organization/ nativeenergy</t>
  </si>
  <si>
    <t>/organization/nativeenergy</t>
  </si>
  <si>
    <t>/funding-round/af8b8d057889f0173533eae0892cf2db</t>
  </si>
  <si>
    <t>/Organization/Nativeenergy</t>
  </si>
  <si>
    <t>NativeEnergy</t>
  </si>
  <si>
    <t>http://www.nativeenergy.com</t>
  </si>
  <si>
    <t>/ORGANIZATION/NATIVEENERGY</t>
  </si>
  <si>
    <t>/funding-round/c871421bd29c037700f19d3b957ccf6c</t>
  </si>
  <si>
    <t>/organization/ natives</t>
  </si>
  <si>
    <t>/organization/natives</t>
  </si>
  <si>
    <t>/funding-round/6af92f244630c6f7b83c15eaf61ea81f</t>
  </si>
  <si>
    <t>/Organization/Natives</t>
  </si>
  <si>
    <t>Natives</t>
  </si>
  <si>
    <t>http://weareallnatives.com</t>
  </si>
  <si>
    <t>/organization/ nativex</t>
  </si>
  <si>
    <t>/ORGANIZATION/NATIVEX</t>
  </si>
  <si>
    <t>/funding-round/069e42c5deebdc3aba3cffa040775312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ex</t>
  </si>
  <si>
    <t>/funding-round/e7a302c7835d01c8959dcd3b96481bb5</t>
  </si>
  <si>
    <t>/organization/ nativis</t>
  </si>
  <si>
    <t>/ORGANIZATION/NATIVIS</t>
  </si>
  <si>
    <t>/funding-round/3df1f136a68da032f8a913856b712673</t>
  </si>
  <si>
    <t>/Organization/Nativis</t>
  </si>
  <si>
    <t>Nativis</t>
  </si>
  <si>
    <t>http://nativis.com</t>
  </si>
  <si>
    <t>/organization/nativis</t>
  </si>
  <si>
    <t>/funding-round/b9fdc91888e07dbad31b49b4f9136eaf</t>
  </si>
  <si>
    <t>/organization/ nativoo</t>
  </si>
  <si>
    <t>/ORGANIZATION/NATIVOO</t>
  </si>
  <si>
    <t>/funding-round/aa08f2de54dead6a14f5069e4b65d029</t>
  </si>
  <si>
    <t>/Organization/Nativoo</t>
  </si>
  <si>
    <t>Nativoo</t>
  </si>
  <si>
    <t>http://www.nativoo.com</t>
  </si>
  <si>
    <t>/organization/ natrix-separations</t>
  </si>
  <si>
    <t>/organization/natrix-separations</t>
  </si>
  <si>
    <t>/funding-round/2dffbcd88b46b351b5d3d56f6bbe09be</t>
  </si>
  <si>
    <t>/Organization/Natrix-Separations</t>
  </si>
  <si>
    <t>Natrix Separations</t>
  </si>
  <si>
    <t>http://www.natrixseparations.com</t>
  </si>
  <si>
    <t>/ORGANIZATION/NATRIX-SEPARATIONS</t>
  </si>
  <si>
    <t>/funding-round/30525a1e3f42e60a005297e9511bae10</t>
  </si>
  <si>
    <t>/funding-round/e0fb937fc3e7b409a4da00b3b707e20d</t>
  </si>
  <si>
    <t>/organization/ natsent</t>
  </si>
  <si>
    <t>/ORGANIZATION/NATSENT</t>
  </si>
  <si>
    <t>/funding-round/327cf983943fb350201db6d70c5788be</t>
  </si>
  <si>
    <t>/Organization/Natsent</t>
  </si>
  <si>
    <t>NatSent</t>
  </si>
  <si>
    <t>http://www.natsent.com</t>
  </si>
  <si>
    <t>Business Services|Curated Web|Internet|Opinions|Politics|Polling|Social Media</t>
  </si>
  <si>
    <t>/organization/ natter-2</t>
  </si>
  <si>
    <t>/organization/natter-2</t>
  </si>
  <si>
    <t>/funding-round/0434c7b8a798d6fc0179b8dd31219dab</t>
  </si>
  <si>
    <t>/Organization/Natter-2</t>
  </si>
  <si>
    <t>Natter</t>
  </si>
  <si>
    <t>https://natter.com/</t>
  </si>
  <si>
    <t>/organization/ nattr</t>
  </si>
  <si>
    <t>/ORGANIZATION/NATTR</t>
  </si>
  <si>
    <t>/funding-round/1a41a74f7a50db009a471786f73aa153</t>
  </si>
  <si>
    <t>/Organization/Nattr</t>
  </si>
  <si>
    <t>Nattr</t>
  </si>
  <si>
    <t>http://nattr.com/</t>
  </si>
  <si>
    <t>/organization/ natue</t>
  </si>
  <si>
    <t>/organization/natue</t>
  </si>
  <si>
    <t>/funding-round/b6d2963c291c4d277cc5fbdac5a2694d</t>
  </si>
  <si>
    <t>/Organization/Natue</t>
  </si>
  <si>
    <t>Natue</t>
  </si>
  <si>
    <t>http://www.natue.com.br</t>
  </si>
  <si>
    <t>E-Commerce|Nutrition|Retail|Sports</t>
  </si>
  <si>
    <t>/organization/ natural-cleaners-colorado</t>
  </si>
  <si>
    <t>/ORGANIZATION/NATURAL-CLEANERS-COLORADO</t>
  </si>
  <si>
    <t>/funding-round/32e768ac2423d6d8f0c1eb4d7e7489e4</t>
  </si>
  <si>
    <t>/Organization/Natural-Cleaners-Colorado</t>
  </si>
  <si>
    <t>Natural Cleaners Colorado</t>
  </si>
  <si>
    <t>http://www.naturalcleaners.us</t>
  </si>
  <si>
    <t>/organization/ natural-convergence</t>
  </si>
  <si>
    <t>/organization/natural-convergence</t>
  </si>
  <si>
    <t>/funding-round/81b8d5b1f704ce725d2a28983da52cc7</t>
  </si>
  <si>
    <t>/Organization/Natural-Convergence</t>
  </si>
  <si>
    <t>Natural Convergence</t>
  </si>
  <si>
    <t>http://www.naturalconvergence.com</t>
  </si>
  <si>
    <t>/ORGANIZATION/NATURAL-CONVERGENCE</t>
  </si>
  <si>
    <t>/funding-round/b24777ecefbf39da92e606c46520a6a6</t>
  </si>
  <si>
    <t>/organization/ natural-dentist</t>
  </si>
  <si>
    <t>/organization/natural-dentist</t>
  </si>
  <si>
    <t>/funding-round/477f08b2197e7de4b5de066e6c3180b7</t>
  </si>
  <si>
    <t>/Organization/Natural-Dentist</t>
  </si>
  <si>
    <t>Natural Dentist</t>
  </si>
  <si>
    <t>/ORGANIZATION/NATURAL-DENTIST</t>
  </si>
  <si>
    <t>/funding-round/d4c04d1da05c598b06ff94f447008670</t>
  </si>
  <si>
    <t>/organization/ natural-health-group</t>
  </si>
  <si>
    <t>/organization/natural-health-group</t>
  </si>
  <si>
    <t>/funding-round/293e645a17bc4fb1b67a6e8e0b74e24f</t>
  </si>
  <si>
    <t>/Organization/Natural-Health-Group</t>
  </si>
  <si>
    <t>Natural Health Group</t>
  </si>
  <si>
    <t>http://www.naturalhealthgroupinc.com/</t>
  </si>
  <si>
    <t>/organization/ natural-immune-products-limited</t>
  </si>
  <si>
    <t>/ORGANIZATION/NATURAL-IMMUNE-PRODUCTS-LIMITED</t>
  </si>
  <si>
    <t>/funding-round/8406868422187811a7ca63de1601609e</t>
  </si>
  <si>
    <t>/Organization/Natural-Immune-Products-Limited</t>
  </si>
  <si>
    <t>Natural Immune Products Limited</t>
  </si>
  <si>
    <t>/organization/ natural-insight</t>
  </si>
  <si>
    <t>/organization/natural-insight</t>
  </si>
  <si>
    <t>/funding-round/381de02a5a844781ed4684e33c8855be</t>
  </si>
  <si>
    <t>/Organization/Natural-Insight</t>
  </si>
  <si>
    <t>Natural Insight</t>
  </si>
  <si>
    <t>http://www.naturalinsight.com/</t>
  </si>
  <si>
    <t>/organization/ natural-machines</t>
  </si>
  <si>
    <t>/ORGANIZATION/NATURAL-MACHINES</t>
  </si>
  <si>
    <t>/funding-round/1a36f583a897d76c5b71ce3d7e6a923a</t>
  </si>
  <si>
    <t>/Organization/Natural-Machines</t>
  </si>
  <si>
    <t>Natural Machines</t>
  </si>
  <si>
    <t>http://www.naturalmachines.com</t>
  </si>
  <si>
    <t>3D Printing|Consumer Electronics|Internet of Things</t>
  </si>
  <si>
    <t>/organization/ natural-option-usa</t>
  </si>
  <si>
    <t>/organization/natural-option-usa</t>
  </si>
  <si>
    <t>/funding-round/392663769a96dcfd76fbbce08a10b6db</t>
  </si>
  <si>
    <t>/Organization/Natural-Option-Usa</t>
  </si>
  <si>
    <t>Natural Option USA</t>
  </si>
  <si>
    <t>http://www.naturaloptionusa.com/</t>
  </si>
  <si>
    <t>/organization/ natural-power-concepts</t>
  </si>
  <si>
    <t>/ORGANIZATION/NATURAL-POWER-CONCEPTS</t>
  </si>
  <si>
    <t>/funding-round/8caf7bfdebbd9f8f45a97f63c31cfe24</t>
  </si>
  <si>
    <t>/Organization/Natural-Power-Concepts</t>
  </si>
  <si>
    <t>Natural Power Concepts</t>
  </si>
  <si>
    <t>http://naturalpowerconcepts.com</t>
  </si>
  <si>
    <t>/organization/ natural-restoration-partners</t>
  </si>
  <si>
    <t>/organization/natural-restoration-partners</t>
  </si>
  <si>
    <t>/funding-round/2d83fd06a5522da12201ab9a5c263704</t>
  </si>
  <si>
    <t>/Organization/Natural-Restoration-Partners</t>
  </si>
  <si>
    <t>Natural Restoration Partners</t>
  </si>
  <si>
    <t>/organization/ naturally-yours</t>
  </si>
  <si>
    <t>/ORGANIZATION/NATURALLY-YOURS</t>
  </si>
  <si>
    <t>/funding-round/46f76e15d7d8349c13d1a218ec07b50e</t>
  </si>
  <si>
    <t>/Organization/Naturally-Yours</t>
  </si>
  <si>
    <t>Naturally Yours</t>
  </si>
  <si>
    <t>http://www.naturallyyours.in/</t>
  </si>
  <si>
    <t>/organization/ naturalmotion</t>
  </si>
  <si>
    <t>/organization/naturalmotion</t>
  </si>
  <si>
    <t>/funding-round/1b4aebd2c539dc9fc895243dec2d6005</t>
  </si>
  <si>
    <t>/Organization/Naturalmotion</t>
  </si>
  <si>
    <t>NaturalMotion</t>
  </si>
  <si>
    <t>http://naturalmotion.com</t>
  </si>
  <si>
    <t>/ORGANIZATION/NATURALMOTION</t>
  </si>
  <si>
    <t>/funding-round/c228343f250a8e67272fd6bf38fd67c3</t>
  </si>
  <si>
    <t>/funding-round/ecc0d4fe3fe442bc8e6b5617bb6e831b</t>
  </si>
  <si>
    <t>/organization/ naturalpad</t>
  </si>
  <si>
    <t>/ORGANIZATION/NATURALPAD</t>
  </si>
  <si>
    <t>/funding-round/d994f608b367cde353d8fe7776fb067d</t>
  </si>
  <si>
    <t>/Organization/Naturalpad</t>
  </si>
  <si>
    <t>NaturalPad</t>
  </si>
  <si>
    <t>http://naturalpad.fr/</t>
  </si>
  <si>
    <t>Prades-le-lez</t>
  </si>
  <si>
    <t>/organization/ naturalpath-media</t>
  </si>
  <si>
    <t>/organization/naturalpath-media</t>
  </si>
  <si>
    <t>/funding-round/dedc3076eb5bacacd2ad7b20189b3290</t>
  </si>
  <si>
    <t>/Organization/Naturalpath-Media</t>
  </si>
  <si>
    <t>NaturalPath Media</t>
  </si>
  <si>
    <t>http://www.naturalpathmedia.com</t>
  </si>
  <si>
    <t>Advertising|Green|Media</t>
  </si>
  <si>
    <t>/organization/ nature-republic</t>
  </si>
  <si>
    <t>/ORGANIZATION/NATURE-REPUBLIC</t>
  </si>
  <si>
    <t>/funding-round/b916c23b978c6b5d707e4d461eea495d</t>
  </si>
  <si>
    <t>/Organization/Nature-Republic</t>
  </si>
  <si>
    <t>Nature republic</t>
  </si>
  <si>
    <t>http://www.naturerepublic.com/</t>
  </si>
  <si>
    <t>/organization/ nature-s-next-beverages</t>
  </si>
  <si>
    <t>/organization/nature-s-next-beverages</t>
  </si>
  <si>
    <t>/funding-round/1a1afc14733815d8bcec89c47a3df9bc</t>
  </si>
  <si>
    <t>/Organization/Nature-S-Next-Beverages</t>
  </si>
  <si>
    <t>Nature's Next Beverages</t>
  </si>
  <si>
    <t>/organization/ nature-s-variety</t>
  </si>
  <si>
    <t>/ORGANIZATION/NATURE-S-VARIETY</t>
  </si>
  <si>
    <t>/funding-round/b29a59452d07d8e3c2743e79ec60bf64</t>
  </si>
  <si>
    <t>/Organization/Nature-S-Variety</t>
  </si>
  <si>
    <t>Natureâ€™s Variety</t>
  </si>
  <si>
    <t>http://www.naturesvariety.com/</t>
  </si>
  <si>
    <t>Nutrition|Pets|Specialty Foods</t>
  </si>
  <si>
    <t>/organization/ nature-technologies</t>
  </si>
  <si>
    <t>/organization/nature-technologies</t>
  </si>
  <si>
    <t>/funding-round/5eb3194e25e6aa6533a2c144e51c26a4</t>
  </si>
  <si>
    <t>/Organization/Nature-Technologies</t>
  </si>
  <si>
    <t>DeerTech</t>
  </si>
  <si>
    <t>http://www.deertechusa.com</t>
  </si>
  <si>
    <t>Environmental Innovation|Services|Technology</t>
  </si>
  <si>
    <t>/organization/ naturebank</t>
  </si>
  <si>
    <t>/ORGANIZATION/NATUREBANK</t>
  </si>
  <si>
    <t>/funding-round/b5b19769bab33dc64023a9a8699077ba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 naturebox</t>
  </si>
  <si>
    <t>/organization/naturebox</t>
  </si>
  <si>
    <t>/funding-round/165c8a113ae9c1cec70602b267b4f687</t>
  </si>
  <si>
    <t>/Organization/Naturebox</t>
  </si>
  <si>
    <t>NatureBox</t>
  </si>
  <si>
    <t>http://www.naturebox.com</t>
  </si>
  <si>
    <t>/ORGANIZATION/NATUREBOX</t>
  </si>
  <si>
    <t>/funding-round/32e88c738a4cceda793bb40ed38269c4</t>
  </si>
  <si>
    <t>/funding-round/3625a1e33382f3816744e6ffb6628c3a</t>
  </si>
  <si>
    <t>/funding-round/6c0d2578f8b3ac985b929a1d2c41276c</t>
  </si>
  <si>
    <t>/organization/ naturebridge</t>
  </si>
  <si>
    <t>/organization/naturebridge</t>
  </si>
  <si>
    <t>/funding-round/2821b31ab8746911fbb975693be5f4fa</t>
  </si>
  <si>
    <t>/Organization/Naturebridge</t>
  </si>
  <si>
    <t>NatureBridge</t>
  </si>
  <si>
    <t>http://www.naturebridge.org</t>
  </si>
  <si>
    <t>/organization/ naturebytes</t>
  </si>
  <si>
    <t>/ORGANIZATION/NATUREBYTES</t>
  </si>
  <si>
    <t>/funding-round/02a0ff60406b0abfedf9b5fbe5151210</t>
  </si>
  <si>
    <t>/Organization/Naturebytes</t>
  </si>
  <si>
    <t>Naturebytes</t>
  </si>
  <si>
    <t>http://naturebytes.org/</t>
  </si>
  <si>
    <t>/organization/ natures-therapy</t>
  </si>
  <si>
    <t>/organization/natures-therapy</t>
  </si>
  <si>
    <t>/funding-round/66772a1edb551a1a658816c7986c589c</t>
  </si>
  <si>
    <t>/Organization/Natures-Therapy</t>
  </si>
  <si>
    <t>Nature's Therapy</t>
  </si>
  <si>
    <t>/organization/ natures-way-garden-house</t>
  </si>
  <si>
    <t>/ORGANIZATION/NATURES-WAY-GARDEN-HOUSE</t>
  </si>
  <si>
    <t>/funding-round/43d337641f01ac24ae8783a9245ca850</t>
  </si>
  <si>
    <t>/Organization/Natures-Way-Garden-House</t>
  </si>
  <si>
    <t>NATURE'S WAY GARDEN HOUSE</t>
  </si>
  <si>
    <t>/organization/ natureworks</t>
  </si>
  <si>
    <t>/organization/natureworks</t>
  </si>
  <si>
    <t>/funding-round/2920c446f4e3c1c15a315711952dbff8</t>
  </si>
  <si>
    <t>/Organization/Natureworks</t>
  </si>
  <si>
    <t>NatureWorks</t>
  </si>
  <si>
    <t>http://www.natureworksllc.com</t>
  </si>
  <si>
    <t>/organization/ naturvention</t>
  </si>
  <si>
    <t>/ORGANIZATION/NATURVENTION</t>
  </si>
  <si>
    <t>/funding-round/ebddc695b73a34fc39fdb1f078fc6215</t>
  </si>
  <si>
    <t>/Organization/Naturvention</t>
  </si>
  <si>
    <t>NaturVention</t>
  </si>
  <si>
    <t>http://www.naturvention.com/</t>
  </si>
  <si>
    <t>/organization/ nau-country-insurance-company</t>
  </si>
  <si>
    <t>/organization/nau-country-insurance-company</t>
  </si>
  <si>
    <t>/funding-round/53a5093b974a1d3bdb4c6df6757dabe8</t>
  </si>
  <si>
    <t>/Organization/Nau-Country-Insurance-Company</t>
  </si>
  <si>
    <t>NAU Country Insurance Company</t>
  </si>
  <si>
    <t>http://www.naucountry.com/</t>
  </si>
  <si>
    <t>/organization/ nau-ventures-llc</t>
  </si>
  <si>
    <t>/ORGANIZATION/NAU-VENTURES-LLC</t>
  </si>
  <si>
    <t>/funding-round/f77c6938cca6f65977e4a1d9ab12c75b</t>
  </si>
  <si>
    <t>/Organization/Nau-Ventures-Llc</t>
  </si>
  <si>
    <t>NAU Ventures</t>
  </si>
  <si>
    <t>http://nauventures.net/Default.aspx</t>
  </si>
  <si>
    <t>/organization/ naubo</t>
  </si>
  <si>
    <t>/organization/naubo</t>
  </si>
  <si>
    <t>/funding-round/11a16e2551c420eab6f3df786b114660</t>
  </si>
  <si>
    <t>/Organization/Naubo</t>
  </si>
  <si>
    <t>Naubo</t>
  </si>
  <si>
    <t>http://www.naubo.com</t>
  </si>
  <si>
    <t>News|Social Bookmarking</t>
  </si>
  <si>
    <t>De Armanville</t>
  </si>
  <si>
    <t>/organization/ nauchime-org</t>
  </si>
  <si>
    <t>/ORGANIZATION/NAUCHIME-ORG</t>
  </si>
  <si>
    <t>/funding-round/afc71154403d2fda029fc2d7698d90cb</t>
  </si>
  <si>
    <t>/Organization/Nauchime-Org</t>
  </si>
  <si>
    <t>Nauchime.org</t>
  </si>
  <si>
    <t>http://nauchime.org</t>
  </si>
  <si>
    <t>/organization/ naurex</t>
  </si>
  <si>
    <t>/organization/naurex</t>
  </si>
  <si>
    <t>/funding-round/0c6e061254c8e7affc57e4678cefb95e</t>
  </si>
  <si>
    <t>/Organization/Naurex</t>
  </si>
  <si>
    <t>Naurex</t>
  </si>
  <si>
    <t>http://www.naurex.com</t>
  </si>
  <si>
    <t>/ORGANIZATION/NAUREX</t>
  </si>
  <si>
    <t>/funding-round/4d9f41e6355cbefaa95515a062136aae</t>
  </si>
  <si>
    <t>/funding-round/824276042d210ace00252b26f36402e1</t>
  </si>
  <si>
    <t>/funding-round/a964ef23f7cdd4b9df37a1c5ba7fef87</t>
  </si>
  <si>
    <t>/funding-round/bafdee183e4e2020b9639c23cfc8e580</t>
  </si>
  <si>
    <t>/organization/ nautal</t>
  </si>
  <si>
    <t>/ORGANIZATION/NAUTAL</t>
  </si>
  <si>
    <t>/funding-round/2809f37cde558adcf6b5e8aef234262b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 nautilus-biotech</t>
  </si>
  <si>
    <t>/organization/nautilus-biotech</t>
  </si>
  <si>
    <t>/funding-round/4c76c8dc00316bf2dbbac89d2c1ab1a2</t>
  </si>
  <si>
    <t>/Organization/Nautilus-Biotech</t>
  </si>
  <si>
    <t>Nautilus Biotech</t>
  </si>
  <si>
    <t>/ORGANIZATION/NAUTILUS-BIOTECH</t>
  </si>
  <si>
    <t>/funding-round/9d747de82e773874b9ac9c6355f1a194</t>
  </si>
  <si>
    <t>/organization/ nautilus-neurosciences</t>
  </si>
  <si>
    <t>/organization/nautilus-neurosciences</t>
  </si>
  <si>
    <t>/funding-round/6d2cb91c4c46eab2ec8244d95edf0601</t>
  </si>
  <si>
    <t>/Organization/Nautilus-Neurosciences</t>
  </si>
  <si>
    <t>Nautilus Neurosciences</t>
  </si>
  <si>
    <t>http://www.nautilusneurosciences.com</t>
  </si>
  <si>
    <t>/ORGANIZATION/NAUTILUS-NEUROSCIENCES</t>
  </si>
  <si>
    <t>/funding-round/b8414f1f78f0135dceda583dc60abe9b</t>
  </si>
  <si>
    <t>/organization/ nautilus-solar-energy</t>
  </si>
  <si>
    <t>/organization/nautilus-solar-energy</t>
  </si>
  <si>
    <t>/funding-round/01cd48b72cbadb295a41ebf91f76d890</t>
  </si>
  <si>
    <t>/Organization/Nautilus-Solar-Energy</t>
  </si>
  <si>
    <t>Nautilus Solar Energy</t>
  </si>
  <si>
    <t>http://www.nautilussolar.com</t>
  </si>
  <si>
    <t>/ORGANIZATION/NAUTILUS-SOLAR-ENERGY</t>
  </si>
  <si>
    <t>/funding-round/fc29a32c43ff7b8f16b275cb96d7e341</t>
  </si>
  <si>
    <t>/organization/ nautit</t>
  </si>
  <si>
    <t>/organization/nautit</t>
  </si>
  <si>
    <t>/funding-round/1d8a8f2d92e0ef92ea1a5f2d37be7493</t>
  </si>
  <si>
    <t>/Organization/Nautit</t>
  </si>
  <si>
    <t>Nautit</t>
  </si>
  <si>
    <t>http://www.nautit.com</t>
  </si>
  <si>
    <t>/organization/ nauto-inc</t>
  </si>
  <si>
    <t>/ORGANIZATION/NAUTO-INC</t>
  </si>
  <si>
    <t>/funding-round/ab2e30fccbfdf177e637990ee57334a9</t>
  </si>
  <si>
    <t>/Organization/Nauto-Inc</t>
  </si>
  <si>
    <t>Nauto, Inc.</t>
  </si>
  <si>
    <t>http://www.nauto.com</t>
  </si>
  <si>
    <t>Automotive|Information Services|Mobile</t>
  </si>
  <si>
    <t>/organization/ navabi</t>
  </si>
  <si>
    <t>/organization/navabi</t>
  </si>
  <si>
    <t>/funding-round/16a60b3c4a29f61eadcb188df8c438ce</t>
  </si>
  <si>
    <t>/Organization/Navabi</t>
  </si>
  <si>
    <t>navabi</t>
  </si>
  <si>
    <t>http://www.navabi.tv</t>
  </si>
  <si>
    <t>E-Commerce|Fashion|Retail|Textiles</t>
  </si>
  <si>
    <t>/ORGANIZATION/NAVABI</t>
  </si>
  <si>
    <t>/funding-round/200b795a6d1e7c2b97d6b1941d409987</t>
  </si>
  <si>
    <t>/funding-round/c4409650d92edb3805104e6636f88063</t>
  </si>
  <si>
    <t>/funding-round/d7bb305c4fd711264cbed00d086c7e06</t>
  </si>
  <si>
    <t>/organization/ navagis</t>
  </si>
  <si>
    <t>/organization/navagis</t>
  </si>
  <si>
    <t>/funding-round/c227e285f8adcdf75eab018917316a85</t>
  </si>
  <si>
    <t>/Organization/Navagis</t>
  </si>
  <si>
    <t>Navagis</t>
  </si>
  <si>
    <t>http://navagis.com</t>
  </si>
  <si>
    <t>/organization/ navajo-systems</t>
  </si>
  <si>
    <t>/ORGANIZATION/NAVAJO-SYSTEMS</t>
  </si>
  <si>
    <t>/funding-round/2b4aee978ab5abacaa4fa0d3b33d83cb</t>
  </si>
  <si>
    <t>/Organization/Navajo-Systems</t>
  </si>
  <si>
    <t>Navajo Systems</t>
  </si>
  <si>
    <t>http://navajosystems.com</t>
  </si>
  <si>
    <t>/organization/ navarik</t>
  </si>
  <si>
    <t>/organization/navarik</t>
  </si>
  <si>
    <t>/funding-round/58438b5c5f840204a01b159dbcdb5fd7</t>
  </si>
  <si>
    <t>/Organization/Navarik</t>
  </si>
  <si>
    <t>Navarik</t>
  </si>
  <si>
    <t>/organization/ navarro-discount-pharmacy</t>
  </si>
  <si>
    <t>/ORGANIZATION/NAVARRO-DISCOUNT-PHARMACY</t>
  </si>
  <si>
    <t>/funding-round/d88ff90cbc78cdd10e7e670a1eaac739</t>
  </si>
  <si>
    <t>/Organization/Navarro-Discount-Pharmacy</t>
  </si>
  <si>
    <t>Navarro Discount Pharmacy</t>
  </si>
  <si>
    <t>http://www.navarro.com/</t>
  </si>
  <si>
    <t>/organization/ navatek-alternative-energy-technologies</t>
  </si>
  <si>
    <t>/organization/navatek-alternative-energy-technologies</t>
  </si>
  <si>
    <t>/funding-round/e663444074133e0be2431eab6dffe8dc</t>
  </si>
  <si>
    <t>/Organization/Navatek-Alternative-Energy-Technologies</t>
  </si>
  <si>
    <t>Navatek Alternative Energy Technologies</t>
  </si>
  <si>
    <t>/organization/ navdy</t>
  </si>
  <si>
    <t>/ORGANIZATION/NAVDY</t>
  </si>
  <si>
    <t>/funding-round/27282e35f450921cc5ef513c262896a0</t>
  </si>
  <si>
    <t>/Organization/Navdy</t>
  </si>
  <si>
    <t>Navdy</t>
  </si>
  <si>
    <t>https://www.navdy.com/</t>
  </si>
  <si>
    <t>Cars|Displays|Mobile Commerce</t>
  </si>
  <si>
    <t>/organization/navdy</t>
  </si>
  <si>
    <t>/funding-round/f3298d74817dc16bb90d604ce41edb41</t>
  </si>
  <si>
    <t>/organization/ navegg</t>
  </si>
  <si>
    <t>/ORGANIZATION/NAVEGG</t>
  </si>
  <si>
    <t>/funding-round/63fbaed71427faa30769fc8aa4f2cdda</t>
  </si>
  <si>
    <t>/Organization/Navegg</t>
  </si>
  <si>
    <t>Navegg</t>
  </si>
  <si>
    <t>http://www.navegg.com/en</t>
  </si>
  <si>
    <t>Ad Targeting|Analytics</t>
  </si>
  <si>
    <t>/organization/navegg</t>
  </si>
  <si>
    <t>/funding-round/981b4535adea957bacdea41f522e311f</t>
  </si>
  <si>
    <t>/organization/ navendis</t>
  </si>
  <si>
    <t>/ORGANIZATION/NAVENDIS</t>
  </si>
  <si>
    <t>/funding-round/4fe50367e20be31347bb6db7cfa4aba5</t>
  </si>
  <si>
    <t>/Organization/Navendis</t>
  </si>
  <si>
    <t>Navendis</t>
  </si>
  <si>
    <t>http://www.navendis.com</t>
  </si>
  <si>
    <t>Location Based Services|Service Providers|Transportation</t>
  </si>
  <si>
    <t>/organization/ navent</t>
  </si>
  <si>
    <t>/organization/navent</t>
  </si>
  <si>
    <t>/funding-round/42550dd1b356bf35cb6d0cf366cdc792</t>
  </si>
  <si>
    <t>/Organization/Navent</t>
  </si>
  <si>
    <t>Navent</t>
  </si>
  <si>
    <t>http://www.navent.com/</t>
  </si>
  <si>
    <t>Employment|Real Estate|Search</t>
  </si>
  <si>
    <t>/ORGANIZATION/NAVENT</t>
  </si>
  <si>
    <t>/funding-round/d7cb4e495f08acbd58cb3d60f171b609</t>
  </si>
  <si>
    <t>/organization/ naver</t>
  </si>
  <si>
    <t>/organization/naver</t>
  </si>
  <si>
    <t>/funding-round/55ca4d01ba577a07125e9df7d37415b9</t>
  </si>
  <si>
    <t>/Organization/Naver</t>
  </si>
  <si>
    <t>NHN Corp. (Naver)</t>
  </si>
  <si>
    <t>http://www.navercorp.com/</t>
  </si>
  <si>
    <t>/organization/ navera</t>
  </si>
  <si>
    <t>/ORGANIZATION/NAVERA</t>
  </si>
  <si>
    <t>/funding-round/096a1897ec23e89d03a92ae077f0e49c</t>
  </si>
  <si>
    <t>/Organization/Navera</t>
  </si>
  <si>
    <t>Navera</t>
  </si>
  <si>
    <t>http://navera.com</t>
  </si>
  <si>
    <t>/organization/navera</t>
  </si>
  <si>
    <t>/funding-round/0ac37f75e2431593c8807a02ddfbfee8</t>
  </si>
  <si>
    <t>/funding-round/8446ba9147e2ff0880135c18399e066a</t>
  </si>
  <si>
    <t>/funding-round/9e9e1b261e2ff36b53210b31de4cfbb2</t>
  </si>
  <si>
    <t>/funding-round/b77384fa7054918db9bcefdd11b9216f</t>
  </si>
  <si>
    <t>/organization/ naverus</t>
  </si>
  <si>
    <t>/organization/naverus</t>
  </si>
  <si>
    <t>/funding-round/b4a1897a8dc304ca7076696f6e79914a</t>
  </si>
  <si>
    <t>/Organization/Naverus</t>
  </si>
  <si>
    <t>Naverus</t>
  </si>
  <si>
    <t>http://www.naverus.com</t>
  </si>
  <si>
    <t>/ORGANIZATION/NAVERUS</t>
  </si>
  <si>
    <t>/funding-round/b794bf22f7bfbe2fc2b4d63e45b55ec2</t>
  </si>
  <si>
    <t>/organization/ navetas-energy-management</t>
  </si>
  <si>
    <t>/organization/navetas-energy-management</t>
  </si>
  <si>
    <t>/funding-round/c2dea6ab035d20d42a2fb47a3f65e7b8</t>
  </si>
  <si>
    <t>/Organization/Navetas-Energy-Management</t>
  </si>
  <si>
    <t>Navetas Energy Management</t>
  </si>
  <si>
    <t>http://www.navetas.com</t>
  </si>
  <si>
    <t>/organization/ navic-networks</t>
  </si>
  <si>
    <t>/ORGANIZATION/NAVIC-NETWORKS</t>
  </si>
  <si>
    <t>/funding-round/0d0bdba8b19659a1b76e78d903ba3b32</t>
  </si>
  <si>
    <t>/Organization/Navic-Networks</t>
  </si>
  <si>
    <t>Navic Networks</t>
  </si>
  <si>
    <t>http://www.navic.tv</t>
  </si>
  <si>
    <t>/organization/navic-networks</t>
  </si>
  <si>
    <t>/funding-round/7afdf8ef8dfe74a22705c3ddc9964dfe</t>
  </si>
  <si>
    <t>/funding-round/a349e3f1638b62ddc15c603df3160893</t>
  </si>
  <si>
    <t>/organization/ navidea-biopharmaceuticals</t>
  </si>
  <si>
    <t>/organization/navidea-biopharmaceuticals</t>
  </si>
  <si>
    <t>/funding-round/b030f8227d098c5e4d1dbd38b0a63c7c</t>
  </si>
  <si>
    <t>/Organization/Navidea-Biopharmaceuticals</t>
  </si>
  <si>
    <t>Navidea Biopharmaceuticals</t>
  </si>
  <si>
    <t>http://navidea.com</t>
  </si>
  <si>
    <t>/ORGANIZATION/NAVIDEA-BIOPHARMACEUTICALS</t>
  </si>
  <si>
    <t>/funding-round/b73d08fdb786d38aeffa384b79effab0</t>
  </si>
  <si>
    <t>/funding-round/f54ebe589ba376495fb7ec6c2b368e49</t>
  </si>
  <si>
    <t>/organization/ navidog</t>
  </si>
  <si>
    <t>/ORGANIZATION/NAVIDOG</t>
  </si>
  <si>
    <t>/funding-round/1fb16556fdc1f6f651b3b26322f68e7b</t>
  </si>
  <si>
    <t>/Organization/Navidog</t>
  </si>
  <si>
    <t>Navidog</t>
  </si>
  <si>
    <t>http://www.navidog.cn/main_home.htm</t>
  </si>
  <si>
    <t>/organization/navidog</t>
  </si>
  <si>
    <t>/funding-round/6d130840f05712aee03993bc3a47940d</t>
  </si>
  <si>
    <t>/funding-round/cee5df781359d386b53348c146491ab1</t>
  </si>
  <si>
    <t>/organization/ naviexpert</t>
  </si>
  <si>
    <t>/organization/naviexpert</t>
  </si>
  <si>
    <t>/funding-round/3ff9e9bc3828e8d38ad1642943eb554d</t>
  </si>
  <si>
    <t>/Organization/Naviexpert</t>
  </si>
  <si>
    <t>NaviExpert</t>
  </si>
  <si>
    <t>http://www.naviexpert.com</t>
  </si>
  <si>
    <t>/organization/ navigat-group</t>
  </si>
  <si>
    <t>/ORGANIZATION/NAVIGAT-GROUP</t>
  </si>
  <si>
    <t>/funding-round/06e75ecc683c8a4d0f879fbd3e106729</t>
  </si>
  <si>
    <t>/Organization/Navigat-Group</t>
  </si>
  <si>
    <t>Navigat Group</t>
  </si>
  <si>
    <t>http://www.navigat.com</t>
  </si>
  <si>
    <t>/organization/navigat-group</t>
  </si>
  <si>
    <t>/funding-round/f8c3d52306cfcdf78b29a35da23542e6</t>
  </si>
  <si>
    <t>/organization/ navigating-cancer</t>
  </si>
  <si>
    <t>/ORGANIZATION/NAVIGATING-CANCER</t>
  </si>
  <si>
    <t>/funding-round/0f999250d731d05a6368131668dc46d5</t>
  </si>
  <si>
    <t>/Organization/Navigating-Cancer</t>
  </si>
  <si>
    <t>Navigating Cancer</t>
  </si>
  <si>
    <t>http://www.navigatingcancer.com</t>
  </si>
  <si>
    <t>Health and Wellness|SaaS</t>
  </si>
  <si>
    <t>/organization/navigating-cancer</t>
  </si>
  <si>
    <t>/funding-round/98be90a2a1fd92034dd157cff5126c15</t>
  </si>
  <si>
    <t>/funding-round/d886df687b3a98e1be2fd08a73f14a4a</t>
  </si>
  <si>
    <t>/organization/ navigatormd</t>
  </si>
  <si>
    <t>/organization/navigatormd</t>
  </si>
  <si>
    <t>/funding-round/4e096642a1106d3df3abe480d9550082</t>
  </si>
  <si>
    <t>/Organization/Navigatormd</t>
  </si>
  <si>
    <t>NavigatorMD</t>
  </si>
  <si>
    <t>http://navigatormd.com</t>
  </si>
  <si>
    <t>/organization/ navigaya</t>
  </si>
  <si>
    <t>/ORGANIZATION/NAVIGAYA</t>
  </si>
  <si>
    <t>/funding-round/db3c35ffb314beee7fa685c488a7fbf0</t>
  </si>
  <si>
    <t>/Organization/Navigaya</t>
  </si>
  <si>
    <t>navigaya</t>
  </si>
  <si>
    <t>http://www.navigaya.com</t>
  </si>
  <si>
    <t>Digital Media|Entertainment|Games|Media|News|Video</t>
  </si>
  <si>
    <t>/organization/ navigenics</t>
  </si>
  <si>
    <t>/organization/navigenics</t>
  </si>
  <si>
    <t>/funding-round/7d0b21bde93d1490a3985571fa28af0a</t>
  </si>
  <si>
    <t>/Organization/Navigenics</t>
  </si>
  <si>
    <t>Navigenics</t>
  </si>
  <si>
    <t>http://www.navigenics.com</t>
  </si>
  <si>
    <t>/ORGANIZATION/NAVIGENICS</t>
  </si>
  <si>
    <t>/funding-round/83a9ebea25e2627af169f106b4d1d59d</t>
  </si>
  <si>
    <t>/organization/ navigine</t>
  </si>
  <si>
    <t>/organization/navigine</t>
  </si>
  <si>
    <t>/funding-round/025f2822db5d82dafaa598c172e53877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GINE</t>
  </si>
  <si>
    <t>/funding-round/512f5841f2b6344145016848abb70002</t>
  </si>
  <si>
    <t>/organization/ navihealth</t>
  </si>
  <si>
    <t>/organization/navihealth</t>
  </si>
  <si>
    <t>/funding-round/182fa8198dd0627ab3db9a46887c5535</t>
  </si>
  <si>
    <t>/Organization/Navihealth</t>
  </si>
  <si>
    <t>NaviHealth</t>
  </si>
  <si>
    <t>http://navihealth.us</t>
  </si>
  <si>
    <t>/ORGANIZATION/NAVIHEALTH</t>
  </si>
  <si>
    <t>/funding-round/5d4463d5cb3500da13500d0c122b5fb7</t>
  </si>
  <si>
    <t>/organization/ navimedix-2</t>
  </si>
  <si>
    <t>/organization/navimedix-2</t>
  </si>
  <si>
    <t>/funding-round/367464b976f14e782fe3c9e15f43202f</t>
  </si>
  <si>
    <t>/Organization/Navimedix-2</t>
  </si>
  <si>
    <t>NaviMedix</t>
  </si>
  <si>
    <t>http://www.navimedix.com</t>
  </si>
  <si>
    <t>/organization/ navin</t>
  </si>
  <si>
    <t>/ORGANIZATION/NAVIN</t>
  </si>
  <si>
    <t>/funding-round/f9606b267e66932b03f8c849598dc364</t>
  </si>
  <si>
    <t>/Organization/Navin</t>
  </si>
  <si>
    <t>Navin</t>
  </si>
  <si>
    <t>http://www.gonavin.com</t>
  </si>
  <si>
    <t>/organization/ navini-networks</t>
  </si>
  <si>
    <t>/organization/navini-networks</t>
  </si>
  <si>
    <t>/funding-round/78df57a6d4eae6f2d048b5a1bb112f77</t>
  </si>
  <si>
    <t>/Organization/Navini-Networks</t>
  </si>
  <si>
    <t>Navini Networks</t>
  </si>
  <si>
    <t>/ORGANIZATION/NAVINI-NETWORKS</t>
  </si>
  <si>
    <t>/funding-round/8daac5215468a47c55052b2f407d1dc2</t>
  </si>
  <si>
    <t>/funding-round/b7a0ef70a02f25ec447d3e343e4a550c</t>
  </si>
  <si>
    <t>/organization/ navio-health-llc</t>
  </si>
  <si>
    <t>/ORGANIZATION/NAVIO-HEALTH-LLC</t>
  </si>
  <si>
    <t>/funding-round/18cd79a278e4bb7ef598e550d747aa4d</t>
  </si>
  <si>
    <t>/Organization/Navio-Health-Llc</t>
  </si>
  <si>
    <t>Navio Health</t>
  </si>
  <si>
    <t>http://www.practiceunite.com</t>
  </si>
  <si>
    <t>Health Care|Mobile Health</t>
  </si>
  <si>
    <t>/organization/navio-health-llc</t>
  </si>
  <si>
    <t>/funding-round/409bcb3e0200128f41ab1c6db77a52e0</t>
  </si>
  <si>
    <t>/funding-round/f8570ffbc93ff831a2e02bdb4feb9b15</t>
  </si>
  <si>
    <t>/organization/ navionics</t>
  </si>
  <si>
    <t>/organization/navionics</t>
  </si>
  <si>
    <t>/funding-round/f0bc204aad6d7c5b7fe285911bd5529c</t>
  </si>
  <si>
    <t>/Organization/Navionics</t>
  </si>
  <si>
    <t>Navionics</t>
  </si>
  <si>
    <t>http://www.navionics.com</t>
  </si>
  <si>
    <t>Massarosa</t>
  </si>
  <si>
    <t>/organization/ navis-holdings</t>
  </si>
  <si>
    <t>/ORGANIZATION/NAVIS-HOLDINGS</t>
  </si>
  <si>
    <t>/funding-round/50787caa7db634cfe15efc617e654c66</t>
  </si>
  <si>
    <t>25-11-1998</t>
  </si>
  <si>
    <t>/Organization/Navis-Holdings</t>
  </si>
  <si>
    <t>Navis Holdings</t>
  </si>
  <si>
    <t>/organization/ naviscan</t>
  </si>
  <si>
    <t>/organization/naviscan</t>
  </si>
  <si>
    <t>/funding-round/173472a009c570327e5d9c62232f11aa</t>
  </si>
  <si>
    <t>/Organization/Naviscan</t>
  </si>
  <si>
    <t>Naviscan</t>
  </si>
  <si>
    <t>http://naviscan.com</t>
  </si>
  <si>
    <t>/ORGANIZATION/NAVISCAN</t>
  </si>
  <si>
    <t>/funding-round/4ca79b210b9a8025fdc108a824cd5af0</t>
  </si>
  <si>
    <t>/funding-round/c7392d8f8bbc8d4f2a41f41fbdec0759</t>
  </si>
  <si>
    <t>/funding-round/d1a2b36bf30c345f235f659b6ef3d537</t>
  </si>
  <si>
    <t>/organization/ naviswiss</t>
  </si>
  <si>
    <t>/organization/naviswiss</t>
  </si>
  <si>
    <t>/funding-round/85ec633d544adcb18fb1ba39d7e0fb48</t>
  </si>
  <si>
    <t>/Organization/Naviswiss</t>
  </si>
  <si>
    <t>Naviswiss</t>
  </si>
  <si>
    <t>http://www.naviswiss.eu/nv</t>
  </si>
  <si>
    <t>Laufen</t>
  </si>
  <si>
    <t>/organization/ navita</t>
  </si>
  <si>
    <t>/ORGANIZATION/NAVITA</t>
  </si>
  <si>
    <t>/funding-round/b5823e7bd316606dae0623901169ec8a</t>
  </si>
  <si>
    <t>/Organization/Navita</t>
  </si>
  <si>
    <t>Navita</t>
  </si>
  <si>
    <t>http://www.navita.com.br/portal/home.html</t>
  </si>
  <si>
    <t>Mobile Devices|Tablets|Telecommunications</t>
  </si>
  <si>
    <t>/organization/ navitas-2</t>
  </si>
  <si>
    <t>/organization/navitas-2</t>
  </si>
  <si>
    <t>/funding-round/9252ee41a6f45bf0b00970d3004dd5dd</t>
  </si>
  <si>
    <t>/Organization/Navitas-2</t>
  </si>
  <si>
    <t>Navitas</t>
  </si>
  <si>
    <t>http://navitassemi.com</t>
  </si>
  <si>
    <t>/organization/ navitas-midstream-partners</t>
  </si>
  <si>
    <t>/ORGANIZATION/NAVITAS-MIDSTREAM-PARTNERS</t>
  </si>
  <si>
    <t>/funding-round/e4d6515b77759de23964c79fd26ccec2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 navitas-solutions</t>
  </si>
  <si>
    <t>/organization/navitas-solutions</t>
  </si>
  <si>
    <t>/funding-round/3434510387fbb5395391638f09bf4638</t>
  </si>
  <si>
    <t>/Organization/Navitas-Solutions</t>
  </si>
  <si>
    <t>Navitas Solutions</t>
  </si>
  <si>
    <t>http://navitas.co.uk</t>
  </si>
  <si>
    <t>Rockingham</t>
  </si>
  <si>
    <t>/ORGANIZATION/NAVITAS-SOLUTIONS</t>
  </si>
  <si>
    <t>/funding-round/e695db9d8ad78d1d999bc3e5ad8dee68</t>
  </si>
  <si>
    <t>/funding-round/fc80aa6b6486f86b727007b2f4f2440f</t>
  </si>
  <si>
    <t>/organization/ navitell</t>
  </si>
  <si>
    <t>/ORGANIZATION/NAVITELL</t>
  </si>
  <si>
    <t>/funding-round/a6a0212160dfc756e1d28213b2c329d8</t>
  </si>
  <si>
    <t>/Organization/Navitell</t>
  </si>
  <si>
    <t>Navitell</t>
  </si>
  <si>
    <t>http://navitell.com</t>
  </si>
  <si>
    <t>Lummen</t>
  </si>
  <si>
    <t>/organization/ navitime-japan</t>
  </si>
  <si>
    <t>/organization/navitime-japan</t>
  </si>
  <si>
    <t>/funding-round/a74af278cc05805eedb27e4fe66eba37</t>
  </si>
  <si>
    <t>/Organization/Navitime-Japan</t>
  </si>
  <si>
    <t>NAVITIME JAPAN</t>
  </si>
  <si>
    <t>http://www.navitime.co.jp/</t>
  </si>
  <si>
    <t>/organization/ navitor-pharmaceuticals</t>
  </si>
  <si>
    <t>/ORGANIZATION/NAVITOR-PHARMACEUTICALS</t>
  </si>
  <si>
    <t>/funding-round/18eaadcc144598e4354da70e87f8b79b</t>
  </si>
  <si>
    <t>/Organization/Navitor-Pharmaceuticals</t>
  </si>
  <si>
    <t>Navitor Pharmaceuticals</t>
  </si>
  <si>
    <t>http://www.navitorpharma.com/</t>
  </si>
  <si>
    <t>/organization/ navman</t>
  </si>
  <si>
    <t>/organization/navman</t>
  </si>
  <si>
    <t>/funding-round/214b5df56e07695d9a9bc723994bf17d</t>
  </si>
  <si>
    <t>/Organization/Navman</t>
  </si>
  <si>
    <t>Navman Wireless OEM Solutions</t>
  </si>
  <si>
    <t>http://navmanwireless.com</t>
  </si>
  <si>
    <t>/organization/ navmii</t>
  </si>
  <si>
    <t>/ORGANIZATION/NAVMII</t>
  </si>
  <si>
    <t>/funding-round/0b934fea317400ca7332bf69bf71309a</t>
  </si>
  <si>
    <t>/Organization/Navmii</t>
  </si>
  <si>
    <t>Navmii</t>
  </si>
  <si>
    <t>http://www.navmii.com</t>
  </si>
  <si>
    <t>Automotive|Maps|Mobile|Navigation</t>
  </si>
  <si>
    <t>/organization/navmii</t>
  </si>
  <si>
    <t>/funding-round/e00cb07466f09a9174ac2a2062f81cc6</t>
  </si>
  <si>
    <t>/organization/ navprescience</t>
  </si>
  <si>
    <t>/ORGANIZATION/NAVPRESCIENCE</t>
  </si>
  <si>
    <t>/funding-round/3d4d74783c6a4d41412a9c3f2cfeddc1</t>
  </si>
  <si>
    <t>/Organization/Navprescience</t>
  </si>
  <si>
    <t>NavPrescience</t>
  </si>
  <si>
    <t>http://www.navprescience.com</t>
  </si>
  <si>
    <t>/organization/ navsemi-energy</t>
  </si>
  <si>
    <t>/organization/navsemi-energy</t>
  </si>
  <si>
    <t>/funding-round/6bf619779d5a8f9173c00109c5ec6fca</t>
  </si>
  <si>
    <t>/Organization/Navsemi-Energy</t>
  </si>
  <si>
    <t>NavSemi Energy</t>
  </si>
  <si>
    <t>http://navsemi.com</t>
  </si>
  <si>
    <t>/organization/ navstik-autonomous-systems</t>
  </si>
  <si>
    <t>/ORGANIZATION/NAVSTIK-AUTONOMOUS-SYSTEMS</t>
  </si>
  <si>
    <t>/funding-round/2943aabd255a35ebf551bebc4c25bfd5</t>
  </si>
  <si>
    <t>/Organization/Navstik-Autonomous-Systems</t>
  </si>
  <si>
    <t>NavStik Autonomous Systems</t>
  </si>
  <si>
    <t>http://navstik.org</t>
  </si>
  <si>
    <t>/organization/ navtech</t>
  </si>
  <si>
    <t>/organization/navtech</t>
  </si>
  <si>
    <t>/funding-round/3dcffc4c17a1457874136b3bdb88e14f</t>
  </si>
  <si>
    <t>/Organization/Navtech</t>
  </si>
  <si>
    <t>NavTech</t>
  </si>
  <si>
    <t>http://navtech.aero</t>
  </si>
  <si>
    <t>/organization/ navut</t>
  </si>
  <si>
    <t>/ORGANIZATION/NAVUT</t>
  </si>
  <si>
    <t>/funding-round/c4a2af6a7795c0dcedefc24cca2aca86</t>
  </si>
  <si>
    <t>/Organization/Navut</t>
  </si>
  <si>
    <t>Navut</t>
  </si>
  <si>
    <t>http://www.navut.com</t>
  </si>
  <si>
    <t>Local Based Services|Real Estate|Software|Web Tools</t>
  </si>
  <si>
    <t>/organization/ navvi</t>
  </si>
  <si>
    <t>/organization/navvi</t>
  </si>
  <si>
    <t>/funding-round/d6b20980bd5dedb92db80851cabf325e</t>
  </si>
  <si>
    <t>/Organization/Navvi</t>
  </si>
  <si>
    <t>NAVVI</t>
  </si>
  <si>
    <t>http://navvigate.com</t>
  </si>
  <si>
    <t>Deltona</t>
  </si>
  <si>
    <t>/organization/ navvi-2</t>
  </si>
  <si>
    <t>/ORGANIZATION/NAVVI-2</t>
  </si>
  <si>
    <t>/funding-round/896bf1926047410652b5bfae360ebe34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 navx</t>
  </si>
  <si>
    <t>/organization/navx</t>
  </si>
  <si>
    <t>/funding-round/6d7ee0e6155b1efc90ca4e36cffb4d54</t>
  </si>
  <si>
    <t>/Organization/Navx</t>
  </si>
  <si>
    <t>NAVX</t>
  </si>
  <si>
    <t>http://www.navx.info/</t>
  </si>
  <si>
    <t>Automotive|Gps|Location Based Services|Mobile|Navigation</t>
  </si>
  <si>
    <t>/ORGANIZATION/NAVX</t>
  </si>
  <si>
    <t>/funding-round/cd99af540e04969eedec921b47dacd79</t>
  </si>
  <si>
    <t>/organization/ nayam-innovations</t>
  </si>
  <si>
    <t>/organization/nayam-innovations</t>
  </si>
  <si>
    <t>/funding-round/3484f47556492032d7ae13e7577c552c</t>
  </si>
  <si>
    <t>/Organization/Nayam-Innovations</t>
  </si>
  <si>
    <t>Nayam Innovations</t>
  </si>
  <si>
    <t>http://nayaminnovations.com/</t>
  </si>
  <si>
    <t>/organization/ nayatek</t>
  </si>
  <si>
    <t>/ORGANIZATION/NAYATEK</t>
  </si>
  <si>
    <t>/funding-round/04d59e181d1e9daaee580c03cbaec4fa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 nayi-disha-studios</t>
  </si>
  <si>
    <t>/organization/nayi-disha-studios</t>
  </si>
  <si>
    <t>/funding-round/7b05d17aecb42b9f0793e6af77c9d553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 naymit</t>
  </si>
  <si>
    <t>/ORGANIZATION/NAYMIT</t>
  </si>
  <si>
    <t>/funding-round/21f970a5877c7b06b1c8ccbed5969142</t>
  </si>
  <si>
    <t>/Organization/Naymit</t>
  </si>
  <si>
    <t>Naymit</t>
  </si>
  <si>
    <t>http://www.naymit.com</t>
  </si>
  <si>
    <t>Android|Navigation|Travel|Web Development</t>
  </si>
  <si>
    <t>/organization/ naytev</t>
  </si>
  <si>
    <t>/organization/naytev</t>
  </si>
  <si>
    <t>/funding-round/aaf11e66d5526d57cec92abd396fcc95</t>
  </si>
  <si>
    <t>/Organization/Naytev</t>
  </si>
  <si>
    <t>Naytev</t>
  </si>
  <si>
    <t>http://www.naytev.com</t>
  </si>
  <si>
    <t>Digital Media|SaaS|Social Media</t>
  </si>
  <si>
    <t>/ORGANIZATION/NAYTEV</t>
  </si>
  <si>
    <t>/funding-round/f4c1e9460dfff6ba7c218fb2311e3900</t>
  </si>
  <si>
    <t>/organization/ nazar</t>
  </si>
  <si>
    <t>/organization/nazar</t>
  </si>
  <si>
    <t>/funding-round/5ffc7f8d5050f0d6f1478aede0d6c8e4</t>
  </si>
  <si>
    <t>/Organization/Nazar</t>
  </si>
  <si>
    <t>NAZAR</t>
  </si>
  <si>
    <t>http://nazar.io</t>
  </si>
  <si>
    <t>/organization/ nazara-technologies</t>
  </si>
  <si>
    <t>/ORGANIZATION/NAZARA-TECHNOLOGIES</t>
  </si>
  <si>
    <t>/funding-round/19b7b4c5d4cade939497d9d6550c5a53</t>
  </si>
  <si>
    <t>/Organization/Nazara-Technologies</t>
  </si>
  <si>
    <t>Nazara Technologies</t>
  </si>
  <si>
    <t>http://nazara.com</t>
  </si>
  <si>
    <t>/organization/nazara-technologies</t>
  </si>
  <si>
    <t>/funding-round/34d6673bf774ce1e3b2f3515aa9c7c33</t>
  </si>
  <si>
    <t>/funding-round/cd855920d9f241050f82e3f7ad2d2195</t>
  </si>
  <si>
    <t>/organization/ nazeq-com</t>
  </si>
  <si>
    <t>/organization/nazeq-com</t>
  </si>
  <si>
    <t>/funding-round/d7eb7f9924b634d86e8ccdcfac0d1210</t>
  </si>
  <si>
    <t>/Organization/Nazeq-Com</t>
  </si>
  <si>
    <t>Nazeq.com</t>
  </si>
  <si>
    <t>http://www.Nazeq.com</t>
  </si>
  <si>
    <t>/organization/ nba-math-hoops</t>
  </si>
  <si>
    <t>/ORGANIZATION/NBA-MATH-HOOPS</t>
  </si>
  <si>
    <t>/funding-round/3511800ce0aafc4ebd49a5f703598a6e</t>
  </si>
  <si>
    <t>/Organization/Nba-Math-Hoops</t>
  </si>
  <si>
    <t>NBA Math Hoops</t>
  </si>
  <si>
    <t>http://nbamathhoops.org</t>
  </si>
  <si>
    <t>Educational Games|Social Games|Sports</t>
  </si>
  <si>
    <t>/organization/nba-math-hoops</t>
  </si>
  <si>
    <t>/funding-round/73a5bd1f73d0235c678646b5f3b8d5b4</t>
  </si>
  <si>
    <t>/organization/ nbd-nanotechnologies-inc</t>
  </si>
  <si>
    <t>/ORGANIZATION/NBD-NANOTECHNOLOGIES-INC</t>
  </si>
  <si>
    <t>/funding-round/04e6ce0f5c12c0b45dd460594ae09ac2</t>
  </si>
  <si>
    <t>/Organization/Nbd-Nanotechnologies-Inc</t>
  </si>
  <si>
    <t>NBD Nanotechnologies Inc</t>
  </si>
  <si>
    <t>http://nbdnano.com</t>
  </si>
  <si>
    <t>Finance|FinTech|Nanotechnology</t>
  </si>
  <si>
    <t>/organization/nbd-nanotechnologies-inc</t>
  </si>
  <si>
    <t>/funding-round/89114c013793f65e86db161195129766</t>
  </si>
  <si>
    <t>/funding-round/9e86825edad16dd4409f0287bc21a7a1</t>
  </si>
  <si>
    <t>/funding-round/ef7929bf6e7347bb24cec9175c24aeef</t>
  </si>
  <si>
    <t>/organization/ nbe-tech</t>
  </si>
  <si>
    <t>/ORGANIZATION/NBE-TECH</t>
  </si>
  <si>
    <t>/funding-round/508023c900db2ec4693ba0ad81878820</t>
  </si>
  <si>
    <t>/Organization/Nbe-Tech</t>
  </si>
  <si>
    <t>NBE Tech</t>
  </si>
  <si>
    <t>http://www.nbetech.com/</t>
  </si>
  <si>
    <t>/organization/ nbe-therapeutics</t>
  </si>
  <si>
    <t>/organization/nbe-therapeutics</t>
  </si>
  <si>
    <t>/funding-round/d0a55a9c58863763fa957d217233489d</t>
  </si>
  <si>
    <t>/Organization/Nbe-Therapeutics</t>
  </si>
  <si>
    <t>NBE-Therapeutics</t>
  </si>
  <si>
    <t>http://www.nbe-therapeutics.com/template/index.php</t>
  </si>
  <si>
    <t>/organization/ nbi-development</t>
  </si>
  <si>
    <t>/ORGANIZATION/NBI-DEVELOPMENT</t>
  </si>
  <si>
    <t>/funding-round/c75ac69012a6d3363abed15112fffdaa</t>
  </si>
  <si>
    <t>/Organization/Nbi-Development</t>
  </si>
  <si>
    <t>NBI Development</t>
  </si>
  <si>
    <t>/organization/ nbo-tv-network</t>
  </si>
  <si>
    <t>/organization/nbo-tv-network</t>
  </si>
  <si>
    <t>/funding-round/1fd1915b4103244eab37a09b8c4c4ef7</t>
  </si>
  <si>
    <t>/Organization/Nbo-Tv-Network</t>
  </si>
  <si>
    <t>NBO TV</t>
  </si>
  <si>
    <t>http://www.nbo-tv.com</t>
  </si>
  <si>
    <t>/ORGANIZATION/NBO-TV-NETWORK</t>
  </si>
  <si>
    <t>/funding-round/737e8b4b76fa340fe827cd019255faf5</t>
  </si>
  <si>
    <t>/organization/ ncarbon</t>
  </si>
  <si>
    <t>/organization/ncarbon</t>
  </si>
  <si>
    <t>/funding-round/d8e12b752c0b2456c712fb936b83bdc3</t>
  </si>
  <si>
    <t>/Organization/Ncarbon</t>
  </si>
  <si>
    <t>nCarbon</t>
  </si>
  <si>
    <t>/organization/ nchannel</t>
  </si>
  <si>
    <t>/ORGANIZATION/NCHANNEL</t>
  </si>
  <si>
    <t>/funding-round/2504adc49cff4a27936e1cf540c9d68a</t>
  </si>
  <si>
    <t>/Organization/Nchannel</t>
  </si>
  <si>
    <t>nChannel</t>
  </si>
  <si>
    <t>http://nchannel.com</t>
  </si>
  <si>
    <t>Data Integration|E-Commerce</t>
  </si>
  <si>
    <t>/organization/nchannel</t>
  </si>
  <si>
    <t>/funding-round/35c5e2711463b9dc0ddcaeb8e19f3f29</t>
  </si>
  <si>
    <t>/funding-round/a75097acaff0016162cd9acdc2a02845</t>
  </si>
  <si>
    <t>/funding-round/aff20979774d799f20edee007df849ff</t>
  </si>
  <si>
    <t>/organization/ ncino</t>
  </si>
  <si>
    <t>/ORGANIZATION/NCINO</t>
  </si>
  <si>
    <t>/funding-round/3b5cfb2a2b1520b69efb09154befd780</t>
  </si>
  <si>
    <t>/Organization/Ncino</t>
  </si>
  <si>
    <t>nCino</t>
  </si>
  <si>
    <t>http://ncino.com</t>
  </si>
  <si>
    <t>/organization/ncino</t>
  </si>
  <si>
    <t>/funding-round/42204ab0b617c0d8880ec8af18ee6955</t>
  </si>
  <si>
    <t>/funding-round/5626307fd143ebc15024166fca1e116c</t>
  </si>
  <si>
    <t>/funding-round/ef9c4375f85b376cfb80318adbea68fb</t>
  </si>
  <si>
    <t>/organization/ ncircle-network-security</t>
  </si>
  <si>
    <t>/ORGANIZATION/NCIRCLE-NETWORK-SECURITY</t>
  </si>
  <si>
    <t>/funding-round/66ae39cad86c61f278b3444265d19c84</t>
  </si>
  <si>
    <t>/Organization/Ncircle-Network-Security</t>
  </si>
  <si>
    <t>nCircle Network Security</t>
  </si>
  <si>
    <t>http://www.ncircle.com</t>
  </si>
  <si>
    <t>/organization/ncircle-network-security</t>
  </si>
  <si>
    <t>/funding-round/6772093c664f567095d1a56821a0676b</t>
  </si>
  <si>
    <t>31-08-2001</t>
  </si>
  <si>
    <t>/funding-round/6f6f5516a9b564ba3dafb052e9b4b75d</t>
  </si>
  <si>
    <t>/funding-round/c864234f85f515dd295848213982b60e</t>
  </si>
  <si>
    <t>/funding-round/f36023764cf9afdfad05bd85105ff72b</t>
  </si>
  <si>
    <t>/organization/ ncite-neuromedia</t>
  </si>
  <si>
    <t>/organization/ncite-neuromedia</t>
  </si>
  <si>
    <t>/funding-round/1d96d969935b912baa738b04b233b5f0</t>
  </si>
  <si>
    <t>/Organization/Ncite-Neuromedia</t>
  </si>
  <si>
    <t>Ncite Neuromedia</t>
  </si>
  <si>
    <t>http://ncite.us</t>
  </si>
  <si>
    <t>Consulting|Education|Games</t>
  </si>
  <si>
    <t>/organization/ nclc</t>
  </si>
  <si>
    <t>/ORGANIZATION/NCLC</t>
  </si>
  <si>
    <t>/funding-round/b00fe8a2501b4358cb77c6071c9aee73</t>
  </si>
  <si>
    <t>/Organization/Nclc</t>
  </si>
  <si>
    <t>NCLC</t>
  </si>
  <si>
    <t>http://tfyogurt.com/</t>
  </si>
  <si>
    <t>/organization/ ncomputing</t>
  </si>
  <si>
    <t>/organization/ncomputing</t>
  </si>
  <si>
    <t>/funding-round/439d391bc166a6efb125aeb319d1db38</t>
  </si>
  <si>
    <t>/Organization/Ncomputing</t>
  </si>
  <si>
    <t>NComputing</t>
  </si>
  <si>
    <t>http://www.ncomputing.com</t>
  </si>
  <si>
    <t>/ORGANIZATION/NCOMPUTING</t>
  </si>
  <si>
    <t>/funding-round/5b46c2ffc01a7415f62cc1d5334811bb</t>
  </si>
  <si>
    <t>/funding-round/ed629d98425d2c1877c2c8c0f9eebfa6</t>
  </si>
  <si>
    <t>/organization/ nconnex</t>
  </si>
  <si>
    <t>/ORGANIZATION/NCONNEX</t>
  </si>
  <si>
    <t>/funding-round/c269d8ba18a7a3b9bb00c581ce1736d3</t>
  </si>
  <si>
    <t>/Organization/Nconnex</t>
  </si>
  <si>
    <t>NConnex</t>
  </si>
  <si>
    <t>http://www.nconnex.com</t>
  </si>
  <si>
    <t>Augmented Reality|E-Commerce|Furniture|Home &amp; Garden|Kinect</t>
  </si>
  <si>
    <t>/organization/ ncontact-surgical</t>
  </si>
  <si>
    <t>/organization/ncontact-surgical</t>
  </si>
  <si>
    <t>/funding-round/1eba42aac3b5a453bf74a8a9f18ffb3e</t>
  </si>
  <si>
    <t>/Organization/Ncontact-Surgical</t>
  </si>
  <si>
    <t>nContact Surgical</t>
  </si>
  <si>
    <t>http://www.ncontactsurgical.com</t>
  </si>
  <si>
    <t>/ORGANIZATION/NCONTACT-SURGICAL</t>
  </si>
  <si>
    <t>/funding-round/3a0850a14e19584772ec12365a142269</t>
  </si>
  <si>
    <t>/funding-round/6716edefd6cb0099478610a4f1375321</t>
  </si>
  <si>
    <t>/funding-round/c48f550d9dd6042cb407212058d718fd</t>
  </si>
  <si>
    <t>/funding-round/db23af4271bfc9509a7cb9973de6b192</t>
  </si>
  <si>
    <t>/funding-round/f8f523fa6476818888850963c6b16ea0</t>
  </si>
  <si>
    <t>/organization/ ncpc-enterprises-llc</t>
  </si>
  <si>
    <t>/organization/ncpc-enterprises-llc</t>
  </si>
  <si>
    <t>/funding-round/65573e1a00d01fc2e7870f9b33e97c44</t>
  </si>
  <si>
    <t>/Organization/Ncpc-Enterprises-Llc</t>
  </si>
  <si>
    <t>NCPC Enterprises LLC</t>
  </si>
  <si>
    <t>Active Lifestyle|Nightclubs|Nightlife</t>
  </si>
  <si>
    <t>Riverview</t>
  </si>
  <si>
    <t>/organization/ ncr</t>
  </si>
  <si>
    <t>/ORGANIZATION/NCR</t>
  </si>
  <si>
    <t>/funding-round/54c1651d891da765fb7b015b7595d868</t>
  </si>
  <si>
    <t>/Organization/Ncr</t>
  </si>
  <si>
    <t>NCR</t>
  </si>
  <si>
    <t>http://www.ncr.com</t>
  </si>
  <si>
    <t>/organization/ ncr-tehchnosolutions</t>
  </si>
  <si>
    <t>/organization/ncr-tehchnosolutions</t>
  </si>
  <si>
    <t>/funding-round/8ddaccf4b4e166b5f8c7bfaacfd3b09d</t>
  </si>
  <si>
    <t>/Organization/Ncr-Tehchnosolutions</t>
  </si>
  <si>
    <t>NCR Tehchnosolutions</t>
  </si>
  <si>
    <t>http://www.ncrts.com/</t>
  </si>
  <si>
    <t>/organization/ ncrease</t>
  </si>
  <si>
    <t>/ORGANIZATION/NCREASE</t>
  </si>
  <si>
    <t>/funding-round/0078e69b23424df9baefa0ebfd0e5cde</t>
  </si>
  <si>
    <t>/Organization/Ncrease</t>
  </si>
  <si>
    <t>Ncrease</t>
  </si>
  <si>
    <t>http://ncrease.io</t>
  </si>
  <si>
    <t>Big Data Analytics|Predictive Analytics|Social Media</t>
  </si>
  <si>
    <t>/organization/ ncrowd-inc</t>
  </si>
  <si>
    <t>/organization/ncrowd-inc</t>
  </si>
  <si>
    <t>/funding-round/71abdba656b4fb578b3fa63fa1c56030</t>
  </si>
  <si>
    <t>/Organization/Ncrowd-Inc</t>
  </si>
  <si>
    <t>nCrowd, Inc.</t>
  </si>
  <si>
    <t>http://ncrowd.com</t>
  </si>
  <si>
    <t>/ORGANIZATION/NCROWD-INC</t>
  </si>
  <si>
    <t>/funding-round/fb16f4e7e28362d019d548fab283c199</t>
  </si>
  <si>
    <t>/organization/ ncrypted-cloud</t>
  </si>
  <si>
    <t>/organization/ncrypted-cloud</t>
  </si>
  <si>
    <t>/funding-round/55e4d5fe5be71fde232f8cb5ab3339dd</t>
  </si>
  <si>
    <t>/Organization/Ncrypted-Cloud</t>
  </si>
  <si>
    <t>nCrypted Cloud</t>
  </si>
  <si>
    <t>http://www.ncryptedcloud.com</t>
  </si>
  <si>
    <t>Collaboration|Enterprise Software|Privacy|Security</t>
  </si>
  <si>
    <t>/ORGANIZATION/NCRYPTED-CLOUD</t>
  </si>
  <si>
    <t>/funding-round/b7d66a7f3d46d2a1c998fb6b9e8f3693</t>
  </si>
  <si>
    <t>/funding-round/dba58b72c96b9d14731f5a940ac35567</t>
  </si>
  <si>
    <t>/organization/ ncs-multistage</t>
  </si>
  <si>
    <t>/ORGANIZATION/NCS-MULTISTAGE</t>
  </si>
  <si>
    <t>/funding-round/ca320388d06c3188d888ab3c5d674b82</t>
  </si>
  <si>
    <t>/Organization/Ncs-Multistage</t>
  </si>
  <si>
    <t>NCS Multistage</t>
  </si>
  <si>
    <t>http://ncsmultistage.com/</t>
  </si>
  <si>
    <t>Oil|Oil &amp; Gas</t>
  </si>
  <si>
    <t>/organization/ ncsrt</t>
  </si>
  <si>
    <t>/organization/ncsrt</t>
  </si>
  <si>
    <t>/funding-round/7c9aa43faa852ec65d9df66a8fa60d88</t>
  </si>
  <si>
    <t>/Organization/Ncsrt</t>
  </si>
  <si>
    <t>NCSRT</t>
  </si>
  <si>
    <t>http://ncsrt.com/</t>
  </si>
  <si>
    <t>Apex</t>
  </si>
  <si>
    <t>/organization/ nct-corporation</t>
  </si>
  <si>
    <t>/ORGANIZATION/NCT-CORPORATION</t>
  </si>
  <si>
    <t>/funding-round/ea39b3fb38818dbadcdc5e589b47c992</t>
  </si>
  <si>
    <t>/Organization/Nct-Corporation</t>
  </si>
  <si>
    <t>NCT Corporation</t>
  </si>
  <si>
    <t>http://www.nhaccuatui.com</t>
  </si>
  <si>
    <t>/organization/ nctech</t>
  </si>
  <si>
    <t>/organization/nctech</t>
  </si>
  <si>
    <t>/funding-round/3b4da2c3210d13676d5a19997a249689</t>
  </si>
  <si>
    <t>/Organization/Nctech</t>
  </si>
  <si>
    <t>NCTech</t>
  </si>
  <si>
    <t>http://www.nctechimaging.com</t>
  </si>
  <si>
    <t>/organization/ ncube</t>
  </si>
  <si>
    <t>/ORGANIZATION/NCUBE</t>
  </si>
  <si>
    <t>/funding-round/545a773f0edad77b7741756207969e24</t>
  </si>
  <si>
    <t>/Organization/Ncube</t>
  </si>
  <si>
    <t>nCube Smart Home</t>
  </si>
  <si>
    <t>http://ncubehome.com</t>
  </si>
  <si>
    <t>Analytics|Energy Management|Home Automation</t>
  </si>
  <si>
    <t>/organization/ ncube-world</t>
  </si>
  <si>
    <t>/organization/ncube-world</t>
  </si>
  <si>
    <t>/funding-round/d6c727b99b05648fa67158f0f9b8afdb</t>
  </si>
  <si>
    <t>/Organization/Ncube-World</t>
  </si>
  <si>
    <t>Ncube World</t>
  </si>
  <si>
    <t>http://ncubeworld.com</t>
  </si>
  <si>
    <t>/organization/ ncyclo-corp</t>
  </si>
  <si>
    <t>/ORGANIZATION/NCYCLO-CORP</t>
  </si>
  <si>
    <t>/funding-round/b4ca0c9a734077e3c003807a9c1c75fa</t>
  </si>
  <si>
    <t>/Organization/Ncyclo-Corp</t>
  </si>
  <si>
    <t>ncyclo</t>
  </si>
  <si>
    <t>http://www.ncyclo.com</t>
  </si>
  <si>
    <t>/organization/ncyclo-corp</t>
  </si>
  <si>
    <t>/funding-round/ce98d03df680d9fd1c3af2166d7bf863</t>
  </si>
  <si>
    <t>/organization/ nd-acquisitions</t>
  </si>
  <si>
    <t>/ORGANIZATION/ND-ACQUISITIONS</t>
  </si>
  <si>
    <t>/funding-round/04fc154d1fb0ed46f1b9cb9c46b4cb6c</t>
  </si>
  <si>
    <t>/Organization/Nd-Acquisitions</t>
  </si>
  <si>
    <t>ND Acquisitions</t>
  </si>
  <si>
    <t>/organization/nd-acquisitions</t>
  </si>
  <si>
    <t>/funding-round/0d05239e58e03c89a4eddc2780a5a692</t>
  </si>
  <si>
    <t>/funding-round/90d8e2c487f1ce3d44e98ba8a0088546</t>
  </si>
  <si>
    <t>/funding-round/a331ad8b676c7fd03785d8140ed7f5b6</t>
  </si>
  <si>
    <t>/funding-round/a76d75f25fe5b4f5d435ff9af87e13c2</t>
  </si>
  <si>
    <t>/funding-round/da521bc07d7ca1b91597dc26adb34155</t>
  </si>
  <si>
    <t>/organization/ ndi-medical</t>
  </si>
  <si>
    <t>/ORGANIZATION/NDI-MEDICAL</t>
  </si>
  <si>
    <t>/funding-round/c21088201079539fa7391b6364555fe3</t>
  </si>
  <si>
    <t>/Organization/Ndi-Medical</t>
  </si>
  <si>
    <t>NDI Medical</t>
  </si>
  <si>
    <t>http://www.ndimedical.com</t>
  </si>
  <si>
    <t>/organization/ndi-medical</t>
  </si>
  <si>
    <t>/funding-round/e286eac8700cf7ba44cac766da6a1121</t>
  </si>
  <si>
    <t>/organization/ ndreams</t>
  </si>
  <si>
    <t>/ORGANIZATION/NDREAMS</t>
  </si>
  <si>
    <t>/funding-round/b0763421ff17456db5eae01021fd94b7</t>
  </si>
  <si>
    <t>/Organization/Ndreams</t>
  </si>
  <si>
    <t>nDreams</t>
  </si>
  <si>
    <t>http://www.ndreams.com</t>
  </si>
  <si>
    <t>/organization/ndreams</t>
  </si>
  <si>
    <t>/funding-round/f491230e26bd3537b945832474591fba</t>
  </si>
  <si>
    <t>/organization/ ndssi-holdings</t>
  </si>
  <si>
    <t>/ORGANIZATION/NDSSI-HOLDINGS</t>
  </si>
  <si>
    <t>/funding-round/0d81fddd570e7dbaf02ff07cd920d44f</t>
  </si>
  <si>
    <t>/Organization/Ndssi-Holdings</t>
  </si>
  <si>
    <t>NDSSI Holdings</t>
  </si>
  <si>
    <t>Health and Wellness|Human Computer Interaction|Image Recognition</t>
  </si>
  <si>
    <t>/organization/ndssi-holdings</t>
  </si>
  <si>
    <t>/funding-round/50455c160929eceedd72a573fd3eff2d</t>
  </si>
  <si>
    <t>/funding-round/698d377f30d85bf9abacc7f3cab4fdf6</t>
  </si>
  <si>
    <t>/organization/ nduo-cn</t>
  </si>
  <si>
    <t>/organization/nduo-cn</t>
  </si>
  <si>
    <t>/funding-round/55e48b9f48b30f030478b2b7d878eb84</t>
  </si>
  <si>
    <t>/Organization/Nduo-Cn</t>
  </si>
  <si>
    <t>Nduo.cn</t>
  </si>
  <si>
    <t>http://www.nduoa.com/</t>
  </si>
  <si>
    <t>/organization/ ndustrial-io</t>
  </si>
  <si>
    <t>/ORGANIZATION/NDUSTRIAL-IO</t>
  </si>
  <si>
    <t>/funding-round/266069ce91056fa217d01e533a816335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dustrial-io</t>
  </si>
  <si>
    <t>/funding-round/5a90073ac3e74681c00d0bedfb36b4d6</t>
  </si>
  <si>
    <t>/organization/ neah-power-systems</t>
  </si>
  <si>
    <t>/ORGANIZATION/NEAH-POWER-SYSTEMS</t>
  </si>
  <si>
    <t>/funding-round/b26a5bfb4d0ff0858fb2369edf06a26c</t>
  </si>
  <si>
    <t>/Organization/Neah-Power-Systems</t>
  </si>
  <si>
    <t>NEAH Power Systems</t>
  </si>
  <si>
    <t>http://www.neahpower.com</t>
  </si>
  <si>
    <t>/organization/neah-power-systems</t>
  </si>
  <si>
    <t>/funding-round/caa82a9afc47aa5c97983a6d88d9c13d</t>
  </si>
  <si>
    <t>/organization/ nealywear</t>
  </si>
  <si>
    <t>/ORGANIZATION/NEALYWEAR</t>
  </si>
  <si>
    <t>/funding-round/f09aac602e20e9d2ef7069b78fd6f461</t>
  </si>
  <si>
    <t>/Organization/Nealywear</t>
  </si>
  <si>
    <t>NealyWear</t>
  </si>
  <si>
    <t>/organization/ near-field-magnetics</t>
  </si>
  <si>
    <t>/organization/near-field-magnetics</t>
  </si>
  <si>
    <t>/funding-round/bb7b47856a8a8a5ce89852ea622fcbad</t>
  </si>
  <si>
    <t>/Organization/Near-Field-Magnetics</t>
  </si>
  <si>
    <t>Near Field Magnetics</t>
  </si>
  <si>
    <t>http://www.nearfieldmagnetics.com</t>
  </si>
  <si>
    <t>/organization/ near-in</t>
  </si>
  <si>
    <t>/ORGANIZATION/NEAR-IN</t>
  </si>
  <si>
    <t>/funding-round/41a04b93b0aab0cf073feff838cfbf29</t>
  </si>
  <si>
    <t>/Organization/Near-In</t>
  </si>
  <si>
    <t>Near.in</t>
  </si>
  <si>
    <t>https://www.near.in/</t>
  </si>
  <si>
    <t>Consumer Internet|Marketplaces</t>
  </si>
  <si>
    <t>/organization/ near-infinity</t>
  </si>
  <si>
    <t>/organization/near-infinity</t>
  </si>
  <si>
    <t>/funding-round/29db1887b922be542b90fab3ffbe57fc</t>
  </si>
  <si>
    <t>/Organization/Near-Infinity</t>
  </si>
  <si>
    <t>Altamira</t>
  </si>
  <si>
    <t>https://www.altamiracorp.com/</t>
  </si>
  <si>
    <t>/organization/ near-infrared-imaging</t>
  </si>
  <si>
    <t>/ORGANIZATION/NEAR-INFRARED-IMAGING</t>
  </si>
  <si>
    <t>/funding-round/fa69386966c9928769d786c3f828202b</t>
  </si>
  <si>
    <t>/Organization/Near-Infrared-Imaging</t>
  </si>
  <si>
    <t>Near Infrared Imaging</t>
  </si>
  <si>
    <t>http://www.nearinfraredimaging.com/</t>
  </si>
  <si>
    <t>/organization/ near-page</t>
  </si>
  <si>
    <t>/organization/near-page</t>
  </si>
  <si>
    <t>/funding-round/5db1d452b791f32f4a7e2e9b2b37abd4</t>
  </si>
  <si>
    <t>/Organization/Near-Page</t>
  </si>
  <si>
    <t>Near Page</t>
  </si>
  <si>
    <t>http://www.nearpage.in</t>
  </si>
  <si>
    <t>/organization/ nearable-technology-corp</t>
  </si>
  <si>
    <t>/ORGANIZATION/NEARABLE-TECHNOLOGY-CORP</t>
  </si>
  <si>
    <t>/funding-round/01de036883220c141b522521f1cd930d</t>
  </si>
  <si>
    <t>/Organization/Nearable-Technology-Corp</t>
  </si>
  <si>
    <t>Nearable Technology Corp.</t>
  </si>
  <si>
    <t>http://www.nearable.ca</t>
  </si>
  <si>
    <t>Internet of Things|Mobile|SaaS</t>
  </si>
  <si>
    <t>/organization/ nearbox</t>
  </si>
  <si>
    <t>/organization/nearbox</t>
  </si>
  <si>
    <t>/funding-round/b6a45e900ae307f846c7b6081f87531a</t>
  </si>
  <si>
    <t>/Organization/Nearbox</t>
  </si>
  <si>
    <t>Nearbox</t>
  </si>
  <si>
    <t>http://nearbox.pl/</t>
  </si>
  <si>
    <t>Local|Location Based Services|Mobile|Social Network Media</t>
  </si>
  <si>
    <t>/organization/ nearbuy-systems</t>
  </si>
  <si>
    <t>/ORGANIZATION/NEARBUY-SYSTEMS</t>
  </si>
  <si>
    <t>/funding-round/0540352f90420a83c41fb1666bcde7e0</t>
  </si>
  <si>
    <t>/Organization/Nearbuy-Systems</t>
  </si>
  <si>
    <t>Nearbuy Systems</t>
  </si>
  <si>
    <t>http://www.nearbuysystems.com</t>
  </si>
  <si>
    <t>/organization/nearbuy-systems</t>
  </si>
  <si>
    <t>/funding-round/8d2c53cc7408dd14ca59826bc6db9c8b</t>
  </si>
  <si>
    <t>/funding-round/f7d7369e4ed9dfa3022baba1992d9622</t>
  </si>
  <si>
    <t>/organization/ nearbuyme-in</t>
  </si>
  <si>
    <t>/organization/nearbuyme-in</t>
  </si>
  <si>
    <t>/funding-round/6f0901f0e0a140ba1232f6babfe8da22</t>
  </si>
  <si>
    <t>/Organization/Nearbuyme-In</t>
  </si>
  <si>
    <t>Nearbuyme.in</t>
  </si>
  <si>
    <t>http://www.nearbuyme.in</t>
  </si>
  <si>
    <t>Hyderabad-deccan</t>
  </si>
  <si>
    <t>/organization/ nearbuyme-technologies</t>
  </si>
  <si>
    <t>/ORGANIZATION/NEARBUYME-TECHNOLOGIES</t>
  </si>
  <si>
    <t>/funding-round/04db21ddace5cfcb5535b0ec89b89e2f</t>
  </si>
  <si>
    <t>/Organization/Nearbuyme-Technologies</t>
  </si>
  <si>
    <t>Nearbuyme Technologies</t>
  </si>
  <si>
    <t>http://Zet.com</t>
  </si>
  <si>
    <t>/organization/nearbuyme-technologies</t>
  </si>
  <si>
    <t>/funding-round/5afa4b0a478fc0bdadf0fefa309e34cc</t>
  </si>
  <si>
    <t>/organization/ nearbynow</t>
  </si>
  <si>
    <t>/ORGANIZATION/NEARBYNOW</t>
  </si>
  <si>
    <t>/funding-round/1a85024aadf6b5374d7a7f56d34e439d</t>
  </si>
  <si>
    <t>/Organization/Nearbynow</t>
  </si>
  <si>
    <t>NearbyNow</t>
  </si>
  <si>
    <t>http://www.nearbynow.com</t>
  </si>
  <si>
    <t>/organization/nearbynow</t>
  </si>
  <si>
    <t>/funding-round/62e70ac03166e84ce58795e2a1274b2e</t>
  </si>
  <si>
    <t>/funding-round/f5a072b507bfd3f0960c1d7f549e9c83</t>
  </si>
  <si>
    <t>/organization/ nearcast</t>
  </si>
  <si>
    <t>/organization/nearcast</t>
  </si>
  <si>
    <t>/funding-round/74bc6654ac2ef1db699ff8a20a4d0d1d</t>
  </si>
  <si>
    <t>/Organization/Nearcast</t>
  </si>
  <si>
    <t>NearVerse</t>
  </si>
  <si>
    <t>http://www.lokast.com</t>
  </si>
  <si>
    <t>/ORGANIZATION/NEARCAST</t>
  </si>
  <si>
    <t>/funding-round/e8e0f2234878ca62232b1d42404ae844</t>
  </si>
  <si>
    <t>/organization/ nearco</t>
  </si>
  <si>
    <t>/organization/nearco</t>
  </si>
  <si>
    <t>/funding-round/875d53ba49c406656fea8e0e979e81d1</t>
  </si>
  <si>
    <t>/Organization/Nearco</t>
  </si>
  <si>
    <t>Near</t>
  </si>
  <si>
    <t>http://near.co</t>
  </si>
  <si>
    <t>Advertising|Analytics|Location Based Services|Media|Mobile Analytics|Technology</t>
  </si>
  <si>
    <t>/ORGANIZATION/NEARCO</t>
  </si>
  <si>
    <t>/funding-round/aaf56e27e8cd433eb0a9b06a16aa9b65</t>
  </si>
  <si>
    <t>/organization/ neardesk</t>
  </si>
  <si>
    <t>/organization/neardesk</t>
  </si>
  <si>
    <t>/funding-round/52862f8d897a4fa65205088a5aa37b0b</t>
  </si>
  <si>
    <t>/Organization/Neardesk</t>
  </si>
  <si>
    <t>NearDesk</t>
  </si>
  <si>
    <t>http://www.neardesk.com</t>
  </si>
  <si>
    <t>Biometrics|Sensors</t>
  </si>
  <si>
    <t>/ORGANIZATION/NEARDESK</t>
  </si>
  <si>
    <t>/funding-round/b73e2ef92f2279e798aff8b0aa2ed5f8</t>
  </si>
  <si>
    <t>/funding-round/e645786afcad33cc72861de299dacdaf</t>
  </si>
  <si>
    <t>/organization/ nearestfirst</t>
  </si>
  <si>
    <t>/ORGANIZATION/NEARESTFIRST</t>
  </si>
  <si>
    <t>/funding-round/93cf5a283cd50a7b20e280a3eccef094</t>
  </si>
  <si>
    <t>/Organization/Nearestfirst</t>
  </si>
  <si>
    <t>nearestfirst</t>
  </si>
  <si>
    <t>/organization/ nearex</t>
  </si>
  <si>
    <t>/organization/nearex</t>
  </si>
  <si>
    <t>/funding-round/397643063b7c3329ac764f1d546ecc50</t>
  </si>
  <si>
    <t>/Organization/Nearex</t>
  </si>
  <si>
    <t>Nearex</t>
  </si>
  <si>
    <t>http://nearex.com/</t>
  </si>
  <si>
    <t>/organization/ nearify</t>
  </si>
  <si>
    <t>/ORGANIZATION/NEARIFY</t>
  </si>
  <si>
    <t>/funding-round/de7a86eda0fde0cd79ce3d81c802246c</t>
  </si>
  <si>
    <t>/Organization/Nearify</t>
  </si>
  <si>
    <t>Novelroots Internet</t>
  </si>
  <si>
    <t>http://www.nearify.com</t>
  </si>
  <si>
    <t>Events|Local Search</t>
  </si>
  <si>
    <t>/organization/ nearlyweds</t>
  </si>
  <si>
    <t>/organization/nearlyweds</t>
  </si>
  <si>
    <t>/funding-round/94d1eea2d814d94329a8b1cd8574a49d</t>
  </si>
  <si>
    <t>/Organization/Nearlyweds</t>
  </si>
  <si>
    <t>Nearlyweds</t>
  </si>
  <si>
    <t>http://www.nearlyweds.com</t>
  </si>
  <si>
    <t>/organization/ nearme-services-oy</t>
  </si>
  <si>
    <t>/ORGANIZATION/NEARME-SERVICES-OY</t>
  </si>
  <si>
    <t>/funding-round/4c9b62919920d3f0ec20fc9514a4b90b</t>
  </si>
  <si>
    <t>/Organization/Nearme-Services-Oy</t>
  </si>
  <si>
    <t>NearMe Services Oy</t>
  </si>
  <si>
    <t>http://nearme.fi</t>
  </si>
  <si>
    <t>Esbo</t>
  </si>
  <si>
    <t>/organization/ nearnote</t>
  </si>
  <si>
    <t>/organization/nearnote</t>
  </si>
  <si>
    <t>/funding-round/c08b1d39c72cd7b1deb566a811f0fe45</t>
  </si>
  <si>
    <t>/Organization/Nearnote</t>
  </si>
  <si>
    <t>NearNote</t>
  </si>
  <si>
    <t>http://nearnote.co.uk</t>
  </si>
  <si>
    <t>Events|Location Based Services|Mobile</t>
  </si>
  <si>
    <t>/organization/ nearpod</t>
  </si>
  <si>
    <t>/ORGANIZATION/NEARPOD</t>
  </si>
  <si>
    <t>/funding-round/00f79141434bc80bacca71828868d1e3</t>
  </si>
  <si>
    <t>/Organization/Nearpod</t>
  </si>
  <si>
    <t>Nearpod</t>
  </si>
  <si>
    <t>http://www.nearpod.com</t>
  </si>
  <si>
    <t>Education|Skill Assessment</t>
  </si>
  <si>
    <t>/organization/nearpod</t>
  </si>
  <si>
    <t>/funding-round/e59049b2fa4a844f09caf817ee92acec</t>
  </si>
  <si>
    <t>/organization/ neartek</t>
  </si>
  <si>
    <t>/ORGANIZATION/NEARTEK</t>
  </si>
  <si>
    <t>/funding-round/2b01f9778d414416df502f3b9f8fedc9</t>
  </si>
  <si>
    <t>/Organization/Neartek</t>
  </si>
  <si>
    <t>Neartek</t>
  </si>
  <si>
    <t>http://neartek.com/</t>
  </si>
  <si>
    <t>/organization/neartek</t>
  </si>
  <si>
    <t>/funding-round/8c034894afcc05c60dde83b0a9b56029</t>
  </si>
  <si>
    <t>22-04-2002</t>
  </si>
  <si>
    <t>/organization/ nearway</t>
  </si>
  <si>
    <t>/ORGANIZATION/NEARWAY</t>
  </si>
  <si>
    <t>/funding-round/01a83ac2f0eb5b804c06ece602bcb35f</t>
  </si>
  <si>
    <t>/Organization/Nearway</t>
  </si>
  <si>
    <t>Nearway</t>
  </si>
  <si>
    <t>http://www.nearway.com</t>
  </si>
  <si>
    <t>SaaS|Telecommunications|Wireless</t>
  </si>
  <si>
    <t>/organization/nearway</t>
  </si>
  <si>
    <t>/funding-round/21d2663711b36dee47e34bb14223800c</t>
  </si>
  <si>
    <t>/organization/ neater-pet-brands</t>
  </si>
  <si>
    <t>/ORGANIZATION/NEATER-PET-BRANDS</t>
  </si>
  <si>
    <t>/funding-round/4905d902d53706b1f44f4392352307c0</t>
  </si>
  <si>
    <t>/Organization/Neater-Pet-Brands</t>
  </si>
  <si>
    <t>Neater Pet Brands</t>
  </si>
  <si>
    <t>http://neaterfeeder.com</t>
  </si>
  <si>
    <t>/organization/neater-pet-brands</t>
  </si>
  <si>
    <t>/funding-round/a21bd585bb5fa99906701fe846eba876</t>
  </si>
  <si>
    <t>/organization/ neato-robotics</t>
  </si>
  <si>
    <t>/ORGANIZATION/NEATO-ROBOTICS</t>
  </si>
  <si>
    <t>/funding-round/966cec79cbd18799388f40f6d0416473</t>
  </si>
  <si>
    <t>/Organization/Neato-Robotics</t>
  </si>
  <si>
    <t>Neato Robotics, Inc.</t>
  </si>
  <si>
    <t>http://www.neatorobotics.com</t>
  </si>
  <si>
    <t>/organization/neato-robotics</t>
  </si>
  <si>
    <t>/funding-round/9b2cc411107bb1add8c06db5f23b4c72</t>
  </si>
  <si>
    <t>/funding-round/9f15a149b79f6a476c1b09c733fc86df</t>
  </si>
  <si>
    <t>/funding-round/fa90bcb6b952ab58c4a7c672e6dc35c9</t>
  </si>
  <si>
    <t>/organization/ nebel-tv</t>
  </si>
  <si>
    <t>/ORGANIZATION/NEBEL-TV</t>
  </si>
  <si>
    <t>/funding-round/2a363554e4c0d90640495fe804a5f955</t>
  </si>
  <si>
    <t>/Organization/Nebel-Tv</t>
  </si>
  <si>
    <t>Nebel.TV</t>
  </si>
  <si>
    <t>http://www.nebel.tv</t>
  </si>
  <si>
    <t>Bitcoin|Mobile|Music|Peer-to-Peer|Video</t>
  </si>
  <si>
    <t>/organization/ nebo</t>
  </si>
  <si>
    <t>/organization/nebo</t>
  </si>
  <si>
    <t>/funding-round/64c6a1f83950d544194a0bad7de50f70</t>
  </si>
  <si>
    <t>/Organization/Nebo</t>
  </si>
  <si>
    <t>Nebo</t>
  </si>
  <si>
    <t>http://www.nebopro.ru</t>
  </si>
  <si>
    <t>/ORGANIZATION/NEBO</t>
  </si>
  <si>
    <t>/funding-round/f5e5398c8abed272fd107d25ee9dbf10</t>
  </si>
  <si>
    <t>/organization/ nebo-ru</t>
  </si>
  <si>
    <t>/organization/nebo-ru</t>
  </si>
  <si>
    <t>/funding-round/6f2bfc1eaef0a4f78c4fb17b8554fb27</t>
  </si>
  <si>
    <t>/Organization/Nebo-Ru</t>
  </si>
  <si>
    <t>Nebo.ru</t>
  </si>
  <si>
    <t>http://nebo.ru</t>
  </si>
  <si>
    <t>E-Commerce|Fashion|Jewelry</t>
  </si>
  <si>
    <t>/ORGANIZATION/NEBO-RU</t>
  </si>
  <si>
    <t>/funding-round/a530db3b8b18b85070e3ef655828d61c</t>
  </si>
  <si>
    <t>/organization/ neboola</t>
  </si>
  <si>
    <t>/organization/neboola</t>
  </si>
  <si>
    <t>/funding-round/472d4a06ff49d549b4188b7c1555b762</t>
  </si>
  <si>
    <t>/Organization/Neboola</t>
  </si>
  <si>
    <t>Neboola</t>
  </si>
  <si>
    <t>http://neboo.la</t>
  </si>
  <si>
    <t>Collaboration|Location Based Services|Social + Mobile + Local</t>
  </si>
  <si>
    <t>/organization/ nebotrade</t>
  </si>
  <si>
    <t>/ORGANIZATION/NEBOTRADE</t>
  </si>
  <si>
    <t>/funding-round/1594f449e14dca8121e19fd847d03da5</t>
  </si>
  <si>
    <t>/Organization/Nebotrade</t>
  </si>
  <si>
    <t>NEBOTRADE</t>
  </si>
  <si>
    <t>http://www.nebotrade.hu</t>
  </si>
  <si>
    <t>Hun</t>
  </si>
  <si>
    <t>/organization/ nebuad</t>
  </si>
  <si>
    <t>/organization/nebuad</t>
  </si>
  <si>
    <t>/funding-round/3816d022ed4f8455be223606b5359ad0</t>
  </si>
  <si>
    <t>/Organization/Nebuad</t>
  </si>
  <si>
    <t>NebuAd</t>
  </si>
  <si>
    <t>http://www.muniwireless.com/2009/05/20/nebuad-shuts-down/</t>
  </si>
  <si>
    <t>/ORGANIZATION/NEBUAD</t>
  </si>
  <si>
    <t>/funding-round/f641ac265bf261519d06955c92c3a326</t>
  </si>
  <si>
    <t>/organization/ nebula</t>
  </si>
  <si>
    <t>/organization/nebula</t>
  </si>
  <si>
    <t>/funding-round/7344f2b1d00b4cf78ba04509b5d1352e</t>
  </si>
  <si>
    <t>/Organization/Nebula</t>
  </si>
  <si>
    <t>Nebula, Inc.</t>
  </si>
  <si>
    <t>http://www.nebula.com</t>
  </si>
  <si>
    <t>Cloud Computing|Enterprise Software|Hardware</t>
  </si>
  <si>
    <t>/ORGANIZATION/NEBULA</t>
  </si>
  <si>
    <t>/funding-round/cd902d7619d998b11f049317ecf89900</t>
  </si>
  <si>
    <t>/funding-round/d2f1a8197250944867d6a8706898d17d</t>
  </si>
  <si>
    <t>/funding-round/d93dd367c5cb59a91df23a89726fcfc4</t>
  </si>
  <si>
    <t>/organization/ nebula-2</t>
  </si>
  <si>
    <t>/organization/nebula-2</t>
  </si>
  <si>
    <t>/funding-round/43ceeb2e87c1af32ebe624dd09b38476</t>
  </si>
  <si>
    <t>/Organization/Nebula-2</t>
  </si>
  <si>
    <t>Nebula</t>
  </si>
  <si>
    <t>http://www.nebula.fi/en</t>
  </si>
  <si>
    <t>/organization/ nebulab</t>
  </si>
  <si>
    <t>/ORGANIZATION/NEBULAB</t>
  </si>
  <si>
    <t>/funding-round/1820d36d6efddda442c93a51bb9ce0a9</t>
  </si>
  <si>
    <t>/Organization/Nebulab</t>
  </si>
  <si>
    <t>Nebulab</t>
  </si>
  <si>
    <t>http://nebulab.io/</t>
  </si>
  <si>
    <t>Cloud Data Services|Data Integration|SaaS</t>
  </si>
  <si>
    <t>/organization/nebulab</t>
  </si>
  <si>
    <t>/funding-round/248f14770ee5f6e04d6f3f2cf8ab85e4</t>
  </si>
  <si>
    <t>/funding-round/964058a8d63ec26038cc99b0e9bdb087</t>
  </si>
  <si>
    <t>/organization/ nebulus</t>
  </si>
  <si>
    <t>/organization/nebulus</t>
  </si>
  <si>
    <t>/funding-round/9ae0a8e14f5019351975f32c123f56e2</t>
  </si>
  <si>
    <t>/Organization/Nebulus</t>
  </si>
  <si>
    <t>Nebulus Audio</t>
  </si>
  <si>
    <t>http://www.nebulus.io/</t>
  </si>
  <si>
    <t>Collaboration|Music|Music Services|SaaS</t>
  </si>
  <si>
    <t>/ORGANIZATION/NEBULUS</t>
  </si>
  <si>
    <t>/funding-round/aa28b1f1e527b7ad830d5186ec8df45b</t>
  </si>
  <si>
    <t>/organization/ neck-tie-koozies</t>
  </si>
  <si>
    <t>/organization/neck-tie-koozies</t>
  </si>
  <si>
    <t>/funding-round/1fe5d0e62db6002164fe02e3e9fabb4b</t>
  </si>
  <si>
    <t>/Organization/Neck-Tie-Koozies</t>
  </si>
  <si>
    <t>Neck Tie Koozies</t>
  </si>
  <si>
    <t>http://www.necktiekoozies.com/</t>
  </si>
  <si>
    <t>/organization/ necova</t>
  </si>
  <si>
    <t>/ORGANIZATION/NECOVA</t>
  </si>
  <si>
    <t>/funding-round/bf2205a00b5eca45dfcd992746abe86f</t>
  </si>
  <si>
    <t>/Organization/Necova</t>
  </si>
  <si>
    <t>Necova</t>
  </si>
  <si>
    <t>http://www.necova.gr</t>
  </si>
  <si>
    <t>AttikÃ­</t>
  </si>
  <si>
    <t>/organization/ nectar-flowers</t>
  </si>
  <si>
    <t>/organization/nectar-flowers</t>
  </si>
  <si>
    <t>/funding-round/b28a0dc7791af00a9538e01f8da3c73a</t>
  </si>
  <si>
    <t>/Organization/Nectar-Flowers</t>
  </si>
  <si>
    <t>Nectar Flowers</t>
  </si>
  <si>
    <t>http://www.nectarflowers.com</t>
  </si>
  <si>
    <t>Gift Exchange|Gift Registries|Mobile</t>
  </si>
  <si>
    <t>/organization/ nectar-online-media</t>
  </si>
  <si>
    <t>/ORGANIZATION/NECTAR-ONLINE-MEDIA</t>
  </si>
  <si>
    <t>/funding-round/3014dfcab9935834bce0b32db300323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ctar-online-media</t>
  </si>
  <si>
    <t>/funding-round/315cfd5bcd8e0e8cf651d28e7f6e2605</t>
  </si>
  <si>
    <t>/organization/ ned-biosystems</t>
  </si>
  <si>
    <t>/ORGANIZATION/NED-BIOSYSTEMS</t>
  </si>
  <si>
    <t>/funding-round/309d9ab1f63042a0b68ab45acc1c5365</t>
  </si>
  <si>
    <t>/Organization/Ned-Biosystems</t>
  </si>
  <si>
    <t>NED Biosystems</t>
  </si>
  <si>
    <t>http://www.nedbiosystems.com/</t>
  </si>
  <si>
    <t>Washington Depot</t>
  </si>
  <si>
    <t>/organization/ nediyor</t>
  </si>
  <si>
    <t>/organization/nediyor</t>
  </si>
  <si>
    <t>/funding-round/28ca55c9fad69886b50d55d385df5a8f</t>
  </si>
  <si>
    <t>/Organization/Nediyor</t>
  </si>
  <si>
    <t>nediyor.com</t>
  </si>
  <si>
    <t>http://www.nediyor.com</t>
  </si>
  <si>
    <t>Content Discovery|Curated Web|News</t>
  </si>
  <si>
    <t>/organization/ need</t>
  </si>
  <si>
    <t>/ORGANIZATION/NEED</t>
  </si>
  <si>
    <t>/funding-round/52a5ee4767326017bf8c10a912464e17</t>
  </si>
  <si>
    <t>/Organization/Need</t>
  </si>
  <si>
    <t>Need</t>
  </si>
  <si>
    <t>http://neededition.com</t>
  </si>
  <si>
    <t>E-Commerce|Fashion|Lifestyle|Mobile|Technology</t>
  </si>
  <si>
    <t>/organization/need</t>
  </si>
  <si>
    <t>/funding-round/9d126ea964931f5507a1aa733eacf53f</t>
  </si>
  <si>
    <t>/organization/ need-fixed</t>
  </si>
  <si>
    <t>/ORGANIZATION/NEED-FIXED</t>
  </si>
  <si>
    <t>/funding-round/61663880656b71e7540dcd76db40cd75</t>
  </si>
  <si>
    <t>/Organization/Need-Fixed</t>
  </si>
  <si>
    <t>Need Fixed Parts</t>
  </si>
  <si>
    <t>http://www.needfixedparts.com</t>
  </si>
  <si>
    <t>Consumer Electronics|iPhone|Mobile</t>
  </si>
  <si>
    <t>/organization/need-fixed</t>
  </si>
  <si>
    <t>/funding-round/e8836a5fdf7550bb5af9e9c82fdb70df</t>
  </si>
  <si>
    <t>/organization/ need-supply</t>
  </si>
  <si>
    <t>/ORGANIZATION/NEED-SUPPLY</t>
  </si>
  <si>
    <t>/funding-round/90092fdbf44435a28ddb76c41c8dc719</t>
  </si>
  <si>
    <t>/Organization/Need-Supply</t>
  </si>
  <si>
    <t>Need Supply</t>
  </si>
  <si>
    <t>http://needsupply.com/</t>
  </si>
  <si>
    <t>/organization/ needbox-as</t>
  </si>
  <si>
    <t>/organization/needbox-as</t>
  </si>
  <si>
    <t>/funding-round/4d36b014aaa1a8f07001b6b9e8271291</t>
  </si>
  <si>
    <t>/Organization/Needbox-As</t>
  </si>
  <si>
    <t>Needbox AS</t>
  </si>
  <si>
    <t>http://www.needbox.com</t>
  </si>
  <si>
    <t>Advertising|Charity|Curated Web|Sales and Marketing|Services|Social Media</t>
  </si>
  <si>
    <t>/organization/ needcheck</t>
  </si>
  <si>
    <t>/ORGANIZATION/NEEDCHECK</t>
  </si>
  <si>
    <t>/funding-round/9ffa5239428aaa5682ddd7164e1d8c7f</t>
  </si>
  <si>
    <t>/Organization/Needcheck</t>
  </si>
  <si>
    <t>Needcheck</t>
  </si>
  <si>
    <t>http://www.needcheck.com</t>
  </si>
  <si>
    <t>/organization/ needfeed</t>
  </si>
  <si>
    <t>/organization/needfeed</t>
  </si>
  <si>
    <t>/funding-round/21d2dc42a9d5f58a3d8dfb043b597280</t>
  </si>
  <si>
    <t>/Organization/Needfeed</t>
  </si>
  <si>
    <t>NeedFeed</t>
  </si>
  <si>
    <t>http://needfeed.com</t>
  </si>
  <si>
    <t>Internet|Reviews and Recommendations|Social Media</t>
  </si>
  <si>
    <t>/organization/ needish</t>
  </si>
  <si>
    <t>/ORGANIZATION/NEEDISH</t>
  </si>
  <si>
    <t>/funding-round/7924392e7bd53ba4730390bbbd6abcb0</t>
  </si>
  <si>
    <t>15-12-2007</t>
  </si>
  <si>
    <t>/Organization/Needish</t>
  </si>
  <si>
    <t>Needish</t>
  </si>
  <si>
    <t>http://www.groupon.cl</t>
  </si>
  <si>
    <t>Marketplaces|Social Media|Social Network Media|Web Development</t>
  </si>
  <si>
    <t>/organization/ needium</t>
  </si>
  <si>
    <t>/organization/needium</t>
  </si>
  <si>
    <t>/funding-round/d78a31ec9af12d1a285b00418c37ddb6</t>
  </si>
  <si>
    <t>/Organization/Needium</t>
  </si>
  <si>
    <t>Needium</t>
  </si>
  <si>
    <t>http://needium.com</t>
  </si>
  <si>
    <t>Enterprise Software|Local|Search|Social Media</t>
  </si>
  <si>
    <t>/organization/ needl</t>
  </si>
  <si>
    <t>/ORGANIZATION/NEEDL</t>
  </si>
  <si>
    <t>/funding-round/05e516077850bed33da631a2be548381</t>
  </si>
  <si>
    <t>/Organization/Needl</t>
  </si>
  <si>
    <t>Needl</t>
  </si>
  <si>
    <t>http://www.needl.co</t>
  </si>
  <si>
    <t>Health Care Information Technology|Mobile|Mobile Health|Q&amp;A</t>
  </si>
  <si>
    <t>/organization/ needle</t>
  </si>
  <si>
    <t>/organization/needle</t>
  </si>
  <si>
    <t>/funding-round/17181b1db0c90d2676030c9418c52f5a</t>
  </si>
  <si>
    <t>/Organization/Needle</t>
  </si>
  <si>
    <t>Needle</t>
  </si>
  <si>
    <t>http://needle.com</t>
  </si>
  <si>
    <t>Chat|Crowdsourcing|E-Commerce|Mobile Commerce|Social Commerce|Software</t>
  </si>
  <si>
    <t>/ORGANIZATION/NEEDLE</t>
  </si>
  <si>
    <t>/funding-round/2f0f2c4dc9f2353e439dac01c31c5df2</t>
  </si>
  <si>
    <t>/funding-round/9932b3d6947cdbb436eb3b75b3011cf3</t>
  </si>
  <si>
    <t>/organization/ needle-hr</t>
  </si>
  <si>
    <t>/ORGANIZATION/NEEDLE-HR</t>
  </si>
  <si>
    <t>/funding-round/173d200a70291da9b6eb11095c899310</t>
  </si>
  <si>
    <t>/Organization/Needle-Hr</t>
  </si>
  <si>
    <t>Needle HR</t>
  </si>
  <si>
    <t>http://www.needlehr.com</t>
  </si>
  <si>
    <t>Creative|Curated Web|Human Resources|Recruiting|SaaS</t>
  </si>
  <si>
    <t>/organization/ needly</t>
  </si>
  <si>
    <t>/organization/needly</t>
  </si>
  <si>
    <t>/funding-round/974ff7bb98fbaf40848538385df30573</t>
  </si>
  <si>
    <t>/Organization/Needly</t>
  </si>
  <si>
    <t>Needly</t>
  </si>
  <si>
    <t>http://needly.com</t>
  </si>
  <si>
    <t>/organization/ needmade</t>
  </si>
  <si>
    <t>/ORGANIZATION/NEEDMADE</t>
  </si>
  <si>
    <t>/funding-round/37f918eeb8f87167a4e629e93d3f38d1</t>
  </si>
  <si>
    <t>/Organization/Needmade</t>
  </si>
  <si>
    <t>needmade</t>
  </si>
  <si>
    <t>http://www.needmade.com</t>
  </si>
  <si>
    <t>Creative Industries|Freelancers|Recruiting</t>
  </si>
  <si>
    <t>/organization/ needmedianow</t>
  </si>
  <si>
    <t>/organization/needmedianow</t>
  </si>
  <si>
    <t>/funding-round/5535aae7fcfe488facecaeed50643cf6</t>
  </si>
  <si>
    <t>/Organization/Needmedianow</t>
  </si>
  <si>
    <t>NeedMediaNow</t>
  </si>
  <si>
    <t>http://www.needmedianow.com</t>
  </si>
  <si>
    <t>/ORGANIZATION/NEEDMEDIANOW</t>
  </si>
  <si>
    <t>/funding-round/63b87e43b5328871ce0313d2247e16e3</t>
  </si>
  <si>
    <t>/organization/ needo-industries-pvt-ltd</t>
  </si>
  <si>
    <t>/organization/needo-industries-pvt-ltd</t>
  </si>
  <si>
    <t>/funding-round/3fd1ff4897dc72bf132fe08e730bfba2</t>
  </si>
  <si>
    <t>/Organization/Needo-Industries-Pvt-Ltd</t>
  </si>
  <si>
    <t>Needo Industries Pvt. Ltd.</t>
  </si>
  <si>
    <t>http://www.needosportswear.com</t>
  </si>
  <si>
    <t>Sialkot</t>
  </si>
  <si>
    <t>/organization/ needto-com</t>
  </si>
  <si>
    <t>/ORGANIZATION/NEEDTO-COM</t>
  </si>
  <si>
    <t>/funding-round/e962a61eaf95fde70371354a3bc1734d</t>
  </si>
  <si>
    <t>/Organization/Needto-Com</t>
  </si>
  <si>
    <t>NeedTo.com</t>
  </si>
  <si>
    <t>https://needto.com/</t>
  </si>
  <si>
    <t>Advertising|Business Services|Marketplaces</t>
  </si>
  <si>
    <t>/organization/ neema</t>
  </si>
  <si>
    <t>/organization/neema</t>
  </si>
  <si>
    <t>/funding-round/52b7c2c9a2ea2977c2ec8f7810fc87c3</t>
  </si>
  <si>
    <t>/Organization/Neema</t>
  </si>
  <si>
    <t>Neema</t>
  </si>
  <si>
    <t>/organization/ nefsis</t>
  </si>
  <si>
    <t>/ORGANIZATION/NEFSIS</t>
  </si>
  <si>
    <t>/funding-round/be13db8e8b0107648b2dd1699b62a82f</t>
  </si>
  <si>
    <t>/Organization/Nefsis</t>
  </si>
  <si>
    <t>Nefsis</t>
  </si>
  <si>
    <t>http://www.nefsis.com</t>
  </si>
  <si>
    <t>/organization/nefsis</t>
  </si>
  <si>
    <t>/funding-round/ed0bfe6b4aec0f508b236d69a33b976e</t>
  </si>
  <si>
    <t>/organization/ neft</t>
  </si>
  <si>
    <t>/ORGANIZATION/NEFT</t>
  </si>
  <si>
    <t>/funding-round/3669a9d45ff605f5a3d43d38dda00720</t>
  </si>
  <si>
    <t>/Organization/Neft</t>
  </si>
  <si>
    <t>Neft</t>
  </si>
  <si>
    <t>http://www.neftllc.com/</t>
  </si>
  <si>
    <t>Credit|Financial Services|FinTech</t>
  </si>
  <si>
    <t>/organization/ negevtech</t>
  </si>
  <si>
    <t>/organization/negevtech</t>
  </si>
  <si>
    <t>/funding-round/5b7bdd8427925483672f7616ae2aa113</t>
  </si>
  <si>
    <t>/Organization/Negevtech</t>
  </si>
  <si>
    <t>Negevtech</t>
  </si>
  <si>
    <t>/organization/ negobuy</t>
  </si>
  <si>
    <t>/ORGANIZATION/NEGOBUY</t>
  </si>
  <si>
    <t>/funding-round/caddd2fceebb8bc6489332066af1913c</t>
  </si>
  <si>
    <t>/Organization/Negobuy</t>
  </si>
  <si>
    <t>NeGoBuY</t>
  </si>
  <si>
    <t>/organization/ negorama</t>
  </si>
  <si>
    <t>/organization/negorama</t>
  </si>
  <si>
    <t>/funding-round/db555702737e92f11966910326d3a8e8</t>
  </si>
  <si>
    <t>/Organization/Negorama</t>
  </si>
  <si>
    <t>Negorama</t>
  </si>
  <si>
    <t>http://www.negorama.com</t>
  </si>
  <si>
    <t>Real Estate|Retail</t>
  </si>
  <si>
    <t>/organization/ negotiant</t>
  </si>
  <si>
    <t>/ORGANIZATION/NEGOTIANT</t>
  </si>
  <si>
    <t>/funding-round/027c9a5b6a541d91aaeecf007e0b5d80</t>
  </si>
  <si>
    <t>/Organization/Negotiant</t>
  </si>
  <si>
    <t>Negotiant</t>
  </si>
  <si>
    <t>http://www.negotreal.sk</t>
  </si>
  <si>
    <t>Legal|Real Estate|Services</t>
  </si>
  <si>
    <t>/organization/ nehp</t>
  </si>
  <si>
    <t>/organization/nehp</t>
  </si>
  <si>
    <t>/funding-round/f117aedd48a450bbfe2d048c42ebb1ae</t>
  </si>
  <si>
    <t>/Organization/Nehp</t>
  </si>
  <si>
    <t>NEHP</t>
  </si>
  <si>
    <t>http://www.nehp.com</t>
  </si>
  <si>
    <t>/organization/ neighborgoods</t>
  </si>
  <si>
    <t>/ORGANIZATION/NEIGHBORGOODS</t>
  </si>
  <si>
    <t>/funding-round/7a6971e926ba9f71b22a3b43dec1b0ce</t>
  </si>
  <si>
    <t>/Organization/Neighborgoods</t>
  </si>
  <si>
    <t>NeighborGoods</t>
  </si>
  <si>
    <t>http://neighborgoods.net</t>
  </si>
  <si>
    <t>/organization/ neighborhood-networks</t>
  </si>
  <si>
    <t>/organization/neighborhood-networks</t>
  </si>
  <si>
    <t>/funding-round/858f3067f6c1d2493365a781b8c93496</t>
  </si>
  <si>
    <t>/Organization/Neighborhood-Networks</t>
  </si>
  <si>
    <t>Neighborhood Networks</t>
  </si>
  <si>
    <t>http://www.neighborhoodnetworks.co/</t>
  </si>
  <si>
    <t>/organization/ neighborhoods</t>
  </si>
  <si>
    <t>/ORGANIZATION/NEIGHBORHOODS</t>
  </si>
  <si>
    <t>/funding-round/0e83806d7689bfc7a5c9759aa3b6b76a</t>
  </si>
  <si>
    <t>/Organization/Neighborhoods</t>
  </si>
  <si>
    <t>Neighborhoods</t>
  </si>
  <si>
    <t>/organization/ neighborland</t>
  </si>
  <si>
    <t>/organization/neighborland</t>
  </si>
  <si>
    <t>/funding-round/c5d1da64b086de4d451fc7efdea0a343</t>
  </si>
  <si>
    <t>/Organization/Neighborland</t>
  </si>
  <si>
    <t>Neighborland</t>
  </si>
  <si>
    <t>http://neighborland.com</t>
  </si>
  <si>
    <t>Government Innovation|Local|Mobile|Real Estate</t>
  </si>
  <si>
    <t>/organization/ neighborly</t>
  </si>
  <si>
    <t>/ORGANIZATION/NEIGHBORLY</t>
  </si>
  <si>
    <t>/funding-round/2ea24c9490535d6e3d7a6022c4052cf2</t>
  </si>
  <si>
    <t>/Organization/Neighborly</t>
  </si>
  <si>
    <t>Neighborly</t>
  </si>
  <si>
    <t>https://neighborly.com</t>
  </si>
  <si>
    <t>Finance|FinTech|Governments|Software</t>
  </si>
  <si>
    <t>/organization/neighborly</t>
  </si>
  <si>
    <t>/funding-round/6966bed4c20cbd56ba48069c70f8c048</t>
  </si>
  <si>
    <t>/organization/ neighbormd</t>
  </si>
  <si>
    <t>/ORGANIZATION/NEIGHBORMD</t>
  </si>
  <si>
    <t>/funding-round/358f9c8b972ea72d2b4a36c41de20e0d</t>
  </si>
  <si>
    <t>/Organization/Neighbormd</t>
  </si>
  <si>
    <t>NeighborMD</t>
  </si>
  <si>
    <t>/organization/neighbormd</t>
  </si>
  <si>
    <t>/funding-round/9c01093022e27a68eb672ee8d3d68f20</t>
  </si>
  <si>
    <t>/funding-round/b8e1c28d5cd9dc3ba7ef113f3e7e97ed</t>
  </si>
  <si>
    <t>/organization/ neighbortree</t>
  </si>
  <si>
    <t>/organization/neighbortree</t>
  </si>
  <si>
    <t>/funding-round/28a8924735ac22f2366483042e9d6ea2</t>
  </si>
  <si>
    <t>/Organization/Neighbortree</t>
  </si>
  <si>
    <t>Neighbortree.com</t>
  </si>
  <si>
    <t>http://www.neighbortree.com</t>
  </si>
  <si>
    <t>Blogging Platforms|Local Advertising|Social Media</t>
  </si>
  <si>
    <t>/organization/ neighbourly</t>
  </si>
  <si>
    <t>/ORGANIZATION/NEIGHBOURLY</t>
  </si>
  <si>
    <t>/funding-round/bc103457cb8f84231ee901ba46fdb2ab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ghbourly</t>
  </si>
  <si>
    <t>/funding-round/bf05a03872f55ac61941392ab7a3f9e7</t>
  </si>
  <si>
    <t>/organization/ neimonggu-saifeiya-group</t>
  </si>
  <si>
    <t>/ORGANIZATION/NEIMONGGU-SAIFEIYA-GROUP</t>
  </si>
  <si>
    <t>/funding-round/08ce7e2249fcf93a3b864bf4ce1af64d</t>
  </si>
  <si>
    <t>/Organization/Neimonggu-Saifeiya-Group</t>
  </si>
  <si>
    <t>Neimonggu Saifeiya Group</t>
  </si>
  <si>
    <t>http://www.saifeiya.com</t>
  </si>
  <si>
    <t>/organization/ neiron</t>
  </si>
  <si>
    <t>/organization/neiron</t>
  </si>
  <si>
    <t>/funding-round/95f7b77ca74788664227d43a90ee42c6</t>
  </si>
  <si>
    <t>/Organization/Neiron</t>
  </si>
  <si>
    <t>Neiron</t>
  </si>
  <si>
    <t>http://neiron.ru/</t>
  </si>
  <si>
    <t>Search|SEO|Software|Web Browsers</t>
  </si>
  <si>
    <t>/organization/ neitui</t>
  </si>
  <si>
    <t>/ORGANIZATION/NEITUI</t>
  </si>
  <si>
    <t>/funding-round/bcc612da80e6b526d87736b776f70362</t>
  </si>
  <si>
    <t>/Organization/Neitui</t>
  </si>
  <si>
    <t>Neitui</t>
  </si>
  <si>
    <t>http://neitui.me</t>
  </si>
  <si>
    <t>/organization/ nekst</t>
  </si>
  <si>
    <t>/organization/nekst</t>
  </si>
  <si>
    <t>/funding-round/f139d31fa4a9a1de5bcda964d7757d73</t>
  </si>
  <si>
    <t>/Organization/Nekst</t>
  </si>
  <si>
    <t>Nekst</t>
  </si>
  <si>
    <t>http://nekstapp.com/</t>
  </si>
  <si>
    <t>Apps|Real Estate</t>
  </si>
  <si>
    <t>/organization/ nekst-2</t>
  </si>
  <si>
    <t>/ORGANIZATION/NEKST-2</t>
  </si>
  <si>
    <t>/funding-round/9d630bd5042420bac522c9ef36f58cd9</t>
  </si>
  <si>
    <t>/Organization/Nekst-2</t>
  </si>
  <si>
    <t>nekst</t>
  </si>
  <si>
    <t>http://nekst.me</t>
  </si>
  <si>
    <t>/organization/ nektar-therapeutics</t>
  </si>
  <si>
    <t>/organization/nektar-therapeutics</t>
  </si>
  <si>
    <t>/funding-round/cb43d3e1be556db2e913edcc257f6279</t>
  </si>
  <si>
    <t>/Organization/Nektar-Therapeutics</t>
  </si>
  <si>
    <t>Nektar Therapeutics</t>
  </si>
  <si>
    <t>http://www.nektar.com</t>
  </si>
  <si>
    <t>/organization/ nekted</t>
  </si>
  <si>
    <t>/ORGANIZATION/NEKTED</t>
  </si>
  <si>
    <t>/funding-round/6e1d7d1847f79077f53126f733b67599</t>
  </si>
  <si>
    <t>/Organization/Nekted</t>
  </si>
  <si>
    <t>Nekted</t>
  </si>
  <si>
    <t>/organization/ nektria</t>
  </si>
  <si>
    <t>/organization/nektria</t>
  </si>
  <si>
    <t>/funding-round/0bc216fc7c8267193d41d92a10da9380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KTRIA</t>
  </si>
  <si>
    <t>/funding-round/76c447149e3e976f701f8a0171d9a2ab</t>
  </si>
  <si>
    <t>/organization/ nelbee</t>
  </si>
  <si>
    <t>/organization/nelbee</t>
  </si>
  <si>
    <t>/funding-round/1a9f296d8602f6517a35d4209c462c1a</t>
  </si>
  <si>
    <t>/Organization/Nelbee</t>
  </si>
  <si>
    <t>Nelbee</t>
  </si>
  <si>
    <t>http://nelbee.com</t>
  </si>
  <si>
    <t>Brokers|Finance|Lead Generation|Online Scheduling|Real Estate|Real Time</t>
  </si>
  <si>
    <t>/organization/ neli-technologies</t>
  </si>
  <si>
    <t>/ORGANIZATION/NELI-TECHNOLOGIES</t>
  </si>
  <si>
    <t>/funding-round/2addabce57bfb06e286bd92011167306</t>
  </si>
  <si>
    <t>/Organization/Neli-Technologies</t>
  </si>
  <si>
    <t>Neli Technologies</t>
  </si>
  <si>
    <t>http://www.neli-technologies.com</t>
  </si>
  <si>
    <t>/organization/neli-technologies</t>
  </si>
  <si>
    <t>/funding-round/b50b4c7de82c4cfdfd7acd73afa7637a</t>
  </si>
  <si>
    <t>/organization/ nellix</t>
  </si>
  <si>
    <t>/ORGANIZATION/NELLIX</t>
  </si>
  <si>
    <t>/funding-round/ec612a6e1d16014db6971360c37f5665</t>
  </si>
  <si>
    <t>/Organization/Nellix</t>
  </si>
  <si>
    <t>Nellix</t>
  </si>
  <si>
    <t>http://www.nellix.com</t>
  </si>
  <si>
    <t>/organization/ nellone-therapeutics</t>
  </si>
  <si>
    <t>/organization/nellone-therapeutics</t>
  </si>
  <si>
    <t>/funding-round/ec14e682dbd662f8d34ea673a00c8a71</t>
  </si>
  <si>
    <t>/Organization/Nellone-Therapeutics</t>
  </si>
  <si>
    <t>NellOne Therapeutics</t>
  </si>
  <si>
    <t>http://www.nell-one.com</t>
  </si>
  <si>
    <t>/organization/ nellymoser</t>
  </si>
  <si>
    <t>/ORGANIZATION/NELLYMOSER</t>
  </si>
  <si>
    <t>/funding-round/c785dec86796b08da8351dc97bcdb1c5</t>
  </si>
  <si>
    <t>/Organization/Nellymoser</t>
  </si>
  <si>
    <t>nellymoser</t>
  </si>
  <si>
    <t>http://nellymoser.com</t>
  </si>
  <si>
    <t>/organization/ nema-labs</t>
  </si>
  <si>
    <t>/organization/nema-labs</t>
  </si>
  <si>
    <t>/funding-round/d2a5f1d8246861b0682ff72be0a3c181</t>
  </si>
  <si>
    <t>/Organization/Nema-Labs</t>
  </si>
  <si>
    <t>Nema Labs</t>
  </si>
  <si>
    <t>http://www.nemalabs.com</t>
  </si>
  <si>
    <t>/ORGANIZATION/NEMA-LABS</t>
  </si>
  <si>
    <t>/funding-round/fd6793c394863c1c7b3d3e62d895d2aa</t>
  </si>
  <si>
    <t>/organization/ nembol</t>
  </si>
  <si>
    <t>/organization/nembol</t>
  </si>
  <si>
    <t>/funding-round/265baad96b4637cf77b3ae4d8142b8a1</t>
  </si>
  <si>
    <t>/Organization/Nembol</t>
  </si>
  <si>
    <t>Nembol</t>
  </si>
  <si>
    <t>http://nembol.com</t>
  </si>
  <si>
    <t>Advertising|E-Commerce|Mobile Software Tools|Retail Technology</t>
  </si>
  <si>
    <t>/organization/ nemedia</t>
  </si>
  <si>
    <t>/ORGANIZATION/NEMEDIA</t>
  </si>
  <si>
    <t>/funding-round/6cd0a5a4621a27e1423d5df6c362c402</t>
  </si>
  <si>
    <t>/Organization/Nemedia</t>
  </si>
  <si>
    <t>Nemedia</t>
  </si>
  <si>
    <t>http://www.nemedia.com</t>
  </si>
  <si>
    <t>Advertising|Sales and Marketing|Semantic Search|SEO</t>
  </si>
  <si>
    <t>/organization/ nemerix</t>
  </si>
  <si>
    <t>/organization/nemerix</t>
  </si>
  <si>
    <t>/funding-round/1d939f393ceaa9c00cc9f52d05111fc3</t>
  </si>
  <si>
    <t>/Organization/Nemerix</t>
  </si>
  <si>
    <t>NemeriX</t>
  </si>
  <si>
    <t>http://www.nemerix.com</t>
  </si>
  <si>
    <t>Gps|Semiconductors</t>
  </si>
  <si>
    <t>Manno</t>
  </si>
  <si>
    <t>/ORGANIZATION/NEMERIX</t>
  </si>
  <si>
    <t>/funding-round/50d40f559ce4f08360335edbf9c01327</t>
  </si>
  <si>
    <t>16-01-2004</t>
  </si>
  <si>
    <t>/funding-round/c5ef232d4e7af1f05c860ee63c75b3c4</t>
  </si>
  <si>
    <t>/organization/ nemo-2</t>
  </si>
  <si>
    <t>/ORGANIZATION/NEMO-2</t>
  </si>
  <si>
    <t>/funding-round/3991f72a0e34a0f9cf92c552c2e86a97</t>
  </si>
  <si>
    <t>/Organization/Nemo-2</t>
  </si>
  <si>
    <t>Nemo</t>
  </si>
  <si>
    <t>/organization/ nemo-equipment</t>
  </si>
  <si>
    <t>/organization/nemo-equipment</t>
  </si>
  <si>
    <t>/funding-round/6a5ddff08ca0684f12e1bd650395b74f</t>
  </si>
  <si>
    <t>/Organization/Nemo-Equipment</t>
  </si>
  <si>
    <t>NEMO Equipment</t>
  </si>
  <si>
    <t>http://nemoequipment.com</t>
  </si>
  <si>
    <t>Adventure Travel|Sports|Travel</t>
  </si>
  <si>
    <t>/ORGANIZATION/NEMO-EQUIPMENT</t>
  </si>
  <si>
    <t>/funding-round/ab08585c8c1d3404644cb7647e8323fb</t>
  </si>
  <si>
    <t>/organization/ nemo-power-tools-limited</t>
  </si>
  <si>
    <t>/organization/nemo-power-tools-limited</t>
  </si>
  <si>
    <t>/funding-round/b209b8c1cf818d1c118ba3e71f3f2d8e</t>
  </si>
  <si>
    <t>/Organization/Nemo-Power-Tools-Limited</t>
  </si>
  <si>
    <t>Nemo Power Tools Limited</t>
  </si>
  <si>
    <t>http://www.nemopowertools.com</t>
  </si>
  <si>
    <t>Design|Energy|Manufacturing</t>
  </si>
  <si>
    <t>/organization/ nemo-tv</t>
  </si>
  <si>
    <t>/ORGANIZATION/NEMO-TV</t>
  </si>
  <si>
    <t>/funding-round/5546a7c5deda3225480a40e20278d07e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-tv</t>
  </si>
  <si>
    <t>/funding-round/884f4a0110fb69aff37e7ca3f465b7ce</t>
  </si>
  <si>
    <t>/funding-round/aef182ecd8190ae8b6988168094ea089</t>
  </si>
  <si>
    <t>/funding-round/c18548eaa6cfe3a8145fe770cb525dd2</t>
  </si>
  <si>
    <t>/funding-round/f9156b9a26dcb78db011c3b07cc1f815</t>
  </si>
  <si>
    <t>/organization/ nemoptic</t>
  </si>
  <si>
    <t>/organization/nemoptic</t>
  </si>
  <si>
    <t>/funding-round/23fc7c6e7fada630c5acaed8c753a3f3</t>
  </si>
  <si>
    <t>/Organization/Nemoptic</t>
  </si>
  <si>
    <t>NEMOPTIC</t>
  </si>
  <si>
    <t>http://www.nemoptic.com</t>
  </si>
  <si>
    <t>Design|Digital Media|Displays|Manufacturing</t>
  </si>
  <si>
    <t>/organization/ nemus-bioscience</t>
  </si>
  <si>
    <t>/ORGANIZATION/NEMUS-BIOSCIENCE</t>
  </si>
  <si>
    <t>/funding-round/0dbf24df68be827afdf63be98da8d9d2</t>
  </si>
  <si>
    <t>/Organization/Nemus-Bioscience</t>
  </si>
  <si>
    <t>NEMUS Bioscience</t>
  </si>
  <si>
    <t>http://nemusbioscience.com/</t>
  </si>
  <si>
    <t>/organization/nemus-bioscience</t>
  </si>
  <si>
    <t>/funding-round/14698abf764541002530df31270a9d3a</t>
  </si>
  <si>
    <t>/funding-round/1a3152b3b9d8f65cff7f253d88b5f099</t>
  </si>
  <si>
    <t>/funding-round/dda38bb08386acb4d08e63132a77199e</t>
  </si>
  <si>
    <t>/organization/ nengtong-science-and-technology</t>
  </si>
  <si>
    <t>/ORGANIZATION/NENGTONG-SCIENCE-AND-TECHNOLOGY</t>
  </si>
  <si>
    <t>/funding-round/b07705b0cfcbb6e45a4cb4ac8b4b32fa</t>
  </si>
  <si>
    <t>/Organization/Nengtong-Science-And-Technology</t>
  </si>
  <si>
    <t>Nengtong Science and Technology</t>
  </si>
  <si>
    <t>http://www.ntong.com/</t>
  </si>
  <si>
    <t>/organization/ nenx-limited</t>
  </si>
  <si>
    <t>/organization/nenx-limited</t>
  </si>
  <si>
    <t>/funding-round/d931d9f9ad1a4f0ef88449909f54f822</t>
  </si>
  <si>
    <t>/Organization/Nenx-Limited</t>
  </si>
  <si>
    <t>Gametech Limited</t>
  </si>
  <si>
    <t>http://www.gametech.com</t>
  </si>
  <si>
    <t>/organization/ neo-dom-funding-ii</t>
  </si>
  <si>
    <t>/ORGANIZATION/NEO-DOM-FUNDING-II</t>
  </si>
  <si>
    <t>/funding-round/1d0ab340afd16b2bc0c83964fd99c475</t>
  </si>
  <si>
    <t>/Organization/Neo-Dom-Funding-Ii</t>
  </si>
  <si>
    <t>Neo-Dom Funding II</t>
  </si>
  <si>
    <t>/organization/ neo-network</t>
  </si>
  <si>
    <t>/organization/neo-network</t>
  </si>
  <si>
    <t>/funding-round/07039fef87c0762e018aef6d0c6da385</t>
  </si>
  <si>
    <t>/Organization/Neo-Network</t>
  </si>
  <si>
    <t>Neo Networks</t>
  </si>
  <si>
    <t>http://www.neonetworksinc.org</t>
  </si>
  <si>
    <t>Design|Education|Software|Training</t>
  </si>
  <si>
    <t>/ORGANIZATION/NEO-NETWORK</t>
  </si>
  <si>
    <t>/funding-round/51067dad950e98daf6bcb45efe8120b7</t>
  </si>
  <si>
    <t>/funding-round/72e1aae89460b43191537b1e4e2cde8d</t>
  </si>
  <si>
    <t>/funding-round/9a45075b25b95a81a7ff24fd4303809d</t>
  </si>
  <si>
    <t>/funding-round/c0f6162fd895a84ae5f06f40346dbf59</t>
  </si>
  <si>
    <t>/funding-round/cb4c3899865f93502efd530cacfa5c08</t>
  </si>
  <si>
    <t>/funding-round/f980eafe9dd944fe18936949ec4f8be3</t>
  </si>
  <si>
    <t>/organization/ neo-plm</t>
  </si>
  <si>
    <t>/ORGANIZATION/NEO-PLM</t>
  </si>
  <si>
    <t>/funding-round/259d5e44aa3658776593c8888180f151</t>
  </si>
  <si>
    <t>/Organization/Neo-Plm</t>
  </si>
  <si>
    <t>Neo PLM</t>
  </si>
  <si>
    <t>http://neoplm.com</t>
  </si>
  <si>
    <t>/organization/ neo-quotient</t>
  </si>
  <si>
    <t>/organization/neo-quotient</t>
  </si>
  <si>
    <t>/funding-round/3f5974f531f8ac6d1fe1974212bdbc5c</t>
  </si>
  <si>
    <t>/Organization/Neo-Quotient</t>
  </si>
  <si>
    <t>Neo Quotient</t>
  </si>
  <si>
    <t>http://www.neoquotient.net/</t>
  </si>
  <si>
    <t>/ORGANIZATION/NEO-QUOTIENT</t>
  </si>
  <si>
    <t>/funding-round/e65fa8135fe98a1f3af4ff38372d957f</t>
  </si>
  <si>
    <t>/organization/ neo-technology</t>
  </si>
  <si>
    <t>/organization/neo-technology</t>
  </si>
  <si>
    <t>/funding-round/2df51aa66a22946f8c890b2298011d6c</t>
  </si>
  <si>
    <t>/Organization/Neo-Technology</t>
  </si>
  <si>
    <t>Neo Technology</t>
  </si>
  <si>
    <t>http://www.neotechnology.com</t>
  </si>
  <si>
    <t>Analytics|Big Data|Databases|Enterprise Software|Software</t>
  </si>
  <si>
    <t>/ORGANIZATION/NEO-TECHNOLOGY</t>
  </si>
  <si>
    <t>/funding-round/83d66c385633b4b1fdcc6978dffd8f20</t>
  </si>
  <si>
    <t>/funding-round/b0c87419a6e3f9d1cf857fe933f7ae7c</t>
  </si>
  <si>
    <t>/funding-round/c4a962e5e567a5cf4380c27b32776d30</t>
  </si>
  <si>
    <t>/organization/ neoaccel</t>
  </si>
  <si>
    <t>/organization/neoaccel</t>
  </si>
  <si>
    <t>/funding-round/926bf4d1c50ce300528a6f6aebf19653</t>
  </si>
  <si>
    <t>/Organization/Neoaccel</t>
  </si>
  <si>
    <t>NeoAccel</t>
  </si>
  <si>
    <t>http://www.neoaccel.com</t>
  </si>
  <si>
    <t>/organization/ neoantigenics</t>
  </si>
  <si>
    <t>/ORGANIZATION/NEOANTIGENICS</t>
  </si>
  <si>
    <t>/funding-round/8d6eb26f7ef1ca7857bb31e3f0b7a620</t>
  </si>
  <si>
    <t>/Organization/Neoantigenics</t>
  </si>
  <si>
    <t>Neoantigenics</t>
  </si>
  <si>
    <t>http://www.neoantigenics.com</t>
  </si>
  <si>
    <t>/organization/neoantigenics</t>
  </si>
  <si>
    <t>/funding-round/a7ab1ed3084689216e6f1e6692b1a54e</t>
  </si>
  <si>
    <t>/organization/ neocase-software</t>
  </si>
  <si>
    <t>/ORGANIZATION/NEOCASE-SOFTWARE</t>
  </si>
  <si>
    <t>/funding-round/6388670d3be6f88dacabdfbe4ce08495</t>
  </si>
  <si>
    <t>/Organization/Neocase-Software</t>
  </si>
  <si>
    <t>Neocase Software</t>
  </si>
  <si>
    <t>http://www.neocasesoftware.com</t>
  </si>
  <si>
    <t>/organization/neocase-software</t>
  </si>
  <si>
    <t>/funding-round/ac557490caac29f094d7d706228ec7bd</t>
  </si>
  <si>
    <t>/organization/ neochord</t>
  </si>
  <si>
    <t>/ORGANIZATION/NEOCHORD</t>
  </si>
  <si>
    <t>/funding-round/2a6bab8c75e0eb264af5890df45729f4</t>
  </si>
  <si>
    <t>/Organization/Neochord</t>
  </si>
  <si>
    <t>NeoChord</t>
  </si>
  <si>
    <t>http://neochord.com</t>
  </si>
  <si>
    <t>/organization/neochord</t>
  </si>
  <si>
    <t>/funding-round/59757ba3fa5534fe87658c736456ea53</t>
  </si>
  <si>
    <t>/funding-round/95d84e8967e8e9381e0b061c001ee92c</t>
  </si>
  <si>
    <t>/funding-round/d94243b2b85b6a7f78d473014c76e202</t>
  </si>
  <si>
    <t>/organization/ neocis</t>
  </si>
  <si>
    <t>/ORGANIZATION/NEOCIS</t>
  </si>
  <si>
    <t>/funding-round/093b2d77238368b5df1cac1b5e088ae0</t>
  </si>
  <si>
    <t>/Organization/Neocis</t>
  </si>
  <si>
    <t>Neocis</t>
  </si>
  <si>
    <t>http://neocisinc.com</t>
  </si>
  <si>
    <t>Health Care|Medical Devices|Robotics</t>
  </si>
  <si>
    <t>/organization/neocis</t>
  </si>
  <si>
    <t>/funding-round/eb0ec57b362078b3a52a47f449c1b68e</t>
  </si>
  <si>
    <t>/organization/ neocleus</t>
  </si>
  <si>
    <t>/ORGANIZATION/NEOCLEUS</t>
  </si>
  <si>
    <t>/funding-round/34a707930e368edb4fecc24cce1b9e0e</t>
  </si>
  <si>
    <t>/Organization/Neocleus</t>
  </si>
  <si>
    <t>Neocleus</t>
  </si>
  <si>
    <t>http://neocleus.com</t>
  </si>
  <si>
    <t>/organization/neocleus</t>
  </si>
  <si>
    <t>/funding-round/ac2b8692ef7ff8a995dfcfe7b7ae9a5b</t>
  </si>
  <si>
    <t>/funding-round/fccc2f480805976d68d6ba032bae4362</t>
  </si>
  <si>
    <t>/organization/ neoclinical</t>
  </si>
  <si>
    <t>/organization/neoclinical</t>
  </si>
  <si>
    <t>/funding-round/ca27d2cb02d98b967a93a827f16035a9</t>
  </si>
  <si>
    <t>/Organization/Neoclinical</t>
  </si>
  <si>
    <t>Neoclinical</t>
  </si>
  <si>
    <t>https://www.neoclinical.com</t>
  </si>
  <si>
    <t>Clinical Trials|Medical</t>
  </si>
  <si>
    <t>/ORGANIZATION/NEOCLINICAL</t>
  </si>
  <si>
    <t>/funding-round/ec7c032edee269ed447a4079c3732e20</t>
  </si>
  <si>
    <t>/organization/ neocodex</t>
  </si>
  <si>
    <t>/organization/neocodex</t>
  </si>
  <si>
    <t>/funding-round/0e3d8994569d30e14805d62f34a3d34f</t>
  </si>
  <si>
    <t>/Organization/Neocodex</t>
  </si>
  <si>
    <t>NeoCodex</t>
  </si>
  <si>
    <t>http://www.neocodex.com</t>
  </si>
  <si>
    <t>/organization/ neoconix</t>
  </si>
  <si>
    <t>/ORGANIZATION/NEOCONIX</t>
  </si>
  <si>
    <t>/funding-round/1dc55ce2b1b189e872d57dc9225f163f</t>
  </si>
  <si>
    <t>/Organization/Neoconix</t>
  </si>
  <si>
    <t>Neoconix</t>
  </si>
  <si>
    <t>http://www.neoconix.com</t>
  </si>
  <si>
    <t>Electronics|Innovation Engineering|Manufacturing</t>
  </si>
  <si>
    <t>/organization/neoconix</t>
  </si>
  <si>
    <t>/funding-round/324acaa1b1bed20d0033165a5bde627b</t>
  </si>
  <si>
    <t>/funding-round/5ad45a2733a978f91dd712fc6c2a1e8f</t>
  </si>
  <si>
    <t>/funding-round/aa0d7177042a8c22e02c35506baa9928</t>
  </si>
  <si>
    <t>/funding-round/b5d2425f6280742706bc045f12e78859</t>
  </si>
  <si>
    <t>/funding-round/edaf2d1f6f93d7f5e81d9e2b7967b0bc</t>
  </si>
  <si>
    <t>/organization/ neocoretech</t>
  </si>
  <si>
    <t>/ORGANIZATION/NEOCORETECH</t>
  </si>
  <si>
    <t>/funding-round/0a3ee8390be04cac32a150b7a5321d4f</t>
  </si>
  <si>
    <t>/Organization/Neocoretech</t>
  </si>
  <si>
    <t>Neocoretech</t>
  </si>
  <si>
    <t>http://www.neocoretech.com</t>
  </si>
  <si>
    <t>Rouen</t>
  </si>
  <si>
    <t>/organization/ neocrafts</t>
  </si>
  <si>
    <t>/organization/neocrafts</t>
  </si>
  <si>
    <t>/funding-round/808139d3c42d0fc701d79aa9e789907c</t>
  </si>
  <si>
    <t>/Organization/Neocrafts</t>
  </si>
  <si>
    <t>Neocrafts</t>
  </si>
  <si>
    <t>/organization/ neocrumb</t>
  </si>
  <si>
    <t>/ORGANIZATION/NEOCRUMB</t>
  </si>
  <si>
    <t>/funding-round/d0b520442fa1ccdee7e4d5c41c53ba07</t>
  </si>
  <si>
    <t>/Organization/Neocrumb</t>
  </si>
  <si>
    <t>NeoCrumb</t>
  </si>
  <si>
    <t>http://www.neocrumb.com/</t>
  </si>
  <si>
    <t>/organization/ neocutis</t>
  </si>
  <si>
    <t>/organization/neocutis</t>
  </si>
  <si>
    <t>/funding-round/ecbd06e6bcaaf543d2f0debc85d10cc1</t>
  </si>
  <si>
    <t>/Organization/Neocutis</t>
  </si>
  <si>
    <t>Neocutis</t>
  </si>
  <si>
    <t>Beauty|Cosmetics|Health Care</t>
  </si>
  <si>
    <t>/organization/ neodata</t>
  </si>
  <si>
    <t>/ORGANIZATION/NEODATA</t>
  </si>
  <si>
    <t>/funding-round/f44fb47e2f74f5f73d1b0eff9611562a</t>
  </si>
  <si>
    <t>/Organization/Neodata</t>
  </si>
  <si>
    <t>Neodata Group</t>
  </si>
  <si>
    <t>http://www.neodatagroup.com</t>
  </si>
  <si>
    <t>/organization/ neodiagnostix</t>
  </si>
  <si>
    <t>/organization/neodiagnostix</t>
  </si>
  <si>
    <t>/funding-round/a5cb581bd285563eb1f5f649051384e6</t>
  </si>
  <si>
    <t>/Organization/Neodiagnostix</t>
  </si>
  <si>
    <t>NeoDiagnostix</t>
  </si>
  <si>
    <t>http://cervicaldnadtextest.com</t>
  </si>
  <si>
    <t>/organization/ neodyne-biosciences</t>
  </si>
  <si>
    <t>/ORGANIZATION/NEODYNE-BIOSCIENCES</t>
  </si>
  <si>
    <t>/funding-round/c84b7564199ae90b104df7f7554af488</t>
  </si>
  <si>
    <t>/Organization/Neodyne-Biosciences</t>
  </si>
  <si>
    <t>Neodyne Biosciences</t>
  </si>
  <si>
    <t>http://www.neodynebio.com</t>
  </si>
  <si>
    <t>/organization/neodyne-biosciences</t>
  </si>
  <si>
    <t>/funding-round/e6bd9f8a99243a24e906d2fcc40c31ff</t>
  </si>
  <si>
    <t>/organization/ neoedge-networks</t>
  </si>
  <si>
    <t>/ORGANIZATION/NEOEDGE-NETWORKS</t>
  </si>
  <si>
    <t>/funding-round/3f84ec081f03dad7d53e03924e807336</t>
  </si>
  <si>
    <t>/Organization/Neoedge-Networks</t>
  </si>
  <si>
    <t>NeoEdge Networks</t>
  </si>
  <si>
    <t>http://www.neoedge.com</t>
  </si>
  <si>
    <t>/organization/neoedge-networks</t>
  </si>
  <si>
    <t>/funding-round/8e1294e116745192f386890ef2275804</t>
  </si>
  <si>
    <t>/funding-round/9a354c14edb05ab36a0f9c39648751cf</t>
  </si>
  <si>
    <t>/organization/ neofect</t>
  </si>
  <si>
    <t>/organization/neofect</t>
  </si>
  <si>
    <t>/funding-round/b32957152f9b034ddb60ba5a5931c079</t>
  </si>
  <si>
    <t>/Organization/Neofect</t>
  </si>
  <si>
    <t>Neofect</t>
  </si>
  <si>
    <t>http://neofect.com</t>
  </si>
  <si>
    <t>/organization/ neofluidics-llc</t>
  </si>
  <si>
    <t>/ORGANIZATION/NEOFLUIDICS-LLC</t>
  </si>
  <si>
    <t>/funding-round/30577118fbd65967f22a20fecfb74152</t>
  </si>
  <si>
    <t>/Organization/Neofluidics-Llc</t>
  </si>
  <si>
    <t>Neofluidics, LLC</t>
  </si>
  <si>
    <t>http://www.neofluidics.com</t>
  </si>
  <si>
    <t>/organization/neofluidics-llc</t>
  </si>
  <si>
    <t>/funding-round/6d071a440735cea210b59eb917e5d0a6</t>
  </si>
  <si>
    <t>/funding-round/6f37ad4e3d3a05819ae15321684a194d</t>
  </si>
  <si>
    <t>/organization/ neofocal-systems</t>
  </si>
  <si>
    <t>/organization/neofocal-systems</t>
  </si>
  <si>
    <t>/funding-round/3451244796ea5460f1e1f4ffd20c388f</t>
  </si>
  <si>
    <t>/Organization/Neofocal-Systems</t>
  </si>
  <si>
    <t>Neofocal Systems</t>
  </si>
  <si>
    <t>http://www.neofocal.com/</t>
  </si>
  <si>
    <t>/ORGANIZATION/NEOFOCAL-SYSTEMS</t>
  </si>
  <si>
    <t>/funding-round/62c3046043ca252c5b65bde389a8fe33</t>
  </si>
  <si>
    <t>/organization/ neofonie</t>
  </si>
  <si>
    <t>/organization/neofonie</t>
  </si>
  <si>
    <t>/funding-round/8c34d3214bd8c00369e810dfb088b579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 neogenix-oncology</t>
  </si>
  <si>
    <t>/ORGANIZATION/NEOGENIX-ONCOLOGY</t>
  </si>
  <si>
    <t>/funding-round/77f7f5d0795165dc25e189cedac1d21e</t>
  </si>
  <si>
    <t>/Organization/Neogenix-Oncology</t>
  </si>
  <si>
    <t>Neogenix Oncology</t>
  </si>
  <si>
    <t>http://www.neogenixoncology.com</t>
  </si>
  <si>
    <t>/organization/neogenix-oncology</t>
  </si>
  <si>
    <t>/funding-round/8c00c1f4ac231ce11a04a67d1bccde53</t>
  </si>
  <si>
    <t>/organization/ neogenomics-laboratories</t>
  </si>
  <si>
    <t>/ORGANIZATION/NEOGENOMICS-LABORATORIES</t>
  </si>
  <si>
    <t>/funding-round/b68124d7da27ec058f84ca816062c3c7</t>
  </si>
  <si>
    <t>/Organization/Neogenomics-Laboratories</t>
  </si>
  <si>
    <t>NeoGenomics Laboratories</t>
  </si>
  <si>
    <t>http://www.neogenomics.com</t>
  </si>
  <si>
    <t>/organization/ neoglyphic-entertainment</t>
  </si>
  <si>
    <t>/organization/neoglyphic-entertainment</t>
  </si>
  <si>
    <t>/funding-round/18cd8f19c49a105ff9befa343aa08499</t>
  </si>
  <si>
    <t>/Organization/Neoglyphic-Entertainment</t>
  </si>
  <si>
    <t>Neoglyphic Entertainment</t>
  </si>
  <si>
    <t>http://www.neoglyphic.com/</t>
  </si>
  <si>
    <t>/organization/ neograft-technologies</t>
  </si>
  <si>
    <t>/ORGANIZATION/NEOGRAFT-TECHNOLOGIES</t>
  </si>
  <si>
    <t>/funding-round/10af1168ff2afc65e60ee771000aa5f1</t>
  </si>
  <si>
    <t>/Organization/Neograft-Technologies</t>
  </si>
  <si>
    <t>Neograft Technologies</t>
  </si>
  <si>
    <t>http://www.neograftinc.com</t>
  </si>
  <si>
    <t>/organization/neograft-technologies</t>
  </si>
  <si>
    <t>/funding-round/1a64cdfd28bbb6bec315f5b7d3dc9e8f</t>
  </si>
  <si>
    <t>/funding-round/4dfe1c0a3ab11abb480587652b209f44</t>
  </si>
  <si>
    <t>/funding-round/5000ac0ec8dc7bd8c81d5bcbfa13b0bb</t>
  </si>
  <si>
    <t>/funding-round/62771b98ecdfda71e383b8d680ca2088</t>
  </si>
  <si>
    <t>/organization/ neogrowth</t>
  </si>
  <si>
    <t>/organization/neogrowth</t>
  </si>
  <si>
    <t>/funding-round/0f9f1cd76ce19e552f771abe59c32483</t>
  </si>
  <si>
    <t>/Organization/Neogrowth</t>
  </si>
  <si>
    <t>Neogrowth</t>
  </si>
  <si>
    <t>http://neogrowth.in</t>
  </si>
  <si>
    <t>/ORGANIZATION/NEOGROWTH</t>
  </si>
  <si>
    <t>/funding-round/6bf00aaf781d51ee8e739483a716cbb9</t>
  </si>
  <si>
    <t>/organization/ neoguide-systems</t>
  </si>
  <si>
    <t>/organization/neoguide-systems</t>
  </si>
  <si>
    <t>/funding-round/17e775c5196c63be6bc9d148a223c83e</t>
  </si>
  <si>
    <t>/Organization/Neoguide-Systems</t>
  </si>
  <si>
    <t>NeoGuide Systems</t>
  </si>
  <si>
    <t>http://www.neoguidesystems.com</t>
  </si>
  <si>
    <t>/ORGANIZATION/NEOGUIDE-SYSTEMS</t>
  </si>
  <si>
    <t>/funding-round/3d6f016d7a453678f58d7eb4d2c469ce</t>
  </si>
  <si>
    <t>/organization/ neokami-2</t>
  </si>
  <si>
    <t>/organization/neokami-2</t>
  </si>
  <si>
    <t>/funding-round/19f5188b3021acc93afdff85d1fee86b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AMI-2</t>
  </si>
  <si>
    <t>/funding-round/495081ac0a34980a7816defe101be2ee</t>
  </si>
  <si>
    <t>/organization/ neokinetics</t>
  </si>
  <si>
    <t>/organization/neokinetics</t>
  </si>
  <si>
    <t>/funding-round/5896b0627009424799e9e8e3c16150ed</t>
  </si>
  <si>
    <t>/Organization/Neokinetics</t>
  </si>
  <si>
    <t>Neokinetics</t>
  </si>
  <si>
    <t>http://Neokinetics.com</t>
  </si>
  <si>
    <t>/organization/ neolane</t>
  </si>
  <si>
    <t>/ORGANIZATION/NEOLANE</t>
  </si>
  <si>
    <t>/funding-round/472e4b82127e546cab94bcbef37c1b4b</t>
  </si>
  <si>
    <t>/Organization/Neolane</t>
  </si>
  <si>
    <t>Neolane</t>
  </si>
  <si>
    <t>http://www.neolane.com</t>
  </si>
  <si>
    <t>/organization/neolane</t>
  </si>
  <si>
    <t>/funding-round/b55cc02298fbf35feb2113fc3e6b72d3</t>
  </si>
  <si>
    <t>15-05-2002</t>
  </si>
  <si>
    <t>/funding-round/c8a20fb731539cc2f2915f308d6318e0</t>
  </si>
  <si>
    <t>/funding-round/f5e55aab78c95fe3e8d99ea7f6aadb64</t>
  </si>
  <si>
    <t>/organization/ neolinear</t>
  </si>
  <si>
    <t>/ORGANIZATION/NEOLINEAR</t>
  </si>
  <si>
    <t>/funding-round/c1339ad08ffa777d041a966b9a7322aa</t>
  </si>
  <si>
    <t>/Organization/Neolinear</t>
  </si>
  <si>
    <t>Neolinear</t>
  </si>
  <si>
    <t>/organization/ neomatrix</t>
  </si>
  <si>
    <t>/organization/neomatrix</t>
  </si>
  <si>
    <t>/funding-round/4c7ee2ae9be118dd39b41ed972260079</t>
  </si>
  <si>
    <t>/Organization/Neomatrix</t>
  </si>
  <si>
    <t>Neomatrix</t>
  </si>
  <si>
    <t>/ORGANIZATION/NEOMATRIX</t>
  </si>
  <si>
    <t>/funding-round/e5972c1077499a4fdb77617c57a60583</t>
  </si>
  <si>
    <t>/organization/ neomed-inc</t>
  </si>
  <si>
    <t>/organization/neomed-inc</t>
  </si>
  <si>
    <t>/funding-round/fb5681afe537d15b981709b1bede0814</t>
  </si>
  <si>
    <t>/Organization/Neomed-Inc</t>
  </si>
  <si>
    <t>NeoMed Inc</t>
  </si>
  <si>
    <t>http://www.neomedinc.com</t>
  </si>
  <si>
    <t>/organization/ neomed-institute</t>
  </si>
  <si>
    <t>/ORGANIZATION/NEOMED-INSTITUTE</t>
  </si>
  <si>
    <t>/funding-round/5cb3471f0085cf31181b4d3056b31f0d</t>
  </si>
  <si>
    <t>/Organization/Neomed-Institute</t>
  </si>
  <si>
    <t>Neomed Institute</t>
  </si>
  <si>
    <t>http://www.neomed.ca</t>
  </si>
  <si>
    <t>/organization/ neomedia-technologies</t>
  </si>
  <si>
    <t>/organization/neomedia-technologies</t>
  </si>
  <si>
    <t>/funding-round/8471e23438c88535a4114bcd45bf6e01</t>
  </si>
  <si>
    <t>/Organization/Neomedia-Technologies</t>
  </si>
  <si>
    <t>NeoMedia Technologies</t>
  </si>
  <si>
    <t>http://www.neom.com</t>
  </si>
  <si>
    <t>/ORGANIZATION/NEOMEDIA-TECHNOLOGIES</t>
  </si>
  <si>
    <t>/funding-round/ccd5fdde8b5d28a6a1b32d41dc69f342</t>
  </si>
  <si>
    <t>/organization/ neomend</t>
  </si>
  <si>
    <t>/organization/neomend</t>
  </si>
  <si>
    <t>/funding-round/05cc0c3802518d883e4f30c1bdc580cf</t>
  </si>
  <si>
    <t>/Organization/Neomend</t>
  </si>
  <si>
    <t>Neomend</t>
  </si>
  <si>
    <t>http://www.neomend.com</t>
  </si>
  <si>
    <t>/ORGANIZATION/NEOMEND</t>
  </si>
  <si>
    <t>/funding-round/13b056d410c87c57442605570decd957</t>
  </si>
  <si>
    <t>/funding-round/276c2cd273afdca4e4f867dbd9dabd59</t>
  </si>
  <si>
    <t>/funding-round/3dc2c308cfa95eec193a7f528fa78cdc</t>
  </si>
  <si>
    <t>/funding-round/463d26047a04a013e9fe09230d26fdae</t>
  </si>
  <si>
    <t>/organization/ neomobile</t>
  </si>
  <si>
    <t>/ORGANIZATION/NEOMOBILE</t>
  </si>
  <si>
    <t>/funding-round/7518437493b9223dfc8b8b622d1515ef</t>
  </si>
  <si>
    <t>/Organization/Neomobile</t>
  </si>
  <si>
    <t>Neomobile</t>
  </si>
  <si>
    <t>http://www.neomobile.com</t>
  </si>
  <si>
    <t>Mobile Commerce|Mobile Payments</t>
  </si>
  <si>
    <t>/organization/neomobile</t>
  </si>
  <si>
    <t>/funding-round/7c558d816c4076d878d02dbc6ab4ed36</t>
  </si>
  <si>
    <t>/organization/ neon-concierge</t>
  </si>
  <si>
    <t>/ORGANIZATION/NEON-CONCIERGE</t>
  </si>
  <si>
    <t>/funding-round/016f5f065d7f9be18c5e0309b531e17b</t>
  </si>
  <si>
    <t>/Organization/Neon-Concierge</t>
  </si>
  <si>
    <t>NEON Concierge</t>
  </si>
  <si>
    <t>http://www.neonconcierge.com</t>
  </si>
  <si>
    <t>/organization/ neon-labs</t>
  </si>
  <si>
    <t>/organization/neon-labs</t>
  </si>
  <si>
    <t>/funding-round/4cdaff0d2e5728f021e2cad3d77da327</t>
  </si>
  <si>
    <t>/Organization/Neon-Labs</t>
  </si>
  <si>
    <t>Neon Labs</t>
  </si>
  <si>
    <t>http://www.neon-lab.com</t>
  </si>
  <si>
    <t>/ORGANIZATION/NEON-LABS</t>
  </si>
  <si>
    <t>/funding-round/ee0b79c6e339c933f111999947841e3e</t>
  </si>
  <si>
    <t>/organization/ neon-mobile</t>
  </si>
  <si>
    <t>/organization/neon-mobile</t>
  </si>
  <si>
    <t>/funding-round/1f15e362d2f0d27c61f893060d04c00b</t>
  </si>
  <si>
    <t>/Organization/Neon-Mobile</t>
  </si>
  <si>
    <t>Neon Mobile</t>
  </si>
  <si>
    <t>http://neon-mobile.com/</t>
  </si>
  <si>
    <t>Advertising|Marketing Automation|Mobile|Social + Mobile + Local</t>
  </si>
  <si>
    <t>/ORGANIZATION/NEON-MOBILE</t>
  </si>
  <si>
    <t>/funding-round/d6af24c2aa837480c4468d4edd846a91</t>
  </si>
  <si>
    <t>/organization/ neon-therapeutics</t>
  </si>
  <si>
    <t>/organization/neon-therapeutics</t>
  </si>
  <si>
    <t>/funding-round/16ae3d4ef382298bc193247f0ecb60c8</t>
  </si>
  <si>
    <t>/Organization/Neon-Therapeutics</t>
  </si>
  <si>
    <t>Neon Therapeutics</t>
  </si>
  <si>
    <t>http://neontherapeutics.com/</t>
  </si>
  <si>
    <t>/organization/ neonan</t>
  </si>
  <si>
    <t>/ORGANIZATION/NEONAN</t>
  </si>
  <si>
    <t>/funding-round/b2453c75eb9035df6fef489376343f93</t>
  </si>
  <si>
    <t>/Organization/Neonan</t>
  </si>
  <si>
    <t>NeoNan</t>
  </si>
  <si>
    <t>http://www.neonan.com</t>
  </si>
  <si>
    <t>/organization/neonan</t>
  </si>
  <si>
    <t>/funding-round/be4aed4f3b537c7d368eaaaa55246190</t>
  </si>
  <si>
    <t>/funding-round/df420a542c961d59e064bbf8c11692e6</t>
  </si>
  <si>
    <t>/organization/ neonc-technologies</t>
  </si>
  <si>
    <t>/organization/neonc-technologies</t>
  </si>
  <si>
    <t>/funding-round/ab7a181ba5ed3a463c5b9f55b37367b4</t>
  </si>
  <si>
    <t>/Organization/Neonc-Technologies</t>
  </si>
  <si>
    <t>NEONC Technologies</t>
  </si>
  <si>
    <t>http://www.neonctech.com</t>
  </si>
  <si>
    <t>/organization/ neonga</t>
  </si>
  <si>
    <t>/ORGANIZATION/NEONGA</t>
  </si>
  <si>
    <t>/funding-round/80eca0ef7359488e30e1a19ddc5e08e2</t>
  </si>
  <si>
    <t>/Organization/Neonga</t>
  </si>
  <si>
    <t>Neonga</t>
  </si>
  <si>
    <t>http://www.neonga.com</t>
  </si>
  <si>
    <t>/organization/neonga</t>
  </si>
  <si>
    <t>/funding-round/9e5bd8abd8acbc30e923587c396ca372</t>
  </si>
  <si>
    <t>/organization/ neongrid</t>
  </si>
  <si>
    <t>/ORGANIZATION/NEONGRID</t>
  </si>
  <si>
    <t>/funding-round/dd4a2dabb08fe0975114c60d0ad226fa</t>
  </si>
  <si>
    <t>/Organization/Neongrid</t>
  </si>
  <si>
    <t>NeonGrid (rebranded as DoneBy)</t>
  </si>
  <si>
    <t>http://doneby.com</t>
  </si>
  <si>
    <t>Information Technology|Media|Services</t>
  </si>
  <si>
    <t>/organization/ neonode</t>
  </si>
  <si>
    <t>/organization/neonode</t>
  </si>
  <si>
    <t>/funding-round/1197d177a9b3554c50a11606555b29ad</t>
  </si>
  <si>
    <t>/Organization/Neonode</t>
  </si>
  <si>
    <t>Neonode</t>
  </si>
  <si>
    <t>http://www.neonode.com</t>
  </si>
  <si>
    <t>/ORGANIZATION/NEONODE</t>
  </si>
  <si>
    <t>/funding-round/a74db44edcf5be404f12fb9d3f13a192</t>
  </si>
  <si>
    <t>/funding-round/f9af40b2fc6e43057171a2b8fa53ddb4</t>
  </si>
  <si>
    <t>/organization/ neonova-network-services</t>
  </si>
  <si>
    <t>/ORGANIZATION/NEONOVA-NETWORK-SERVICES</t>
  </si>
  <si>
    <t>/funding-round/462df8ddd8850429b1b2571484411f89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 neopad</t>
  </si>
  <si>
    <t>/organization/neopad</t>
  </si>
  <si>
    <t>/funding-round/8a418430755a9d7a902a1ee14377b7f4</t>
  </si>
  <si>
    <t>/Organization/Neopad</t>
  </si>
  <si>
    <t>Neopad</t>
  </si>
  <si>
    <t>http://www.neopadtech.com/</t>
  </si>
  <si>
    <t>Nanotechnology|New Product Development|Services</t>
  </si>
  <si>
    <t>/organization/ neopath-networks</t>
  </si>
  <si>
    <t>/ORGANIZATION/NEOPATH-NETWORKS</t>
  </si>
  <si>
    <t>/funding-round/0f2c4be3d0e4644641f177cba798c429</t>
  </si>
  <si>
    <t>/Organization/Neopath-Networks</t>
  </si>
  <si>
    <t>NeoPath Networks</t>
  </si>
  <si>
    <t>http://cisco.com</t>
  </si>
  <si>
    <t>/organization/neopath-networks</t>
  </si>
  <si>
    <t>/funding-round/69936b3713cb59c1069daf49bab927d5</t>
  </si>
  <si>
    <t>/funding-round/d78ae798285133b7e582d5b9d3ac6360</t>
  </si>
  <si>
    <t>/organization/ neophotonics</t>
  </si>
  <si>
    <t>/organization/neophotonics</t>
  </si>
  <si>
    <t>/funding-round/15043ec6cbd0f8d868762af5d31a7555</t>
  </si>
  <si>
    <t>/Organization/Neophotonics</t>
  </si>
  <si>
    <t>NeoPhotonics</t>
  </si>
  <si>
    <t>http://www.neophotonics.com</t>
  </si>
  <si>
    <t>/ORGANIZATION/NEOPHOTONICS</t>
  </si>
  <si>
    <t>/funding-round/383468da9684c88b83c0e15cc273d424</t>
  </si>
  <si>
    <t>/funding-round/44a2c35c8364e49636af1401826211fc</t>
  </si>
  <si>
    <t>/funding-round/92b130c0227e898f583aac8525a667e8</t>
  </si>
  <si>
    <t>/funding-round/a2e0804d1d348d0bf13aa5f8e6bab791</t>
  </si>
  <si>
    <t>/funding-round/b8dce4cbff179d65803891371ba68dc8</t>
  </si>
  <si>
    <t>/organization/ neopolitan-networks</t>
  </si>
  <si>
    <t>/organization/neopolitan-networks</t>
  </si>
  <si>
    <t>/funding-round/1bc97bc75cbe22d10b8cdb1c1bdd497a</t>
  </si>
  <si>
    <t>/Organization/Neopolitan-Networks</t>
  </si>
  <si>
    <t>Neopolitan Networks</t>
  </si>
  <si>
    <t>http://www.neopolitan.com</t>
  </si>
  <si>
    <t>/organization/ neoprospecta</t>
  </si>
  <si>
    <t>/ORGANIZATION/NEOPROSPECTA</t>
  </si>
  <si>
    <t>/funding-round/2bdaacc24342f9aecef488486f067551</t>
  </si>
  <si>
    <t>/Organization/Neoprospecta</t>
  </si>
  <si>
    <t>Neoprospecta</t>
  </si>
  <si>
    <t>http://neoprospecta.com</t>
  </si>
  <si>
    <t>Analytics|Life Sciences|Technology</t>
  </si>
  <si>
    <t>/organization/neoprospecta</t>
  </si>
  <si>
    <t>/funding-round/5c6ba7776832183db08cac0279f115d5</t>
  </si>
  <si>
    <t>/organization/ neoreach</t>
  </si>
  <si>
    <t>/ORGANIZATION/NEOREACH</t>
  </si>
  <si>
    <t>/funding-round/151a41d3c2f246295ed42b51f3807e2c</t>
  </si>
  <si>
    <t>/Organization/Neoreach</t>
  </si>
  <si>
    <t>NeoReach</t>
  </si>
  <si>
    <t>http://neoreach.com</t>
  </si>
  <si>
    <t>Advertising Platforms|Marketing Automation|SaaS|Social Media Marketing</t>
  </si>
  <si>
    <t>/organization/neoreach</t>
  </si>
  <si>
    <t>/funding-round/ea46e1576a2bcd76c556e5516cfd74bd</t>
  </si>
  <si>
    <t>/organization/ neos-corporation</t>
  </si>
  <si>
    <t>/ORGANIZATION/NEOS-CORPORATION</t>
  </si>
  <si>
    <t>/funding-round/8ae9c0eda3bb540f362ae8c615e93ceb</t>
  </si>
  <si>
    <t>/Organization/Neos-Corporation</t>
  </si>
  <si>
    <t>Neos Corporation</t>
  </si>
  <si>
    <t>http://www.neoscorp.jp</t>
  </si>
  <si>
    <t>/organization/ neos-geosolutions</t>
  </si>
  <si>
    <t>/organization/neos-geosolutions</t>
  </si>
  <si>
    <t>/funding-round/91cbfd5f9a8765b9d90418e87b4c0bd3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 neos-therapeutics</t>
  </si>
  <si>
    <t>/ORGANIZATION/NEOS-THERAPEUTICS</t>
  </si>
  <si>
    <t>/funding-round/35e5bd40386a3a448e0bd4524eedbf9b</t>
  </si>
  <si>
    <t>/Organization/Neos-Therapeutics</t>
  </si>
  <si>
    <t>Neos Therapeutics</t>
  </si>
  <si>
    <t>http://www.neostx.com</t>
  </si>
  <si>
    <t>/organization/neos-therapeutics</t>
  </si>
  <si>
    <t>/funding-round/486c9849cee63f608ee3d37a0a1ba6d5</t>
  </si>
  <si>
    <t>/funding-round/6791a07d8e13d2985eddabcbdb35782f</t>
  </si>
  <si>
    <t>/funding-round/7d9d1ed685d0c60df76d5e5caec5f835</t>
  </si>
  <si>
    <t>/funding-round/c2573b7affa41b00b1d840bc2550cbec</t>
  </si>
  <si>
    <t>/funding-round/e951d50bebb53c5c1127ce7d5c1bb53c</t>
  </si>
  <si>
    <t>/organization/ neosaej</t>
  </si>
  <si>
    <t>/ORGANIZATION/NEOSAEJ</t>
  </si>
  <si>
    <t>/funding-round/13a4cedd8803bfe697b62df0af3f0615</t>
  </si>
  <si>
    <t>/Organization/Neosaej</t>
  </si>
  <si>
    <t>neoSaej</t>
  </si>
  <si>
    <t>http://www.moneyaisle.com</t>
  </si>
  <si>
    <t>Banking|Curated Web</t>
  </si>
  <si>
    <t>/organization/neosaej</t>
  </si>
  <si>
    <t>/funding-round/647cb2f17e740fd8b8a88386a0d0d82e</t>
  </si>
  <si>
    <t>/funding-round/703cbb5e1df20c6971d2a9dde7309e54</t>
  </si>
  <si>
    <t>/funding-round/709964997d362fc611daf19774e098df</t>
  </si>
  <si>
    <t>/funding-round/72ec465c4a61ced11fae308025c520f4</t>
  </si>
  <si>
    <t>/funding-round/b7d5a5f33b7228e2d9f806af16e083d5</t>
  </si>
  <si>
    <t>/organization/ neoscale-systems</t>
  </si>
  <si>
    <t>/ORGANIZATION/NEOSCALE-SYSTEMS</t>
  </si>
  <si>
    <t>/funding-round/64850a1998c38fbff4066d583ed7fb04</t>
  </si>
  <si>
    <t>/Organization/Neoscale-Systems</t>
  </si>
  <si>
    <t>NeoScale Systems</t>
  </si>
  <si>
    <t>/organization/neoscale-systems</t>
  </si>
  <si>
    <t>/funding-round/84d61b028279b31de501bb5f2d60a785</t>
  </si>
  <si>
    <t>21-04-2003</t>
  </si>
  <si>
    <t>/organization/ neoscores</t>
  </si>
  <si>
    <t>/ORGANIZATION/NEOSCORES</t>
  </si>
  <si>
    <t>/funding-round/3c47e6df36edce285eb0e61bd6ab2a5d</t>
  </si>
  <si>
    <t>/Organization/Neoscores</t>
  </si>
  <si>
    <t>neoScoresÂ®</t>
  </si>
  <si>
    <t>http://www.neoscores.com</t>
  </si>
  <si>
    <t>Apps|Music|Music Education|Music Services</t>
  </si>
  <si>
    <t>/organization/ neosens</t>
  </si>
  <si>
    <t>/organization/neosens</t>
  </si>
  <si>
    <t>/funding-round/0ac3509d96d6efeba10fc7bc99783788</t>
  </si>
  <si>
    <t>/Organization/Neosens</t>
  </si>
  <si>
    <t>Neosens</t>
  </si>
  <si>
    <t>http://www.neo-sens.com</t>
  </si>
  <si>
    <t>/organization/ neostem</t>
  </si>
  <si>
    <t>/ORGANIZATION/NEOSTEM</t>
  </si>
  <si>
    <t>/funding-round/27d90f7b19a11c4273beb1309ae185ab</t>
  </si>
  <si>
    <t>/Organization/Neostem</t>
  </si>
  <si>
    <t>NeoStem</t>
  </si>
  <si>
    <t>http://www.neostem.com</t>
  </si>
  <si>
    <t>/organization/neostem</t>
  </si>
  <si>
    <t>/funding-round/295ffa9c5592933015a0bd0f98ee1f26</t>
  </si>
  <si>
    <t>/organization/ neosurgical</t>
  </si>
  <si>
    <t>/ORGANIZATION/NEOSURGICAL</t>
  </si>
  <si>
    <t>/funding-round/3e92fa20129e6fb5d8919147b3f9fd4e</t>
  </si>
  <si>
    <t>/Organization/Neosurgical</t>
  </si>
  <si>
    <t>neoSurgical</t>
  </si>
  <si>
    <t>http://www.neosurgical.com</t>
  </si>
  <si>
    <t>/organization/ neosystems</t>
  </si>
  <si>
    <t>/organization/neosystems</t>
  </si>
  <si>
    <t>/funding-round/061edf082b9c07050bf6a4a48cbabcd7</t>
  </si>
  <si>
    <t>/Organization/Neosystems</t>
  </si>
  <si>
    <t>NeoSystems</t>
  </si>
  <si>
    <t>http://www.neosystemscorp.com</t>
  </si>
  <si>
    <t>/ORGANIZATION/NEOSYSTEMS</t>
  </si>
  <si>
    <t>/funding-round/c79d5b8d35f6ec3a64098270a88c6057</t>
  </si>
  <si>
    <t>/organization/ neoteny-labs</t>
  </si>
  <si>
    <t>/organization/neoteny-labs</t>
  </si>
  <si>
    <t>/funding-round/1346f798accd94a7c187bea606841fd1</t>
  </si>
  <si>
    <t>/Organization/Neoteny-Labs</t>
  </si>
  <si>
    <t>Neoteny Labs</t>
  </si>
  <si>
    <t>http://neotenylabs.com</t>
  </si>
  <si>
    <t>/organization/ neothermia-corporation</t>
  </si>
  <si>
    <t>/ORGANIZATION/NEOTHERMIA-CORPORATION</t>
  </si>
  <si>
    <t>/funding-round/69694f6da5f1ac39ab677ef887091198</t>
  </si>
  <si>
    <t>/Organization/Neothermia-Corporation</t>
  </si>
  <si>
    <t>Neothermia Corporation</t>
  </si>
  <si>
    <t>http://neothermia.com/</t>
  </si>
  <si>
    <t>/organization/ neotract</t>
  </si>
  <si>
    <t>/organization/neotract</t>
  </si>
  <si>
    <t>/funding-round/1474308331be5a61085b6825a60ad496</t>
  </si>
  <si>
    <t>/Organization/Neotract</t>
  </si>
  <si>
    <t>Neotract</t>
  </si>
  <si>
    <t>http://urolift.com/</t>
  </si>
  <si>
    <t>/ORGANIZATION/NEOTRACT</t>
  </si>
  <si>
    <t>/funding-round/20979ff8762c01934956a2e5dc821e83</t>
  </si>
  <si>
    <t>/funding-round/993cf287e4f6de657fba9b420970d4cd</t>
  </si>
  <si>
    <t>/funding-round/bdaad8c36e58e3cd1ccef0c0fb9952c8</t>
  </si>
  <si>
    <t>/organization/ neotrade-analytics</t>
  </si>
  <si>
    <t>/organization/neotrade-analytics</t>
  </si>
  <si>
    <t>/funding-round/b84219856be88ababa38bc57d150c03b</t>
  </si>
  <si>
    <t>/Organization/Neotrade-Analytics</t>
  </si>
  <si>
    <t>Neotrade Analytics</t>
  </si>
  <si>
    <t>http://www.neotradeanalytics.com/</t>
  </si>
  <si>
    <t>/organization/ neotropix</t>
  </si>
  <si>
    <t>/ORGANIZATION/NEOTROPIX</t>
  </si>
  <si>
    <t>/funding-round/7bae6fd0da153f7c8d93ad0978a22842</t>
  </si>
  <si>
    <t>/Organization/Neotropix</t>
  </si>
  <si>
    <t>Neotropix</t>
  </si>
  <si>
    <t>http://neotropix.com</t>
  </si>
  <si>
    <t>/organization/ neovacs</t>
  </si>
  <si>
    <t>/organization/neovacs</t>
  </si>
  <si>
    <t>/funding-round/0466e06eda4505adc3c183418b6b8e18</t>
  </si>
  <si>
    <t>/Organization/Neovacs</t>
  </si>
  <si>
    <t>Neovacs</t>
  </si>
  <si>
    <t>http://www.neovacs.fr</t>
  </si>
  <si>
    <t>/ORGANIZATION/NEOVACS</t>
  </si>
  <si>
    <t>/funding-round/314aea6a00718e7f8343a50b967a78a4</t>
  </si>
  <si>
    <t>/organization/ neovasc</t>
  </si>
  <si>
    <t>/organization/neovasc</t>
  </si>
  <si>
    <t>/funding-round/3842fa1947f0447a1073d2232dacac6b</t>
  </si>
  <si>
    <t>/Organization/Neovasc</t>
  </si>
  <si>
    <t>Neovasc</t>
  </si>
  <si>
    <t>http://neovasc.com</t>
  </si>
  <si>
    <t>/ORGANIZATION/NEOVASC</t>
  </si>
  <si>
    <t>/funding-round/b86a18e7a95389f8d21b0c216dfa480c</t>
  </si>
  <si>
    <t>/organization/ neovision-hypersystems</t>
  </si>
  <si>
    <t>/organization/neovision-hypersystems</t>
  </si>
  <si>
    <t>/funding-round/6066fd8ad79232c8fde81f9e6082ec5d</t>
  </si>
  <si>
    <t>/Organization/Neovision-Hypersystems</t>
  </si>
  <si>
    <t>Neovision Hypersystems</t>
  </si>
  <si>
    <t>/organization/ neovista</t>
  </si>
  <si>
    <t>/ORGANIZATION/NEOVISTA</t>
  </si>
  <si>
    <t>/funding-round/451618ae278d1d16025a714f4c2c8c39</t>
  </si>
  <si>
    <t>/Organization/Neovista</t>
  </si>
  <si>
    <t>NeoVista</t>
  </si>
  <si>
    <t>http://www.neovistainc.com</t>
  </si>
  <si>
    <t>/organization/neovista</t>
  </si>
  <si>
    <t>/funding-round/4a235e41594eaf180fa2966575a8804e</t>
  </si>
  <si>
    <t>/funding-round/5677fa98cee8d6197127bf268f68d13d</t>
  </si>
  <si>
    <t>/funding-round/5dbd0981fc9a5df5c4da51cd4358128a</t>
  </si>
  <si>
    <t>/funding-round/b30e8b5595d4ac77b6edd8b2182237fb</t>
  </si>
  <si>
    <t>/funding-round/f2035b3025e76b110376a2b7ff5db9f6</t>
  </si>
  <si>
    <t>/funding-round/f5f37ca7965874a154ad4de3bf53fc8c</t>
  </si>
  <si>
    <t>/organization/ neoxen-systems</t>
  </si>
  <si>
    <t>/organization/neoxen-systems</t>
  </si>
  <si>
    <t>/funding-round/11f2756594f224d3afe0957bf4b951fc</t>
  </si>
  <si>
    <t>15-09-2004</t>
  </si>
  <si>
    <t>/Organization/Neoxen-Systems</t>
  </si>
  <si>
    <t>Neoxen Systems</t>
  </si>
  <si>
    <t>http://www.neoxen.com/</t>
  </si>
  <si>
    <t>Business Services|Cloud Computing|Information Services</t>
  </si>
  <si>
    <t>/organization/ neozeo</t>
  </si>
  <si>
    <t>/ORGANIZATION/NEOZEO</t>
  </si>
  <si>
    <t>/funding-round/53c4edf8e4eb83496255063724e5f8b7</t>
  </si>
  <si>
    <t>/Organization/Neozeo</t>
  </si>
  <si>
    <t>NeoZeo</t>
  </si>
  <si>
    <t>http://www.neo-zeo.com/</t>
  </si>
  <si>
    <t>/organization/neozeo</t>
  </si>
  <si>
    <t>/funding-round/80961c378cc087fa0ec783b1ad696043</t>
  </si>
  <si>
    <t>/organization/ neozone</t>
  </si>
  <si>
    <t>/ORGANIZATION/NEOZONE</t>
  </si>
  <si>
    <t>/funding-round/69fb6761a16431a73d1d9229e7fb779c</t>
  </si>
  <si>
    <t>/Organization/Neozone</t>
  </si>
  <si>
    <t>Neozone</t>
  </si>
  <si>
    <t>http://www.neozone.com</t>
  </si>
  <si>
    <t>/organization/ nepenthea</t>
  </si>
  <si>
    <t>/organization/nepenthea</t>
  </si>
  <si>
    <t>/funding-round/6151261024c8d12199b81624580d3103</t>
  </si>
  <si>
    <t>/Organization/Nepenthea</t>
  </si>
  <si>
    <t>NEPENTHEA</t>
  </si>
  <si>
    <t>Rocky Point</t>
  </si>
  <si>
    <t>/organization/ nephera</t>
  </si>
  <si>
    <t>/ORGANIZATION/NEPHERA</t>
  </si>
  <si>
    <t>/funding-round/5489e05c6c406d057506150ff68a2746</t>
  </si>
  <si>
    <t>/Organization/Nephera</t>
  </si>
  <si>
    <t>Nephera</t>
  </si>
  <si>
    <t>http://www.nephera.com</t>
  </si>
  <si>
    <t>/organization/ nephoscale</t>
  </si>
  <si>
    <t>/organization/nephoscale</t>
  </si>
  <si>
    <t>/funding-round/a0f7adb4f41795724d5efc9cf0b39a5d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 nephosity</t>
  </si>
  <si>
    <t>/ORGANIZATION/NEPHOSITY</t>
  </si>
  <si>
    <t>/funding-round/dbe816cbcff3d1b26f689e56efa342a2</t>
  </si>
  <si>
    <t>/Organization/Nephosity</t>
  </si>
  <si>
    <t>Nephosity</t>
  </si>
  <si>
    <t>http://jackimaging.com</t>
  </si>
  <si>
    <t>Enterprise Software|Health Care|Health Care Information Technology|Medical</t>
  </si>
  <si>
    <t>/organization/ nephrogenex</t>
  </si>
  <si>
    <t>/organization/nephrogenex</t>
  </si>
  <si>
    <t>/funding-round/0c23b867664e3951f60afbee856e2381</t>
  </si>
  <si>
    <t>/Organization/Nephrogenex</t>
  </si>
  <si>
    <t>NephroGenex</t>
  </si>
  <si>
    <t>http://www.nephrogenex.com</t>
  </si>
  <si>
    <t>/ORGANIZATION/NEPHROGENEX</t>
  </si>
  <si>
    <t>/funding-round/6501f5e318476289b6d94dee2d78f92b</t>
  </si>
  <si>
    <t>/funding-round/69fa42edac7424d94eefbc2dbc592eb0</t>
  </si>
  <si>
    <t>/funding-round/f3f3cac50c717cd451ed44d0e099fb10</t>
  </si>
  <si>
    <t>/organization/ nephrology-care-group</t>
  </si>
  <si>
    <t>/organization/nephrology-care-group</t>
  </si>
  <si>
    <t>/funding-round/a2552dbe431be9a94cf31450e025d6ee</t>
  </si>
  <si>
    <t>/Organization/Nephrology-Care-Group</t>
  </si>
  <si>
    <t>Nephrology Care Group</t>
  </si>
  <si>
    <t>http://nephrologycaregroup.com</t>
  </si>
  <si>
    <t>/organization/ nephroplus</t>
  </si>
  <si>
    <t>/ORGANIZATION/NEPHROPLUS</t>
  </si>
  <si>
    <t>/funding-round/0f6c4da434535a3fcd3c3699313af015</t>
  </si>
  <si>
    <t>/Organization/Nephroplus</t>
  </si>
  <si>
    <t>NephroPlus</t>
  </si>
  <si>
    <t>http://www.nephroplus.com</t>
  </si>
  <si>
    <t>/organization/nephroplus</t>
  </si>
  <si>
    <t>/funding-round/d7c1421a134f0ba7c6a5a5d658250172</t>
  </si>
  <si>
    <t>/organization/ nephros</t>
  </si>
  <si>
    <t>/ORGANIZATION/NEPHROS</t>
  </si>
  <si>
    <t>/funding-round/240f166a87b67c12c99d9671d0391615</t>
  </si>
  <si>
    <t>/Organization/Nephros</t>
  </si>
  <si>
    <t>Nephros</t>
  </si>
  <si>
    <t>http://nephros.com</t>
  </si>
  <si>
    <t>River Edge</t>
  </si>
  <si>
    <t>/organization/nephros</t>
  </si>
  <si>
    <t>/funding-round/3d918d19745e933ac28b74bba9558db5</t>
  </si>
  <si>
    <t>/funding-round/860c35d3f1f0bc47a6c6204d83e6358d</t>
  </si>
  <si>
    <t>/organization/ nephrx-corporation</t>
  </si>
  <si>
    <t>/organization/nephrx-corporation</t>
  </si>
  <si>
    <t>/funding-round/7e5459c4fe8351690f11b40bbff6cde6</t>
  </si>
  <si>
    <t>/Organization/Nephrx-Corporation</t>
  </si>
  <si>
    <t>NephRx Corporation</t>
  </si>
  <si>
    <t>http://nephrx.com</t>
  </si>
  <si>
    <t>/organization/ nepris</t>
  </si>
  <si>
    <t>/ORGANIZATION/NEPRIS</t>
  </si>
  <si>
    <t>/funding-round/3ccf03b4cfafbf6fcc6ad39b96d4ecb7</t>
  </si>
  <si>
    <t>/Organization/Nepris</t>
  </si>
  <si>
    <t>Nepris</t>
  </si>
  <si>
    <t>http://www.nepris.com</t>
  </si>
  <si>
    <t>Charter Schools|EdTech|Education|K-12 Education|Teachers|Technology</t>
  </si>
  <si>
    <t>/organization/nepris</t>
  </si>
  <si>
    <t>/funding-round/62660f8b30f850e0a42aa3815fc0b9a3</t>
  </si>
  <si>
    <t>/organization/ neptune</t>
  </si>
  <si>
    <t>/ORGANIZATION/NEPTUNE</t>
  </si>
  <si>
    <t>/funding-round/b2eb61c0861cba60a9ff9fcec699a2b7</t>
  </si>
  <si>
    <t>/Organization/Neptune</t>
  </si>
  <si>
    <t>Neptune</t>
  </si>
  <si>
    <t>http://neptunegames.co.kr</t>
  </si>
  <si>
    <t>/organization/ neptune-computer</t>
  </si>
  <si>
    <t>/organization/neptune-computer</t>
  </si>
  <si>
    <t>/funding-round/6d5de12d4195d61c9c09621031938d3e</t>
  </si>
  <si>
    <t>/Organization/Neptune-Computer</t>
  </si>
  <si>
    <t>Neptune Computer Inc.</t>
  </si>
  <si>
    <t>http://www.getneptune.com</t>
  </si>
  <si>
    <t>Android|Hardware + Software|Wearables</t>
  </si>
  <si>
    <t>/organization/ neptune-io</t>
  </si>
  <si>
    <t>/ORGANIZATION/NEPTUNE-IO</t>
  </si>
  <si>
    <t>/funding-round/1fd5932797618777602a68e6cf9d7d60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io</t>
  </si>
  <si>
    <t>/funding-round/21b65bafbc95b3202c9c475fdc886b92</t>
  </si>
  <si>
    <t>/organization/ neptune-mobile-devices</t>
  </si>
  <si>
    <t>/ORGANIZATION/NEPTUNE-MOBILE-DEVICES</t>
  </si>
  <si>
    <t>/funding-round/7fcdfc1cadad8753e34381b7cc2da12e</t>
  </si>
  <si>
    <t>/Organization/Neptune-Mobile-Devices</t>
  </si>
  <si>
    <t>Neptune Mobile Devices</t>
  </si>
  <si>
    <t>http://www.NeptuneMobileDevices.com</t>
  </si>
  <si>
    <t>Defense|Mobile Devices|Software</t>
  </si>
  <si>
    <t>/organization/ neptune-software-as</t>
  </si>
  <si>
    <t>/organization/neptune-software-as</t>
  </si>
  <si>
    <t>/funding-round/1498080685c464ada61a5325df0c1db7</t>
  </si>
  <si>
    <t>/Organization/Neptune-Software-As</t>
  </si>
  <si>
    <t>Neptune Software AS</t>
  </si>
  <si>
    <t>http://neptune-software.com/</t>
  </si>
  <si>
    <t>/organization/ neptune-technologies-bioressource</t>
  </si>
  <si>
    <t>/ORGANIZATION/NEPTUNE-TECHNOLOGIES-BIORESSOURCE</t>
  </si>
  <si>
    <t>/funding-round/2aadbb6a2aec1b590e1212bf963bd82c</t>
  </si>
  <si>
    <t>/Organization/Neptune-Technologies-Bioressource</t>
  </si>
  <si>
    <t>Neptune Technologies &amp; Bioressource</t>
  </si>
  <si>
    <t>http://neptunebiotech.com</t>
  </si>
  <si>
    <t>/organization/neptune-technologies-bioressource</t>
  </si>
  <si>
    <t>/funding-round/43e73252ea91183830f5dc4d7392b519</t>
  </si>
  <si>
    <t>/funding-round/537b609b2a8622ee3f43e19a9143ece1</t>
  </si>
  <si>
    <t>/organization/ nerd-attack</t>
  </si>
  <si>
    <t>/organization/nerd-attack</t>
  </si>
  <si>
    <t>/funding-round/484749a66de83f4a9f960f4e6e573220</t>
  </si>
  <si>
    <t>/Organization/Nerd-Attack</t>
  </si>
  <si>
    <t>Nerd Attack</t>
  </si>
  <si>
    <t>http://www.nerdattack.com.my</t>
  </si>
  <si>
    <t>/organization/ nerd-kingdom</t>
  </si>
  <si>
    <t>/ORGANIZATION/NERD-KINGDOM</t>
  </si>
  <si>
    <t>/funding-round/59b59c8c672db5919e7ffb020549a02a</t>
  </si>
  <si>
    <t>/Organization/Nerd-Kingdom</t>
  </si>
  <si>
    <t>Nerd Kingdom</t>
  </si>
  <si>
    <t>http://nerdkingdom.com</t>
  </si>
  <si>
    <t>/organization/nerd-kingdom</t>
  </si>
  <si>
    <t>/funding-round/e2403707b142196862ad6b4245924f20</t>
  </si>
  <si>
    <t>/organization/ nerd-skincare</t>
  </si>
  <si>
    <t>/ORGANIZATION/NERD-SKINCARE</t>
  </si>
  <si>
    <t>/funding-round/4189becd18c7bf9734307f4ffbb25841</t>
  </si>
  <si>
    <t>/Organization/Nerd-Skincare</t>
  </si>
  <si>
    <t>Nerd Skincare</t>
  </si>
  <si>
    <t>http://www.nerdskincare.com/</t>
  </si>
  <si>
    <t>/organization/ nerdies</t>
  </si>
  <si>
    <t>/organization/nerdies</t>
  </si>
  <si>
    <t>/funding-round/91803cee6cdaef1af62cab9ccc1c35bb</t>
  </si>
  <si>
    <t>/Organization/Nerdies</t>
  </si>
  <si>
    <t>Nerdies</t>
  </si>
  <si>
    <t>http://www.nerdies.me/</t>
  </si>
  <si>
    <t>/organization/ nerdist</t>
  </si>
  <si>
    <t>/ORGANIZATION/NERDIST</t>
  </si>
  <si>
    <t>/funding-round/71af35a820d1ff5ccdf7c1a8b15e5fba</t>
  </si>
  <si>
    <t>/Organization/Nerdist</t>
  </si>
  <si>
    <t>Nerdist</t>
  </si>
  <si>
    <t>http://www.nerdist.com</t>
  </si>
  <si>
    <t>/organization/ nerdwallet</t>
  </si>
  <si>
    <t>/organization/nerdwallet</t>
  </si>
  <si>
    <t>/funding-round/15a617c1cfd0b39893d1609a0ad77ebf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DWALLET</t>
  </si>
  <si>
    <t>/funding-round/6ab1c820d1c8059ea4e854f616d4f666</t>
  </si>
  <si>
    <t>/funding-round/fce12ad117b27306891cda65454a27af</t>
  </si>
  <si>
    <t>/organization/ neredekal-com</t>
  </si>
  <si>
    <t>/ORGANIZATION/NEREDEKAL-COM</t>
  </si>
  <si>
    <t>/funding-round/7a61a0c98a7d83d6acdc0718f0d64e2c</t>
  </si>
  <si>
    <t>/Organization/Neredekal-Com</t>
  </si>
  <si>
    <t>Neredekal.com</t>
  </si>
  <si>
    <t>http://www.neredekal.com</t>
  </si>
  <si>
    <t>/organization/ nereus-pharmaceuticals</t>
  </si>
  <si>
    <t>/organization/nereus-pharmaceuticals</t>
  </si>
  <si>
    <t>/funding-round/f2fa7b4632d4a4105d8148470170741a</t>
  </si>
  <si>
    <t>/Organization/Nereus-Pharmaceuticals</t>
  </si>
  <si>
    <t>Nereus Pharmaceuticals</t>
  </si>
  <si>
    <t>http://www.nereuspharm.com</t>
  </si>
  <si>
    <t>/ORGANIZATION/NEREUS-PHARMACEUTICALS</t>
  </si>
  <si>
    <t>/funding-round/f771a5e8dfda73d6461dc8bb64707510</t>
  </si>
  <si>
    <t>/funding-round/fcc05d06b6d4d012e453cb5b889d9e11</t>
  </si>
  <si>
    <t>/organization/ neri</t>
  </si>
  <si>
    <t>/ORGANIZATION/NERI</t>
  </si>
  <si>
    <t>/funding-round/f9f98a6943d480bebd223fffd3e2a294</t>
  </si>
  <si>
    <t>/Organization/Neri</t>
  </si>
  <si>
    <t>NERI</t>
  </si>
  <si>
    <t>http://www.neriscience.com</t>
  </si>
  <si>
    <t>/organization/ nerites</t>
  </si>
  <si>
    <t>/organization/nerites</t>
  </si>
  <si>
    <t>/funding-round/0c40287493656c63b254cca158145117</t>
  </si>
  <si>
    <t>/Organization/Nerites</t>
  </si>
  <si>
    <t>NERITES</t>
  </si>
  <si>
    <t>http://www.nerites.com</t>
  </si>
  <si>
    <t>/ORGANIZATION/NERITES</t>
  </si>
  <si>
    <t>/funding-round/aaa5cefc6d41c1ae0c0b891eb14710dc</t>
  </si>
  <si>
    <t>/organization/ nerium-biotechnology</t>
  </si>
  <si>
    <t>/organization/nerium-biotechnology</t>
  </si>
  <si>
    <t>/funding-round/305803a7655e2400a0f7a7a70c911f8e</t>
  </si>
  <si>
    <t>/Organization/Nerium-Biotechnology</t>
  </si>
  <si>
    <t>Nerium Biotechnology</t>
  </si>
  <si>
    <t>http://neriumbiotech.com</t>
  </si>
  <si>
    <t>/organization/ neronote</t>
  </si>
  <si>
    <t>/ORGANIZATION/NERONOTE</t>
  </si>
  <si>
    <t>/funding-round/0058a1f8368470f43ee0402641901811</t>
  </si>
  <si>
    <t>/Organization/Neronote</t>
  </si>
  <si>
    <t>Neronote</t>
  </si>
  <si>
    <t>http://www.neronote.com</t>
  </si>
  <si>
    <t>Brand Marketing|E-Commerce|Fashion|Mass Customization</t>
  </si>
  <si>
    <t>/organization/ nerre-therapeutics</t>
  </si>
  <si>
    <t>/organization/nerre-therapeutics</t>
  </si>
  <si>
    <t>/funding-round/b0cac2a56ac7048094c01ab19ca520f5</t>
  </si>
  <si>
    <t>/Organization/Nerre-Therapeutics</t>
  </si>
  <si>
    <t>NeRRe Therapeutics</t>
  </si>
  <si>
    <t>http://nerretherapeutics.com/</t>
  </si>
  <si>
    <t>/organization/ nervana-systems</t>
  </si>
  <si>
    <t>/ORGANIZATION/NERVANA-SYSTEMS</t>
  </si>
  <si>
    <t>/funding-round/09a887785ef9705af0c2672e91f34bf2</t>
  </si>
  <si>
    <t>/Organization/Nervana-Systems</t>
  </si>
  <si>
    <t>Nervana Systems</t>
  </si>
  <si>
    <t>http://nervanasys.com</t>
  </si>
  <si>
    <t>/organization/nervana-systems</t>
  </si>
  <si>
    <t>/funding-round/0fd0a6f1ce0b597715300d5a6da903b5</t>
  </si>
  <si>
    <t>/funding-round/2a8f9e12f1df4fa2571b6382e2d257c5</t>
  </si>
  <si>
    <t>/organization/ nerve-com</t>
  </si>
  <si>
    <t>/organization/nerve-com</t>
  </si>
  <si>
    <t>/funding-round/4226c421f8d708b2a1da9d7a4f7a25d1</t>
  </si>
  <si>
    <t>/Organization/Nerve-Com</t>
  </si>
  <si>
    <t>Nerve.com</t>
  </si>
  <si>
    <t>http://nerve.com</t>
  </si>
  <si>
    <t>/organization/ nerveda</t>
  </si>
  <si>
    <t>/ORGANIZATION/NERVEDA</t>
  </si>
  <si>
    <t>/funding-round/58645697084582e58f36c5b5cacb055c</t>
  </si>
  <si>
    <t>/Organization/Nerveda</t>
  </si>
  <si>
    <t>Nerveda</t>
  </si>
  <si>
    <t>/organization/ nervogrid</t>
  </si>
  <si>
    <t>/organization/nervogrid</t>
  </si>
  <si>
    <t>/funding-round/d7f037bb72a9bdc6c5f0d152ef0b0597</t>
  </si>
  <si>
    <t>/Organization/Nervogrid</t>
  </si>
  <si>
    <t>Nervogrid</t>
  </si>
  <si>
    <t>http://www.nervogrid.com</t>
  </si>
  <si>
    <t>/organization/ nervve-technologies</t>
  </si>
  <si>
    <t>/ORGANIZATION/NERVVE-TECHNOLOGIES</t>
  </si>
  <si>
    <t>/funding-round/759b302b8f0b852a03f91adab4a4eef3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rvve-technologies</t>
  </si>
  <si>
    <t>/funding-round/81c03911c3f2fa54023daff703cf6928</t>
  </si>
  <si>
    <t>/funding-round/cb76b30b5afd1b97e143ccd944d9de73</t>
  </si>
  <si>
    <t>/organization/ ness-clothing</t>
  </si>
  <si>
    <t>/organization/ness-clothing</t>
  </si>
  <si>
    <t>/funding-round/d2983c210b8ebd16e323840004e98e99</t>
  </si>
  <si>
    <t>/Organization/Ness-Clothing</t>
  </si>
  <si>
    <t>Ness Clothing</t>
  </si>
  <si>
    <t>http://www.ness.co.uk/</t>
  </si>
  <si>
    <t>Scotland</t>
  </si>
  <si>
    <t>/organization/ ness-computing</t>
  </si>
  <si>
    <t>/ORGANIZATION/NESS-COMPUTING</t>
  </si>
  <si>
    <t>/funding-round/0b7742a6aced4e78a81f67c2ace7afa4</t>
  </si>
  <si>
    <t>/Organization/Ness-Computing</t>
  </si>
  <si>
    <t>Ness Computing</t>
  </si>
  <si>
    <t>http://likeness.com</t>
  </si>
  <si>
    <t>Apps|App Stores|iPhone|Restaurants|Search</t>
  </si>
  <si>
    <t>/organization/ness-computing</t>
  </si>
  <si>
    <t>/funding-round/b378fff0d8a7997af2bd1e0c7357d7df</t>
  </si>
  <si>
    <t>/organization/ ness-display-corp</t>
  </si>
  <si>
    <t>/ORGANIZATION/NESS-DISPLAY-CORP</t>
  </si>
  <si>
    <t>/funding-round/4a22a852c321cd1fb2dd2176502f3967</t>
  </si>
  <si>
    <t>/Organization/Ness-Display-Corp</t>
  </si>
  <si>
    <t>Ness Display Corp</t>
  </si>
  <si>
    <t>http://www.ness.co.kr/</t>
  </si>
  <si>
    <t>Sowon</t>
  </si>
  <si>
    <t>/organization/ nest-away</t>
  </si>
  <si>
    <t>/organization/nest-away</t>
  </si>
  <si>
    <t>/funding-round/93b49863ed1da5e23523d0ef6b118dbe</t>
  </si>
  <si>
    <t>/Organization/Nest-Away</t>
  </si>
  <si>
    <t>NestAway</t>
  </si>
  <si>
    <t>http://nestaway.com</t>
  </si>
  <si>
    <t>/ORGANIZATION/NEST-AWAY</t>
  </si>
  <si>
    <t>/funding-round/a20cdd104ff6d8496595ce4c1279c11a</t>
  </si>
  <si>
    <t>/organization/ nest-fragrances</t>
  </si>
  <si>
    <t>/organization/nest-fragrances</t>
  </si>
  <si>
    <t>/funding-round/014ca4e63614ed629dcde36e60c7ace4</t>
  </si>
  <si>
    <t>/Organization/Nest-Fragrances</t>
  </si>
  <si>
    <t>NEST Fragrances</t>
  </si>
  <si>
    <t>http://www.nestfragrances.com</t>
  </si>
  <si>
    <t>/organization/ nest-group</t>
  </si>
  <si>
    <t>/ORGANIZATION/NEST-GROUP</t>
  </si>
  <si>
    <t>/funding-round/d5ac42151a3e8a9591eb3a39fb775710</t>
  </si>
  <si>
    <t>/Organization/Nest-Group</t>
  </si>
  <si>
    <t>NeST Group</t>
  </si>
  <si>
    <t>http://www.nestgroup.net</t>
  </si>
  <si>
    <t>/organization/ nest-labs</t>
  </si>
  <si>
    <t>/organization/nest-labs</t>
  </si>
  <si>
    <t>/funding-round/04419a3e09758fda058a84ebf25c2a64</t>
  </si>
  <si>
    <t>/Organization/Nest-Labs</t>
  </si>
  <si>
    <t>Nest Labs</t>
  </si>
  <si>
    <t>http://www.nest.com</t>
  </si>
  <si>
    <t>/ORGANIZATION/NEST-LABS</t>
  </si>
  <si>
    <t>/funding-round/16bf70ee6de109d49067c1ab45593107</t>
  </si>
  <si>
    <t>/funding-round/a9a46e901ebd5698727063fb3e3a2075</t>
  </si>
  <si>
    <t>/organization/ nest-wealth</t>
  </si>
  <si>
    <t>/ORGANIZATION/NEST-WEALTH</t>
  </si>
  <si>
    <t>/funding-round/b5e3e09983a091d18530e29e4b6cd534</t>
  </si>
  <si>
    <t>/Organization/Nest-Wealth</t>
  </si>
  <si>
    <t>Nest Wealth</t>
  </si>
  <si>
    <t>http://nestwealth.com/</t>
  </si>
  <si>
    <t>/organization/ nestdrop</t>
  </si>
  <si>
    <t>/organization/nestdrop</t>
  </si>
  <si>
    <t>/funding-round/f2ee987336479388b5d7df60a5b4992f</t>
  </si>
  <si>
    <t>/Organization/Nestdrop</t>
  </si>
  <si>
    <t>Nestdrop</t>
  </si>
  <si>
    <t>http://www.nestdrop.com</t>
  </si>
  <si>
    <t>/organization/ nestegg</t>
  </si>
  <si>
    <t>/ORGANIZATION/NESTEGG</t>
  </si>
  <si>
    <t>/funding-round/7b9114ecefa20a58af22f21996ab31a8</t>
  </si>
  <si>
    <t>/Organization/Nestegg</t>
  </si>
  <si>
    <t>Nestegg Biotech</t>
  </si>
  <si>
    <t>http://nesteggbiotech.com</t>
  </si>
  <si>
    <t>3D Printing|Bio-Pharm|Biotechnology</t>
  </si>
  <si>
    <t>/organization/ nestie</t>
  </si>
  <si>
    <t>/organization/nestie</t>
  </si>
  <si>
    <t>/funding-round/4104dfd1b00abbbb47efac998818b2d8</t>
  </si>
  <si>
    <t>/Organization/Nestie</t>
  </si>
  <si>
    <t>Nestie</t>
  </si>
  <si>
    <t>http://nestie.co</t>
  </si>
  <si>
    <t>/organization/ nestigator-com</t>
  </si>
  <si>
    <t>/ORGANIZATION/NESTIGATOR-COM</t>
  </si>
  <si>
    <t>/funding-round/80dc4c8703502cbe77b5ac9af4d9fa2e</t>
  </si>
  <si>
    <t>/Organization/Nestigator-Com</t>
  </si>
  <si>
    <t>Nestigator.com</t>
  </si>
  <si>
    <t>http://www.Nestigator.com</t>
  </si>
  <si>
    <t>/organization/ nestio</t>
  </si>
  <si>
    <t>/organization/nestio</t>
  </si>
  <si>
    <t>/funding-round/1cfc2222456fef99a823a2bbe7e4a2a4</t>
  </si>
  <si>
    <t>/Organization/Nestio</t>
  </si>
  <si>
    <t>Nestio</t>
  </si>
  <si>
    <t>http://nestio.com</t>
  </si>
  <si>
    <t>Real Estate|Technology</t>
  </si>
  <si>
    <t>/ORGANIZATION/NESTIO</t>
  </si>
  <si>
    <t>/funding-round/1f2b82af38803ef64b9f960bb1329def</t>
  </si>
  <si>
    <t>/funding-round/814123091974401e6a9ac249e2d582e7</t>
  </si>
  <si>
    <t>/funding-round/8f50394b8d6435a11d17e49146a96d0d</t>
  </si>
  <si>
    <t>/funding-round/c16998ab458697cc8a389e3a8b6cf0be</t>
  </si>
  <si>
    <t>/funding-round/f9b76f9c8f00e0d000b677d00cada9d9</t>
  </si>
  <si>
    <t>/organization/ nestpick</t>
  </si>
  <si>
    <t>/organization/nestpick</t>
  </si>
  <si>
    <t>/funding-round/e1e9cd0523939c71bf982a82064dab60</t>
  </si>
  <si>
    <t>/Organization/Nestpick</t>
  </si>
  <si>
    <t>nestpick</t>
  </si>
  <si>
    <t>https://www.nestpick.com</t>
  </si>
  <si>
    <t>/ORGANIZATION/NESTPICK</t>
  </si>
  <si>
    <t>/funding-round/ebcadc024bf66ca0fda63c0bdbbb7011</t>
  </si>
  <si>
    <t>/funding-round/f56210fa8e2438accab7e2ae67593c06</t>
  </si>
  <si>
    <t>/organization/ net-263</t>
  </si>
  <si>
    <t>/ORGANIZATION/NET-263</t>
  </si>
  <si>
    <t>/funding-round/b1edb63905263708236df9efe3d7fbd7</t>
  </si>
  <si>
    <t>/Organization/Net-263</t>
  </si>
  <si>
    <t>Net 263</t>
  </si>
  <si>
    <t>http://www.263.net.cn</t>
  </si>
  <si>
    <t>/organization/ net-concierge</t>
  </si>
  <si>
    <t>/organization/net-concierge</t>
  </si>
  <si>
    <t>/funding-round/7cb900cf7428d0d112c0aa85fc457536</t>
  </si>
  <si>
    <t>/Organization/Net-Concierge</t>
  </si>
  <si>
    <t>net concierge</t>
  </si>
  <si>
    <t>https://cart.st/</t>
  </si>
  <si>
    <t>Internet|Shopping</t>
  </si>
  <si>
    <t>/organization/ net-element</t>
  </si>
  <si>
    <t>/ORGANIZATION/NET-ELEMENT</t>
  </si>
  <si>
    <t>/funding-round/0cb8c980195359f0cafdb1f627c70467</t>
  </si>
  <si>
    <t>/Organization/Net-Element</t>
  </si>
  <si>
    <t>Net Element</t>
  </si>
  <si>
    <t>http://www.netelement.com</t>
  </si>
  <si>
    <t>E-Commerce|Mobile Commerce|Mobile Payments|Payments|Technology</t>
  </si>
  <si>
    <t>/organization/net-element</t>
  </si>
  <si>
    <t>/funding-round/3f18547c96072f4cf27e12603b80abd7</t>
  </si>
  <si>
    <t>/funding-round/4f8abe441fa7cc5787c42a6fa1faa70c</t>
  </si>
  <si>
    <t>/funding-round/5c9287e5c3234110927b68ed6df1d13d</t>
  </si>
  <si>
    <t>/funding-round/7385c29ca8edde84fb86f0175c158d77</t>
  </si>
  <si>
    <t>/funding-round/9b19902a15c7540726624e469f0536e5</t>
  </si>
  <si>
    <t>/funding-round/9f08c8db63f06d5a613d58ce55d9da12</t>
  </si>
  <si>
    <t>/funding-round/9f2b5ce4c980e0850b178e00482063d8</t>
  </si>
  <si>
    <t>/funding-round/ad19fd816e29130d1eb129c1d1509a64</t>
  </si>
  <si>
    <t>/funding-round/c55d05aa64ac7f2c5c2e68cf9b38a8b5</t>
  </si>
  <si>
    <t>/funding-round/da440dd03b45139dd3c0caea5cdaf337</t>
  </si>
  <si>
    <t>/organization/ net-marketing-corporation</t>
  </si>
  <si>
    <t>/organization/net-marketing-corporation</t>
  </si>
  <si>
    <t>/funding-round/538a329f14eba81a3b44c30f34089e92</t>
  </si>
  <si>
    <t>/Organization/Net-Marketing-Corporation</t>
  </si>
  <si>
    <t>Net-Marketing Corporation</t>
  </si>
  <si>
    <t>http://www.net-marketing.co.jp/</t>
  </si>
  <si>
    <t>Advertising|Business Services|Media</t>
  </si>
  <si>
    <t>/organization/ net-orange</t>
  </si>
  <si>
    <t>/ORGANIZATION/NET-ORANGE</t>
  </si>
  <si>
    <t>/funding-round/1b54c08f3fa7f4b18b3ed0a9c95d3431</t>
  </si>
  <si>
    <t>/Organization/Net-Orange</t>
  </si>
  <si>
    <t>Net Orange</t>
  </si>
  <si>
    <t>http://ndorange.com</t>
  </si>
  <si>
    <t>/organization/net-orange</t>
  </si>
  <si>
    <t>/funding-round/24b5a0cf5c50c5ab795b14f5d25cb84f</t>
  </si>
  <si>
    <t>/organization/ net-power-light</t>
  </si>
  <si>
    <t>/ORGANIZATION/NET-POWER-LIGHT</t>
  </si>
  <si>
    <t>/funding-round/0d8f90404adc298fefd2e9f2edf244c2</t>
  </si>
  <si>
    <t>/Organization/Net-Power-Light</t>
  </si>
  <si>
    <t>Net Power &amp; Light</t>
  </si>
  <si>
    <t>http://netpowerandlight.com</t>
  </si>
  <si>
    <t>Apps|Media|Mobile|New Technologies|Operating Systems</t>
  </si>
  <si>
    <t>/organization/ net-power-llc</t>
  </si>
  <si>
    <t>/organization/net-power-llc</t>
  </si>
  <si>
    <t>/funding-round/6804085a5f0a050ea7323d27bf423ff3</t>
  </si>
  <si>
    <t>/Organization/Net-Power-Llc</t>
  </si>
  <si>
    <t>NET Power, LLC</t>
  </si>
  <si>
    <t>http://www.netpower.com</t>
  </si>
  <si>
    <t>Clean Energy|Clean Technology|Natural Gas Uses</t>
  </si>
  <si>
    <t>/ORGANIZATION/NET-POWER-LLC</t>
  </si>
  <si>
    <t>/funding-round/96bef98d42c4f2c2f80fb65018b1b756</t>
  </si>
  <si>
    <t>/organization/ net-power-technology</t>
  </si>
  <si>
    <t>/organization/net-power-technology</t>
  </si>
  <si>
    <t>/funding-round/a5c1bec4443a85f8a813aea4fbd7ec64</t>
  </si>
  <si>
    <t>/Organization/Net-Power-Technology</t>
  </si>
  <si>
    <t>Net Power Technology</t>
  </si>
  <si>
    <t>http://www.netpowertech.com</t>
  </si>
  <si>
    <t>/organization/ net-reviews</t>
  </si>
  <si>
    <t>/ORGANIZATION/NET-REVIEWS</t>
  </si>
  <si>
    <t>/funding-round/4aa55e0251b85a373d8ef44cfe343c30</t>
  </si>
  <si>
    <t>/Organization/Net-Reviews</t>
  </si>
  <si>
    <t>Net Reviews</t>
  </si>
  <si>
    <t>http://www.avis-verifies.com</t>
  </si>
  <si>
    <t>Internet|Reviews and Recommendations|Services</t>
  </si>
  <si>
    <t>/organization/ net-technologies</t>
  </si>
  <si>
    <t>/organization/net-technologies</t>
  </si>
  <si>
    <t>/funding-round/9bc1f929910a3f257450aa1ba7776748</t>
  </si>
  <si>
    <t>/Organization/Net-Technologies</t>
  </si>
  <si>
    <t>Net Technologies</t>
  </si>
  <si>
    <t>http://www.nette.com/</t>
  </si>
  <si>
    <t>/organization/ net-transmit-receive</t>
  </si>
  <si>
    <t>/ORGANIZATION/NET-TRANSMIT-RECEIVE</t>
  </si>
  <si>
    <t>/funding-round/06acc7cf0986c01845e4814a44ebce2a</t>
  </si>
  <si>
    <t>/Organization/Net-Transmit-Receive</t>
  </si>
  <si>
    <t>Net Transmit &amp; Receive</t>
  </si>
  <si>
    <t>http://www.ntr.es</t>
  </si>
  <si>
    <t>/organization/net-transmit-receive</t>
  </si>
  <si>
    <t>/funding-round/abb07cb9f28d8ae54fc06d223365114d</t>
  </si>
  <si>
    <t>/organization/ net-value-holdings</t>
  </si>
  <si>
    <t>/ORGANIZATION/NET-VALUE-HOLDINGS</t>
  </si>
  <si>
    <t>/funding-round/ea93b3916e65051280b9e17adff27d19</t>
  </si>
  <si>
    <t>/Organization/Net-Value-Holdings</t>
  </si>
  <si>
    <t>Net Value Holdings</t>
  </si>
  <si>
    <t>/organization/ net-zero-aqualife</t>
  </si>
  <si>
    <t>/organization/net-zero-aqualife</t>
  </si>
  <si>
    <t>/funding-round/302ffe3bd47121a0455bb21f404f03a2</t>
  </si>
  <si>
    <t>/Organization/Net-Zero-Aqualife</t>
  </si>
  <si>
    <t>Net Zero AquaLife</t>
  </si>
  <si>
    <t>http://www.netzeroenterprises.com/</t>
  </si>
  <si>
    <t>/organization/ netadmin</t>
  </si>
  <si>
    <t>/ORGANIZATION/NETADMIN</t>
  </si>
  <si>
    <t>/funding-round/2a076907d368e245ee71b8758afc8dbf</t>
  </si>
  <si>
    <t>/Organization/Netadmin</t>
  </si>
  <si>
    <t>Netadmin</t>
  </si>
  <si>
    <t>http://www.netadminsystems.com</t>
  </si>
  <si>
    <t>/organization/netadmin</t>
  </si>
  <si>
    <t>/funding-round/e00747427329726851b4e4cfa8cc8116</t>
  </si>
  <si>
    <t>/organization/ netafim</t>
  </si>
  <si>
    <t>/ORGANIZATION/NETAFIM</t>
  </si>
  <si>
    <t>/funding-round/996cbf477d3e8c10211a944e0a1d221d</t>
  </si>
  <si>
    <t>/Organization/Netafim</t>
  </si>
  <si>
    <t>Netafim</t>
  </si>
  <si>
    <t>http://www.netafim.com/</t>
  </si>
  <si>
    <t>/organization/ netagenda-com</t>
  </si>
  <si>
    <t>/organization/netagenda-com</t>
  </si>
  <si>
    <t>/funding-round/04e4e1de0e5a144e07b3772e838d57ee</t>
  </si>
  <si>
    <t>/Organization/Netagenda-Com</t>
  </si>
  <si>
    <t>netagenda Inc.</t>
  </si>
  <si>
    <t>http://www.netagenda.com</t>
  </si>
  <si>
    <t>DÃ¼bendorf</t>
  </si>
  <si>
    <t>/ORGANIZATION/NETAGENDA-COM</t>
  </si>
  <si>
    <t>/funding-round/1f1b0e17b4d0e685b8e72b64e0eefa23</t>
  </si>
  <si>
    <t>/funding-round/879891beb6388185817e4c90777aa561</t>
  </si>
  <si>
    <t>/funding-round/aca70056f8a7dddf79ede80a437f2682</t>
  </si>
  <si>
    <t>/organization/ netamerica-alliance</t>
  </si>
  <si>
    <t>/organization/netamerica-alliance</t>
  </si>
  <si>
    <t>/funding-round/0f62c72c2850b5b3efc760189d2b3bcf</t>
  </si>
  <si>
    <t>/Organization/Netamerica-Alliance</t>
  </si>
  <si>
    <t>NetAmerica Alliance</t>
  </si>
  <si>
    <t>http://netamericaalliance.com</t>
  </si>
  <si>
    <t>/organization/ netaplan</t>
  </si>
  <si>
    <t>/ORGANIZATION/NETAPLAN</t>
  </si>
  <si>
    <t>/funding-round/ef7030b192767bd64c58bb15a579d1b2</t>
  </si>
  <si>
    <t>/Organization/Netaplan</t>
  </si>
  <si>
    <t>Netaplan</t>
  </si>
  <si>
    <t>http://www.netaplan.com</t>
  </si>
  <si>
    <t>Honfleur</t>
  </si>
  <si>
    <t>/organization/ netasq</t>
  </si>
  <si>
    <t>/organization/netasq</t>
  </si>
  <si>
    <t>/funding-round/1532135b271f278b7d2d48042c4b40fd</t>
  </si>
  <si>
    <t>/Organization/Netasq</t>
  </si>
  <si>
    <t>Netasq</t>
  </si>
  <si>
    <t>Information Security|Security|Services</t>
  </si>
  <si>
    <t>/ORGANIZATION/NETASQ</t>
  </si>
  <si>
    <t>/funding-round/844138e4c16190ffd18b22a6d086849c</t>
  </si>
  <si>
    <t>/funding-round/dfceae58d7fd0b65962ecc47a2efa03c</t>
  </si>
  <si>
    <t>/funding-round/e8c2131369e4cfe8ce4f409f361e89e5</t>
  </si>
  <si>
    <t>/organization/ netatmo</t>
  </si>
  <si>
    <t>/organization/netatmo</t>
  </si>
  <si>
    <t>/funding-round/1e830c4c7bde64372912535e2e1532a9</t>
  </si>
  <si>
    <t>/Organization/Netatmo</t>
  </si>
  <si>
    <t>Netatmo</t>
  </si>
  <si>
    <t>http://netatmo.com</t>
  </si>
  <si>
    <t>Hardware|Mobile</t>
  </si>
  <si>
    <t>/ORGANIZATION/NETATMO</t>
  </si>
  <si>
    <t>/funding-round/2c7b71fb7607f9ead15a8e41c7127d02</t>
  </si>
  <si>
    <t>/organization/ netaxs-internet-services</t>
  </si>
  <si>
    <t>/organization/netaxs-internet-services</t>
  </si>
  <si>
    <t>/funding-round/0ed6f741959e5931ffaaf27bb00045b4</t>
  </si>
  <si>
    <t>/Organization/Netaxs-Internet-Services</t>
  </si>
  <si>
    <t>Netaxs Internet Services</t>
  </si>
  <si>
    <t>/organization/ netbase</t>
  </si>
  <si>
    <t>/ORGANIZATION/NETBASE</t>
  </si>
  <si>
    <t>/funding-round/00b011ad428ebb0599c7baa6c2a26315</t>
  </si>
  <si>
    <t>/Organization/Netbase</t>
  </si>
  <si>
    <t>NetBase Solutions</t>
  </si>
  <si>
    <t>http://www.netbase.com</t>
  </si>
  <si>
    <t>Analytics|Enterprise Search|Semantic Search|Social Media</t>
  </si>
  <si>
    <t>/organization/netbase</t>
  </si>
  <si>
    <t>/funding-round/2c61f74dedea969853ac063efa7ab5df</t>
  </si>
  <si>
    <t>/funding-round/46ad5c5006280eea91502b50a46e9ff3</t>
  </si>
  <si>
    <t>/funding-round/4ac57bcbf44c85c9117a424e0c42fc9c</t>
  </si>
  <si>
    <t>/funding-round/666f2c21d7dbb18975a71c31a884b20c</t>
  </si>
  <si>
    <t>/funding-round/8982b9bf682bd2b7af89dfdaa32907ab</t>
  </si>
  <si>
    <t>/funding-round/b3acd00bcf04b9f9f0744f05394224ff</t>
  </si>
  <si>
    <t>/funding-round/d16d956c08770629b68fca277d94e569</t>
  </si>
  <si>
    <t>/organization/ netbeast</t>
  </si>
  <si>
    <t>/ORGANIZATION/NETBEAST</t>
  </si>
  <si>
    <t>/funding-round/593e29b4f3cc16313d5de3715d63458e</t>
  </si>
  <si>
    <t>/Organization/Netbeast</t>
  </si>
  <si>
    <t>Netbeast</t>
  </si>
  <si>
    <t>http://netbeast.co/#/</t>
  </si>
  <si>
    <t>Home Automation|Internet of Things|Telecommunications</t>
  </si>
  <si>
    <t>/organization/netbeast</t>
  </si>
  <si>
    <t>/funding-round/df1ba307cd38dbc15842abc20b4ada1c</t>
  </si>
  <si>
    <t>/organization/ netbeez</t>
  </si>
  <si>
    <t>/ORGANIZATION/NETBEEZ</t>
  </si>
  <si>
    <t>/funding-round/1ef6adcf9ba1975c1003f3d29af15443</t>
  </si>
  <si>
    <t>/Organization/Netbeez</t>
  </si>
  <si>
    <t>NetBeez</t>
  </si>
  <si>
    <t>http://netbeez.net</t>
  </si>
  <si>
    <t>/organization/netbeez</t>
  </si>
  <si>
    <t>/funding-round/2235fce7c29a2eb585e63b912b0f4630</t>
  </si>
  <si>
    <t>/funding-round/55803c9017dfff23a4f4152380fd6c14</t>
  </si>
  <si>
    <t>/funding-round/cb186f7987784a0790c3070156adac02</t>
  </si>
  <si>
    <t>/organization/ netberg</t>
  </si>
  <si>
    <t>/ORGANIZATION/NETBERG</t>
  </si>
  <si>
    <t>/funding-round/f6a96826e33a8649a2e60da3e06f937a</t>
  </si>
  <si>
    <t>/Organization/Netberg</t>
  </si>
  <si>
    <t>Netberg</t>
  </si>
  <si>
    <t>http://www.netberg.com</t>
  </si>
  <si>
    <t>/organization/ netbiscuits</t>
  </si>
  <si>
    <t>/organization/netbiscuits</t>
  </si>
  <si>
    <t>/funding-round/173dfc1e640c9ccdb438b7a5a6736751</t>
  </si>
  <si>
    <t>/Organization/Netbiscuits</t>
  </si>
  <si>
    <t>Netbiscuits</t>
  </si>
  <si>
    <t>http://www.netbiscuits.com</t>
  </si>
  <si>
    <t>Mobile|Web Design|Web Development</t>
  </si>
  <si>
    <t>/ORGANIZATION/NETBISCUITS</t>
  </si>
  <si>
    <t>/funding-round/45005ab8d32aaed05f063ebd5a6c2a22</t>
  </si>
  <si>
    <t>/funding-round/e467f7ed3777b6fc62c27a79b397a123</t>
  </si>
  <si>
    <t>/organization/ netblazr</t>
  </si>
  <si>
    <t>/ORGANIZATION/NETBLAZR</t>
  </si>
  <si>
    <t>/funding-round/b25016fde5ad5780744b7a76711bd627</t>
  </si>
  <si>
    <t>/Organization/Netblazr</t>
  </si>
  <si>
    <t>netBlazr</t>
  </si>
  <si>
    <t>http://www.netblazr.com</t>
  </si>
  <si>
    <t>/organization/netblazr</t>
  </si>
  <si>
    <t>/funding-round/dfc2c79027bd979ccfac08480d433065</t>
  </si>
  <si>
    <t>/organization/ netbooks</t>
  </si>
  <si>
    <t>/ORGANIZATION/NETBOOKS</t>
  </si>
  <si>
    <t>/funding-round/091261d1e36fc8df62d150bdbc16929e</t>
  </si>
  <si>
    <t>/Organization/Netbooks</t>
  </si>
  <si>
    <t>Netbooks</t>
  </si>
  <si>
    <t>http://netbooks.com</t>
  </si>
  <si>
    <t>/organization/netbooks</t>
  </si>
  <si>
    <t>/funding-round/5f4ed2071e95419c86659094ef28e013</t>
  </si>
  <si>
    <t>/funding-round/c63d259be3cd9b90c2b5be1d6ef627ae</t>
  </si>
  <si>
    <t>/funding-round/e58c4e7bb362e005e7bda4fab3a918a1</t>
  </si>
  <si>
    <t>/organization/ netboss-technologies</t>
  </si>
  <si>
    <t>/ORGANIZATION/NETBOSS-TECHNOLOGIES</t>
  </si>
  <si>
    <t>/funding-round/b13cea3cbb602ffce317435f73fba841</t>
  </si>
  <si>
    <t>/Organization/Netboss-Technologies</t>
  </si>
  <si>
    <t>NetBoss Technologies</t>
  </si>
  <si>
    <t>http://netboss.com</t>
  </si>
  <si>
    <t>Sebastian</t>
  </si>
  <si>
    <t>/organization/ netbotz</t>
  </si>
  <si>
    <t>/organization/netbotz</t>
  </si>
  <si>
    <t>/funding-round/93a61693e22a36ba00f47ab06297045d</t>
  </si>
  <si>
    <t>/Organization/Netbotz</t>
  </si>
  <si>
    <t>NetBotz</t>
  </si>
  <si>
    <t>http://www.netbotz.com/</t>
  </si>
  <si>
    <t>Internet Service Providers|Security|Services</t>
  </si>
  <si>
    <t>/organization/ netbrain-technologies</t>
  </si>
  <si>
    <t>/ORGANIZATION/NETBRAIN-TECHNOLOGIES</t>
  </si>
  <si>
    <t>/funding-round/c0e8620e9cd64b59df97d1fa0e00a0cd</t>
  </si>
  <si>
    <t>/Organization/Netbrain-Technologies</t>
  </si>
  <si>
    <t>NetBrain Technologies</t>
  </si>
  <si>
    <t>http://www.netbraintech.com</t>
  </si>
  <si>
    <t>/organization/ netbyte-hosting</t>
  </si>
  <si>
    <t>/organization/netbyte-hosting</t>
  </si>
  <si>
    <t>/funding-round/8d0606c19da7e2085eba897e15d857e4</t>
  </si>
  <si>
    <t>/Organization/Netbyte-Hosting</t>
  </si>
  <si>
    <t>Netbyte Hosting</t>
  </si>
  <si>
    <t>http://www.netbyteusa.com</t>
  </si>
  <si>
    <t>Domains|Networking|SEO|Web Development|Web Hosting</t>
  </si>
  <si>
    <t>/organization/ netbytel</t>
  </si>
  <si>
    <t>/ORGANIZATION/NETBYTEL</t>
  </si>
  <si>
    <t>/funding-round/158a488c5042fdcbfc24d7ece017b321</t>
  </si>
  <si>
    <t>/Organization/Netbytel</t>
  </si>
  <si>
    <t>NetByTel</t>
  </si>
  <si>
    <t>http://www.netbytel.com</t>
  </si>
  <si>
    <t>/organization/ netccm</t>
  </si>
  <si>
    <t>/organization/netccm</t>
  </si>
  <si>
    <t>/funding-round/02a9ec2ce421fbd297392f43576f4877</t>
  </si>
  <si>
    <t>/Organization/Netccm</t>
  </si>
  <si>
    <t>Netccm</t>
  </si>
  <si>
    <t>http://netccm.com</t>
  </si>
  <si>
    <t>/organization/ netcell</t>
  </si>
  <si>
    <t>/ORGANIZATION/NETCELL</t>
  </si>
  <si>
    <t>/funding-round/00bc9c3412926685259c0a851ecf8cec</t>
  </si>
  <si>
    <t>/Organization/Netcell</t>
  </si>
  <si>
    <t>NetCell</t>
  </si>
  <si>
    <t>http://www.netcell.com/</t>
  </si>
  <si>
    <t>/organization/ netcents-systems</t>
  </si>
  <si>
    <t>/organization/netcents-systems</t>
  </si>
  <si>
    <t>/funding-round/7cc26d0ce6ec5534e1114440feeb0d6a</t>
  </si>
  <si>
    <t>/Organization/Netcents-Systems</t>
  </si>
  <si>
    <t>Netcents Systems</t>
  </si>
  <si>
    <t>http://www.net-cents.com</t>
  </si>
  <si>
    <t>/organization/ netchemia</t>
  </si>
  <si>
    <t>/ORGANIZATION/NETCHEMIA</t>
  </si>
  <si>
    <t>/funding-round/40799654d8e183e172ea1cd68cc75e0a</t>
  </si>
  <si>
    <t>/Organization/Netchemia</t>
  </si>
  <si>
    <t>Netchemia</t>
  </si>
  <si>
    <t>http://netchemia.com</t>
  </si>
  <si>
    <t>/organization/ netcipia</t>
  </si>
  <si>
    <t>/organization/netcipia</t>
  </si>
  <si>
    <t>/funding-round/bdbc8474edf74ec7881282bcfa493fbb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 netclarity</t>
  </si>
  <si>
    <t>/ORGANIZATION/NETCLARITY</t>
  </si>
  <si>
    <t>/funding-round/2dac752d8f88c2e4d6e25abed5a0d633</t>
  </si>
  <si>
    <t>/Organization/Netclarity</t>
  </si>
  <si>
    <t>NetClarity</t>
  </si>
  <si>
    <t>http://www.netclarity.net</t>
  </si>
  <si>
    <t>/organization/netclarity</t>
  </si>
  <si>
    <t>/funding-round/b2fd6b5147ac366907f1058004b5d7d8</t>
  </si>
  <si>
    <t>/organization/ netcom</t>
  </si>
  <si>
    <t>/ORGANIZATION/NETCOM</t>
  </si>
  <si>
    <t>/funding-round/4fe6900ac1a074c8d43e772cb1901f0e</t>
  </si>
  <si>
    <t>/Organization/Netcom</t>
  </si>
  <si>
    <t>NetCom</t>
  </si>
  <si>
    <t>http://www.netcom.srv.br</t>
  </si>
  <si>
    <t>Health and Wellness|Internet|Technology</t>
  </si>
  <si>
    <t>Pedro Leopoldo</t>
  </si>
  <si>
    <t>/organization/ netcom-systems</t>
  </si>
  <si>
    <t>/organization/netcom-systems</t>
  </si>
  <si>
    <t>/funding-round/123007681bf59d0f1e82f9d72f5831df</t>
  </si>
  <si>
    <t>28-08-1997</t>
  </si>
  <si>
    <t>/Organization/Netcom-Systems</t>
  </si>
  <si>
    <t>NetCom Systems</t>
  </si>
  <si>
    <t>/organization/ netconstat</t>
  </si>
  <si>
    <t>/ORGANIZATION/NETCONSTAT</t>
  </si>
  <si>
    <t>/funding-round/dcfecc3eb5eb5e2a5eb5300c4786606a</t>
  </si>
  <si>
    <t>/Organization/Netconstat</t>
  </si>
  <si>
    <t>NetConstat</t>
  </si>
  <si>
    <t>http://www.netconstat.com/</t>
  </si>
  <si>
    <t>Broadcasting|Internet|Real Time|SaaS</t>
  </si>
  <si>
    <t>/organization/ netcontinuum</t>
  </si>
  <si>
    <t>/organization/netcontinuum</t>
  </si>
  <si>
    <t>/funding-round/614fd31a22c33c01fcf75cc6c0c147bf</t>
  </si>
  <si>
    <t>/Organization/Netcontinuum</t>
  </si>
  <si>
    <t>Netcontinuum</t>
  </si>
  <si>
    <t>http://www.barracuda.com/netcontinuum</t>
  </si>
  <si>
    <t>/ORGANIZATION/NETCONTINUUM</t>
  </si>
  <si>
    <t>/funding-round/630a574acae55b6ec32b8a9447af1451</t>
  </si>
  <si>
    <t>/organization/ netcordia</t>
  </si>
  <si>
    <t>/organization/netcordia</t>
  </si>
  <si>
    <t>/funding-round/177a7e6efd06980359e30c7f91c5d3fa</t>
  </si>
  <si>
    <t>/Organization/Netcordia</t>
  </si>
  <si>
    <t>Netcordia</t>
  </si>
  <si>
    <t>http://www.netcordia.com</t>
  </si>
  <si>
    <t>Information Technology|Networking|Software</t>
  </si>
  <si>
    <t>/ORGANIZATION/NETCORDIA</t>
  </si>
  <si>
    <t>/funding-round/97d5be60abf5513dcd05af4c122d25ba</t>
  </si>
  <si>
    <t>/organization/ netcycler</t>
  </si>
  <si>
    <t>/organization/netcycler</t>
  </si>
  <si>
    <t>/funding-round/2a38fd276972ac7b53700194e375faac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CYCLER</t>
  </si>
  <si>
    <t>/funding-round/46b450f00cc5b7e3666feea2f7a2a505</t>
  </si>
  <si>
    <t>/funding-round/4ff46602ada79516e663dabac2626495</t>
  </si>
  <si>
    <t>/funding-round/6bb320408d324cb322bf5e61dee70479</t>
  </si>
  <si>
    <t>/funding-round/bfccde576293f11505092971bb16da21</t>
  </si>
  <si>
    <t>/funding-round/c8d87043281e350ca25ea2fdc59d7dc9</t>
  </si>
  <si>
    <t>/organization/ netdevices</t>
  </si>
  <si>
    <t>/organization/netdevices</t>
  </si>
  <si>
    <t>/funding-round/f1a7e9e0080783f24ba866a96d591762</t>
  </si>
  <si>
    <t>/Organization/Netdevices</t>
  </si>
  <si>
    <t>NetDevices</t>
  </si>
  <si>
    <t>http://tvizl.blogspot.com</t>
  </si>
  <si>
    <t>/organization/ netdialog</t>
  </si>
  <si>
    <t>/ORGANIZATION/NETDIALOG</t>
  </si>
  <si>
    <t>/funding-round/05580611b16874185167dd7ad6040e6f</t>
  </si>
  <si>
    <t>/Organization/Netdialog</t>
  </si>
  <si>
    <t>NetDialog</t>
  </si>
  <si>
    <t>http://www.netdialog-int.com</t>
  </si>
  <si>
    <t>Bilthoven</t>
  </si>
  <si>
    <t>/organization/ netdocuments</t>
  </si>
  <si>
    <t>/organization/netdocuments</t>
  </si>
  <si>
    <t>/funding-round/eb906c888afa4d67781edf3e44588bad</t>
  </si>
  <si>
    <t>/Organization/Netdocuments</t>
  </si>
  <si>
    <t>NetDocuments</t>
  </si>
  <si>
    <t>http://netdocuments.com</t>
  </si>
  <si>
    <t>/organization/ netdragon-education</t>
  </si>
  <si>
    <t>/ORGANIZATION/NETDRAGON-EDUCATION</t>
  </si>
  <si>
    <t>/funding-round/007cd581ff15101a484a8f400d8a81e1</t>
  </si>
  <si>
    <t>/Organization/Netdragon-Education</t>
  </si>
  <si>
    <t>NetDragon Education</t>
  </si>
  <si>
    <t>http://netdragon.com/</t>
  </si>
  <si>
    <t>Education|Internet|Mobile|Software</t>
  </si>
  <si>
    <t>/organization/ netdragon-websoft</t>
  </si>
  <si>
    <t>/organization/netdragon-websoft</t>
  </si>
  <si>
    <t>/funding-round/f1a4cb5912c3dfef168f9488758b64b8</t>
  </si>
  <si>
    <t>/Organization/Netdragon-Websoft</t>
  </si>
  <si>
    <t>NetDragon Websoft</t>
  </si>
  <si>
    <t>http://netdragon.com</t>
  </si>
  <si>
    <t>/ORGANIZATION/NETDRAGON-WEBSOFT</t>
  </si>
  <si>
    <t>/funding-round/f7bb61a0e8a7c032e9d4465b5b5c5f44</t>
  </si>
  <si>
    <t>/organization/ netease-com</t>
  </si>
  <si>
    <t>/organization/netease-com</t>
  </si>
  <si>
    <t>/funding-round/d208b82f64da34ebd5069af7c9eed367</t>
  </si>
  <si>
    <t>/Organization/Netease-Com</t>
  </si>
  <si>
    <t>NetEase.com</t>
  </si>
  <si>
    <t>http://www.netease-na.com/</t>
  </si>
  <si>
    <t>/organization/ neteffect</t>
  </si>
  <si>
    <t>/ORGANIZATION/NETEFFECT</t>
  </si>
  <si>
    <t>/funding-round/22ac18fcd469893c65922e4e33191839</t>
  </si>
  <si>
    <t>/Organization/Neteffect</t>
  </si>
  <si>
    <t>NetEffect</t>
  </si>
  <si>
    <t>http://www.neteffect.com</t>
  </si>
  <si>
    <t>/organization/neteffect</t>
  </si>
  <si>
    <t>/funding-round/29148d402754202ae43624acdac661c4</t>
  </si>
  <si>
    <t>/funding-round/5627befa1e68ecace8fd81304cf06ebe</t>
  </si>
  <si>
    <t>/funding-round/883047abedd785a3af4ff8a092cc52e0</t>
  </si>
  <si>
    <t>/funding-round/c13be0350f74d76ab38123103be94813</t>
  </si>
  <si>
    <t>/organization/ neterion</t>
  </si>
  <si>
    <t>/organization/neterion</t>
  </si>
  <si>
    <t>/funding-round/0665351b54df673e5a8bd7d2f9f59fcb</t>
  </si>
  <si>
    <t>/Organization/Neterion</t>
  </si>
  <si>
    <t>Neterion</t>
  </si>
  <si>
    <t>http://www.neterion.com</t>
  </si>
  <si>
    <t>/ORGANIZATION/NETERION</t>
  </si>
  <si>
    <t>/funding-round/749161d7124ba6b16a1ee79be92ec506</t>
  </si>
  <si>
    <t>/funding-round/e50d4f0e7e136c2927bda17bfc925bf5</t>
  </si>
  <si>
    <t>/funding-round/ef7b2a20633a071cd32f979091f61a54</t>
  </si>
  <si>
    <t>/organization/ netero</t>
  </si>
  <si>
    <t>/organization/netero</t>
  </si>
  <si>
    <t>/funding-round/a921f242ff8eb863750da71e0918845b</t>
  </si>
  <si>
    <t>/Organization/Netero</t>
  </si>
  <si>
    <t>Netero</t>
  </si>
  <si>
    <t>http://www.netero.com</t>
  </si>
  <si>
    <t>/organization/ neteven</t>
  </si>
  <si>
    <t>/ORGANIZATION/NETEVEN</t>
  </si>
  <si>
    <t>/funding-round/a75c9a3e07de2cfb2341fd9d9de62420</t>
  </si>
  <si>
    <t>/Organization/Neteven</t>
  </si>
  <si>
    <t>Neteven</t>
  </si>
  <si>
    <t>http://www.neteven.co.uk</t>
  </si>
  <si>
    <t>Brand Marketing|Business Services|Networking|Sales and Marketing|Software</t>
  </si>
  <si>
    <t>/organization/neteven</t>
  </si>
  <si>
    <t>/funding-round/c5f52d8781950c37c71ca7517a473aee</t>
  </si>
  <si>
    <t>/organization/ netezza</t>
  </si>
  <si>
    <t>/ORGANIZATION/NETEZZA</t>
  </si>
  <si>
    <t>/funding-round/1d595380a5aefa2916e4a4dca8fc5377</t>
  </si>
  <si>
    <t>/Organization/Netezza</t>
  </si>
  <si>
    <t>Netezza</t>
  </si>
  <si>
    <t>http://www.netezza.com</t>
  </si>
  <si>
    <t>Analytics|Big Data|Databases|Enterprise Software|Storage</t>
  </si>
  <si>
    <t>/organization/netezza</t>
  </si>
  <si>
    <t>/funding-round/ba6b277049730d2dbe2f713707924b59</t>
  </si>
  <si>
    <t>/organization/ netfactor</t>
  </si>
  <si>
    <t>/ORGANIZATION/NETFACTOR</t>
  </si>
  <si>
    <t>/funding-round/221b86d1f132efb784f6f23f61eb6010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 netfective-technology</t>
  </si>
  <si>
    <t>/organization/netfective-technology</t>
  </si>
  <si>
    <t>/funding-round/a792bfa6163398fe0959f2af98bce651</t>
  </si>
  <si>
    <t>/Organization/Netfective-Technology</t>
  </si>
  <si>
    <t>Netfective Technology</t>
  </si>
  <si>
    <t>http://bluage.com/en/en_home.html</t>
  </si>
  <si>
    <t>/organization/ netflix</t>
  </si>
  <si>
    <t>/ORGANIZATION/NETFLIX</t>
  </si>
  <si>
    <t>/funding-round/1a0dd1881849b9b2961fe9ddb2111e80</t>
  </si>
  <si>
    <t>/Organization/Netflix</t>
  </si>
  <si>
    <t>Netflix</t>
  </si>
  <si>
    <t>http://www.netflix.com</t>
  </si>
  <si>
    <t>Consumer Electronics|Entertainment|Games|Video</t>
  </si>
  <si>
    <t>/organization/netflix</t>
  </si>
  <si>
    <t>/funding-round/49eaea1ab59a84a5be34cbf39cefe28c</t>
  </si>
  <si>
    <t>/funding-round/ac055c1d1d2ee3880edb7f9878303764</t>
  </si>
  <si>
    <t>/organization/ netformx</t>
  </si>
  <si>
    <t>/organization/netformx</t>
  </si>
  <si>
    <t>/funding-round/686692625500fbd8b21d2e5f861fdc97</t>
  </si>
  <si>
    <t>/Organization/Netformx</t>
  </si>
  <si>
    <t>Netformx</t>
  </si>
  <si>
    <t>http://www.netformx.com</t>
  </si>
  <si>
    <t>/organization/ netgamix-inc</t>
  </si>
  <si>
    <t>/ORGANIZATION/NETGAMIX-INC</t>
  </si>
  <si>
    <t>/funding-round/3e5012733634239bd1132457f2614424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amix-inc</t>
  </si>
  <si>
    <t>/funding-round/65dde506e1e78e10db0b3ca9572329f5</t>
  </si>
  <si>
    <t>/funding-round/cbd62f205713f0e376b713dc55e1f2ac</t>
  </si>
  <si>
    <t>/organization/ netgear-inc</t>
  </si>
  <si>
    <t>/organization/netgear-inc</t>
  </si>
  <si>
    <t>/funding-round/57c4026a5429a4244ac3c99df8539bea</t>
  </si>
  <si>
    <t>/Organization/Netgear-Inc</t>
  </si>
  <si>
    <t>NETGEAR</t>
  </si>
  <si>
    <t>http://www.netgear.com</t>
  </si>
  <si>
    <t>Hardware + Software|Telecommunications</t>
  </si>
  <si>
    <t>/organization/ netgen-2</t>
  </si>
  <si>
    <t>/ORGANIZATION/NETGEN-2</t>
  </si>
  <si>
    <t>/funding-round/710f455aa86c7537ea65e37ea6164a61</t>
  </si>
  <si>
    <t>/Organization/Netgen-2</t>
  </si>
  <si>
    <t>Netgen</t>
  </si>
  <si>
    <t>http://netgen-soft.com/</t>
  </si>
  <si>
    <t>Construction|Industrial|Software</t>
  </si>
  <si>
    <t>/organization/ netgenesis</t>
  </si>
  <si>
    <t>/organization/netgenesis</t>
  </si>
  <si>
    <t>/funding-round/e797dbe03f282338a1b96db3a97af3a9</t>
  </si>
  <si>
    <t>14-06-1995</t>
  </si>
  <si>
    <t>/Organization/Netgenesis</t>
  </si>
  <si>
    <t>NetGenesis</t>
  </si>
  <si>
    <t>/organization/ netgraviton</t>
  </si>
  <si>
    <t>/ORGANIZATION/NETGRAVITON</t>
  </si>
  <si>
    <t>/funding-round/a55c920832e05bfc945e8a514ccaf6b0</t>
  </si>
  <si>
    <t>/Organization/Netgraviton</t>
  </si>
  <si>
    <t>NetGraviton</t>
  </si>
  <si>
    <t>http://www.netgraviton.com/</t>
  </si>
  <si>
    <t>Optimization|SEO|Services</t>
  </si>
  <si>
    <t>/organization/ netguardians</t>
  </si>
  <si>
    <t>/organization/netguardians</t>
  </si>
  <si>
    <t>/funding-round/6795e14e894206875d5e6c6899036e98</t>
  </si>
  <si>
    <t>/Organization/Netguardians</t>
  </si>
  <si>
    <t>NetGuardians</t>
  </si>
  <si>
    <t>http://www.netguardians.ch/</t>
  </si>
  <si>
    <t>Vaud</t>
  </si>
  <si>
    <t>/organization/ netheos</t>
  </si>
  <si>
    <t>/ORGANIZATION/NETHEOS</t>
  </si>
  <si>
    <t>/funding-round/8ceaa83b40d2d87c28f033c802ef7b21</t>
  </si>
  <si>
    <t>/Organization/Netheos</t>
  </si>
  <si>
    <t>Netheos</t>
  </si>
  <si>
    <t>http://www.netheos.net</t>
  </si>
  <si>
    <t>/organization/ netherfire-entertainment</t>
  </si>
  <si>
    <t>/organization/netherfire-entertainment</t>
  </si>
  <si>
    <t>/funding-round/a66f78a2853b4db00b7bf9a1c1991372</t>
  </si>
  <si>
    <t>/Organization/Netherfire-Entertainment</t>
  </si>
  <si>
    <t>Netherfire Entertainment</t>
  </si>
  <si>
    <t>http://netherfire.com/</t>
  </si>
  <si>
    <t>/organization/ netherin-enterprises</t>
  </si>
  <si>
    <t>/ORGANIZATION/NETHERIN-ENTERPRISES</t>
  </si>
  <si>
    <t>/funding-round/9c24c1ae5d7710285b21119c0ee62c99</t>
  </si>
  <si>
    <t>/Organization/Netherin-Enterprises</t>
  </si>
  <si>
    <t>Netherin Enterprises</t>
  </si>
  <si>
    <t>http://www.netherinenterprises.com/</t>
  </si>
  <si>
    <t>/organization/ nethooks</t>
  </si>
  <si>
    <t>/organization/nethooks</t>
  </si>
  <si>
    <t>/funding-round/9c1d9bd17202bcdae8ac85f2ff1fad6d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 nethra-imaging</t>
  </si>
  <si>
    <t>/ORGANIZATION/NETHRA-IMAGING</t>
  </si>
  <si>
    <t>/funding-round/563984d46e0b3bfc096ea16340d453c8</t>
  </si>
  <si>
    <t>/Organization/Nethra-Imaging</t>
  </si>
  <si>
    <t>Nethra Imaging</t>
  </si>
  <si>
    <t>http://nethra-imaging.com/index.php</t>
  </si>
  <si>
    <t>/organization/ nethub-media</t>
  </si>
  <si>
    <t>/organization/nethub-media</t>
  </si>
  <si>
    <t>/funding-round/aa7c765e157e4846c1e9597f10cc1bf1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HUB-MEDIA</t>
  </si>
  <si>
    <t>/funding-round/acfa68e1bb327eda6b3181808eb63301</t>
  </si>
  <si>
    <t>/funding-round/c29f1d64c72a5abea422e9f961ed20b1</t>
  </si>
  <si>
    <t>/funding-round/d9a095d9e70b9abff248bd4e8e0cbe23</t>
  </si>
  <si>
    <t>/organization/ netia-sa</t>
  </si>
  <si>
    <t>/organization/netia-sa</t>
  </si>
  <si>
    <t>/funding-round/cfbbd9de27fb5b235db695941ddfa255</t>
  </si>
  <si>
    <t>/Organization/Netia-Sa</t>
  </si>
  <si>
    <t>Netia SA</t>
  </si>
  <si>
    <t>http://investor.netia.pl/</t>
  </si>
  <si>
    <t>/organization/ netifice-communications</t>
  </si>
  <si>
    <t>/ORGANIZATION/NETIFICE-COMMUNICATIONS</t>
  </si>
  <si>
    <t>/funding-round/362bca587285be61589ebb962a713fd7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 netilla-networks</t>
  </si>
  <si>
    <t>/organization/netilla-networks</t>
  </si>
  <si>
    <t>/funding-round/87de5647aaa5b8d5d22bc9d08d4e180a</t>
  </si>
  <si>
    <t>/Organization/Netilla-Networks</t>
  </si>
  <si>
    <t>Netilla Networks</t>
  </si>
  <si>
    <t>http://www.netilla.com</t>
  </si>
  <si>
    <t>/ORGANIZATION/NETILLA-NETWORKS</t>
  </si>
  <si>
    <t>/funding-round/8e6887ff0b64a8674bd0d66c7a7c6a7b</t>
  </si>
  <si>
    <t>/organization/ netiq</t>
  </si>
  <si>
    <t>/organization/netiq</t>
  </si>
  <si>
    <t>/funding-round/5015d19cf9656161686d072a7f6b8afd</t>
  </si>
  <si>
    <t>/Organization/Netiq</t>
  </si>
  <si>
    <t>NetIQ</t>
  </si>
  <si>
    <t>http://www.netiq.com</t>
  </si>
  <si>
    <t>/organization/ netkey</t>
  </si>
  <si>
    <t>/ORGANIZATION/NETKEY</t>
  </si>
  <si>
    <t>/funding-round/1b7184fe1bfad9177a86df99927c6afe</t>
  </si>
  <si>
    <t>/Organization/Netkey</t>
  </si>
  <si>
    <t>Netkey</t>
  </si>
  <si>
    <t>http://www.netkey.com</t>
  </si>
  <si>
    <t>East Haven</t>
  </si>
  <si>
    <t>/organization/netkey</t>
  </si>
  <si>
    <t>/funding-round/f4c04b0a6a1dbc3eb845e4f5408d4a6a</t>
  </si>
  <si>
    <t>/organization/ netlex</t>
  </si>
  <si>
    <t>/ORGANIZATION/NETLEX</t>
  </si>
  <si>
    <t>/funding-round/45514ee52c1d0f682dae48400e76825b</t>
  </si>
  <si>
    <t>/Organization/Netlex</t>
  </si>
  <si>
    <t>NetLex</t>
  </si>
  <si>
    <t>http://www.netlexweb.com</t>
  </si>
  <si>
    <t>Cloud Computing|Internet|Legal|Mobile|SaaS|Software</t>
  </si>
  <si>
    <t>/organization/netlex</t>
  </si>
  <si>
    <t>/funding-round/5a5d22db5139755ed85e95d16fc20319</t>
  </si>
  <si>
    <t>/organization/ netli</t>
  </si>
  <si>
    <t>/ORGANIZATION/NETLI</t>
  </si>
  <si>
    <t>/funding-round/b2f2920a51ac94d9f17793c00200f2b7</t>
  </si>
  <si>
    <t>/Organization/Netli</t>
  </si>
  <si>
    <t>Netli</t>
  </si>
  <si>
    <t>/organization/ netlift</t>
  </si>
  <si>
    <t>/organization/netlift</t>
  </si>
  <si>
    <t>/funding-round/5574b4c085e6a3306e6937b6e476ffed</t>
  </si>
  <si>
    <t>/Organization/Netlift</t>
  </si>
  <si>
    <t>Netlift</t>
  </si>
  <si>
    <t>http://netlift.me</t>
  </si>
  <si>
    <t>Mobile|Payments|Public Transportation</t>
  </si>
  <si>
    <t>/ORGANIZATION/NETLIFT</t>
  </si>
  <si>
    <t>/funding-round/88f3470af11c193fcf30797d11089523</t>
  </si>
  <si>
    <t>/funding-round/e353987b8f08761e95465de0b6f17ff5</t>
  </si>
  <si>
    <t>/funding-round/f6fb3072b31c0969f5327e78a3ab0952</t>
  </si>
  <si>
    <t>/organization/ netlist</t>
  </si>
  <si>
    <t>/organization/netlist</t>
  </si>
  <si>
    <t>/funding-round/efe2be7f3070cf58f85fbe0c134910c2</t>
  </si>
  <si>
    <t>/Organization/Netlist</t>
  </si>
  <si>
    <t>Netlist</t>
  </si>
  <si>
    <t>http://www.netlist.com</t>
  </si>
  <si>
    <t>/ORGANIZATION/NETLIST</t>
  </si>
  <si>
    <t>/funding-round/f3f9edcf80ca3895984536d08c9c6352</t>
  </si>
  <si>
    <t>/organization/ netlog</t>
  </si>
  <si>
    <t>/organization/netlog</t>
  </si>
  <si>
    <t>/funding-round/e033ddda2be052b6cf962c9e5c03382a</t>
  </si>
  <si>
    <t>/Organization/Netlog</t>
  </si>
  <si>
    <t>Netlog</t>
  </si>
  <si>
    <t>http://www.netlog.com</t>
  </si>
  <si>
    <t>/organization/ netlogic-microsystems</t>
  </si>
  <si>
    <t>/ORGANIZATION/NETLOGIC-MICROSYSTEMS</t>
  </si>
  <si>
    <t>/funding-round/af1f6abcf2905bb58a75b267868626e5</t>
  </si>
  <si>
    <t>/Organization/Netlogic-Microsystems</t>
  </si>
  <si>
    <t>NetLogic Microsystems</t>
  </si>
  <si>
    <t>http://www.netlogicmicro.com</t>
  </si>
  <si>
    <t>/organization/ netlogon</t>
  </si>
  <si>
    <t>/organization/netlogon</t>
  </si>
  <si>
    <t>/funding-round/08427d878a2d771ce658599681e2b2b4</t>
  </si>
  <si>
    <t>/Organization/Netlogon</t>
  </si>
  <si>
    <t>Netlogon</t>
  </si>
  <si>
    <t>http://www.netlogon.fr</t>
  </si>
  <si>
    <t>Thiais</t>
  </si>
  <si>
    <t>/organization/ netmagic-solutions</t>
  </si>
  <si>
    <t>/ORGANIZATION/NETMAGIC-SOLUTIONS</t>
  </si>
  <si>
    <t>/funding-round/3b7196d50ee7e31c2c7856fe5a8a2007</t>
  </si>
  <si>
    <t>/Organization/Netmagic-Solutions</t>
  </si>
  <si>
    <t>Netmagic Solutions</t>
  </si>
  <si>
    <t>http://www.netmagicsolutions.com</t>
  </si>
  <si>
    <t>/organization/netmagic-solutions</t>
  </si>
  <si>
    <t>/funding-round/e5a1578c30036f039d17941ae2d4ddc7</t>
  </si>
  <si>
    <t>/organization/ netmanage</t>
  </si>
  <si>
    <t>/ORGANIZATION/NETMANAGE</t>
  </si>
  <si>
    <t>/funding-round/346b40db21098dea66d0aa906902c658</t>
  </si>
  <si>
    <t>17-06-2007</t>
  </si>
  <si>
    <t>/Organization/Netmanage</t>
  </si>
  <si>
    <t>NetManage</t>
  </si>
  <si>
    <t>http://www.netmanage.com</t>
  </si>
  <si>
    <t>/organization/ netmedi</t>
  </si>
  <si>
    <t>/organization/netmedi</t>
  </si>
  <si>
    <t>/funding-round/00588980ec4e8e79b86144c17e544d57</t>
  </si>
  <si>
    <t>/Organization/Netmedi</t>
  </si>
  <si>
    <t>netMedi</t>
  </si>
  <si>
    <t>http://www.netmedi.fi</t>
  </si>
  <si>
    <t>/organization/ netmeds-com</t>
  </si>
  <si>
    <t>/ORGANIZATION/NETMEDS-COM</t>
  </si>
  <si>
    <t>/funding-round/84cf56b74ce105ee4fd76db9572b9a08</t>
  </si>
  <si>
    <t>/Organization/Netmeds-Com</t>
  </si>
  <si>
    <t>Netmeds.com</t>
  </si>
  <si>
    <t>http://www.netmeds.com/</t>
  </si>
  <si>
    <t>Bio-Pharm|Health Care|Pharmaceuticals</t>
  </si>
  <si>
    <t>/organization/ netminder</t>
  </si>
  <si>
    <t>/organization/netminder</t>
  </si>
  <si>
    <t>/funding-round/534bcbc15a9bad0c2cc979aedc7bdb19</t>
  </si>
  <si>
    <t>/Organization/Netminder</t>
  </si>
  <si>
    <t>NetMinder</t>
  </si>
  <si>
    <t>http://www.netminder.com/</t>
  </si>
  <si>
    <t>Recruiting|Sales and Marketing|Trusted Networks</t>
  </si>
  <si>
    <t>/organization/ netminder-2</t>
  </si>
  <si>
    <t>/ORGANIZATION/NETMINDER-2</t>
  </si>
  <si>
    <t>/funding-round/352b3d46b0e348227215ba29caf0acd4</t>
  </si>
  <si>
    <t>/Organization/Netminder-2</t>
  </si>
  <si>
    <t>Netminder</t>
  </si>
  <si>
    <t>http://netminder.us/</t>
  </si>
  <si>
    <t>Aquaculture|Services</t>
  </si>
  <si>
    <t>Falmouth</t>
  </si>
  <si>
    <t>/organization/ netmining</t>
  </si>
  <si>
    <t>/organization/netmining</t>
  </si>
  <si>
    <t>/funding-round/30577ad522feb1c418a9ddd59badb16e</t>
  </si>
  <si>
    <t>/Organization/Netmining</t>
  </si>
  <si>
    <t>Netmining</t>
  </si>
  <si>
    <t>http://www.netmining.com</t>
  </si>
  <si>
    <t>/organization/ netminions</t>
  </si>
  <si>
    <t>/ORGANIZATION/NETMINIONS</t>
  </si>
  <si>
    <t>/funding-round/403501924d961bb667317d3b524ac7f5</t>
  </si>
  <si>
    <t>/Organization/Netminions</t>
  </si>
  <si>
    <t>NetMinions</t>
  </si>
  <si>
    <t>/organization/ netmoda-internet-hizmetleri-a-s</t>
  </si>
  <si>
    <t>/organization/netmoda-internet-hizmetleri-a-s</t>
  </si>
  <si>
    <t>/funding-round/f54a23a6ffd1049910d6c66a6ef2dafe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 netmotion-wireless</t>
  </si>
  <si>
    <t>/ORGANIZATION/NETMOTION-WIRELESS</t>
  </si>
  <si>
    <t>/funding-round/1e48c8142d086ae3a838cf33c03addee</t>
  </si>
  <si>
    <t>/Organization/Netmotion-Wireless</t>
  </si>
  <si>
    <t>NetMotion Wireless</t>
  </si>
  <si>
    <t>http://www.netmotionwireless.com</t>
  </si>
  <si>
    <t>Mobile|Trusted Networks|Wireless</t>
  </si>
  <si>
    <t>/organization/ netmovie</t>
  </si>
  <si>
    <t>/organization/netmovie</t>
  </si>
  <si>
    <t>/funding-round/0f0c7c6f9718109c9cd1b839db617bfa</t>
  </si>
  <si>
    <t>/Organization/Netmovie</t>
  </si>
  <si>
    <t>NetMovie</t>
  </si>
  <si>
    <t>http://www.netmovie.com/</t>
  </si>
  <si>
    <t>/ORGANIZATION/NETMOVIE</t>
  </si>
  <si>
    <t>/funding-round/2bde61dfb3b49c11ff43ff879721a123</t>
  </si>
  <si>
    <t>/organization/ netmovies</t>
  </si>
  <si>
    <t>/organization/netmovies</t>
  </si>
  <si>
    <t>/funding-round/b2a70269e545a29f83c6a7971340c463</t>
  </si>
  <si>
    <t>/Organization/Netmovies</t>
  </si>
  <si>
    <t>NetMovies</t>
  </si>
  <si>
    <t>http://www.netmovies.com.br</t>
  </si>
  <si>
    <t>/organization/ netnui-com</t>
  </si>
  <si>
    <t>/ORGANIZATION/NETNUI-COM</t>
  </si>
  <si>
    <t>/funding-round/d14d603ccb978cb982ba8ea099b1a94f</t>
  </si>
  <si>
    <t>/Organization/Netnui-Com</t>
  </si>
  <si>
    <t>Netnui.com</t>
  </si>
  <si>
    <t>http://Netnui.com</t>
  </si>
  <si>
    <t>/organization/ netologiya-groups</t>
  </si>
  <si>
    <t>/organization/netologiya-groups</t>
  </si>
  <si>
    <t>/funding-round/4ff4fa731566d0f339fc1ecd03d3c5e8</t>
  </si>
  <si>
    <t>/Organization/Netologiya-Groups</t>
  </si>
  <si>
    <t>Netology Group</t>
  </si>
  <si>
    <t>http://netology-group.ru/</t>
  </si>
  <si>
    <t>/ORGANIZATION/NETOLOGIYA-GROUPS</t>
  </si>
  <si>
    <t>/funding-round/f2e7c1f449a96109e7e30376cbc4caef</t>
  </si>
  <si>
    <t>/organization/ netomat</t>
  </si>
  <si>
    <t>/organization/netomat</t>
  </si>
  <si>
    <t>/funding-round/e83c175b5a8c42aa945656bb8c6f32f2</t>
  </si>
  <si>
    <t>/Organization/Netomat</t>
  </si>
  <si>
    <t>netomat</t>
  </si>
  <si>
    <t>http://www.netomat.net</t>
  </si>
  <si>
    <t>Messaging|Mobile|Mobile Video|Video</t>
  </si>
  <si>
    <t>/organization/ netotiate</t>
  </si>
  <si>
    <t>/ORGANIZATION/NETOTIATE</t>
  </si>
  <si>
    <t>/funding-round/23b53b6004d159c33404557f79a4b249</t>
  </si>
  <si>
    <t>/Organization/Netotiate</t>
  </si>
  <si>
    <t>personali</t>
  </si>
  <si>
    <t>http://www.personali.com/</t>
  </si>
  <si>
    <t>E-Commerce|Incentives|Retail Technology|SaaS</t>
  </si>
  <si>
    <t>/organization/netotiate</t>
  </si>
  <si>
    <t>/funding-round/37d13c939a174bd2777732688371c45f</t>
  </si>
  <si>
    <t>/funding-round/b8bfa584822685507ab222f1a1d60758</t>
  </si>
  <si>
    <t>/organization/ netpayment</t>
  </si>
  <si>
    <t>/organization/netpayment</t>
  </si>
  <si>
    <t>/funding-round/a7da368c272e32667f482faea82bf68a</t>
  </si>
  <si>
    <t>/Organization/Netpayment</t>
  </si>
  <si>
    <t>NetPayment</t>
  </si>
  <si>
    <t>P2P Money Transfer|Payments|Real Time</t>
  </si>
  <si>
    <t>/organization/ netpeas</t>
  </si>
  <si>
    <t>/ORGANIZATION/NETPEAS</t>
  </si>
  <si>
    <t>/funding-round/67a0b0535805f791ee53ea5e7cbea752</t>
  </si>
  <si>
    <t>/Organization/Netpeas</t>
  </si>
  <si>
    <t>NETpeas</t>
  </si>
  <si>
    <t>http://www.netpeas.com</t>
  </si>
  <si>
    <t>Enterprise Software|Marketplaces|SaaS</t>
  </si>
  <si>
    <t>/organization/netpeas</t>
  </si>
  <si>
    <t>/funding-round/7a208e778f866e87ca9631de83b8d1a0</t>
  </si>
  <si>
    <t>/organization/ netplenish</t>
  </si>
  <si>
    <t>/ORGANIZATION/NETPLENISH</t>
  </si>
  <si>
    <t>/funding-round/1ae4c4b63bf0e61b9189b414efa14487</t>
  </si>
  <si>
    <t>/Organization/Netplenish</t>
  </si>
  <si>
    <t>NetPlenish</t>
  </si>
  <si>
    <t>http://www.shopgeniusapp.com/</t>
  </si>
  <si>
    <t>/organization/ netpress-digital</t>
  </si>
  <si>
    <t>/organization/netpress-digital</t>
  </si>
  <si>
    <t>/funding-round/c0436440465124bae9b29de5a498cdcc</t>
  </si>
  <si>
    <t>/Organization/Netpress-Digital</t>
  </si>
  <si>
    <t>NetPress Digital</t>
  </si>
  <si>
    <t>http://www.netpress-digital.com</t>
  </si>
  <si>
    <t>/organization/ netprice-com</t>
  </si>
  <si>
    <t>/ORGANIZATION/NETPRICE-COM</t>
  </si>
  <si>
    <t>/funding-round/60c4a45ed30c158f1af481f3fa97ebb7</t>
  </si>
  <si>
    <t>/Organization/Netprice-Com</t>
  </si>
  <si>
    <t>netprice.com</t>
  </si>
  <si>
    <t>http://www.netprice.com</t>
  </si>
  <si>
    <t>25-11-1999</t>
  </si>
  <si>
    <t>/organization/ netpro</t>
  </si>
  <si>
    <t>/organization/netpro</t>
  </si>
  <si>
    <t>/funding-round/9382557785bc700a9b746eaab37ebfe9</t>
  </si>
  <si>
    <t>/Organization/Netpro</t>
  </si>
  <si>
    <t>NetPro</t>
  </si>
  <si>
    <t>/organization/ netprospex</t>
  </si>
  <si>
    <t>/ORGANIZATION/NETPROSPEX</t>
  </si>
  <si>
    <t>/funding-round/2e07b8fab82eb215c98c519326e3d3ce</t>
  </si>
  <si>
    <t>/Organization/Netprospex</t>
  </si>
  <si>
    <t>NetProspex</t>
  </si>
  <si>
    <t>http://www.netprospex.com</t>
  </si>
  <si>
    <t>Analytics|B2B|Contact Management|Lead Generation</t>
  </si>
  <si>
    <t>/organization/netprospex</t>
  </si>
  <si>
    <t>/funding-round/30b67a1fad26923ac18d679d36a624aa</t>
  </si>
  <si>
    <t>/funding-round/53c822a306db47c2e7861697751b9d6a</t>
  </si>
  <si>
    <t>/funding-round/e1efcd8f759be2d2c0c8916623a7867a</t>
  </si>
  <si>
    <t>/funding-round/e6b1b4ca05ae373fad2e8ad85bca86ad</t>
  </si>
  <si>
    <t>/funding-round/e6d1c260f8b2935f03e0c16c2fc13890</t>
  </si>
  <si>
    <t>/funding-round/f4f172fa692077868ea65f3652ac972b</t>
  </si>
  <si>
    <t>/organization/ netpulse</t>
  </si>
  <si>
    <t>/organization/netpulse</t>
  </si>
  <si>
    <t>/funding-round/155a35196b6fd58cdfec80aa23852f05</t>
  </si>
  <si>
    <t>/Organization/Netpulse</t>
  </si>
  <si>
    <t>Netpulse</t>
  </si>
  <si>
    <t>http://www.netpulse.com</t>
  </si>
  <si>
    <t>Fitness|Health and Wellness|Mobile|SaaS</t>
  </si>
  <si>
    <t>/ORGANIZATION/NETPULSE</t>
  </si>
  <si>
    <t>/funding-round/281e7dbd2af01f9a6fc464cc792830f6</t>
  </si>
  <si>
    <t>/funding-round/4bf391213f8aa3bbda4da6fb3b36b4c4</t>
  </si>
  <si>
    <t>/funding-round/60198c8f4314b3d8dc3aa453ecfa83f1</t>
  </si>
  <si>
    <t>/organization/ netqos</t>
  </si>
  <si>
    <t>/organization/netqos</t>
  </si>
  <si>
    <t>/funding-round/3d85069d2f9b5c4f0bed801108b6f785</t>
  </si>
  <si>
    <t>/Organization/Netqos</t>
  </si>
  <si>
    <t>NetQoS</t>
  </si>
  <si>
    <t>http://www.netqos.com</t>
  </si>
  <si>
    <t>/organization/ netqwerk</t>
  </si>
  <si>
    <t>/ORGANIZATION/NETQWERK</t>
  </si>
  <si>
    <t>/funding-round/142e7eb88b996c8022725ecc46584926</t>
  </si>
  <si>
    <t>/Organization/Netqwerk</t>
  </si>
  <si>
    <t>Netqwerk</t>
  </si>
  <si>
    <t>http://www.netqwerk.com/</t>
  </si>
  <si>
    <t>Layton</t>
  </si>
  <si>
    <t>/organization/ netra-systems-inc</t>
  </si>
  <si>
    <t>/organization/netra-systems-inc</t>
  </si>
  <si>
    <t>/funding-round/1a126352ab0bd897b03da303670c914b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-SYSTEMS-INC</t>
  </si>
  <si>
    <t>/funding-round/4a66ada55118d29d7e24b043b99983db</t>
  </si>
  <si>
    <t>/funding-round/843155276e923510f98e9e1a1e4188a5</t>
  </si>
  <si>
    <t>/organization/ netrada</t>
  </si>
  <si>
    <t>/ORGANIZATION/NETRADA</t>
  </si>
  <si>
    <t>/funding-round/727051981ef3eefed376915e740978f9</t>
  </si>
  <si>
    <t>/Organization/Netrada</t>
  </si>
  <si>
    <t>Netrada</t>
  </si>
  <si>
    <t>http://www.netrada.com</t>
  </si>
  <si>
    <t>Garbsen</t>
  </si>
  <si>
    <t>/organization/ netragon</t>
  </si>
  <si>
    <t>/organization/netragon</t>
  </si>
  <si>
    <t>/funding-round/40fc1ff2a9209445b3cf7e8791179052</t>
  </si>
  <si>
    <t>/Organization/Netragon</t>
  </si>
  <si>
    <t>Netragon</t>
  </si>
  <si>
    <t>http://www.netragon.com</t>
  </si>
  <si>
    <t>/organization/ netrake</t>
  </si>
  <si>
    <t>/ORGANIZATION/NETRAKE</t>
  </si>
  <si>
    <t>/funding-round/6d8f8968e4038371c1ac3c104d2daa00</t>
  </si>
  <si>
    <t>24-10-2002</t>
  </si>
  <si>
    <t>/Organization/Netrake</t>
  </si>
  <si>
    <t>Netrake</t>
  </si>
  <si>
    <t>http://www.netrake.com</t>
  </si>
  <si>
    <t>/organization/netrake</t>
  </si>
  <si>
    <t>/funding-round/8723c7ae7bd91483d11d5b2f7276d3dd</t>
  </si>
  <si>
    <t>/organization/ netread</t>
  </si>
  <si>
    <t>/ORGANIZATION/NETREAD</t>
  </si>
  <si>
    <t>/funding-round/c087b8d70e27e79a4be40760b6b3f993</t>
  </si>
  <si>
    <t>/Organization/Netread</t>
  </si>
  <si>
    <t>NetRead</t>
  </si>
  <si>
    <t>http://www.netread.com/</t>
  </si>
  <si>
    <t>/organization/ netreon</t>
  </si>
  <si>
    <t>/organization/netreon</t>
  </si>
  <si>
    <t>/funding-round/e77a621cf93b71482a1c260d0d6cc89a</t>
  </si>
  <si>
    <t>/Organization/Netreon</t>
  </si>
  <si>
    <t>Natreon</t>
  </si>
  <si>
    <t>http://www.natreoninc.com</t>
  </si>
  <si>
    <t>/organization/ netrepid</t>
  </si>
  <si>
    <t>/ORGANIZATION/NETREPID</t>
  </si>
  <si>
    <t>/funding-round/195de4b4a0ab29cafe9d6db536e51fee</t>
  </si>
  <si>
    <t>/Organization/Netrepid</t>
  </si>
  <si>
    <t>Netrepid</t>
  </si>
  <si>
    <t>http://www.netrepid.com</t>
  </si>
  <si>
    <t>Cloud Data Services|Data Centers|Flash Storage|Services|Web Hosting</t>
  </si>
  <si>
    <t>/organization/netrepid</t>
  </si>
  <si>
    <t>/funding-round/6e6af348736ad2d114d651bfd79e581a</t>
  </si>
  <si>
    <t>/funding-round/fc0f8b767094b5a4685791de20f9f77b</t>
  </si>
  <si>
    <t>/organization/ netretail-holding</t>
  </si>
  <si>
    <t>/organization/netretail-holding</t>
  </si>
  <si>
    <t>/funding-round/ba7c47884fadda89aa8a37ef6856f2f1</t>
  </si>
  <si>
    <t>/Organization/Netretail-Holding</t>
  </si>
  <si>
    <t>NetRetail Holding</t>
  </si>
  <si>
    <t>http://www.nrholding.com</t>
  </si>
  <si>
    <t>/ORGANIZATION/NETRETAIL-HOLDING</t>
  </si>
  <si>
    <t>/funding-round/cff325c0b4e12f7517c389e69940707e</t>
  </si>
  <si>
    <t>/organization/ netronome-systems</t>
  </si>
  <si>
    <t>/organization/netronome-systems</t>
  </si>
  <si>
    <t>/funding-round/2210628d178fb1902a67fa895a67c255</t>
  </si>
  <si>
    <t>/Organization/Netronome-Systems</t>
  </si>
  <si>
    <t>Netronome Systems</t>
  </si>
  <si>
    <t>http://www.netronome.com</t>
  </si>
  <si>
    <t>/ORGANIZATION/NETRONOME-SYSTEMS</t>
  </si>
  <si>
    <t>/funding-round/4ae4ca597c7a7b0502f42730850ccfa5</t>
  </si>
  <si>
    <t>/funding-round/9a2a853b533ee3ea60e0f1aa9eb10af7</t>
  </si>
  <si>
    <t>/funding-round/a7aba776abdec3172ed4b88f15daac36</t>
  </si>
  <si>
    <t>/organization/ netrounds</t>
  </si>
  <si>
    <t>/organization/netrounds</t>
  </si>
  <si>
    <t>/funding-round/17f0e78d992ecc05049f42dac0094985</t>
  </si>
  <si>
    <t>/Organization/Netrounds</t>
  </si>
  <si>
    <t>Netrounds</t>
  </si>
  <si>
    <t>http://netrounds.com</t>
  </si>
  <si>
    <t>/organization/ netsanity</t>
  </si>
  <si>
    <t>/ORGANIZATION/NETSANITY</t>
  </si>
  <si>
    <t>/funding-round/b3cec4091898631894f3aafc0c9f07c0</t>
  </si>
  <si>
    <t>19-12-1999</t>
  </si>
  <si>
    <t>/Organization/Netsanity</t>
  </si>
  <si>
    <t>NetSanity</t>
  </si>
  <si>
    <t>http://netsanity.net/</t>
  </si>
  <si>
    <t>/organization/netsanity</t>
  </si>
  <si>
    <t>/funding-round/e0824256854345b7949334b0d2af4ad5</t>
  </si>
  <si>
    <t>/organization/ netscaler</t>
  </si>
  <si>
    <t>/ORGANIZATION/NETSCALER</t>
  </si>
  <si>
    <t>/funding-round/0b34ac151b04b3bfddb62ac63b6ca2e1</t>
  </si>
  <si>
    <t>29-09-2000</t>
  </si>
  <si>
    <t>/Organization/Netscaler</t>
  </si>
  <si>
    <t>NetScaler</t>
  </si>
  <si>
    <t>http://www.netscaler.com</t>
  </si>
  <si>
    <t>/organization/netscaler</t>
  </si>
  <si>
    <t>/funding-round/12d88ded1e2f26b9fd7653b7331b0a49</t>
  </si>
  <si>
    <t>30-10-1999</t>
  </si>
  <si>
    <t>/funding-round/573eb50ae373f50e07d5e61106c4fe0b</t>
  </si>
  <si>
    <t>31-03-1999</t>
  </si>
  <si>
    <t>/funding-round/9eca4e563f2d634c8ee01696b0878934</t>
  </si>
  <si>
    <t>30-11-1998</t>
  </si>
  <si>
    <t>/funding-round/b6d3cfc663edcb5af5b304aff2d65096</t>
  </si>
  <si>
    <t>/funding-round/e423e70ec094245ccb0ca0d5d609231d</t>
  </si>
  <si>
    <t>/organization/ netscape</t>
  </si>
  <si>
    <t>/ORGANIZATION/NETSCAPE</t>
  </si>
  <si>
    <t>/funding-round/5ab0cba6c48b24a8552e8fabbd652705</t>
  </si>
  <si>
    <t>/Organization/Netscape</t>
  </si>
  <si>
    <t>Netscape</t>
  </si>
  <si>
    <t>http://netscape.aol.com</t>
  </si>
  <si>
    <t>/organization/ netscientific</t>
  </si>
  <si>
    <t>/organization/netscientific</t>
  </si>
  <si>
    <t>/funding-round/29bb2b4fc33aeb5ccb1531686d8b4208</t>
  </si>
  <si>
    <t>/Organization/Netscientific</t>
  </si>
  <si>
    <t>NetScientific</t>
  </si>
  <si>
    <t>http://netscientific.net</t>
  </si>
  <si>
    <t>/organization/ netscreen-technologies</t>
  </si>
  <si>
    <t>/ORGANIZATION/NETSCREEN-TECHNOLOGIES</t>
  </si>
  <si>
    <t>/funding-round/6d95edd85fdff5b1ec1f7036182415f9</t>
  </si>
  <si>
    <t>/Organization/Netscreen-Technologies</t>
  </si>
  <si>
    <t>NetScreen Technologies</t>
  </si>
  <si>
    <t>http://www.netscreen.com</t>
  </si>
  <si>
    <t>/organization/ netsecure-innovations-inc</t>
  </si>
  <si>
    <t>/organization/netsecure-innovations-inc</t>
  </si>
  <si>
    <t>/funding-round/ece243c2a8c741f252fbd19e5a09dd13</t>
  </si>
  <si>
    <t>/Organization/Netsecure-Innovations-Inc</t>
  </si>
  <si>
    <t>NetSecure Innovations Inc</t>
  </si>
  <si>
    <t>http://smartswipe.ca</t>
  </si>
  <si>
    <t>Fort Saskatchewan</t>
  </si>
  <si>
    <t>/organization/ netseer</t>
  </si>
  <si>
    <t>/ORGANIZATION/NETSEER</t>
  </si>
  <si>
    <t>/funding-round/8cce8b4e966873b2c6d9fe5ad895ca38</t>
  </si>
  <si>
    <t>/Organization/Netseer</t>
  </si>
  <si>
    <t>Netseer</t>
  </si>
  <si>
    <t>http://www.netseer.com</t>
  </si>
  <si>
    <t>/organization/netseer</t>
  </si>
  <si>
    <t>/funding-round/b9d64bd67edd7b01b902fe9073609950</t>
  </si>
  <si>
    <t>/organization/ netsertive</t>
  </si>
  <si>
    <t>/ORGANIZATION/NETSERTIVE</t>
  </si>
  <si>
    <t>/funding-round/224e311dfb55574e51e922d788ad2b06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organization/netsertive</t>
  </si>
  <si>
    <t>/funding-round/32a659227b75d5ff5ed198939483a38d</t>
  </si>
  <si>
    <t>/funding-round/3e717479a1384a0dbd47e9074f135ca0</t>
  </si>
  <si>
    <t>/funding-round/430a0af75bf9cad29d73a9ce3994ec77</t>
  </si>
  <si>
    <t>/funding-round/66b733fa125815cc7ef1e179e555aa3e</t>
  </si>
  <si>
    <t>/funding-round/826daf4b64fd3646365c9e6562aebd63</t>
  </si>
  <si>
    <t>/funding-round/c3b045f2d5f9b177a6095b95fbba3575</t>
  </si>
  <si>
    <t>/organization/ netshoes</t>
  </si>
  <si>
    <t>/organization/netshoes</t>
  </si>
  <si>
    <t>/funding-round/3b92deda7679150622755f4ddc7e957d</t>
  </si>
  <si>
    <t>/Organization/Netshoes</t>
  </si>
  <si>
    <t>Grupo Netshoes</t>
  </si>
  <si>
    <t>http://www.netshoes.com.br</t>
  </si>
  <si>
    <t>E-Commerce|Fashion|Shopping|Sporting Goods</t>
  </si>
  <si>
    <t>/ORGANIZATION/NETSHOES</t>
  </si>
  <si>
    <t>/funding-round/a0fa8ba34391ba5f0212f2effa44e928</t>
  </si>
  <si>
    <t>/organization/ netshow-me</t>
  </si>
  <si>
    <t>/organization/netshow-me</t>
  </si>
  <si>
    <t>/funding-round/851a86d37d68d2f0a3f1905c9551811c</t>
  </si>
  <si>
    <t>/Organization/Netshow-Me</t>
  </si>
  <si>
    <t>Netshow.me</t>
  </si>
  <si>
    <t>http://netshow.me</t>
  </si>
  <si>
    <t>/ORGANIZATION/NETSHOW-ME</t>
  </si>
  <si>
    <t>/funding-round/bb85468a4f888bde629c798a8d5c1892</t>
  </si>
  <si>
    <t>/funding-round/f539a22dca9709fac97c1408a0f39452</t>
  </si>
  <si>
    <t>/organization/ netsize</t>
  </si>
  <si>
    <t>/ORGANIZATION/NETSIZE</t>
  </si>
  <si>
    <t>/funding-round/ada8bff875b0c2fb630523c905bad69b</t>
  </si>
  <si>
    <t>19-09-2004</t>
  </si>
  <si>
    <t>/Organization/Netsize</t>
  </si>
  <si>
    <t>Netsize</t>
  </si>
  <si>
    <t>http://www.netsize.com</t>
  </si>
  <si>
    <t>App Marketing|Messaging|Mobile|Mobile Payments|SMS|Wireless</t>
  </si>
  <si>
    <t>/organization/netsize</t>
  </si>
  <si>
    <t>/funding-round/ce7a7dc4edac7c33d6903ad666fe545d</t>
  </si>
  <si>
    <t>/organization/ netsket-inc</t>
  </si>
  <si>
    <t>/ORGANIZATION/NETSKET-INC</t>
  </si>
  <si>
    <t>/funding-round/695ff3beff2469b458d5219524ddd26d</t>
  </si>
  <si>
    <t>/Organization/Netsket-Inc</t>
  </si>
  <si>
    <t>Netsket</t>
  </si>
  <si>
    <t>http://everevo.com</t>
  </si>
  <si>
    <t>/organization/netsket-inc</t>
  </si>
  <si>
    <t>/funding-round/69cb1dc7e9a6638b59abca57b318ba9a</t>
  </si>
  <si>
    <t>/organization/ netskope</t>
  </si>
  <si>
    <t>/ORGANIZATION/NETSKOPE</t>
  </si>
  <si>
    <t>/funding-round/22e78c5a2c69e7af3a7d7a6b550e6062</t>
  </si>
  <si>
    <t>/Organization/Netskope</t>
  </si>
  <si>
    <t>Netskope</t>
  </si>
  <si>
    <t>https://www.netskope.com</t>
  </si>
  <si>
    <t>Cloud Security|Data Security|Information Security|Software</t>
  </si>
  <si>
    <t>/organization/netskope</t>
  </si>
  <si>
    <t>/funding-round/486323c307e67088afa34068f8654a21</t>
  </si>
  <si>
    <t>/funding-round/d32ed18dc27092452928b719156646a5</t>
  </si>
  <si>
    <t>/funding-round/f4f082a5a9ed75d554892ad948847d7b</t>
  </si>
  <si>
    <t>/organization/ netsmart-technologies</t>
  </si>
  <si>
    <t>/ORGANIZATION/NETSMART-TECHNOLOGIES</t>
  </si>
  <si>
    <t>/funding-round/d633e4eb1910ac252317d281e7309c50</t>
  </si>
  <si>
    <t>/Organization/Netsmart-Technologies</t>
  </si>
  <si>
    <t>Netsmart Technologies</t>
  </si>
  <si>
    <t>http://www.ntst.com</t>
  </si>
  <si>
    <t>Great River</t>
  </si>
  <si>
    <t>/organization/ netsocket</t>
  </si>
  <si>
    <t>/organization/netsocket</t>
  </si>
  <si>
    <t>/funding-round/8a942b0fca5dd2b68ec457a6a85a99cd</t>
  </si>
  <si>
    <t>/Organization/Netsocket</t>
  </si>
  <si>
    <t>Netsocket</t>
  </si>
  <si>
    <t>http://www.netsocket.com</t>
  </si>
  <si>
    <t>Cloud Management|Networking|Virtualization</t>
  </si>
  <si>
    <t>/ORGANIZATION/NETSOCKET</t>
  </si>
  <si>
    <t>/funding-round/a0fdd9be25a50daf54202b92c25612a5</t>
  </si>
  <si>
    <t>/funding-round/adcef731410c52b8ce0f53b9fdb06403</t>
  </si>
  <si>
    <t>/funding-round/b896bc567a4a9296c49223c41d373742</t>
  </si>
  <si>
    <t>/organization/ netsol-technologies</t>
  </si>
  <si>
    <t>/organization/netsol-technologies</t>
  </si>
  <si>
    <t>/funding-round/9b6211e75ab241c1d6a33a82c71cff0f</t>
  </si>
  <si>
    <t>/Organization/Netsol-Technologies</t>
  </si>
  <si>
    <t>NetSol Technologies</t>
  </si>
  <si>
    <t>http://netsoltech.com</t>
  </si>
  <si>
    <t>/organization/ netsonda-research</t>
  </si>
  <si>
    <t>/ORGANIZATION/NETSONDA-RESEARCH</t>
  </si>
  <si>
    <t>/funding-round/f5d5c84f49672c23b76d206030b855b4</t>
  </si>
  <si>
    <t>/Organization/Netsonda-Research</t>
  </si>
  <si>
    <t>Netsonda Research</t>
  </si>
  <si>
    <t>http://www.netsonda.pt</t>
  </si>
  <si>
    <t>/organization/ netspark</t>
  </si>
  <si>
    <t>/organization/netspark</t>
  </si>
  <si>
    <t>/funding-round/29f4e62957e7be888544386739599449</t>
  </si>
  <si>
    <t>/Organization/Netspark</t>
  </si>
  <si>
    <t>NetSpark</t>
  </si>
  <si>
    <t>http://www.netspark.com</t>
  </si>
  <si>
    <t>Enterprise Software|Internet|Software|Web Tools</t>
  </si>
  <si>
    <t>/ORGANIZATION/NETSPARK</t>
  </si>
  <si>
    <t>/funding-round/f231988e35ebcf9fb9fe1d8af4b3b8ee</t>
  </si>
  <si>
    <t>/organization/ netspeed-systems</t>
  </si>
  <si>
    <t>/organization/netspeed-systems</t>
  </si>
  <si>
    <t>/funding-round/d2f9b7b44d31195108ba2187ef426e1d</t>
  </si>
  <si>
    <t>/Organization/Netspeed-Systems</t>
  </si>
  <si>
    <t>NetSpeed Systems</t>
  </si>
  <si>
    <t>http://www.netspeedsystems.com</t>
  </si>
  <si>
    <t>/organization/ netspend</t>
  </si>
  <si>
    <t>/ORGANIZATION/NETSPEND</t>
  </si>
  <si>
    <t>/funding-round/0f58c32b792194be97f17b29440fa126</t>
  </si>
  <si>
    <t>/Organization/Netspend</t>
  </si>
  <si>
    <t>NetSpend</t>
  </si>
  <si>
    <t>http://netspend.com</t>
  </si>
  <si>
    <t>/organization/netspend</t>
  </si>
  <si>
    <t>/funding-round/24867ea26322c47030e9395a1e85bb3b</t>
  </si>
  <si>
    <t>/funding-round/b6aaa49a0957c63bd157f7650aaf92c0</t>
  </si>
  <si>
    <t>22-01-2002</t>
  </si>
  <si>
    <t>/organization/ netspira-networks</t>
  </si>
  <si>
    <t>/organization/netspira-networks</t>
  </si>
  <si>
    <t>/funding-round/f897964b35d2854cc45dd42391998c19</t>
  </si>
  <si>
    <t>/Organization/Netspira-Networks</t>
  </si>
  <si>
    <t>Netspira Networks</t>
  </si>
  <si>
    <t>https://www.netspira.com</t>
  </si>
  <si>
    <t>/organization/ netstory</t>
  </si>
  <si>
    <t>/ORGANIZATION/NETSTORY</t>
  </si>
  <si>
    <t>/funding-round/5d3e15c7b990fdc24f37cd60d85f8604</t>
  </si>
  <si>
    <t>/Organization/Netstory</t>
  </si>
  <si>
    <t>Netstory</t>
  </si>
  <si>
    <t>/organization/ netstreams</t>
  </si>
  <si>
    <t>/organization/netstreams</t>
  </si>
  <si>
    <t>/funding-round/124c26f2603557c49fadeb93bac8fdee</t>
  </si>
  <si>
    <t>/Organization/Netstreams</t>
  </si>
  <si>
    <t>NetStreams</t>
  </si>
  <si>
    <t>/ORGANIZATION/NETSTREAMS</t>
  </si>
  <si>
    <t>/funding-round/6b3be6037e519b6d8c11de0ebeade52b</t>
  </si>
  <si>
    <t>/funding-round/db7d11dfa3cb52274240a93eda58d1a9</t>
  </si>
  <si>
    <t>/organization/ nettalk</t>
  </si>
  <si>
    <t>/ORGANIZATION/NETTALK</t>
  </si>
  <si>
    <t>/funding-round/176cac7eb85f447780e4945a6b3b9cf1</t>
  </si>
  <si>
    <t>/Organization/Nettalk</t>
  </si>
  <si>
    <t>netTALK</t>
  </si>
  <si>
    <t>http://www.nettalk.com</t>
  </si>
  <si>
    <t>/organization/nettalk</t>
  </si>
  <si>
    <t>/funding-round/40efc873328720258312dc9336181201</t>
  </si>
  <si>
    <t>/funding-round/4a9fb7782bc66267fc0165063903c87c</t>
  </si>
  <si>
    <t>/funding-round/a511e8373af3493d863654f2e4b75f3b</t>
  </si>
  <si>
    <t>/funding-round/a67e56184d2abbd2a8704708dd025a63</t>
  </si>
  <si>
    <t>/organization/ nettalon</t>
  </si>
  <si>
    <t>/organization/nettalon</t>
  </si>
  <si>
    <t>/funding-round/faf46e866851bab47c8af1d826603107</t>
  </si>
  <si>
    <t>/Organization/Nettalon</t>
  </si>
  <si>
    <t>NetTalon</t>
  </si>
  <si>
    <t>http://www.nettalon.com</t>
  </si>
  <si>
    <t>/organization/ nettle</t>
  </si>
  <si>
    <t>/ORGANIZATION/NETTLE</t>
  </si>
  <si>
    <t>/funding-round/2d4eb58ef6efd4f47f1daac3d52aab48</t>
  </si>
  <si>
    <t>/Organization/Nettle</t>
  </si>
  <si>
    <t>Nettle</t>
  </si>
  <si>
    <t>Android|Curated Web|Entertainment|Film|Internet|iPad|iPhone|Local|Mobile|Social Media|Software</t>
  </si>
  <si>
    <t>/organization/ nettwerk-music-group</t>
  </si>
  <si>
    <t>/organization/nettwerk-music-group</t>
  </si>
  <si>
    <t>/funding-round/e47d59556e0f2450d4d0e0f6a085eb43</t>
  </si>
  <si>
    <t>/Organization/Nettwerk-Music-Group</t>
  </si>
  <si>
    <t>Nettwerk Music Group</t>
  </si>
  <si>
    <t>http://www.nettwerk.com</t>
  </si>
  <si>
    <t>/organization/ netuitive</t>
  </si>
  <si>
    <t>/ORGANIZATION/NETUITIVE</t>
  </si>
  <si>
    <t>/funding-round/1f2abe4f021f871f921499f4703414a4</t>
  </si>
  <si>
    <t>/Organization/Netuitive</t>
  </si>
  <si>
    <t>Netuitive</t>
  </si>
  <si>
    <t>http://www.netuitive.com</t>
  </si>
  <si>
    <t>/organization/netuitive</t>
  </si>
  <si>
    <t>/funding-round/24dbfb79fb9d3d611c18db4c35e60e0d</t>
  </si>
  <si>
    <t>/funding-round/5d103b404db1b02a29184f87fade16e7</t>
  </si>
  <si>
    <t>/funding-round/7666a4d2cb98c15d877f507dd8a09578</t>
  </si>
  <si>
    <t>/organization/ netvibes</t>
  </si>
  <si>
    <t>/ORGANIZATION/NETVIBES</t>
  </si>
  <si>
    <t>/funding-round/4e002accb1244ab08bbccfeacb90c9e7</t>
  </si>
  <si>
    <t>/Organization/Netvibes</t>
  </si>
  <si>
    <t>Netvibes</t>
  </si>
  <si>
    <t>http://www.netvibes.com</t>
  </si>
  <si>
    <t>Social Media|Web Design|Web Development</t>
  </si>
  <si>
    <t>/organization/netvibes</t>
  </si>
  <si>
    <t>/funding-round/fd9d16df6e46c84c5a34c52f0c5c6713</t>
  </si>
  <si>
    <t>/organization/ netview-technologies</t>
  </si>
  <si>
    <t>/ORGANIZATION/NETVIEW-TECHNOLOGIES</t>
  </si>
  <si>
    <t>/funding-round/46f1637e62f62f54f0fe221a866dde94</t>
  </si>
  <si>
    <t>/Organization/Netview-Technologies</t>
  </si>
  <si>
    <t>Netview Technologies</t>
  </si>
  <si>
    <t>http://www.netviewtechnologies.com</t>
  </si>
  <si>
    <t>/organization/ netviewer</t>
  </si>
  <si>
    <t>/organization/netviewer</t>
  </si>
  <si>
    <t>/funding-round/03cf8e3ce8abfe9c49e4953b5773a765</t>
  </si>
  <si>
    <t>/Organization/Netviewer</t>
  </si>
  <si>
    <t>Netviewer</t>
  </si>
  <si>
    <t>http://www.netviewer.com</t>
  </si>
  <si>
    <t>/ORGANIZATION/NETVIEWER</t>
  </si>
  <si>
    <t>/funding-round/7bf4cf3d1cdce5b82baf0454213aa849</t>
  </si>
  <si>
    <t>/funding-round/fa03f343586806d5ee99e842ab0708d3</t>
  </si>
  <si>
    <t>/organization/ netvision</t>
  </si>
  <si>
    <t>/ORGANIZATION/NETVISION</t>
  </si>
  <si>
    <t>/funding-round/2429e2328c129dc099d42bbd987fb180</t>
  </si>
  <si>
    <t>/Organization/Netvision</t>
  </si>
  <si>
    <t>NetVision</t>
  </si>
  <si>
    <t>http://netvision.com</t>
  </si>
  <si>
    <t>/organization/netvision</t>
  </si>
  <si>
    <t>/funding-round/29d84511ac21c948ea25713c3fba8529</t>
  </si>
  <si>
    <t>/funding-round/467d72b4fdadde30840016d8c5ffa310</t>
  </si>
  <si>
    <t>/funding-round/7d570f22c3ef007b34e1a83517ea16d5</t>
  </si>
  <si>
    <t>/organization/ netwitness</t>
  </si>
  <si>
    <t>/ORGANIZATION/NETWITNESS</t>
  </si>
  <si>
    <t>/funding-round/67c6aaab5324a274db6d3c1a6d01f7de</t>
  </si>
  <si>
    <t>/Organization/Netwitness</t>
  </si>
  <si>
    <t>NetWitness</t>
  </si>
  <si>
    <t>http://www.netwitness.com</t>
  </si>
  <si>
    <t>/organization/ netwolves</t>
  </si>
  <si>
    <t>/organization/netwolves</t>
  </si>
  <si>
    <t>/funding-round/9df32a85e0e310133b241bb722126c05</t>
  </si>
  <si>
    <t>/Organization/Netwolves</t>
  </si>
  <si>
    <t>NetWolves</t>
  </si>
  <si>
    <t>http://www.netwolves.com/</t>
  </si>
  <si>
    <t>/organization/ network</t>
  </si>
  <si>
    <t>/ORGANIZATION/NETWORK</t>
  </si>
  <si>
    <t>/funding-round/d237a840ad9ca81de4ba399f436686c5</t>
  </si>
  <si>
    <t>/Organization/Network</t>
  </si>
  <si>
    <t>Network-1</t>
  </si>
  <si>
    <t>http://www.network-1.com/index.htm</t>
  </si>
  <si>
    <t>/organization/ network-3</t>
  </si>
  <si>
    <t>/organization/network-3</t>
  </si>
  <si>
    <t>/funding-round/2b9e69055896ab0812735a3b38bf5afe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3</t>
  </si>
  <si>
    <t>/funding-round/ec49772d27a3a7ddf557c7a5373ce209</t>
  </si>
  <si>
    <t>/organization/ network-chemistry</t>
  </si>
  <si>
    <t>/organization/network-chemistry</t>
  </si>
  <si>
    <t>/funding-round/cf3aca40af4cb46be79dd8f457c374b3</t>
  </si>
  <si>
    <t>/Organization/Network-Chemistry</t>
  </si>
  <si>
    <t>Network Chemistry</t>
  </si>
  <si>
    <t>http://www.networkchemistry.com</t>
  </si>
  <si>
    <t>/organization/ network-contract-solutions</t>
  </si>
  <si>
    <t>/ORGANIZATION/NETWORK-CONTRACT-SOLUTIONS</t>
  </si>
  <si>
    <t>/funding-round/3aedcfe71f5a723fbc4a8e2cc6d795f1</t>
  </si>
  <si>
    <t>/Organization/Network-Contract-Solutions</t>
  </si>
  <si>
    <t>Network Contract Solutions</t>
  </si>
  <si>
    <t>http://www.ncontracts.com/</t>
  </si>
  <si>
    <t>/organization/network-contract-solutions</t>
  </si>
  <si>
    <t>/funding-round/7d2f92c13f90c8dc943a048704fb28f2</t>
  </si>
  <si>
    <t>/funding-round/8afdb8a5a1a27145d4f652c375d93f66</t>
  </si>
  <si>
    <t>/funding-round/ce51d0eb4507a09dc1ff514f2532df74</t>
  </si>
  <si>
    <t>/funding-round/f19eee1acb122fb73e13ee71ba3729a8</t>
  </si>
  <si>
    <t>/organization/ network-for-good</t>
  </si>
  <si>
    <t>/organization/network-for-good</t>
  </si>
  <si>
    <t>/funding-round/ddf4fca8fcba7d7e98d959e231011fb2</t>
  </si>
  <si>
    <t>/Organization/Network-For-Good</t>
  </si>
  <si>
    <t>Network for Good</t>
  </si>
  <si>
    <t>http://www.networkforgood.org</t>
  </si>
  <si>
    <t>Nonprofits|SaaS|Social Fundraising</t>
  </si>
  <si>
    <t>/organization/ network-foundation-technologies</t>
  </si>
  <si>
    <t>/ORGANIZATION/NETWORK-FOUNDATION-TECHNOLOGIES</t>
  </si>
  <si>
    <t>/funding-round/ad3bfd4d42cec99c9986b920df81df5d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foundation-technologies</t>
  </si>
  <si>
    <t>/funding-round/febc42b92eae5032d3868cd7a8e056c6</t>
  </si>
  <si>
    <t>/organization/ network-game-interaction</t>
  </si>
  <si>
    <t>/ORGANIZATION/NETWORK-GAME-INTERACTION</t>
  </si>
  <si>
    <t>/funding-round/4023c6e2526a22ace0e7cb5c10664b05</t>
  </si>
  <si>
    <t>/Organization/Network-Game-Interaction</t>
  </si>
  <si>
    <t>Network Game Interaction</t>
  </si>
  <si>
    <t>http://www.ngiworld.com.cn</t>
  </si>
  <si>
    <t>/organization/ network-home</t>
  </si>
  <si>
    <t>/organization/network-home</t>
  </si>
  <si>
    <t>/funding-round/cdca515f30774fc6a81ceb124fdfa471</t>
  </si>
  <si>
    <t>/Organization/Network-Home</t>
  </si>
  <si>
    <t>China WebEdu Technology</t>
  </si>
  <si>
    <t>http://www.chinawebedu.com</t>
  </si>
  <si>
    <t>/ORGANIZATION/NETWORK-HOME</t>
  </si>
  <si>
    <t>/funding-round/eccfb1f4908791505a00ab2ca97b4019</t>
  </si>
  <si>
    <t>/organization/ network-intelligence</t>
  </si>
  <si>
    <t>/organization/network-intelligence</t>
  </si>
  <si>
    <t>/funding-round/35ed5bb835e216e27d42b8325febc0b8</t>
  </si>
  <si>
    <t>28-02-2009</t>
  </si>
  <si>
    <t>/Organization/Network-Intelligence</t>
  </si>
  <si>
    <t>Network Intelligence</t>
  </si>
  <si>
    <t>/organization/ network-merchants</t>
  </si>
  <si>
    <t>/ORGANIZATION/NETWORK-MERCHANTS</t>
  </si>
  <si>
    <t>/funding-round/ab0c3e6687c5fc76615cf710cae0ead8</t>
  </si>
  <si>
    <t>/Organization/Network-Merchants</t>
  </si>
  <si>
    <t>Network Merchants</t>
  </si>
  <si>
    <t>http://www.nmi.com</t>
  </si>
  <si>
    <t>/organization/network-merchants</t>
  </si>
  <si>
    <t>/funding-round/ea10fde5f4ff036aa5e632d14c26ae55</t>
  </si>
  <si>
    <t>/organization/ network-optix</t>
  </si>
  <si>
    <t>/ORGANIZATION/NETWORK-OPTIX</t>
  </si>
  <si>
    <t>/funding-round/8f1d54eeda93a4bde6f49cd51b5ddc02</t>
  </si>
  <si>
    <t>/Organization/Network-Optix</t>
  </si>
  <si>
    <t>Network Optix</t>
  </si>
  <si>
    <t>http://www.networkoptix.com</t>
  </si>
  <si>
    <t>Media|Software|Video</t>
  </si>
  <si>
    <t>/organization/ network-photonics</t>
  </si>
  <si>
    <t>/organization/network-photonics</t>
  </si>
  <si>
    <t>/funding-round/eec8fa0986eebec26fd684c68a3f57b7</t>
  </si>
  <si>
    <t>/Organization/Network-Photonics</t>
  </si>
  <si>
    <t>Network Photonics</t>
  </si>
  <si>
    <t>http://www.networkphotonics.com</t>
  </si>
  <si>
    <t>Networking|Service Providers|Transportation</t>
  </si>
  <si>
    <t>/organization/ network-physics</t>
  </si>
  <si>
    <t>/ORGANIZATION/NETWORK-PHYSICS</t>
  </si>
  <si>
    <t>/funding-round/93af701dd009c5e2289115cf7119a8a4</t>
  </si>
  <si>
    <t>/Organization/Network-Physics</t>
  </si>
  <si>
    <t>Network Physics</t>
  </si>
  <si>
    <t>/organization/network-physics</t>
  </si>
  <si>
    <t>/funding-round/bf037c2580b0b58029b6cd983dcbb65c</t>
  </si>
  <si>
    <t>/organization/ network-security-technology-2</t>
  </si>
  <si>
    <t>/ORGANIZATION/NETWORK-SECURITY-TECHNOLOGY-2</t>
  </si>
  <si>
    <t>/funding-round/66ddc1b25eacb184884cc6acd5b60c3f</t>
  </si>
  <si>
    <t>/Organization/Network-Security-Technology-2</t>
  </si>
  <si>
    <t>Network Security Technology</t>
  </si>
  <si>
    <t>http://www.netsec.net/</t>
  </si>
  <si>
    <t>/organization/ network-vision</t>
  </si>
  <si>
    <t>/organization/network-vision</t>
  </si>
  <si>
    <t>/funding-round/ac81ca7441538d7679d86b23faf94f9b</t>
  </si>
  <si>
    <t>/Organization/Network-Vision</t>
  </si>
  <si>
    <t>Network Vision</t>
  </si>
  <si>
    <t>http://www.intravue.net</t>
  </si>
  <si>
    <t>/organization/ network18</t>
  </si>
  <si>
    <t>/ORGANIZATION/NETWORK18</t>
  </si>
  <si>
    <t>/funding-round/de492ade4d312663bf01e55c22f4331a</t>
  </si>
  <si>
    <t>/Organization/Network18</t>
  </si>
  <si>
    <t>Network18</t>
  </si>
  <si>
    <t>http://www.infomedia18.in</t>
  </si>
  <si>
    <t>/organization/ networked-insights</t>
  </si>
  <si>
    <t>/organization/networked-insights</t>
  </si>
  <si>
    <t>/funding-round/1d13688b28b89b5133829e15cfd23fb5</t>
  </si>
  <si>
    <t>/Organization/Networked-Insights</t>
  </si>
  <si>
    <t>Networked Insights</t>
  </si>
  <si>
    <t>http://networkedinsights.com</t>
  </si>
  <si>
    <t>/ORGANIZATION/NETWORKED-INSIGHTS</t>
  </si>
  <si>
    <t>/funding-round/3b440f349705d2546827b7f7d4809e20</t>
  </si>
  <si>
    <t>/funding-round/b486cacbfe3e1855233c7d3fca17036f</t>
  </si>
  <si>
    <t>/funding-round/c0631a8935a3fe0423fc628b25eeabb9</t>
  </si>
  <si>
    <t>/funding-round/f45d191f9dac0464eab21d3a79215389</t>
  </si>
  <si>
    <t>/organization/ networked-organisms</t>
  </si>
  <si>
    <t>/ORGANIZATION/NETWORKED-ORGANISMS</t>
  </si>
  <si>
    <t>/funding-round/03f7575516d3e69a0040294ae5b86ebe</t>
  </si>
  <si>
    <t>/Organization/Networked-Organisms</t>
  </si>
  <si>
    <t>Networked Organisms</t>
  </si>
  <si>
    <t>http://projectnoah.org</t>
  </si>
  <si>
    <t>Android|Green|iPhone|Mobile</t>
  </si>
  <si>
    <t>/organization/ networker</t>
  </si>
  <si>
    <t>/organization/networker</t>
  </si>
  <si>
    <t>/funding-round/4adb5c5a26a4ef40015446bf2fe49b34</t>
  </si>
  <si>
    <t>/Organization/Networker</t>
  </si>
  <si>
    <t>Networker</t>
  </si>
  <si>
    <t>http://www.getnetworker.com/</t>
  </si>
  <si>
    <t>Event Management|Events|Professional Networking</t>
  </si>
  <si>
    <t>/organization/ networkingphoenix-com</t>
  </si>
  <si>
    <t>/ORGANIZATION/NETWORKINGPHOENIX-COM</t>
  </si>
  <si>
    <t>/funding-round/24f705b30c781ad3b09878859b434fbf</t>
  </si>
  <si>
    <t>/Organization/Networkingphoenix-Com</t>
  </si>
  <si>
    <t>NetworkingPhoenix.com</t>
  </si>
  <si>
    <t>http://www.networkingphoenix.com</t>
  </si>
  <si>
    <t>Curated Web|Small and Medium Businesses</t>
  </si>
  <si>
    <t>/organization/ networkoss</t>
  </si>
  <si>
    <t>/organization/networkoss</t>
  </si>
  <si>
    <t>/funding-round/fe3e15940060da69bd782a16fea2c34e</t>
  </si>
  <si>
    <t>/Organization/Networkoss</t>
  </si>
  <si>
    <t>NetworkOSS</t>
  </si>
  <si>
    <t>Internet Service Providers|Professional Networking|Wireless</t>
  </si>
  <si>
    <t>/organization/ networks-in-motion</t>
  </si>
  <si>
    <t>/ORGANIZATION/NETWORKS-IN-MOTION</t>
  </si>
  <si>
    <t>/funding-round/5fbc9cfec718abbf693b63b4069c4239</t>
  </si>
  <si>
    <t>/Organization/Networks-In-Motion</t>
  </si>
  <si>
    <t>Networks in Motion</t>
  </si>
  <si>
    <t>http://www.networksinmotion.com</t>
  </si>
  <si>
    <t>Maps|Mobile|Navigation|SEO|Wireless</t>
  </si>
  <si>
    <t>/organization/networks-in-motion</t>
  </si>
  <si>
    <t>/funding-round/f76919f9cca09150a02f32f01e256bbe</t>
  </si>
  <si>
    <t>/organization/ netyear</t>
  </si>
  <si>
    <t>/ORGANIZATION/NETYEAR</t>
  </si>
  <si>
    <t>/funding-round/cd51e0e425812a94109242b0399b4364</t>
  </si>
  <si>
    <t>/Organization/Netyear</t>
  </si>
  <si>
    <t>Netyear</t>
  </si>
  <si>
    <t>http://www.netyear.net/</t>
  </si>
  <si>
    <t>/organization/ netzentry</t>
  </si>
  <si>
    <t>/organization/netzentry</t>
  </si>
  <si>
    <t>/funding-round/3129c4a59ed846470c0e3dde29245df2</t>
  </si>
  <si>
    <t>/Organization/Netzentry</t>
  </si>
  <si>
    <t>netZentry</t>
  </si>
  <si>
    <t>/organization/ netzoptiker</t>
  </si>
  <si>
    <t>/ORGANIZATION/NETZOPTIKER</t>
  </si>
  <si>
    <t>/funding-round/4eb8b3b4a203e7c810f7c94633d026d0</t>
  </si>
  <si>
    <t>/Organization/Netzoptiker</t>
  </si>
  <si>
    <t>Netzoptiker</t>
  </si>
  <si>
    <t>http://www.netzoptiker.de/</t>
  </si>
  <si>
    <t>Limburg</t>
  </si>
  <si>
    <t>/organization/ netzvacation</t>
  </si>
  <si>
    <t>/organization/netzvacation</t>
  </si>
  <si>
    <t>/funding-round/b911d908f822c8d1aa7d349d18dd25e2</t>
  </si>
  <si>
    <t>/Organization/Netzvacation</t>
  </si>
  <si>
    <t>NetzVacation</t>
  </si>
  <si>
    <t>http://www.netzvacation.com</t>
  </si>
  <si>
    <t>/organization/ neu-industries</t>
  </si>
  <si>
    <t>/ORGANIZATION/NEU-INDUSTRIES</t>
  </si>
  <si>
    <t>/funding-round/27ee8691c693977bf902022ea589dbce</t>
  </si>
  <si>
    <t>/Organization/Neu-Industries</t>
  </si>
  <si>
    <t>Mercy Nutraceuticals, Inc.</t>
  </si>
  <si>
    <t>/organization/neu-industries</t>
  </si>
  <si>
    <t>/funding-round/d93fd2f7ec1996e73de753b05ead71c1</t>
  </si>
  <si>
    <t>/funding-round/f886dd389b0e58367282eddc1fabb5e8</t>
  </si>
  <si>
    <t>/organization/ neuaer</t>
  </si>
  <si>
    <t>/organization/neuaer</t>
  </si>
  <si>
    <t>/funding-round/cbe405977c6481ec109887d70e8219f4</t>
  </si>
  <si>
    <t>/Organization/Neuaer</t>
  </si>
  <si>
    <t>NewAer</t>
  </si>
  <si>
    <t>http://www.newaer.com</t>
  </si>
  <si>
    <t>/ORGANIZATION/NEUAER</t>
  </si>
  <si>
    <t>/funding-round/e31830284e2efca41c787250aeb681dc</t>
  </si>
  <si>
    <t>/organization/ neucoin</t>
  </si>
  <si>
    <t>/organization/neucoin</t>
  </si>
  <si>
    <t>/funding-round/115b60a7c881817e7f79c24504aa011f</t>
  </si>
  <si>
    <t>/Organization/Neucoin</t>
  </si>
  <si>
    <t>NeuCoin</t>
  </si>
  <si>
    <t>http://www.neucoin.org/en/</t>
  </si>
  <si>
    <t>Worlds</t>
  </si>
  <si>
    <t>/organization/ neuehouse</t>
  </si>
  <si>
    <t>/ORGANIZATION/NEUEHOUSE</t>
  </si>
  <si>
    <t>/funding-round/1f2a945270711403aa4648e395899b74</t>
  </si>
  <si>
    <t>/Organization/Neuehouse</t>
  </si>
  <si>
    <t>neuehouse</t>
  </si>
  <si>
    <t>http://www.neuehouse.com</t>
  </si>
  <si>
    <t>Commercial Real Estate|Creative Industries|Entrepreneur|Office Space</t>
  </si>
  <si>
    <t>/organization/neuehouse</t>
  </si>
  <si>
    <t>/funding-round/589011c7aa487c6ab424bd1f91bc741a</t>
  </si>
  <si>
    <t>/funding-round/f34a1afdce9637d3aab3638a319c80c7</t>
  </si>
  <si>
    <t>/organization/ neul</t>
  </si>
  <si>
    <t>/organization/neul</t>
  </si>
  <si>
    <t>/funding-round/0dd319ec0d3b7b9e6675cdc15a40d514</t>
  </si>
  <si>
    <t>/Organization/Neul</t>
  </si>
  <si>
    <t>Neul</t>
  </si>
  <si>
    <t>http://neul.com</t>
  </si>
  <si>
    <t>Internet of Things|Wireless</t>
  </si>
  <si>
    <t>/ORGANIZATION/NEUL</t>
  </si>
  <si>
    <t>/funding-round/64e437bc3892ae4090fa60d3aa001f36</t>
  </si>
  <si>
    <t>/funding-round/9d936160c900967151372ca7f1e39958</t>
  </si>
  <si>
    <t>/organization/ neumedics</t>
  </si>
  <si>
    <t>/ORGANIZATION/NEUMEDICS</t>
  </si>
  <si>
    <t>/funding-round/a4c809523ec930df5aef0c944dd3028d</t>
  </si>
  <si>
    <t>/Organization/Neumedics</t>
  </si>
  <si>
    <t>NeuMedics</t>
  </si>
  <si>
    <t>http://neumedics.com</t>
  </si>
  <si>
    <t>/organization/ neumitra</t>
  </si>
  <si>
    <t>/organization/neumitra</t>
  </si>
  <si>
    <t>/funding-round/ac2437c17ba4c76d1cc2dd38db2ec1a2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ITRA</t>
  </si>
  <si>
    <t>/funding-round/dbf654545e3bc20786f5d35ce14b00ba</t>
  </si>
  <si>
    <t>/organization/ neumob</t>
  </si>
  <si>
    <t>/organization/neumob</t>
  </si>
  <si>
    <t>/funding-round/116e7d178a14500910c7c2d93e787b4a</t>
  </si>
  <si>
    <t>/Organization/Neumob</t>
  </si>
  <si>
    <t>Neumob</t>
  </si>
  <si>
    <t>http://www.neumob.com</t>
  </si>
  <si>
    <t>Cloud Computing|Mobile|Mobile Infrastructure|Software</t>
  </si>
  <si>
    <t>/ORGANIZATION/NEUMOB</t>
  </si>
  <si>
    <t>/funding-round/daaf23821081c0fd83374cd36c257062</t>
  </si>
  <si>
    <t>/organization/ neumodx-molecular</t>
  </si>
  <si>
    <t>/organization/neumodx-molecular</t>
  </si>
  <si>
    <t>/funding-round/48ff80123df271bfc8d5c39204a01216</t>
  </si>
  <si>
    <t>/Organization/Neumodx-Molecular</t>
  </si>
  <si>
    <t>NeuMoDx Molecular</t>
  </si>
  <si>
    <t>http://neumodx.com</t>
  </si>
  <si>
    <t>/organization/ neumont-university</t>
  </si>
  <si>
    <t>/ORGANIZATION/NEUMONT-UNIVERSITY</t>
  </si>
  <si>
    <t>/funding-round/f63282d5692185c2644c12723fb1dcd8</t>
  </si>
  <si>
    <t>/Organization/Neumont-University</t>
  </si>
  <si>
    <t>Neumont University</t>
  </si>
  <si>
    <t>http://www.neumont.edu/</t>
  </si>
  <si>
    <t>/organization/ neura-2</t>
  </si>
  <si>
    <t>/organization/neura-2</t>
  </si>
  <si>
    <t>/funding-round/592e33dbf323113689b658e6bcc6193d</t>
  </si>
  <si>
    <t>/Organization/Neura-2</t>
  </si>
  <si>
    <t>Neura</t>
  </si>
  <si>
    <t>http://www.theneura.com</t>
  </si>
  <si>
    <t>Curated Web|Internet of Things|M2M|Wireless</t>
  </si>
  <si>
    <t>/ORGANIZATION/NEURA-2</t>
  </si>
  <si>
    <t>/funding-round/6c780659a6e7594c454cae15c96da693</t>
  </si>
  <si>
    <t>/funding-round/a9509d19e91d57ec084b4ede91d34d7a</t>
  </si>
  <si>
    <t>/funding-round/ced01296cbfab9881e79e5b215e39933</t>
  </si>
  <si>
    <t>/organization/ neura-energy-systems</t>
  </si>
  <si>
    <t>/organization/neura-energy-systems</t>
  </si>
  <si>
    <t>/funding-round/be1fb5deac9a1c134c2397989fa9a3d6</t>
  </si>
  <si>
    <t>/Organization/Neura-Energy-Systems</t>
  </si>
  <si>
    <t>NEURA Energy Systems</t>
  </si>
  <si>
    <t>http://www.neura.at</t>
  </si>
  <si>
    <t>Regau</t>
  </si>
  <si>
    <t>/organization/ neural</t>
  </si>
  <si>
    <t>/ORGANIZATION/NEURAL</t>
  </si>
  <si>
    <t>/funding-round/c4d25a3546a1c005b583b903a224eb08</t>
  </si>
  <si>
    <t>/Organization/Neural</t>
  </si>
  <si>
    <t>NEURAL</t>
  </si>
  <si>
    <t>http://www.neuralcorp.com</t>
  </si>
  <si>
    <t>Internet of Things|Machine Learning|PaaS|Software</t>
  </si>
  <si>
    <t>/organization/ neural-analytics</t>
  </si>
  <si>
    <t>/organization/neural-analytics</t>
  </si>
  <si>
    <t>/funding-round/025947ebfc5eca6e803824a8a4b0e151</t>
  </si>
  <si>
    <t>/Organization/Neural-Analytics</t>
  </si>
  <si>
    <t>Neural Analytics</t>
  </si>
  <si>
    <t>http://neuralanalytics.com</t>
  </si>
  <si>
    <t>/ORGANIZATION/NEURAL-ANALYTICS</t>
  </si>
  <si>
    <t>/funding-round/8e2f9e4f62ad171b8386e57eb6d7ea82</t>
  </si>
  <si>
    <t>/organization/ neurala</t>
  </si>
  <si>
    <t>/organization/neurala</t>
  </si>
  <si>
    <t>/funding-round/42a387e77824e5392e1c064fe0aab392</t>
  </si>
  <si>
    <t>/Organization/Neurala</t>
  </si>
  <si>
    <t>Neurala</t>
  </si>
  <si>
    <t>http://www.neurala.com</t>
  </si>
  <si>
    <t>Artificial Intelligence|Robotics|Software</t>
  </si>
  <si>
    <t>/ORGANIZATION/NEURALA</t>
  </si>
  <si>
    <t>/funding-round/7e8f3b72ace0af2ef48ded64b70f1e61</t>
  </si>
  <si>
    <t>/organization/ neuralieve</t>
  </si>
  <si>
    <t>/organization/neuralieve</t>
  </si>
  <si>
    <t>/funding-round/29d2cfb911d6178b13482fc8d79491dc</t>
  </si>
  <si>
    <t>/Organization/Neuralieve</t>
  </si>
  <si>
    <t>Neuralieve</t>
  </si>
  <si>
    <t>http://www.neuralieve.com</t>
  </si>
  <si>
    <t>/ORGANIZATION/NEURALIEVE</t>
  </si>
  <si>
    <t>/funding-round/2e2cb366544262a0d8f255e112a9c415</t>
  </si>
  <si>
    <t>/funding-round/9e91d6c979c28606cb811b69f0c608af</t>
  </si>
  <si>
    <t>/funding-round/f8232aba08ceb08578079f79bb9c9dd2</t>
  </si>
  <si>
    <t>/organization/ neuralitic-systems</t>
  </si>
  <si>
    <t>/organization/neuralitic-systems</t>
  </si>
  <si>
    <t>/funding-round/5f90157c7e80489e254a9452e020989e</t>
  </si>
  <si>
    <t>/Organization/Neuralitic-Systems</t>
  </si>
  <si>
    <t>Neuralitic Systems</t>
  </si>
  <si>
    <t>http://www.neuralitic.com</t>
  </si>
  <si>
    <t>/ORGANIZATION/NEURALITIC-SYSTEMS</t>
  </si>
  <si>
    <t>/funding-round/93fe07d0cf050f27e051a9a9b67c34d1</t>
  </si>
  <si>
    <t>/funding-round/aaf13d6cbe52f82d98b07bbf87456eb9</t>
  </si>
  <si>
    <t>/organization/ neuralstem</t>
  </si>
  <si>
    <t>/ORGANIZATION/NEURALSTEM</t>
  </si>
  <si>
    <t>/funding-round/6db5bc2dc7e44d114391208ab7638de9</t>
  </si>
  <si>
    <t>/Organization/Neuralstem</t>
  </si>
  <si>
    <t>NeuralStem</t>
  </si>
  <si>
    <t>http://www.neuralstem.com</t>
  </si>
  <si>
    <t>/organization/neuralstem</t>
  </si>
  <si>
    <t>/funding-round/f68abcc99126f43dff6e02609c178246</t>
  </si>
  <si>
    <t>/organization/ neuraltus-pharmaceuticals</t>
  </si>
  <si>
    <t>/ORGANIZATION/NEURALTUS-PHARMACEUTICALS</t>
  </si>
  <si>
    <t>/funding-round/6ef1ea35ec0683482b7722d521e3bb1c</t>
  </si>
  <si>
    <t>/Organization/Neuraltus-Pharmaceuticals</t>
  </si>
  <si>
    <t>Neuraltus Pharmaceuticals</t>
  </si>
  <si>
    <t>http://www.neuraltus.com</t>
  </si>
  <si>
    <t>/organization/neuraltus-pharmaceuticals</t>
  </si>
  <si>
    <t>/funding-round/d4fa9f1599b106b62efa2797f2b16d14</t>
  </si>
  <si>
    <t>/funding-round/dda5ace9110d433142a85d601c4b18f9</t>
  </si>
  <si>
    <t>/funding-round/e081e9ec1bf2fc5d67240436c1864e3f</t>
  </si>
  <si>
    <t>/organization/ neuranet</t>
  </si>
  <si>
    <t>/ORGANIZATION/NEURANET</t>
  </si>
  <si>
    <t>/funding-round/60a4120c992fa27993c76620a3c26106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 neuravi</t>
  </si>
  <si>
    <t>/organization/neuravi</t>
  </si>
  <si>
    <t>/funding-round/9442c439a88115d903a2c4fdf09a8f7a</t>
  </si>
  <si>
    <t>/Organization/Neuravi</t>
  </si>
  <si>
    <t>Neuravi</t>
  </si>
  <si>
    <t>http://neuravi.com</t>
  </si>
  <si>
    <t>Collaboration|Health and Wellness|Innovation Management|Medical Devices</t>
  </si>
  <si>
    <t>/ORGANIZATION/NEURAVI</t>
  </si>
  <si>
    <t>/funding-round/d3493b84b021eb880f1c510dc0a784a2</t>
  </si>
  <si>
    <t>/organization/ neuraxon</t>
  </si>
  <si>
    <t>/organization/neuraxon</t>
  </si>
  <si>
    <t>/funding-round/0f519117b16a9ba586e96c5ad79cf15c</t>
  </si>
  <si>
    <t>/Organization/Neuraxon</t>
  </si>
  <si>
    <t>NeurAxon</t>
  </si>
  <si>
    <t>http://www.neuraxon.com/</t>
  </si>
  <si>
    <t>/ORGANIZATION/NEURAXON</t>
  </si>
  <si>
    <t>/funding-round/3820d5d5a439c1c3a9e19be49b5c1b02</t>
  </si>
  <si>
    <t>/funding-round/4c9f8c989fb4e2d808f3a7219fe5e641</t>
  </si>
  <si>
    <t>/funding-round/ac7b73566e759e3376b8c98704301dd9</t>
  </si>
  <si>
    <t>/funding-round/ea08b656598fa95b25f959000142f264</t>
  </si>
  <si>
    <t>/organization/ neurecall</t>
  </si>
  <si>
    <t>/ORGANIZATION/NEURECALL</t>
  </si>
  <si>
    <t>/funding-round/019287764a5d753e5f6dacb34c46c503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call</t>
  </si>
  <si>
    <t>/funding-round/31676ada81da46492b6759c488853551</t>
  </si>
  <si>
    <t>/funding-round/52b488cdb3bae8721208e97a467f718d</t>
  </si>
  <si>
    <t>/funding-round/772ca4b7eda65910f3757c679fef7ea5</t>
  </si>
  <si>
    <t>/organization/ neurelis</t>
  </si>
  <si>
    <t>/ORGANIZATION/NEURELIS</t>
  </si>
  <si>
    <t>/funding-round/4f5aecba2e6197b25d16ada341c2ad23</t>
  </si>
  <si>
    <t>/Organization/Neurelis</t>
  </si>
  <si>
    <t>Neurelis</t>
  </si>
  <si>
    <t>/organization/neurelis</t>
  </si>
  <si>
    <t>/funding-round/950b78002f86d79dbe12d66fc2cf3352</t>
  </si>
  <si>
    <t>/funding-round/c65e56aed46a42185603ec8dd7139fbf</t>
  </si>
  <si>
    <t>/organization/ neuren-pharmaceuticals</t>
  </si>
  <si>
    <t>/organization/neuren-pharmaceuticals</t>
  </si>
  <si>
    <t>/funding-round/2a95d6dedbaca4878701fb5d4d1a3d12</t>
  </si>
  <si>
    <t>/Organization/Neuren-Pharmaceuticals</t>
  </si>
  <si>
    <t>Neuren Pharmaceuticals</t>
  </si>
  <si>
    <t>http://www.neurenpharma.com</t>
  </si>
  <si>
    <t>Camberwell South</t>
  </si>
  <si>
    <t>/organization/ neurence</t>
  </si>
  <si>
    <t>/ORGANIZATION/NEURENCE</t>
  </si>
  <si>
    <t>/funding-round/089ea2f3b52eeecaef108d1b72a132f2</t>
  </si>
  <si>
    <t>/Organization/Neurence</t>
  </si>
  <si>
    <t>Neurence</t>
  </si>
  <si>
    <t>http://neurence.com/</t>
  </si>
  <si>
    <t>Cloud Computing|Image Recognition</t>
  </si>
  <si>
    <t>/organization/ neurescue</t>
  </si>
  <si>
    <t>/organization/neurescue</t>
  </si>
  <si>
    <t>/funding-round/fd3a70cf0a847ea8cf55ac397b591646</t>
  </si>
  <si>
    <t>/Organization/Neurescue</t>
  </si>
  <si>
    <t>Neurescue</t>
  </si>
  <si>
    <t>http://www.neurescue.com/</t>
  </si>
  <si>
    <t>/organization/ neuro-hero</t>
  </si>
  <si>
    <t>/ORGANIZATION/NEURO-HERO</t>
  </si>
  <si>
    <t>/funding-round/bd4dbbefa578a22b10cd547d95a4e3c9</t>
  </si>
  <si>
    <t>/Organization/Neuro-Hero</t>
  </si>
  <si>
    <t>Neuro Hero</t>
  </si>
  <si>
    <t>http://www.neurohero.com/</t>
  </si>
  <si>
    <t>Apps|Health Care|Medical Devices</t>
  </si>
  <si>
    <t>/organization/ neuro-kinetics</t>
  </si>
  <si>
    <t>/organization/neuro-kinetics</t>
  </si>
  <si>
    <t>/funding-round/6c9330b6ae6b588f4dba3a5a31e5950c</t>
  </si>
  <si>
    <t>/Organization/Neuro-Kinetics</t>
  </si>
  <si>
    <t>Neuro Kinetics</t>
  </si>
  <si>
    <t>http://neuro-kinetics.com</t>
  </si>
  <si>
    <t>/organization/ neuro-therapia</t>
  </si>
  <si>
    <t>/ORGANIZATION/NEURO-THERAPIA</t>
  </si>
  <si>
    <t>/funding-round/ececa9522309fd71592d9f3f7985e8e8</t>
  </si>
  <si>
    <t>/Organization/Neuro-Therapia</t>
  </si>
  <si>
    <t>Neuro Therapia</t>
  </si>
  <si>
    <t>http://www.neurotherapia.com/index.php</t>
  </si>
  <si>
    <t>/organization/ neurobionics</t>
  </si>
  <si>
    <t>/organization/neurobionics</t>
  </si>
  <si>
    <t>/funding-round/ac11dfbdccd6f61b5fc231657c1267b8</t>
  </si>
  <si>
    <t>/Organization/Neurobionics</t>
  </si>
  <si>
    <t>NeuroBionics</t>
  </si>
  <si>
    <t>/organization/ neurochaos-solutions</t>
  </si>
  <si>
    <t>/ORGANIZATION/NEUROCHAOS-SOLUTIONS</t>
  </si>
  <si>
    <t>/funding-round/45c28ecdbfe5fdcf1b27fb121a765c51</t>
  </si>
  <si>
    <t>/Organization/Neurochaos-Solutions</t>
  </si>
  <si>
    <t>NeuroChaos Solutions</t>
  </si>
  <si>
    <t>http://neurochaosinc.com</t>
  </si>
  <si>
    <t>/organization/neurochaos-solutions</t>
  </si>
  <si>
    <t>/funding-round/dda33bca2aa56ca29b03eff1fc20a950</t>
  </si>
  <si>
    <t>/organization/ neurocrine-biosciences</t>
  </si>
  <si>
    <t>/ORGANIZATION/NEUROCRINE-BIOSCIENCES</t>
  </si>
  <si>
    <t>/funding-round/505a3d8d061e32f3f45e0983d16f9ceb</t>
  </si>
  <si>
    <t>/Organization/Neurocrine-Biosciences</t>
  </si>
  <si>
    <t>Neurocrine Biosciences</t>
  </si>
  <si>
    <t>http://www.neurocrine.com</t>
  </si>
  <si>
    <t>/organization/ neuroderm</t>
  </si>
  <si>
    <t>/organization/neuroderm</t>
  </si>
  <si>
    <t>/funding-round/1fb3e88ff339042a6d70bd73a5e54b1b</t>
  </si>
  <si>
    <t>/Organization/Neuroderm</t>
  </si>
  <si>
    <t>NeuroDerm</t>
  </si>
  <si>
    <t>http://neuroderm.com/</t>
  </si>
  <si>
    <t>/ORGANIZATION/NEURODERM</t>
  </si>
  <si>
    <t>/funding-round/5d65f887108319c811a0ed2679755f13</t>
  </si>
  <si>
    <t>/organization/ neurodon</t>
  </si>
  <si>
    <t>/organization/neurodon</t>
  </si>
  <si>
    <t>/funding-round/eae37e838aa32b9a0f7001b50ba29e1a</t>
  </si>
  <si>
    <t>/Organization/Neurodon</t>
  </si>
  <si>
    <t>Neurodon</t>
  </si>
  <si>
    <t>http://www.neurodon.net/</t>
  </si>
  <si>
    <t>Schererville</t>
  </si>
  <si>
    <t>/organization/ neurodyn</t>
  </si>
  <si>
    <t>/ORGANIZATION/NEURODYN</t>
  </si>
  <si>
    <t>/funding-round/423f3ced606051e1c2f624f26ed3a1fb</t>
  </si>
  <si>
    <t>/Organization/Neurodyn</t>
  </si>
  <si>
    <t>Neurodyn</t>
  </si>
  <si>
    <t>http://www.neurodyn.ca</t>
  </si>
  <si>
    <t>/organization/neurodyn</t>
  </si>
  <si>
    <t>/funding-round/8a1a7c04f74116970923576dbad0fb43</t>
  </si>
  <si>
    <t>/organization/ neurogenetic-pharmaceuticals</t>
  </si>
  <si>
    <t>/ORGANIZATION/NEUROGENETIC-PHARMACEUTICALS</t>
  </si>
  <si>
    <t>/funding-round/38623e61ae8fb1990f15719dc30fc300</t>
  </si>
  <si>
    <t>/Organization/Neurogenetic-Pharmaceuticals</t>
  </si>
  <si>
    <t>NeuroGenetic Pharmaceuticals</t>
  </si>
  <si>
    <t>http://www.neurogeneticpharmaceuticals.com</t>
  </si>
  <si>
    <t>/organization/neurogenetic-pharmaceuticals</t>
  </si>
  <si>
    <t>/funding-round/5be05eff6f8b63337c9ecd7df8b94b5c</t>
  </si>
  <si>
    <t>/funding-round/b907f3c87f28abf7fd0fe1dd94ef5de6</t>
  </si>
  <si>
    <t>/funding-round/b98c0ab9b8e70f31db2678342be2c051</t>
  </si>
  <si>
    <t>/funding-round/ca8699eae5892d1f553d6b550809cf55</t>
  </si>
  <si>
    <t>/funding-round/dcc1807679d2d2af73d7e4b7657d0196</t>
  </si>
  <si>
    <t>/funding-round/f40d97813300bcc5373080ced45dbf6c</t>
  </si>
  <si>
    <t>/organization/ neurogesx</t>
  </si>
  <si>
    <t>/organization/neurogesx</t>
  </si>
  <si>
    <t>/funding-round/0ae7349e9c0cdc1195125b8b1796080f</t>
  </si>
  <si>
    <t>/Organization/Neurogesx</t>
  </si>
  <si>
    <t>NeurogesX</t>
  </si>
  <si>
    <t>http://www.neurogesx.com</t>
  </si>
  <si>
    <t>/ORGANIZATION/NEUROGESX</t>
  </si>
  <si>
    <t>/funding-round/72f4155410402090c7bc739c52ffe5da</t>
  </si>
  <si>
    <t>/funding-round/83cc3a70d1c37d316423b6fb006be19f</t>
  </si>
  <si>
    <t>/funding-round/a1c2b7481565cdb7df7aba0e08fd3124</t>
  </si>
  <si>
    <t>/funding-round/cec27f22b1b8facc9eda1a7dd2b010d7</t>
  </si>
  <si>
    <t>/funding-round/e6c7b03524ed574f7a4b97f4b94f5922</t>
  </si>
  <si>
    <t>/organization/ neurointerventional-therapeutics</t>
  </si>
  <si>
    <t>/organization/neurointerventional-therapeutics</t>
  </si>
  <si>
    <t>/funding-round/cc2ed79c9c9b92372317fc038e75bf14</t>
  </si>
  <si>
    <t>/Organization/Neurointerventional-Therapeutics</t>
  </si>
  <si>
    <t>NeuroInterventional Therapeutics</t>
  </si>
  <si>
    <t>http://www.neurointerventions.com</t>
  </si>
  <si>
    <t>/organization/ neurolink</t>
  </si>
  <si>
    <t>/ORGANIZATION/NEUROLINK</t>
  </si>
  <si>
    <t>/funding-round/09377cad053e17ed6ece7bd63a89840f</t>
  </si>
  <si>
    <t>/Organization/Neurolink</t>
  </si>
  <si>
    <t>Neurolink</t>
  </si>
  <si>
    <t>http://neurolinkmedical.com</t>
  </si>
  <si>
    <t>/organization/neurolink</t>
  </si>
  <si>
    <t>/funding-round/95dbe760b7f037697d44d0010d36a0bb</t>
  </si>
  <si>
    <t>/organization/ neurolixis-inc</t>
  </si>
  <si>
    <t>/ORGANIZATION/NEUROLIXIS-INC</t>
  </si>
  <si>
    <t>/funding-round/ad53cd0e3499cde43b047c8de6266942</t>
  </si>
  <si>
    <t>/Organization/Neurolixis-Inc</t>
  </si>
  <si>
    <t>Neurolixis, Inc.</t>
  </si>
  <si>
    <t>http://www.neurolixis.com</t>
  </si>
  <si>
    <t>/organization/ neurologica</t>
  </si>
  <si>
    <t>/organization/neurologica</t>
  </si>
  <si>
    <t>/funding-round/44431f08490844aaf408c79d2f75b585</t>
  </si>
  <si>
    <t>/Organization/Neurologica</t>
  </si>
  <si>
    <t>NeuroLogica</t>
  </si>
  <si>
    <t>http://www.neurologica.com</t>
  </si>
  <si>
    <t>/ORGANIZATION/NEUROLOGICA</t>
  </si>
  <si>
    <t>/funding-round/cb4ec0f9083cce8e1f2891963f0955e3</t>
  </si>
  <si>
    <t>/organization/ neurologix</t>
  </si>
  <si>
    <t>/organization/neurologix</t>
  </si>
  <si>
    <t>/funding-round/ee7d8deccb8c8999ca77c7a7ae2aa588</t>
  </si>
  <si>
    <t>/Organization/Neurologix</t>
  </si>
  <si>
    <t>Neurologix</t>
  </si>
  <si>
    <t>http://www.neurologix.net</t>
  </si>
  <si>
    <t>/organization/ neurolutions</t>
  </si>
  <si>
    <t>/ORGANIZATION/NEUROLUTIONS</t>
  </si>
  <si>
    <t>/funding-round/c548f220d732c70b63080558757fcee0</t>
  </si>
  <si>
    <t>/Organization/Neurolutions</t>
  </si>
  <si>
    <t>NeuroLutions</t>
  </si>
  <si>
    <t>http://neurolutions.com</t>
  </si>
  <si>
    <t>Computers|Interface Design</t>
  </si>
  <si>
    <t>/organization/ neuromed-pharmaceuticals</t>
  </si>
  <si>
    <t>/organization/neuromed-pharmaceuticals</t>
  </si>
  <si>
    <t>/funding-round/78aa39251656b3d314db43df3133afd8</t>
  </si>
  <si>
    <t>/Organization/Neuromed-Pharmaceuticals</t>
  </si>
  <si>
    <t>Neuromed Pharmaceuticals</t>
  </si>
  <si>
    <t>/ORGANIZATION/NEUROMED-PHARMACEUTICALS</t>
  </si>
  <si>
    <t>/funding-round/b75ffc6e1cdd2a7b592b56179582e659</t>
  </si>
  <si>
    <t>/organization/ neuromem</t>
  </si>
  <si>
    <t>/organization/neuromem</t>
  </si>
  <si>
    <t>/funding-round/bc327c9c01c7cd7273ad1636d003a41a</t>
  </si>
  <si>
    <t>/Organization/Neuromem</t>
  </si>
  <si>
    <t>NeuroMem</t>
  </si>
  <si>
    <t>/organization/ neurometrix</t>
  </si>
  <si>
    <t>/ORGANIZATION/NEUROMETRIX</t>
  </si>
  <si>
    <t>/funding-round/5c0b740782d782a3a3167a45eff594c6</t>
  </si>
  <si>
    <t>/Organization/Neurometrix</t>
  </si>
  <si>
    <t>NeuroMetrix</t>
  </si>
  <si>
    <t>http://www.neurometrix.com</t>
  </si>
  <si>
    <t>/organization/neurometrix</t>
  </si>
  <si>
    <t>/funding-round/766d011d061176857bcade8609476577</t>
  </si>
  <si>
    <t>/organization/ neuromod-devices</t>
  </si>
  <si>
    <t>/ORGANIZATION/NEUROMOD-DEVICES</t>
  </si>
  <si>
    <t>/funding-round/781f97d3d19d46c7be1c83dbac39186a</t>
  </si>
  <si>
    <t>/Organization/Neuromod-Devices</t>
  </si>
  <si>
    <t>Neuromod Devices</t>
  </si>
  <si>
    <t>http://neuromoddevices.com</t>
  </si>
  <si>
    <t>Health and Wellness|Medical Devices|Technology</t>
  </si>
  <si>
    <t>/organization/ neuromore</t>
  </si>
  <si>
    <t>/organization/neuromore</t>
  </si>
  <si>
    <t>/funding-round/fa5ab2aa6cf0070455c2a0e7f7ededbc</t>
  </si>
  <si>
    <t>/Organization/Neuromore</t>
  </si>
  <si>
    <t>neuromore</t>
  </si>
  <si>
    <t>http://www.neuromore.com</t>
  </si>
  <si>
    <t>Biometrics|Internet of Things|Neuroscience|Quantified Self|Software</t>
  </si>
  <si>
    <t>/organization/ neuron-systems</t>
  </si>
  <si>
    <t>/ORGANIZATION/NEURON-SYSTEMS</t>
  </si>
  <si>
    <t>/funding-round/80948c165c4434baad218817669e9e92</t>
  </si>
  <si>
    <t>/Organization/Neuron-Systems</t>
  </si>
  <si>
    <t>Neuron Systems</t>
  </si>
  <si>
    <t>/organization/ neuron-therapeutics</t>
  </si>
  <si>
    <t>/organization/neuron-therapeutics</t>
  </si>
  <si>
    <t>/funding-round/a70115f8225523af0d994dc1ba5549fe</t>
  </si>
  <si>
    <t>/Organization/Neuron-Therapeutics</t>
  </si>
  <si>
    <t>Neuron Therapeutics</t>
  </si>
  <si>
    <t>http://www.neuronatherapeutics.com/</t>
  </si>
  <si>
    <t>/ORGANIZATION/NEURON-THERAPEUTICS</t>
  </si>
  <si>
    <t>/funding-round/c362b7f0c6cd747b159e2f8287e4a834</t>
  </si>
  <si>
    <t>/organization/ neuronascent</t>
  </si>
  <si>
    <t>/organization/neuronascent</t>
  </si>
  <si>
    <t>/funding-round/5443ca3139685b1b8aaf8f90886db585</t>
  </si>
  <si>
    <t>/Organization/Neuronascent</t>
  </si>
  <si>
    <t>NeuroNascent</t>
  </si>
  <si>
    <t>http://www.neuronascent.com</t>
  </si>
  <si>
    <t>/ORGANIZATION/NEURONASCENT</t>
  </si>
  <si>
    <t>/funding-round/87882c1009bffcd331c4a20869f14ddb</t>
  </si>
  <si>
    <t>/organization/ neuronation</t>
  </si>
  <si>
    <t>/organization/neuronation</t>
  </si>
  <si>
    <t>/funding-round/ea040017a9236a029bbdbb694f21fc86</t>
  </si>
  <si>
    <t>/Organization/Neuronation</t>
  </si>
  <si>
    <t>NeuroNation</t>
  </si>
  <si>
    <t>http://neuronation.de</t>
  </si>
  <si>
    <t>Fitness|Health Care|Neuroscience|Training</t>
  </si>
  <si>
    <t>/organization/ neuronation-de</t>
  </si>
  <si>
    <t>/ORGANIZATION/NEURONATION-DE</t>
  </si>
  <si>
    <t>/funding-round/400f0c3f688b16a14d41873d1c708a05</t>
  </si>
  <si>
    <t>/Organization/Neuronation-De</t>
  </si>
  <si>
    <t>NeuroNation.de</t>
  </si>
  <si>
    <t>http://www.neuronation.de</t>
  </si>
  <si>
    <t>Health and Wellness|Online Gaming</t>
  </si>
  <si>
    <t>/organization/neuronation-de</t>
  </si>
  <si>
    <t>/funding-round/7c5cf90c9ac286d21eaf01f374ff6da5</t>
  </si>
  <si>
    <t>/organization/ neuronetics</t>
  </si>
  <si>
    <t>/ORGANIZATION/NEURONETICS</t>
  </si>
  <si>
    <t>/funding-round/292f04eed602b50cd05737912da6256e</t>
  </si>
  <si>
    <t>22-08-2001</t>
  </si>
  <si>
    <t>/Organization/Neuronetics</t>
  </si>
  <si>
    <t>Neuronetics</t>
  </si>
  <si>
    <t>http://www.neuronetics.com</t>
  </si>
  <si>
    <t>/organization/neuronetics</t>
  </si>
  <si>
    <t>/funding-round/528d66e54536937e8e480bcb149d93c8</t>
  </si>
  <si>
    <t>/funding-round/6d6bc3c61c9754c0b0bf236410b77395</t>
  </si>
  <si>
    <t>/funding-round/cea7591225dd1996316583a03cdf8784</t>
  </si>
  <si>
    <t>/organization/ neuronetrix</t>
  </si>
  <si>
    <t>/ORGANIZATION/NEURONETRIX</t>
  </si>
  <si>
    <t>/funding-round/07af6377e9ae07183621b81ac966a925</t>
  </si>
  <si>
    <t>/Organization/Neuronetrix</t>
  </si>
  <si>
    <t>Neuronetrix</t>
  </si>
  <si>
    <t>http://www.neuronetrix.com</t>
  </si>
  <si>
    <t>/organization/ neuronex</t>
  </si>
  <si>
    <t>/organization/neuronex</t>
  </si>
  <si>
    <t>/funding-round/7dee6469581cd80cc83108a0d786a26a</t>
  </si>
  <si>
    <t>/Organization/Neuronex</t>
  </si>
  <si>
    <t>Neuronex</t>
  </si>
  <si>
    <t>http://www.neuronexinc.com</t>
  </si>
  <si>
    <t>/ORGANIZATION/NEURONEX</t>
  </si>
  <si>
    <t>/funding-round/fcff8c9ddd85894f691ef5f1bca0b1e1</t>
  </si>
  <si>
    <t>/organization/ neuronix</t>
  </si>
  <si>
    <t>/organization/neuronix</t>
  </si>
  <si>
    <t>/funding-round/6b4d95f241522199ece547909e655194</t>
  </si>
  <si>
    <t>/Organization/Neuronix</t>
  </si>
  <si>
    <t>NEURONIX</t>
  </si>
  <si>
    <t>http://www.neuronixmedical.com</t>
  </si>
  <si>
    <t>/organization/ neurop</t>
  </si>
  <si>
    <t>/ORGANIZATION/NEUROP</t>
  </si>
  <si>
    <t>/funding-round/298c647f86ec82b4389b4262cd780e8e</t>
  </si>
  <si>
    <t>/Organization/Neurop</t>
  </si>
  <si>
    <t>NeurOp</t>
  </si>
  <si>
    <t>http://neuropinc.com</t>
  </si>
  <si>
    <t>/organization/neurop</t>
  </si>
  <si>
    <t>/funding-round/8e7edca25bd90a7410361f7b394ea651</t>
  </si>
  <si>
    <t>/organization/ neuropace</t>
  </si>
  <si>
    <t>/ORGANIZATION/NEUROPACE</t>
  </si>
  <si>
    <t>/funding-round/5b49814c0aedf2c22df6a173c638b4f1</t>
  </si>
  <si>
    <t>/Organization/Neuropace</t>
  </si>
  <si>
    <t>NeuroPace</t>
  </si>
  <si>
    <t>http://www.neuropace.com</t>
  </si>
  <si>
    <t>/organization/neuropace</t>
  </si>
  <si>
    <t>/funding-round/8a0adb025786705de917647a0e0e3f8f</t>
  </si>
  <si>
    <t>/funding-round/a9a1fc290c86fb69874bc345c8162e7e</t>
  </si>
  <si>
    <t>/organization/ neurophage-pharmaceuticals</t>
  </si>
  <si>
    <t>/organization/neurophage-pharmaceuticals</t>
  </si>
  <si>
    <t>/funding-round/351fb611e64728f6c9848eb05dbb3c14</t>
  </si>
  <si>
    <t>/Organization/Neurophage-Pharmaceuticals</t>
  </si>
  <si>
    <t>NeuroPhage Pharmaceuticals</t>
  </si>
  <si>
    <t>http://www.neurophage.com</t>
  </si>
  <si>
    <t>/ORGANIZATION/NEUROPHAGE-PHARMACEUTICALS</t>
  </si>
  <si>
    <t>/funding-round/61526adb0e98b3261ba1a4931f13163c</t>
  </si>
  <si>
    <t>/funding-round/8a9a4e638cd643b7d90db6d10b059ab0</t>
  </si>
  <si>
    <t>/funding-round/a374c47c6596976b3c7129d6d88396a9</t>
  </si>
  <si>
    <t>/funding-round/d42b74c61d355bf23044d3b60a3ddac2</t>
  </si>
  <si>
    <t>/organization/ neuroptics</t>
  </si>
  <si>
    <t>/ORGANIZATION/NEUROPTICS</t>
  </si>
  <si>
    <t>/funding-round/64c3ca0a5561f5264c36d8476ce2951a</t>
  </si>
  <si>
    <t>/Organization/Neuroptics</t>
  </si>
  <si>
    <t>NeurOptics</t>
  </si>
  <si>
    <t>http://neuroptics.com</t>
  </si>
  <si>
    <t>/organization/neuroptics</t>
  </si>
  <si>
    <t>/funding-round/e24a4a0b62bc67d2a9eb4d55c3fc5d48</t>
  </si>
  <si>
    <t>/organization/ neuropure</t>
  </si>
  <si>
    <t>/ORGANIZATION/NEUROPURE</t>
  </si>
  <si>
    <t>/funding-round/5f3fe246009b5be8b4ffb6b758bf38a6</t>
  </si>
  <si>
    <t>/Organization/Neuropure</t>
  </si>
  <si>
    <t>Neuropure</t>
  </si>
  <si>
    <t>http://www.neuropure.com</t>
  </si>
  <si>
    <t>/organization/ neuroquest</t>
  </si>
  <si>
    <t>/organization/neuroquest</t>
  </si>
  <si>
    <t>/funding-round/d36f377b9d2d2a249f2a19c203f93419</t>
  </si>
  <si>
    <t>/Organization/Neuroquest</t>
  </si>
  <si>
    <t>NeuroQuest</t>
  </si>
  <si>
    <t>http://www.neuro-quest.com</t>
  </si>
  <si>
    <t>/organization/ neuros-medical</t>
  </si>
  <si>
    <t>/ORGANIZATION/NEUROS-MEDICAL</t>
  </si>
  <si>
    <t>/funding-round/16d9df6374ad4a0a3b510c16dfc71fcc</t>
  </si>
  <si>
    <t>/Organization/Neuros-Medical</t>
  </si>
  <si>
    <t>Neuros Medical</t>
  </si>
  <si>
    <t>http://neurosmedical.com</t>
  </si>
  <si>
    <t>Willoughby</t>
  </si>
  <si>
    <t>/organization/neuros-medical</t>
  </si>
  <si>
    <t>/funding-round/385661e8e451a7023f3d71975def2acb</t>
  </si>
  <si>
    <t>/funding-round/46a423ef75728828544ebab65b257d95</t>
  </si>
  <si>
    <t>/funding-round/50ac21a2bc990d83f86bf92b664dca96</t>
  </si>
  <si>
    <t>/funding-round/bd859560168fe9ab27ee65571f6c9584</t>
  </si>
  <si>
    <t>/funding-round/c9cf8bc0689352b05a4eb7dd6cf5e81f</t>
  </si>
  <si>
    <t>/funding-round/ce5247fbbf11b70b03c6d6fdb84416a0</t>
  </si>
  <si>
    <t>/organization/ neurosave</t>
  </si>
  <si>
    <t>/organization/neurosave</t>
  </si>
  <si>
    <t>/funding-round/4243fd2193bab480d6bfb4f4acdb69e6</t>
  </si>
  <si>
    <t>/Organization/Neurosave</t>
  </si>
  <si>
    <t>NeuroSave</t>
  </si>
  <si>
    <t>http://neurosaveinc.com</t>
  </si>
  <si>
    <t>/ORGANIZATION/NEUROSAVE</t>
  </si>
  <si>
    <t>/funding-round/605cb9668f4108a92aba08a6ba4468bb</t>
  </si>
  <si>
    <t>/organization/ neurosearch</t>
  </si>
  <si>
    <t>/organization/neurosearch</t>
  </si>
  <si>
    <t>/funding-round/e76d50e6aa9e051c4411fcbc2f6b2376</t>
  </si>
  <si>
    <t>/Organization/Neurosearch</t>
  </si>
  <si>
    <t>Neurosearch</t>
  </si>
  <si>
    <t>http://www.neurosearch.com</t>
  </si>
  <si>
    <t>/organization/ neurosigma</t>
  </si>
  <si>
    <t>/ORGANIZATION/NEUROSIGMA</t>
  </si>
  <si>
    <t>/funding-round/24ac175ea8dea6d88cfcbeef1f0aaf66</t>
  </si>
  <si>
    <t>/Organization/Neurosigma</t>
  </si>
  <si>
    <t>NeuroSigma</t>
  </si>
  <si>
    <t>http://neurosigma.com</t>
  </si>
  <si>
    <t>/organization/neurosigma</t>
  </si>
  <si>
    <t>/funding-round/310984dff3ddee69dbf7887b90e7d782</t>
  </si>
  <si>
    <t>/organization/ neurosky</t>
  </si>
  <si>
    <t>/ORGANIZATION/NEUROSKY</t>
  </si>
  <si>
    <t>/funding-round/c47eadf30c3738c68bc23327ece80ef6</t>
  </si>
  <si>
    <t>/Organization/Neurosky</t>
  </si>
  <si>
    <t>NeuroSky</t>
  </si>
  <si>
    <t>http://www.neurosky.com</t>
  </si>
  <si>
    <t>/organization/neurosky</t>
  </si>
  <si>
    <t>/funding-round/e687aca2be7564093cf673ca60856b3d</t>
  </si>
  <si>
    <t>/organization/ neurotec-pharma</t>
  </si>
  <si>
    <t>/ORGANIZATION/NEUROTEC-PHARMA</t>
  </si>
  <si>
    <t>/funding-round/99662cd50f2d23902ebe8f74a30959d0</t>
  </si>
  <si>
    <t>/Organization/Neurotec-Pharma</t>
  </si>
  <si>
    <t>Neurotec Pharma</t>
  </si>
  <si>
    <t>http://www.neurotec-pharma.com</t>
  </si>
  <si>
    <t>/organization/ neurotech</t>
  </si>
  <si>
    <t>/organization/neurotech</t>
  </si>
  <si>
    <t>/funding-round/f41a94ce866d1c860da9a657bec5b574</t>
  </si>
  <si>
    <t>/Organization/Neurotech</t>
  </si>
  <si>
    <t>Neurotech</t>
  </si>
  <si>
    <t>http://www.neurotechusa.com</t>
  </si>
  <si>
    <t>/organization/ neurotechnologies</t>
  </si>
  <si>
    <t>/ORGANIZATION/NEUROTECHNOLOGIES</t>
  </si>
  <si>
    <t>/funding-round/bc599a059cc2748e1f00d87c061811c4</t>
  </si>
  <si>
    <t>/Organization/Neurotechnologies</t>
  </si>
  <si>
    <t>NeuroTechnologies</t>
  </si>
  <si>
    <t>/organization/ neurotherapeutics-pharma</t>
  </si>
  <si>
    <t>/organization/neurotherapeutics-pharma</t>
  </si>
  <si>
    <t>/funding-round/757a7562cd4b29cd3b0c7bbd298a6586</t>
  </si>
  <si>
    <t>/Organization/Neurotherapeutics-Pharma</t>
  </si>
  <si>
    <t>NeuroTherapeutics Pharma</t>
  </si>
  <si>
    <t>http://www.ntprx.com</t>
  </si>
  <si>
    <t>/ORGANIZATION/NEUROTHERAPEUTICS-PHARMA</t>
  </si>
  <si>
    <t>/funding-round/8fbef2ec127093570fc5ce50df1ae0b2</t>
  </si>
  <si>
    <t>/funding-round/d8ce08fc239589f32b3ab51e4f9fc83b</t>
  </si>
  <si>
    <t>/organization/ neurotrack-technologies</t>
  </si>
  <si>
    <t>/ORGANIZATION/NEUROTRACK-TECHNOLOGIES</t>
  </si>
  <si>
    <t>/funding-round/26b37502f0187970bfb1c2e6993ca4cd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ck-technologies</t>
  </si>
  <si>
    <t>/funding-round/6f4ed4cf70b2b604a3965ecf0e9a7d10</t>
  </si>
  <si>
    <t>/funding-round/8506b3605d7b8a9a888d92fc240d2f5a</t>
  </si>
  <si>
    <t>/organization/ neurotrax</t>
  </si>
  <si>
    <t>/organization/neurotrax</t>
  </si>
  <si>
    <t>/funding-round/283a601bbd71aec1e1e22cc12d389073</t>
  </si>
  <si>
    <t>/Organization/Neurotrax</t>
  </si>
  <si>
    <t>NeuroTrax</t>
  </si>
  <si>
    <t>http://www.neurotrax.com/</t>
  </si>
  <si>
    <t>Fitness|Health Care|Health Care Information Technology</t>
  </si>
  <si>
    <t>/organization/ neurotron-biotechnology</t>
  </si>
  <si>
    <t>/ORGANIZATION/NEUROTRON-BIOTECHNOLOGY</t>
  </si>
  <si>
    <t>/funding-round/f9b0a204900be963f73c3407188b26ad</t>
  </si>
  <si>
    <t>/Organization/Neurotron-Biotechnology</t>
  </si>
  <si>
    <t>Neurotron Biotechnology</t>
  </si>
  <si>
    <t>/organization/ neurotronik</t>
  </si>
  <si>
    <t>/organization/neurotronik</t>
  </si>
  <si>
    <t>/funding-round/e4eb2f2690c80ac5e80a730d202cf578</t>
  </si>
  <si>
    <t>/Organization/Neurotronik</t>
  </si>
  <si>
    <t>NeuroTronik</t>
  </si>
  <si>
    <t>/organization/ neurotrope-bioscience</t>
  </si>
  <si>
    <t>/ORGANIZATION/NEUROTROPE-BIOSCIENCE</t>
  </si>
  <si>
    <t>/funding-round/fc891d9f7cd8a388fb0af2e9bd8a95bc</t>
  </si>
  <si>
    <t>/Organization/Neurotrope-Bioscience</t>
  </si>
  <si>
    <t>Neurotrope Bioscience</t>
  </si>
  <si>
    <t>http://neurotropebioscience.com</t>
  </si>
  <si>
    <t>/organization/ neurovance</t>
  </si>
  <si>
    <t>/organization/neurovance</t>
  </si>
  <si>
    <t>/funding-round/11a63150f23d68c5043f122f74a805ef</t>
  </si>
  <si>
    <t>/Organization/Neurovance</t>
  </si>
  <si>
    <t>Neurovance</t>
  </si>
  <si>
    <t>http://www.neurovance.com/</t>
  </si>
  <si>
    <t>/ORGANIZATION/NEUROVANCE</t>
  </si>
  <si>
    <t>/funding-round/38cd85f65400482ed4359de98dd5bfde</t>
  </si>
  <si>
    <t>/funding-round/3e50f91cb40e075a53c15db0d50c1819</t>
  </si>
  <si>
    <t>/funding-round/b5d7ecce320049a6dd811c010d6b60f1</t>
  </si>
  <si>
    <t>/organization/ neurovasx-inc</t>
  </si>
  <si>
    <t>/organization/neurovasx-inc</t>
  </si>
  <si>
    <t>/funding-round/a4bd63a8d09885fd24589cc05218732b</t>
  </si>
  <si>
    <t>/Organization/Neurovasx-Inc</t>
  </si>
  <si>
    <t>NeuroVasx</t>
  </si>
  <si>
    <t>http://www.neurovasx.com/</t>
  </si>
  <si>
    <t>/organization/ neurovigil</t>
  </si>
  <si>
    <t>/ORGANIZATION/NEUROVIGIL</t>
  </si>
  <si>
    <t>/funding-round/b8c522deb0ecac2d59711a6629bf653b</t>
  </si>
  <si>
    <t>/Organization/Neurovigil</t>
  </si>
  <si>
    <t>NeuroVigil</t>
  </si>
  <si>
    <t>http://www.neurovigil.com</t>
  </si>
  <si>
    <t>/organization/neurovigil</t>
  </si>
  <si>
    <t>/funding-round/f14fd2adf2d4f7c88fb6794d44a2740f</t>
  </si>
  <si>
    <t>/organization/ neurovista</t>
  </si>
  <si>
    <t>/ORGANIZATION/NEUROVISTA</t>
  </si>
  <si>
    <t>/funding-round/3f027d29073201267cd6a7ca9230c8ec</t>
  </si>
  <si>
    <t>/Organization/Neurovista</t>
  </si>
  <si>
    <t>NeuroVista</t>
  </si>
  <si>
    <t>http://www.neurovista.com</t>
  </si>
  <si>
    <t>/organization/neurovista</t>
  </si>
  <si>
    <t>/funding-round/444ef0aa13dbee5cb9aa4aba6cd38529</t>
  </si>
  <si>
    <t>/funding-round/9d1b124c8fe90a5335194a0ea3e85ff0</t>
  </si>
  <si>
    <t>/funding-round/ee321c10eb865053d3b17cabce8b14e2</t>
  </si>
  <si>
    <t>/organization/ neurovive-pharmaceutical</t>
  </si>
  <si>
    <t>/ORGANIZATION/NEUROVIVE-PHARMACEUTICAL</t>
  </si>
  <si>
    <t>/funding-round/430f8ab115dfe4b0ede5440b22cee790</t>
  </si>
  <si>
    <t>/Organization/Neurovive-Pharmaceutical</t>
  </si>
  <si>
    <t>NeuroVive Pharmaceutical</t>
  </si>
  <si>
    <t>http://www.neurovive.com</t>
  </si>
  <si>
    <t>/organization/neurovive-pharmaceutical</t>
  </si>
  <si>
    <t>/funding-round/f6adeb8856f6d4f2537ebf8272e43984</t>
  </si>
  <si>
    <t>/organization/ neuroware</t>
  </si>
  <si>
    <t>/ORGANIZATION/NEUROWARE</t>
  </si>
  <si>
    <t>/funding-round/ab922720e93b87e81961635879c31ddd</t>
  </si>
  <si>
    <t>/Organization/Neuroware</t>
  </si>
  <si>
    <t>Neuroware.io</t>
  </si>
  <si>
    <t>http://neuroware.io/</t>
  </si>
  <si>
    <t>Bitcoin|Open Source</t>
  </si>
  <si>
    <t>/organization/ neurs</t>
  </si>
  <si>
    <t>/organization/neurs</t>
  </si>
  <si>
    <t>/funding-round/c9a5475c74060162e048b23407bea208</t>
  </si>
  <si>
    <t>/Organization/Neurs</t>
  </si>
  <si>
    <t>NEURS</t>
  </si>
  <si>
    <t>https://en.neurs.com/</t>
  </si>
  <si>
    <t>Entrepreneur|Social Network Media|Startups</t>
  </si>
  <si>
    <t>/organization/ neusoft</t>
  </si>
  <si>
    <t>/ORGANIZATION/NEUSOFT</t>
  </si>
  <si>
    <t>/funding-round/edc2a309c3a3c4cd3f8d57c379af9f3d</t>
  </si>
  <si>
    <t>/Organization/Neusoft</t>
  </si>
  <si>
    <t>Neusoft Group</t>
  </si>
  <si>
    <t>http://www.neusoft.com</t>
  </si>
  <si>
    <t>/organization/ neustring</t>
  </si>
  <si>
    <t>/organization/neustring</t>
  </si>
  <si>
    <t>/funding-round/20873098a93d9c432b8b82e765552d4d</t>
  </si>
  <si>
    <t>/Organization/Neustring</t>
  </si>
  <si>
    <t>NeuString</t>
  </si>
  <si>
    <t>http://www.neustring.com</t>
  </si>
  <si>
    <t>/organization/ neutral-space</t>
  </si>
  <si>
    <t>/ORGANIZATION/NEUTRAL-SPACE</t>
  </si>
  <si>
    <t>/funding-round/81425e73b5dcb885c52efb0edbd65653</t>
  </si>
  <si>
    <t>/Organization/Neutral-Space</t>
  </si>
  <si>
    <t>Neutral Space</t>
  </si>
  <si>
    <t>Computers|Fitness|Health and Wellness|Software</t>
  </si>
  <si>
    <t>/organization/ neuverus-health</t>
  </si>
  <si>
    <t>/organization/neuverus-health</t>
  </si>
  <si>
    <t>/funding-round/b88544a8e3ea742f5d6c6e87b8164885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 neuvoo</t>
  </si>
  <si>
    <t>/ORGANIZATION/NEUVOO</t>
  </si>
  <si>
    <t>/funding-round/2f3f41db1b0e99088bf0660372e8485d</t>
  </si>
  <si>
    <t>/Organization/Neuvoo</t>
  </si>
  <si>
    <t>Neuvoo</t>
  </si>
  <si>
    <t>http://neuvoo.com</t>
  </si>
  <si>
    <t>Advertising|Recruiting</t>
  </si>
  <si>
    <t>/organization/ neuwave-medical</t>
  </si>
  <si>
    <t>/organization/neuwave-medical</t>
  </si>
  <si>
    <t>/funding-round/425a8571a1bc45ba0bed90c1e354b7c2</t>
  </si>
  <si>
    <t>/Organization/Neuwave-Medical</t>
  </si>
  <si>
    <t>NeuWave Medical</t>
  </si>
  <si>
    <t>http://www.neuwave.com</t>
  </si>
  <si>
    <t>/ORGANIZATION/NEUWAVE-MEDICAL</t>
  </si>
  <si>
    <t>/funding-round/4f566ca24edbc65372b8444b5389ae20</t>
  </si>
  <si>
    <t>/funding-round/8455a9563aac96c8a5036d5f1529c3f7</t>
  </si>
  <si>
    <t>/funding-round/8f94adae388c2e856c85e0366131142a</t>
  </si>
  <si>
    <t>/funding-round/b0a85352eb514e2c65695b7c8ac54fe6</t>
  </si>
  <si>
    <t>/funding-round/d4115d048d388ad380d1dcb9deb4e5ac</t>
  </si>
  <si>
    <t>/organization/ neuway-pharma</t>
  </si>
  <si>
    <t>/organization/neuway-pharma</t>
  </si>
  <si>
    <t>/funding-round/b35d75b3bcd958b42ef780acc98a8964</t>
  </si>
  <si>
    <t>/Organization/Neuway-Pharma</t>
  </si>
  <si>
    <t>NEUWAY Pharma</t>
  </si>
  <si>
    <t>/ORGANIZATION/NEUWAY-PHARMA</t>
  </si>
  <si>
    <t>/funding-round/df52f945b84c4de96c94f131e73b44ae</t>
  </si>
  <si>
    <t>/organization/ neuwly</t>
  </si>
  <si>
    <t>/organization/neuwly</t>
  </si>
  <si>
    <t>/funding-round/3ea53674a4e26e3b7f8792b3715e93c3</t>
  </si>
  <si>
    <t>/Organization/Neuwly</t>
  </si>
  <si>
    <t>Neuwly</t>
  </si>
  <si>
    <t>http://www.neuwly.com</t>
  </si>
  <si>
    <t>Adventure Travel|Lifestyle|Social Media|Travel &amp; Tourism</t>
  </si>
  <si>
    <t>/organization/ nevada-copper</t>
  </si>
  <si>
    <t>/ORGANIZATION/NEVADA-COPPER</t>
  </si>
  <si>
    <t>/funding-round/1f6e37e4acfd8f80f542ddf0dc874fe2</t>
  </si>
  <si>
    <t>/Organization/Nevada-Copper</t>
  </si>
  <si>
    <t>Nevada Copper</t>
  </si>
  <si>
    <t>http://nevadacopper.com</t>
  </si>
  <si>
    <t>/organization/ neven-vision</t>
  </si>
  <si>
    <t>/organization/neven-vision</t>
  </si>
  <si>
    <t>/funding-round/31e1c1c0032c17a66a621f6b23363483</t>
  </si>
  <si>
    <t>25-01-2004</t>
  </si>
  <si>
    <t>/Organization/Neven-Vision</t>
  </si>
  <si>
    <t>Neven Vision</t>
  </si>
  <si>
    <t>/ORGANIZATION/NEVEN-VISION</t>
  </si>
  <si>
    <t>/funding-round/44eb7f77c4e4a690091a107e75b97e7a</t>
  </si>
  <si>
    <t>/funding-round/9490de74e8b9cc0c9e015d85219d45ee</t>
  </si>
  <si>
    <t>/organization/ neventum</t>
  </si>
  <si>
    <t>/ORGANIZATION/NEVENTUM</t>
  </si>
  <si>
    <t>/funding-round/4911ef0025da0440ee376a52163db36e</t>
  </si>
  <si>
    <t>/Organization/Neventum</t>
  </si>
  <si>
    <t>Neventum</t>
  </si>
  <si>
    <t>http://www.neventum.com</t>
  </si>
  <si>
    <t>Events|Information Technology|Social Media</t>
  </si>
  <si>
    <t>/organization/neventum</t>
  </si>
  <si>
    <t>/funding-round/7c93b812a54b1fdd887dcdcadedfe8af</t>
  </si>
  <si>
    <t>/organization/ neverfail</t>
  </si>
  <si>
    <t>/ORGANIZATION/NEVERFAIL</t>
  </si>
  <si>
    <t>/funding-round/c0fe7427fa555af722f93b67397369fd</t>
  </si>
  <si>
    <t>/Organization/Neverfail</t>
  </si>
  <si>
    <t>Neverfail</t>
  </si>
  <si>
    <t>http://www.neverfailgroup.com</t>
  </si>
  <si>
    <t>/organization/ neverfail-backup-software</t>
  </si>
  <si>
    <t>/organization/neverfail-backup-software</t>
  </si>
  <si>
    <t>/funding-round/2a700b2aa1c0c8fd3f8d9296b6d0ff4b</t>
  </si>
  <si>
    <t>/Organization/Neverfail-Backup-Software</t>
  </si>
  <si>
    <t>SysCloud</t>
  </si>
  <si>
    <t>https://www.syscloud.com/</t>
  </si>
  <si>
    <t>/organization/ neverfrost</t>
  </si>
  <si>
    <t>/ORGANIZATION/NEVERFROST</t>
  </si>
  <si>
    <t>/funding-round/4a3159f54fd017f50544c8aec6d1d327</t>
  </si>
  <si>
    <t>/Organization/Neverfrost</t>
  </si>
  <si>
    <t>Neverfrost</t>
  </si>
  <si>
    <t>http://www.neverfrost.com</t>
  </si>
  <si>
    <t>Advanced Materials|Automotive|Nanotechnology</t>
  </si>
  <si>
    <t>/organization/neverfrost</t>
  </si>
  <si>
    <t>/funding-round/ce8c6e89277bdacfb695f0e4d53fbd64</t>
  </si>
  <si>
    <t>/organization/ neverware</t>
  </si>
  <si>
    <t>/ORGANIZATION/NEVERWARE</t>
  </si>
  <si>
    <t>/funding-round/a24fe31af21042852dbd222ad889593f</t>
  </si>
  <si>
    <t>/Organization/Neverware</t>
  </si>
  <si>
    <t>Neverware</t>
  </si>
  <si>
    <t>http://neverware.com</t>
  </si>
  <si>
    <t>EdTech|Education|Hardware + Software|Startups|Technology</t>
  </si>
  <si>
    <t>/organization/neverware</t>
  </si>
  <si>
    <t>/funding-round/ef764e529c27847e08711781f748a38e</t>
  </si>
  <si>
    <t>/organization/ nevigo</t>
  </si>
  <si>
    <t>/ORGANIZATION/NEVIGO</t>
  </si>
  <si>
    <t>/funding-round/96bdc3bb2c6a0f10f15d8fac2b5b14a2</t>
  </si>
  <si>
    <t>/Organization/Nevigo</t>
  </si>
  <si>
    <t>Nevigo</t>
  </si>
  <si>
    <t>http://www.nevigo.com</t>
  </si>
  <si>
    <t>/organization/ nevis-networks</t>
  </si>
  <si>
    <t>/organization/nevis-networks</t>
  </si>
  <si>
    <t>/funding-round/25c6175b3ac93ed6bc46f6db0dff1dd2</t>
  </si>
  <si>
    <t>/Organization/Nevis-Networks</t>
  </si>
  <si>
    <t>Nevis Networks</t>
  </si>
  <si>
    <t>http://www.nevisnetworks.com</t>
  </si>
  <si>
    <t>/organization/ nevo-energy</t>
  </si>
  <si>
    <t>/ORGANIZATION/NEVO-ENERGY</t>
  </si>
  <si>
    <t>/funding-round/39f1cbffcd03a4f06617e381cce926f1</t>
  </si>
  <si>
    <t>/Organization/Nevo-Energy</t>
  </si>
  <si>
    <t>Nevo Energy</t>
  </si>
  <si>
    <t>http://www.avepanochevalley.org</t>
  </si>
  <si>
    <t>/organization/ nevolution</t>
  </si>
  <si>
    <t>/organization/nevolution</t>
  </si>
  <si>
    <t>/funding-round/102ac56a949aa5e4a69a8a7a59804903</t>
  </si>
  <si>
    <t>/Organization/Nevolution</t>
  </si>
  <si>
    <t>Nevolution</t>
  </si>
  <si>
    <t>http://www.nevolution.com</t>
  </si>
  <si>
    <t>Apps|App Stores|Digital Rights Management|E-Commerce|Software</t>
  </si>
  <si>
    <t>/ORGANIZATION/NEVOLUTION</t>
  </si>
  <si>
    <t>/funding-round/51069cc4a767a163a93700732981f9e3</t>
  </si>
  <si>
    <t>/organization/ nevro</t>
  </si>
  <si>
    <t>/organization/nevro</t>
  </si>
  <si>
    <t>/funding-round/130fbc749ac16e47489eb26ec83b169b</t>
  </si>
  <si>
    <t>/Organization/Nevro</t>
  </si>
  <si>
    <t>Nevro</t>
  </si>
  <si>
    <t>http://www.nevro.com</t>
  </si>
  <si>
    <t>/ORGANIZATION/NEVRO</t>
  </si>
  <si>
    <t>/funding-round/a5cb4311da1c8281c026d9d1e62b9de4</t>
  </si>
  <si>
    <t>/organization/ new-avenue-inc</t>
  </si>
  <si>
    <t>/organization/new-avenue-inc</t>
  </si>
  <si>
    <t>/funding-round/28ce9d426a19b4bf017d26fd421f4abb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AVENUE-INC</t>
  </si>
  <si>
    <t>/funding-round/884590134705bf31a014375ac187b1a6</t>
  </si>
  <si>
    <t>/organization/ new-body-md</t>
  </si>
  <si>
    <t>/organization/new-body-md</t>
  </si>
  <si>
    <t>/funding-round/dffaf2e7a7ac3e057ddb03c5d25d6a64</t>
  </si>
  <si>
    <t>/Organization/New-Body-Md</t>
  </si>
  <si>
    <t>New Body MD</t>
  </si>
  <si>
    <t>http://newbodymd.com</t>
  </si>
  <si>
    <t>/organization/ new-breed-games-llc</t>
  </si>
  <si>
    <t>/ORGANIZATION/NEW-BREED-GAMES-LLC</t>
  </si>
  <si>
    <t>/funding-round/63ec242e68296fb3e3ecdf030f93f203</t>
  </si>
  <si>
    <t>/Organization/New-Breed-Games-Llc</t>
  </si>
  <si>
    <t>New Breed Games</t>
  </si>
  <si>
    <t>http://www.nbreedgaming.com</t>
  </si>
  <si>
    <t>/organization/ new-century-hospice</t>
  </si>
  <si>
    <t>/organization/new-century-hospice</t>
  </si>
  <si>
    <t>/funding-round/0d24e649d04568ea72684786506aa221</t>
  </si>
  <si>
    <t>/Organization/New-Century-Hospice</t>
  </si>
  <si>
    <t>New Century Hospice</t>
  </si>
  <si>
    <t>http://newcenturyhospice.com</t>
  </si>
  <si>
    <t>/ORGANIZATION/NEW-CENTURY-HOSPICE</t>
  </si>
  <si>
    <t>/funding-round/2563b1efb78c85c8a5181264ef803fd8</t>
  </si>
  <si>
    <t>/funding-round/dfc3312486f9f5baf8ef8eeda3cf4884</t>
  </si>
  <si>
    <t>/funding-round/ea52aa409c357bed79ff7109494f492a</t>
  </si>
  <si>
    <t>/organization/ new-channel-online-school</t>
  </si>
  <si>
    <t>/organization/new-channel-online-school</t>
  </si>
  <si>
    <t>/funding-round/1d9d218137e9d9faad3d17af06778293</t>
  </si>
  <si>
    <t>/Organization/New-Channel-Online-School</t>
  </si>
  <si>
    <t>New Channel Online School</t>
  </si>
  <si>
    <t>http://www.en51.com</t>
  </si>
  <si>
    <t>/organization/ new-chapter</t>
  </si>
  <si>
    <t>/ORGANIZATION/NEW-CHAPTER</t>
  </si>
  <si>
    <t>/funding-round/484bee6afb11a4db7dfea4ba7ed2e208</t>
  </si>
  <si>
    <t>/Organization/New-Chapter</t>
  </si>
  <si>
    <t>New Chapter</t>
  </si>
  <si>
    <t>http://www.newchapter.com/</t>
  </si>
  <si>
    <t>Brattleboro</t>
  </si>
  <si>
    <t>/organization/ new-china-life-insurance-co-ltd</t>
  </si>
  <si>
    <t>/organization/new-china-life-insurance-co-ltd</t>
  </si>
  <si>
    <t>/funding-round/13fd555c62fcb97a0bc7944c1a317317</t>
  </si>
  <si>
    <t>/Organization/New-China-Life-Insurance-Co-Ltd</t>
  </si>
  <si>
    <t>New China Life Insurance</t>
  </si>
  <si>
    <t>http://www.newchinalife.com</t>
  </si>
  <si>
    <t>/organization/ new-choices-entertainment</t>
  </si>
  <si>
    <t>/ORGANIZATION/NEW-CHOICES-ENTERTAINMENT</t>
  </si>
  <si>
    <t>/funding-round/841ed09b67368a57d89d180fc6b99a5b</t>
  </si>
  <si>
    <t>/Organization/New-Choices-Entertainment</t>
  </si>
  <si>
    <t>New Choices Entertainment</t>
  </si>
  <si>
    <t>http://newchoicesentertainment.com</t>
  </si>
  <si>
    <t>/organization/ new-constructs</t>
  </si>
  <si>
    <t>/organization/new-constructs</t>
  </si>
  <si>
    <t>/funding-round/c0ed0348396aa0cae7ab0e612802d1c7</t>
  </si>
  <si>
    <t>/Organization/New-Constructs</t>
  </si>
  <si>
    <t>New Constructs</t>
  </si>
  <si>
    <t>http://www.newconstructs.com</t>
  </si>
  <si>
    <t>/ORGANIZATION/NEW-CONSTRUCTS</t>
  </si>
  <si>
    <t>/funding-round/ffce94bdcd1c6eaa5788b2f9dd626b9e</t>
  </si>
  <si>
    <t>/organization/ new-continuum-holdings</t>
  </si>
  <si>
    <t>/organization/new-continuum-holdings</t>
  </si>
  <si>
    <t>/funding-round/7d89981e05e9b572487e98af546061d3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 new-day-at-work</t>
  </si>
  <si>
    <t>/ORGANIZATION/NEW-DAY-AT-WORK</t>
  </si>
  <si>
    <t>/funding-round/27b65a99153484131809b83178457400</t>
  </si>
  <si>
    <t>/Organization/New-Day-At-Work</t>
  </si>
  <si>
    <t>New Day at Work</t>
  </si>
  <si>
    <t>http://www.newdayatwork.com</t>
  </si>
  <si>
    <t>Bunschoten</t>
  </si>
  <si>
    <t>/organization/ new-detroit</t>
  </si>
  <si>
    <t>/organization/new-detroit</t>
  </si>
  <si>
    <t>/funding-round/fd29d1aa08dc082b4343766186be9f8e</t>
  </si>
  <si>
    <t>/Organization/New-Detroit</t>
  </si>
  <si>
    <t>New Detroit</t>
  </si>
  <si>
    <t>/organization/ new-dynamic-education-group</t>
  </si>
  <si>
    <t>/ORGANIZATION/NEW-DYNAMIC-EDUCATION-GROUP</t>
  </si>
  <si>
    <t>/funding-round/0814318f06808179886fa0614d1d4eff</t>
  </si>
  <si>
    <t>/Organization/New-Dynamic-Education-Group</t>
  </si>
  <si>
    <t>New Dynamic Education Group</t>
  </si>
  <si>
    <t>http://group.ndi.com.cn</t>
  </si>
  <si>
    <t>/organization/new-dynamic-education-group</t>
  </si>
  <si>
    <t>/funding-round/e1c1984e37932541f6789755c66392cd</t>
  </si>
  <si>
    <t>/organization/ new-eagle-products</t>
  </si>
  <si>
    <t>/ORGANIZATION/NEW-EAGLE-PRODUCTS</t>
  </si>
  <si>
    <t>/funding-round/e4c9400e8e7a9928bb6cb79d8854f05f</t>
  </si>
  <si>
    <t>/Organization/New-Eagle-Products</t>
  </si>
  <si>
    <t>New Eagle Products</t>
  </si>
  <si>
    <t>http://www.neweagle.net/</t>
  </si>
  <si>
    <t>/organization/ new-earth-solutions</t>
  </si>
  <si>
    <t>/organization/new-earth-solutions</t>
  </si>
  <si>
    <t>/funding-round/4a05058dd4f1f47f16dca9e57324a4ab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SOLUTIONS</t>
  </si>
  <si>
    <t>/funding-round/a642193d5d1e90aaafaa52d252df08e8</t>
  </si>
  <si>
    <t>/organization/ new-earth-waste-services</t>
  </si>
  <si>
    <t>/organization/new-earth-waste-services</t>
  </si>
  <si>
    <t>/funding-round/895c3d02eeda9d1114705775c6e5932a</t>
  </si>
  <si>
    <t>/Organization/New-Earth-Waste-Services</t>
  </si>
  <si>
    <t>New Earth Waste Services</t>
  </si>
  <si>
    <t>/organization/ new-ed-inc</t>
  </si>
  <si>
    <t>/ORGANIZATION/NEW-ED-INC</t>
  </si>
  <si>
    <t>/funding-round/f930343e425970bcdbac20ef6dec082e</t>
  </si>
  <si>
    <t>/Organization/New-Ed-Inc</t>
  </si>
  <si>
    <t>New Ed Inc</t>
  </si>
  <si>
    <t>http://www.newedinc.com</t>
  </si>
  <si>
    <t>Consumers|Education|Training</t>
  </si>
  <si>
    <t>/organization/ new-energy-capital</t>
  </si>
  <si>
    <t>/organization/new-energy-capital</t>
  </si>
  <si>
    <t>/funding-round/28d8b1dfc38e7836ae40126edeecf126</t>
  </si>
  <si>
    <t>/Organization/New-Energy-Capital</t>
  </si>
  <si>
    <t>New Energy Capital</t>
  </si>
  <si>
    <t>http://www.newenergycapital.com</t>
  </si>
  <si>
    <t>/organization/ new-england-cable-news</t>
  </si>
  <si>
    <t>/ORGANIZATION/NEW-ENGLAND-CABLE-NEWS</t>
  </si>
  <si>
    <t>/funding-round/2297957418cf72a173c97f6947d6fb06</t>
  </si>
  <si>
    <t>/Organization/New-England-Cable-News</t>
  </si>
  <si>
    <t>New England Cable News</t>
  </si>
  <si>
    <t>http://www.necn.com</t>
  </si>
  <si>
    <t>/organization/ new-england-superdome</t>
  </si>
  <si>
    <t>/organization/new-england-superdome</t>
  </si>
  <si>
    <t>/funding-round/bbef6bcae4738fdd654935041d4e30b2</t>
  </si>
  <si>
    <t>/Organization/New-England-Superdome</t>
  </si>
  <si>
    <t>New England Superdome</t>
  </si>
  <si>
    <t>http://www.nesuperdome.com/</t>
  </si>
  <si>
    <t>/organization/ new-era-portfolio</t>
  </si>
  <si>
    <t>/ORGANIZATION/NEW-ERA-PORTFOLIO</t>
  </si>
  <si>
    <t>/funding-round/0c69e737b4be38554330702a4236db82</t>
  </si>
  <si>
    <t>/Organization/New-Era-Portfolio</t>
  </si>
  <si>
    <t>Vcepracticetest</t>
  </si>
  <si>
    <t>http://vcepracticetest.com/vendor/free-CompTIA-practice-test-vce</t>
  </si>
  <si>
    <t>/organization/ new-forests-2</t>
  </si>
  <si>
    <t>/organization/new-forests-2</t>
  </si>
  <si>
    <t>/funding-round/63cd8427d3190d1defb4d5302abf2158</t>
  </si>
  <si>
    <t>/Organization/New-Forests-2</t>
  </si>
  <si>
    <t>New Forests</t>
  </si>
  <si>
    <t>http://www.newforests.com.au/</t>
  </si>
  <si>
    <t>/organization/ new-futuro</t>
  </si>
  <si>
    <t>/ORGANIZATION/NEW-FUTURO</t>
  </si>
  <si>
    <t>/funding-round/26e516e98a2382336f440b8503b84787</t>
  </si>
  <si>
    <t>/Organization/New-Futuro</t>
  </si>
  <si>
    <t>New Futuro</t>
  </si>
  <si>
    <t>http://NewFuturo.com</t>
  </si>
  <si>
    <t>/organization/new-futuro</t>
  </si>
  <si>
    <t>/funding-round/2b60b4bf2f0fc00d8d87ac7b6ad685ea</t>
  </si>
  <si>
    <t>/organization/ new-game-technologies</t>
  </si>
  <si>
    <t>/ORGANIZATION/NEW-GAME-TECHNOLOGIES</t>
  </si>
  <si>
    <t>/funding-round/f7097cb46f6fa59d15f39b80d60a858f</t>
  </si>
  <si>
    <t>/Organization/New-Game-Technologies</t>
  </si>
  <si>
    <t>Kore Virtual Machines</t>
  </si>
  <si>
    <t>http://kore.net</t>
  </si>
  <si>
    <t>/organization/ new-haven-pharmaceuticals</t>
  </si>
  <si>
    <t>/organization/new-haven-pharmaceuticals</t>
  </si>
  <si>
    <t>/funding-round/1fb0ecdd7185179a84fb044546e6eea7</t>
  </si>
  <si>
    <t>/Organization/New-Haven-Pharmaceuticals</t>
  </si>
  <si>
    <t>New Haven Pharmaceuticals</t>
  </si>
  <si>
    <t>http://www.newhavenpharma.com</t>
  </si>
  <si>
    <t>/ORGANIZATION/NEW-HAVEN-PHARMACEUTICALS</t>
  </si>
  <si>
    <t>/funding-round/497467ae319716febb133eb8ba64368e</t>
  </si>
  <si>
    <t>/funding-round/d38980f62f2b0012c6e47037af8fe631</t>
  </si>
  <si>
    <t>/funding-round/fa4896db1fdf691f75f7b3713e6da524</t>
  </si>
  <si>
    <t>/organization/ new-health-sciences</t>
  </si>
  <si>
    <t>/organization/new-health-sciences</t>
  </si>
  <si>
    <t>/funding-round/ed009687b66d50f77d8ad7bdabf920d3</t>
  </si>
  <si>
    <t>/Organization/New-Health-Sciences</t>
  </si>
  <si>
    <t>New Health Sciences</t>
  </si>
  <si>
    <t>http://newhealthsciences.com</t>
  </si>
  <si>
    <t>/organization/ new-healthcare-enterprises</t>
  </si>
  <si>
    <t>/ORGANIZATION/NEW-HEALTHCARE-ENTERPRISES</t>
  </si>
  <si>
    <t>/funding-round/877ada84232faf24ad17c951d93fbcb4</t>
  </si>
  <si>
    <t>/Organization/New-Healthcare-Enterprises</t>
  </si>
  <si>
    <t>New Healthcare Enterprises</t>
  </si>
  <si>
    <t>http://www.newhealthcareenterprises.com</t>
  </si>
  <si>
    <t>/organization/ new-horizons</t>
  </si>
  <si>
    <t>/organization/new-horizons</t>
  </si>
  <si>
    <t>/funding-round/798cfd0ef9d4fec6aef15692fb1b4223</t>
  </si>
  <si>
    <t>/Organization/New-Horizons</t>
  </si>
  <si>
    <t>New Horizons</t>
  </si>
  <si>
    <t>http://www.newhorizons.com/</t>
  </si>
  <si>
    <t>Information Technology|Services|Training</t>
  </si>
  <si>
    <t>/organization/ new-horizons-entertainment</t>
  </si>
  <si>
    <t>/ORGANIZATION/NEW-HORIZONS-ENTERTAINMENT</t>
  </si>
  <si>
    <t>/funding-round/04de10d8ddd44254bda39286e6fb3259</t>
  </si>
  <si>
    <t>/Organization/New-Horizons-Entertainment</t>
  </si>
  <si>
    <t>New Horizons Entertainment</t>
  </si>
  <si>
    <t>http://www.turbasapie.com</t>
  </si>
  <si>
    <t>/organization/ new-idea-center</t>
  </si>
  <si>
    <t>/organization/new-idea-center</t>
  </si>
  <si>
    <t>/funding-round/361c6e75ba044d5eb8e6928e0a930bd9</t>
  </si>
  <si>
    <t>/Organization/New-Idea-Center</t>
  </si>
  <si>
    <t>New Idea Center</t>
  </si>
  <si>
    <t>Design|Intelligent Systems|Services</t>
  </si>
  <si>
    <t>/organization/ new-kcbx</t>
  </si>
  <si>
    <t>/ORGANIZATION/NEW-KCBX</t>
  </si>
  <si>
    <t>/funding-round/6f28247f672caa4814ff8d0c55fd9fc8</t>
  </si>
  <si>
    <t>/Organization/New-Kcbx</t>
  </si>
  <si>
    <t>New KCBX</t>
  </si>
  <si>
    <t>/organization/ new-leaf-paper</t>
  </si>
  <si>
    <t>/organization/new-leaf-paper</t>
  </si>
  <si>
    <t>/funding-round/f1b8c2956b0dfd4051ac75c39314fc3c</t>
  </si>
  <si>
    <t>/Organization/New-Leaf-Paper</t>
  </si>
  <si>
    <t>New Leaf Paper</t>
  </si>
  <si>
    <t>http://www.newleafpaper.com</t>
  </si>
  <si>
    <t>/organization/ new-life-electronic-cigarette</t>
  </si>
  <si>
    <t>/ORGANIZATION/NEW-LIFE-ELECTRONIC-CIGARETTE</t>
  </si>
  <si>
    <t>/funding-round/af459a240065155165e8fd7f78519837</t>
  </si>
  <si>
    <t>/Organization/New-Life-Electronic-Cigarette</t>
  </si>
  <si>
    <t>New Life Electronic Cigarette</t>
  </si>
  <si>
    <t>/organization/ new-life-solutions</t>
  </si>
  <si>
    <t>/organization/new-life-solutions</t>
  </si>
  <si>
    <t>/funding-round/1caf46ee16041decf4c0c6466e96cd03</t>
  </si>
  <si>
    <t>/Organization/New-Life-Solutions</t>
  </si>
  <si>
    <t>New Life Solutions</t>
  </si>
  <si>
    <t>http://www.newlifesolutions.org</t>
  </si>
  <si>
    <t>/organization/ new-matter</t>
  </si>
  <si>
    <t>/ORGANIZATION/NEW-MATTER</t>
  </si>
  <si>
    <t>/funding-round/9e74aaabd3caed33c88bc6bfdeab791a</t>
  </si>
  <si>
    <t>/Organization/New-Matter</t>
  </si>
  <si>
    <t>New Matter</t>
  </si>
  <si>
    <t>http://newmatter.com</t>
  </si>
  <si>
    <t>/organization/new-matter</t>
  </si>
  <si>
    <t>/funding-round/db34fc3c2fb7699f02fbf3e9da1f6959</t>
  </si>
  <si>
    <t>/organization/ new-media-education-ltd</t>
  </si>
  <si>
    <t>/ORGANIZATION/NEW-MEDIA-EDUCATION-LTD</t>
  </si>
  <si>
    <t>/funding-round/f6566181f7bc4414bae1916cd439bbbb</t>
  </si>
  <si>
    <t>/Organization/New-Media-Education-Ltd</t>
  </si>
  <si>
    <t>New Media Education Ltd</t>
  </si>
  <si>
    <t>https://meducation.net</t>
  </si>
  <si>
    <t>Education|Networking</t>
  </si>
  <si>
    <t>/organization/ new-media-gateway</t>
  </si>
  <si>
    <t>/organization/new-media-gateway</t>
  </si>
  <si>
    <t>/funding-round/96c8a3fbbdf0fda2d5aa5222542e369a</t>
  </si>
  <si>
    <t>/Organization/New-Media-Gateway</t>
  </si>
  <si>
    <t>New Media Gateway</t>
  </si>
  <si>
    <t>http://www.newmediagateway.com</t>
  </si>
  <si>
    <t>/organization/ new-media-venture-partners</t>
  </si>
  <si>
    <t>/ORGANIZATION/NEW-MEDIA-VENTURE-PARTNERS</t>
  </si>
  <si>
    <t>/funding-round/e4337f6d452ad57883468e328c28dc08</t>
  </si>
  <si>
    <t>/Organization/New-Media-Venture-Partners</t>
  </si>
  <si>
    <t>New Media Venture Partners</t>
  </si>
  <si>
    <t>http://www.nmvp.com</t>
  </si>
  <si>
    <t>/organization/ new-mexico-algae-production</t>
  </si>
  <si>
    <t>/organization/new-mexico-algae-production</t>
  </si>
  <si>
    <t>/funding-round/7518587030ac023cca3c6bbdd1e553a6</t>
  </si>
  <si>
    <t>/Organization/New-Mexico-Algae-Production</t>
  </si>
  <si>
    <t>New Mexico Algae Production</t>
  </si>
  <si>
    <t>/organization/ new-net</t>
  </si>
  <si>
    <t>/ORGANIZATION/NEW-NET</t>
  </si>
  <si>
    <t>/funding-round/204d11414ad6c30976d0699ac09c3527</t>
  </si>
  <si>
    <t>/Organization/New-Net</t>
  </si>
  <si>
    <t>New.net</t>
  </si>
  <si>
    <t>Domains|Internet</t>
  </si>
  <si>
    <t>/organization/new-net</t>
  </si>
  <si>
    <t>/funding-round/2da209b99e167ec1f3e53ea5726a354d</t>
  </si>
  <si>
    <t>/funding-round/f9ef785c755842a7cd67ef9974ac19db</t>
  </si>
  <si>
    <t>/organization/ new-net-technologies</t>
  </si>
  <si>
    <t>/organization/new-net-technologies</t>
  </si>
  <si>
    <t>/funding-round/28418c91befb413c342d5f1284ced793</t>
  </si>
  <si>
    <t>/Organization/New-Net-Technologies</t>
  </si>
  <si>
    <t>New Net Technologies</t>
  </si>
  <si>
    <t>http://www.newnettechnologies.com</t>
  </si>
  <si>
    <t>/ORGANIZATION/NEW-NET-TECHNOLOGIES</t>
  </si>
  <si>
    <t>/funding-round/bb4ca432b37efcca23b5ac0fa50d1e0a</t>
  </si>
  <si>
    <t>/organization/ new-planet-technologies</t>
  </si>
  <si>
    <t>/organization/new-planet-technologies</t>
  </si>
  <si>
    <t>/funding-round/7af57ad7d8ff21f0e205cb0f81a7068f</t>
  </si>
  <si>
    <t>/Organization/New-Planet-Technologies</t>
  </si>
  <si>
    <t>New Planet Technologies</t>
  </si>
  <si>
    <t>http://www.newplanettech.com</t>
  </si>
  <si>
    <t>/ORGANIZATION/NEW-PLANET-TECHNOLOGIES</t>
  </si>
  <si>
    <t>/funding-round/ac71d9ceeb643226cae1ca4ba0138780</t>
  </si>
  <si>
    <t>/organization/ new-port-richey-surgery-center</t>
  </si>
  <si>
    <t>/organization/new-port-richey-surgery-center</t>
  </si>
  <si>
    <t>/funding-round/b1f5c7a3fdedcd87d9a481f3b4c2d895</t>
  </si>
  <si>
    <t>/Organization/New-Port-Richey-Surgery-Center</t>
  </si>
  <si>
    <t>New Port Richey Surgery Center</t>
  </si>
  <si>
    <t>http://nprsurgerycenter.com</t>
  </si>
  <si>
    <t>/organization/ new-prospect-management</t>
  </si>
  <si>
    <t>/ORGANIZATION/NEW-PROSPECT-MANAGEMENT</t>
  </si>
  <si>
    <t>/funding-round/3b0b56675adcb7975b70de3545029bea</t>
  </si>
  <si>
    <t>/Organization/New-Prospect-Management</t>
  </si>
  <si>
    <t>New Prospect Management</t>
  </si>
  <si>
    <t>/organization/ new-relic</t>
  </si>
  <si>
    <t>/organization/new-relic</t>
  </si>
  <si>
    <t>/funding-round/0244193f17552df9261282d2adc54994</t>
  </si>
  <si>
    <t>/Organization/New-Relic</t>
  </si>
  <si>
    <t>New Relic</t>
  </si>
  <si>
    <t>http://newrelic.com</t>
  </si>
  <si>
    <t>Analytics|Application Performance Monitoring|Cloud Computing|SaaS|Software</t>
  </si>
  <si>
    <t>/ORGANIZATION/NEW-RELIC</t>
  </si>
  <si>
    <t>/funding-round/5fde06a8f71e9aa15a3c8f0437e45ed5</t>
  </si>
  <si>
    <t>/funding-round/7f268ace95d9931e26928f23264667bb</t>
  </si>
  <si>
    <t>/funding-round/a941638a5d8a081cdc7571693c40c89e</t>
  </si>
  <si>
    <t>/funding-round/aa6c91922bee12cb2ba329cf970641a9</t>
  </si>
  <si>
    <t>/funding-round/bab00b4988ff34ea15b6b1e17e884401</t>
  </si>
  <si>
    <t>/organization/ new-river-innovation</t>
  </si>
  <si>
    <t>/organization/new-river-innovation</t>
  </si>
  <si>
    <t>/funding-round/d73ad40734cb25aab344ee74a3fe6a58</t>
  </si>
  <si>
    <t>/Organization/New-River-Innovation</t>
  </si>
  <si>
    <t>New River Innovation</t>
  </si>
  <si>
    <t>http://newriverinnovation.com</t>
  </si>
  <si>
    <t>/organization/ new-scale-technologies</t>
  </si>
  <si>
    <t>/ORGANIZATION/NEW-SCALE-TECHNOLOGIES</t>
  </si>
  <si>
    <t>/funding-round/aa799a88af77b7b24c56a4d639cffd38</t>
  </si>
  <si>
    <t>/Organization/New-Scale-Technologies</t>
  </si>
  <si>
    <t>New Scale Technologies</t>
  </si>
  <si>
    <t>http://www.newscaletech.com</t>
  </si>
  <si>
    <t>/organization/ new-school-of-cooking</t>
  </si>
  <si>
    <t>/organization/new-school-of-cooking</t>
  </si>
  <si>
    <t>/funding-round/25d73c98d48cb7ab570c7bbbc759a25c</t>
  </si>
  <si>
    <t>/Organization/New-School-Of-Cooking</t>
  </si>
  <si>
    <t>New School of Cooking</t>
  </si>
  <si>
    <t>http://www.newschoolofcooking.com/</t>
  </si>
  <si>
    <t>/organization/ new-screens</t>
  </si>
  <si>
    <t>/ORGANIZATION/NEW-SCREENS</t>
  </si>
  <si>
    <t>/funding-round/c8fb252e816268fdab352d697ad01c2a</t>
  </si>
  <si>
    <t>/Organization/New-Screens</t>
  </si>
  <si>
    <t>New Screens</t>
  </si>
  <si>
    <t>http://www.newscreens.tv</t>
  </si>
  <si>
    <t>/organization/ new-seasons-market</t>
  </si>
  <si>
    <t>/organization/new-seasons-market</t>
  </si>
  <si>
    <t>/funding-round/6a59b34587cf381bc016897111e294c5</t>
  </si>
  <si>
    <t>/Organization/New-Seasons-Market</t>
  </si>
  <si>
    <t>New Seasons Market</t>
  </si>
  <si>
    <t>http://newseasonsmarket.com</t>
  </si>
  <si>
    <t>/organization/ new-signature</t>
  </si>
  <si>
    <t>/ORGANIZATION/NEW-SIGNATURE</t>
  </si>
  <si>
    <t>/funding-round/ca9374035f550d7bf8d62e6697f86af6</t>
  </si>
  <si>
    <t>/Organization/New-Signature</t>
  </si>
  <si>
    <t>New Signature</t>
  </si>
  <si>
    <t>https://newsignature.com/</t>
  </si>
  <si>
    <t>/organization/ new-soda</t>
  </si>
  <si>
    <t>/organization/new-soda</t>
  </si>
  <si>
    <t>/funding-round/1ce8a84239e760fb1566c3bea363a22f</t>
  </si>
  <si>
    <t>/Organization/New-Soda</t>
  </si>
  <si>
    <t>New Soda</t>
  </si>
  <si>
    <t>Distributors|Gadget|Retail</t>
  </si>
  <si>
    <t>/ORGANIZATION/NEW-SODA</t>
  </si>
  <si>
    <t>/funding-round/d3a543bdc5b37a6aa5ac239f0dac2714</t>
  </si>
  <si>
    <t>/organization/ new-story-charity</t>
  </si>
  <si>
    <t>/organization/new-story-charity</t>
  </si>
  <si>
    <t>/funding-round/f2ce2edfc945fa54557d9b965ea2e249</t>
  </si>
  <si>
    <t>/Organization/New-Story-Charity</t>
  </si>
  <si>
    <t>New Story Charity</t>
  </si>
  <si>
    <t>http://newstorycharity.org</t>
  </si>
  <si>
    <t>Charity|Non Profit|Social Fundraising</t>
  </si>
  <si>
    <t>/organization/ new-system-technologies</t>
  </si>
  <si>
    <t>/ORGANIZATION/NEW-SYSTEM-TECHNOLOGIES</t>
  </si>
  <si>
    <t>/funding-round/c9df79b4c2e5806c087d3b08ddc98a28</t>
  </si>
  <si>
    <t>/Organization/New-System-Technologies</t>
  </si>
  <si>
    <t>New System Technologies</t>
  </si>
  <si>
    <t>E-Commerce|Financial Services|Gambling</t>
  </si>
  <si>
    <t>/organization/ new-travelcoo</t>
  </si>
  <si>
    <t>/organization/new-travelcoo</t>
  </si>
  <si>
    <t>/funding-round/3fecea24c9a089fa187d3c627b3bc2df</t>
  </si>
  <si>
    <t>/Organization/New-Travelcoo</t>
  </si>
  <si>
    <t>New Travelcoo</t>
  </si>
  <si>
    <t>http://www.newtravelco.com/Home.html</t>
  </si>
  <si>
    <t>/organization/ new-vectors-aviation</t>
  </si>
  <si>
    <t>/ORGANIZATION/NEW-VECTORS-AVIATION</t>
  </si>
  <si>
    <t>/funding-round/f069af34aab463e219034b7ed5daa195</t>
  </si>
  <si>
    <t>/Organization/New-Vectors-Aviation</t>
  </si>
  <si>
    <t>New Vectors Aviation</t>
  </si>
  <si>
    <t>/organization/ new-vision</t>
  </si>
  <si>
    <t>/organization/new-vision</t>
  </si>
  <si>
    <t>/funding-round/3b183801fd377736f29f8cf585023222</t>
  </si>
  <si>
    <t>/Organization/New-Vision</t>
  </si>
  <si>
    <t>New Vision</t>
  </si>
  <si>
    <t>http://newvision.it</t>
  </si>
  <si>
    <t>Content|Startups</t>
  </si>
  <si>
    <t>Padua</t>
  </si>
  <si>
    <t>/organization/ new-vision-2</t>
  </si>
  <si>
    <t>/ORGANIZATION/NEW-VISION-2</t>
  </si>
  <si>
    <t>/funding-round/681f8609b7374120053ab463b7b0fbb0</t>
  </si>
  <si>
    <t>/Organization/New-Vision-2</t>
  </si>
  <si>
    <t>http://nevvision.com/</t>
  </si>
  <si>
    <t>Apps|Consulting|Mobile Commerce|Mobile Software Tools|Software</t>
  </si>
  <si>
    <t>Zhytomyr</t>
  </si>
  <si>
    <t>/organization/new-vision-2</t>
  </si>
  <si>
    <t>/funding-round/71140fc12a03fe88b97494d711cb8375</t>
  </si>
  <si>
    <t>/funding-round/dfc0a1cba9fe15e959dc088c0fffc812</t>
  </si>
  <si>
    <t>/organization/ new-vision-capital-strategy-llc</t>
  </si>
  <si>
    <t>/organization/new-vision-capital-strategy-llc</t>
  </si>
  <si>
    <t>/funding-round/f4eebae193b2ed8ce5dc8e80af780f9b</t>
  </si>
  <si>
    <t>/Organization/New-Vision-Capital-Strategy-Llc</t>
  </si>
  <si>
    <t>New Vision Capital Strategy LLC</t>
  </si>
  <si>
    <t>/organization/ new-wave-foods</t>
  </si>
  <si>
    <t>/ORGANIZATION/NEW-WAVE-FOODS</t>
  </si>
  <si>
    <t>/funding-round/72d81596d5ea7d9233ba2706a2ae20c1</t>
  </si>
  <si>
    <t>/Organization/New-Wave-Foods</t>
  </si>
  <si>
    <t>New Wave Foods</t>
  </si>
  <si>
    <t>http://www.newwavefoods.com/</t>
  </si>
  <si>
    <t>/organization/new-wave-foods</t>
  </si>
  <si>
    <t>/funding-round/dd4cbb06126aebe7f6425dabe9411ddb</t>
  </si>
  <si>
    <t>/organization/ new-wind</t>
  </si>
  <si>
    <t>/ORGANIZATION/NEW-WIND</t>
  </si>
  <si>
    <t>/funding-round/009f6c16c75b8a3c0c8351418edd2327</t>
  </si>
  <si>
    <t>/Organization/New-Wind</t>
  </si>
  <si>
    <t>New Wind</t>
  </si>
  <si>
    <t>http://www.newwind.us</t>
  </si>
  <si>
    <t>/organization/new-wind</t>
  </si>
  <si>
    <t>/funding-round/509df41de576bea9b4fc2c4364bc0e21</t>
  </si>
  <si>
    <t>/organization/ new-worc-iii-development-management</t>
  </si>
  <si>
    <t>/ORGANIZATION/NEW-WORC-III-DEVELOPMENT-MANAGEMENT</t>
  </si>
  <si>
    <t>/funding-round/a0164cdda5d74d56a0dd766600547849</t>
  </si>
  <si>
    <t>/Organization/New-Worc-Iii-Development-Management</t>
  </si>
  <si>
    <t>New WORC (III) Development &amp; Management</t>
  </si>
  <si>
    <t>/organization/new-worc-iii-development-management</t>
  </si>
  <si>
    <t>/funding-round/e50c64f30876e9fdb1d65312c2cb40ee</t>
  </si>
  <si>
    <t>/organization/ new-world-development-group</t>
  </si>
  <si>
    <t>/ORGANIZATION/NEW-WORLD-DEVELOPMENT-GROUP</t>
  </si>
  <si>
    <t>/funding-round/bc0f374d3aa8d8374f29b6964e4d07b6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 new-york-designs</t>
  </si>
  <si>
    <t>/organization/new-york-designs</t>
  </si>
  <si>
    <t>/funding-round/89c3449942fd0010e7a4cde17019dd46</t>
  </si>
  <si>
    <t>/Organization/New-York-Designs</t>
  </si>
  <si>
    <t>New York Designs</t>
  </si>
  <si>
    <t>http://www.newyorkwebdesigns.net</t>
  </si>
  <si>
    <t>Web Design|Web Hosting</t>
  </si>
  <si>
    <t>/organization/ new-york-trust</t>
  </si>
  <si>
    <t>/ORGANIZATION/NEW-YORK-TRUST</t>
  </si>
  <si>
    <t>/funding-round/7621d11bffbc23ead1b94f57cd39a570</t>
  </si>
  <si>
    <t>/Organization/New-York-Trust</t>
  </si>
  <si>
    <t>New York Trust</t>
  </si>
  <si>
    <t>http://www.NYTrust.us</t>
  </si>
  <si>
    <t>/organization/ new-zealand-free-classifieds</t>
  </si>
  <si>
    <t>/organization/new-zealand-free-classifieds</t>
  </si>
  <si>
    <t>/funding-round/af225a3885e853046c9c290c49d46ab9</t>
  </si>
  <si>
    <t>/Organization/New-Zealand-Free-Classifieds</t>
  </si>
  <si>
    <t>New Zealand Free Classifieds</t>
  </si>
  <si>
    <t>http://www.newzealandclassifiedsflyer.com</t>
  </si>
  <si>
    <t>/organization/ newact</t>
  </si>
  <si>
    <t>/ORGANIZATION/NEWACT</t>
  </si>
  <si>
    <t>/funding-round/0d1a7a40ec404a9b8287f4768bae9272</t>
  </si>
  <si>
    <t>/Organization/Newact</t>
  </si>
  <si>
    <t>NewACT</t>
  </si>
  <si>
    <t>http://www.newact.com</t>
  </si>
  <si>
    <t>/organization/newact</t>
  </si>
  <si>
    <t>/funding-round/4252136513bfc7aa7bfc85feae3dc091</t>
  </si>
  <si>
    <t>/organization/ newauto-video-technology</t>
  </si>
  <si>
    <t>/ORGANIZATION/NEWAUTO-VIDEO-TECHNOLOGY</t>
  </si>
  <si>
    <t>/funding-round/6db05654362f884c7aa2d6b79063440f</t>
  </si>
  <si>
    <t>/Organization/Newauto-Video-Technology</t>
  </si>
  <si>
    <t>NewAuto Video Technology</t>
  </si>
  <si>
    <t>http://www.chinadigitalvideo.com/index.php</t>
  </si>
  <si>
    <t>Hubei</t>
  </si>
  <si>
    <t>/organization/newauto-video-technology</t>
  </si>
  <si>
    <t>/funding-round/78187e0db92908d65036ed2339678e59</t>
  </si>
  <si>
    <t>/organization/ newbay</t>
  </si>
  <si>
    <t>/ORGANIZATION/NEWBAY</t>
  </si>
  <si>
    <t>/funding-round/47e2df6ade50c9386567befe64e6deb7</t>
  </si>
  <si>
    <t>/Organization/Newbay</t>
  </si>
  <si>
    <t>NewBay</t>
  </si>
  <si>
    <t>http://www.newbay.com</t>
  </si>
  <si>
    <t>/organization/newbay</t>
  </si>
  <si>
    <t>/funding-round/87fe4c130bcfd3b00f1fdfa6dfdbd521</t>
  </si>
  <si>
    <t>/organization/ newbiotics</t>
  </si>
  <si>
    <t>/ORGANIZATION/NEWBIOTICS</t>
  </si>
  <si>
    <t>/funding-round/aa53588043b1a5c83a6b03012d208b59</t>
  </si>
  <si>
    <t>/Organization/Newbiotics</t>
  </si>
  <si>
    <t>NewBiotics</t>
  </si>
  <si>
    <t>http://www.newbiotics.com</t>
  </si>
  <si>
    <t>/organization/ newbrandanalytics</t>
  </si>
  <si>
    <t>/organization/newbrandanalytics</t>
  </si>
  <si>
    <t>/funding-round/0ff4597fa98177509c80df2476403d28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ANDANALYTICS</t>
  </si>
  <si>
    <t>/funding-round/25fb55ca183be756ab3b94ed5a602894</t>
  </si>
  <si>
    <t>/funding-round/9f749fe847c311d39795e35a620ed96c</t>
  </si>
  <si>
    <t>/organization/ newbridge-pharmaceuticals</t>
  </si>
  <si>
    <t>/ORGANIZATION/NEWBRIDGE-PHARMACEUTICALS</t>
  </si>
  <si>
    <t>/funding-round/08312320f568aa0cf173914e05a58b54</t>
  </si>
  <si>
    <t>/Organization/Newbridge-Pharmaceuticals</t>
  </si>
  <si>
    <t>NewBridge Pharmaceuticals</t>
  </si>
  <si>
    <t>http://www.nbpharma.com</t>
  </si>
  <si>
    <t>/organization/ newcare-solutions</t>
  </si>
  <si>
    <t>/organization/newcare-solutions</t>
  </si>
  <si>
    <t>/funding-round/13161ae7a9e080b763eba6c110e83273</t>
  </si>
  <si>
    <t>/Organization/Newcare-Solutions</t>
  </si>
  <si>
    <t>NewCare Solutions</t>
  </si>
  <si>
    <t>http://silentalertmonitor.com/</t>
  </si>
  <si>
    <t>Warrendale</t>
  </si>
  <si>
    <t>/ORGANIZATION/NEWCARE-SOLUTIONS</t>
  </si>
  <si>
    <t>/funding-round/250d7f6ded831ad34b2dc4fe0a4f7659</t>
  </si>
  <si>
    <t>/funding-round/915bb2a566944a98b60ae5fba1d49469</t>
  </si>
  <si>
    <t>/funding-round/d37ea272f1ff493845b72070b9b319b4</t>
  </si>
  <si>
    <t>/organization/ newcell</t>
  </si>
  <si>
    <t>/organization/newcell</t>
  </si>
  <si>
    <t>/funding-round/d7ae46f4276fef304de185abd9fb2185</t>
  </si>
  <si>
    <t>/Organization/Newcell</t>
  </si>
  <si>
    <t>NewCell</t>
  </si>
  <si>
    <t>http://newcellsolutions.com</t>
  </si>
  <si>
    <t>/organization/ newchinacareer</t>
  </si>
  <si>
    <t>/ORGANIZATION/NEWCHINACAREER</t>
  </si>
  <si>
    <t>/funding-round/eb3cd471161ef105748bfbc0c9417d0b</t>
  </si>
  <si>
    <t>/Organization/Newchinacareer</t>
  </si>
  <si>
    <t>NewChinaCareer</t>
  </si>
  <si>
    <t>http://www.newchinacareer.com</t>
  </si>
  <si>
    <t>/organization/ newcloud-networks</t>
  </si>
  <si>
    <t>/organization/newcloud-networks</t>
  </si>
  <si>
    <t>/funding-round/e63e6bc1a18b0afc2315ef57d690cccd</t>
  </si>
  <si>
    <t>/Organization/Newcloud-Networks</t>
  </si>
  <si>
    <t>NewCloud Networks</t>
  </si>
  <si>
    <t>http://www.newcloudnetworks.com</t>
  </si>
  <si>
    <t>/organization/ newco-3</t>
  </si>
  <si>
    <t>/ORGANIZATION/NEWCO-3</t>
  </si>
  <si>
    <t>/funding-round/ed8c3877fa36fbfd79e6d77f6c8811f8</t>
  </si>
  <si>
    <t>/Organization/Newco-3</t>
  </si>
  <si>
    <t>NewCo</t>
  </si>
  <si>
    <t>http://newco.co/</t>
  </si>
  <si>
    <t>Events|Media</t>
  </si>
  <si>
    <t>/organization/ newco-insurance</t>
  </si>
  <si>
    <t>/organization/newco-insurance</t>
  </si>
  <si>
    <t>/funding-round/4890246822687cc031cdf2282c90ffd8</t>
  </si>
  <si>
    <t>/Organization/Newco-Insurance</t>
  </si>
  <si>
    <t>Newco Insurance</t>
  </si>
  <si>
    <t>http://www.newcoinsurance.com</t>
  </si>
  <si>
    <t>Home Owners|Insurance|Services</t>
  </si>
  <si>
    <t>/organization/ newco-ls15</t>
  </si>
  <si>
    <t>/ORGANIZATION/NEWCO-LS15</t>
  </si>
  <si>
    <t>/funding-round/1bfc74517d941113f50629e0ef6cbae8</t>
  </si>
  <si>
    <t>/Organization/Newco-Ls15</t>
  </si>
  <si>
    <t>Newco LS15</t>
  </si>
  <si>
    <t>/organization/ newco2fuels</t>
  </si>
  <si>
    <t>/organization/newco2fuels</t>
  </si>
  <si>
    <t>/funding-round/da1b94c7e10c52d095ba391774f33225</t>
  </si>
  <si>
    <t>/Organization/Newco2Fuels</t>
  </si>
  <si>
    <t>NewCO2Fuels</t>
  </si>
  <si>
    <t>http://newco2fuels.co.il</t>
  </si>
  <si>
    <t>/organization/ newcomlink</t>
  </si>
  <si>
    <t>/ORGANIZATION/NEWCOMLINK</t>
  </si>
  <si>
    <t>/funding-round/947de6d43bddb10573eb14050de4dd5e</t>
  </si>
  <si>
    <t>/Organization/Newcomlink</t>
  </si>
  <si>
    <t>NewComLink</t>
  </si>
  <si>
    <t>http://newcomlink.com</t>
  </si>
  <si>
    <t>Finance|Financial Services|FinTech|Venture Capital</t>
  </si>
  <si>
    <t>/organization/newcomlink</t>
  </si>
  <si>
    <t>/funding-round/bae3b1576946944f32266544417f0b76</t>
  </si>
  <si>
    <t>/organization/ newcondosonline</t>
  </si>
  <si>
    <t>/ORGANIZATION/NEWCONDOSONLINE</t>
  </si>
  <si>
    <t>/funding-round/7b52de3033dd3a5c8ae4a3cd656e1006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 newcross-technologies</t>
  </si>
  <si>
    <t>/organization/newcross-technologies</t>
  </si>
  <si>
    <t>/funding-round/14b12147e7cc84862054ba72bb947684</t>
  </si>
  <si>
    <t>/Organization/Newcross-Technologies</t>
  </si>
  <si>
    <t>NewCross Technologies</t>
  </si>
  <si>
    <t>https://www.newxt.com</t>
  </si>
  <si>
    <t>/ORGANIZATION/NEWCROSS-TECHNOLOGIES</t>
  </si>
  <si>
    <t>/funding-round/4c3721c8a64740b8a7338b41ebe42879</t>
  </si>
  <si>
    <t>/organization/ newdea</t>
  </si>
  <si>
    <t>/organization/newdea</t>
  </si>
  <si>
    <t>/funding-round/605339479fb3628bfe802d47d58bffc0</t>
  </si>
  <si>
    <t>/Organization/Newdea</t>
  </si>
  <si>
    <t>Newdea</t>
  </si>
  <si>
    <t>http://newdea.com</t>
  </si>
  <si>
    <t>/ORGANIZATION/NEWDEA</t>
  </si>
  <si>
    <t>/funding-round/b35182ded4f550fa010a356209d780c9</t>
  </si>
  <si>
    <t>/organization/ newdog-technologies</t>
  </si>
  <si>
    <t>/organization/newdog-technologies</t>
  </si>
  <si>
    <t>/funding-round/917cf26e5cc98a9b1312f16fbd71ea52</t>
  </si>
  <si>
    <t>/Organization/Newdog-Technologies</t>
  </si>
  <si>
    <t>NewDog Technologies</t>
  </si>
  <si>
    <t>http://newdogmobile.com</t>
  </si>
  <si>
    <t>Crystal Lake</t>
  </si>
  <si>
    <t>/organization/ newelse-inc-</t>
  </si>
  <si>
    <t>/ORGANIZATION/NEWELSE-INC-</t>
  </si>
  <si>
    <t>/funding-round/20b8be17cab653fad50b352132cedf29</t>
  </si>
  <si>
    <t>/Organization/Newelse-Inc-</t>
  </si>
  <si>
    <t>Newelse Inc.</t>
  </si>
  <si>
    <t>http://wishfeed.me/</t>
  </si>
  <si>
    <t>/organization/ newency</t>
  </si>
  <si>
    <t>/organization/newency</t>
  </si>
  <si>
    <t>/funding-round/eb99a182ba18830be7ff19d2e6ce2d34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 newfield-design</t>
  </si>
  <si>
    <t>/ORGANIZATION/NEWFIELD-DESIGN</t>
  </si>
  <si>
    <t>/funding-round/49d7d2f473f0a060e76287c22f113cf4</t>
  </si>
  <si>
    <t>/Organization/Newfield-Design</t>
  </si>
  <si>
    <t>Newfield Design</t>
  </si>
  <si>
    <t>http://www.newfieldd.com/</t>
  </si>
  <si>
    <t>West Newfield</t>
  </si>
  <si>
    <t>/organization/ newfo</t>
  </si>
  <si>
    <t>/organization/newfo</t>
  </si>
  <si>
    <t>/funding-round/4e778fe906c36b09e99ae34c9d82c136</t>
  </si>
  <si>
    <t>/Organization/Newfo</t>
  </si>
  <si>
    <t>Newfo</t>
  </si>
  <si>
    <t>/organization/ newforma</t>
  </si>
  <si>
    <t>/ORGANIZATION/NEWFORMA</t>
  </si>
  <si>
    <t>/funding-round/238fd4b91153dfd7e9bde4c4709bfb1a</t>
  </si>
  <si>
    <t>/Organization/Newforma</t>
  </si>
  <si>
    <t>Newforma</t>
  </si>
  <si>
    <t>http://www.newforma.com</t>
  </si>
  <si>
    <t>Architecture|Building Owners|Construction|Engineering Firms|Software</t>
  </si>
  <si>
    <t>/organization/newforma</t>
  </si>
  <si>
    <t>/funding-round/8b502c7fd48227731e5a71d67f7d222e</t>
  </si>
  <si>
    <t>/funding-round/d8c5dfe2f168da2e4217ab415f7b0a35</t>
  </si>
  <si>
    <t>/organization/ newgalexy-services</t>
  </si>
  <si>
    <t>/organization/newgalexy-services</t>
  </si>
  <si>
    <t>/funding-round/1d53e504caf1e2baf999f47512556289</t>
  </si>
  <si>
    <t>/Organization/Newgalexy-Services</t>
  </si>
  <si>
    <t>NewGalexy Services</t>
  </si>
  <si>
    <t>http://newgalexy.com</t>
  </si>
  <si>
    <t>/organization/ newgen-internet-networks</t>
  </si>
  <si>
    <t>/ORGANIZATION/NEWGEN-INTERNET-NETWORKS</t>
  </si>
  <si>
    <t>/funding-round/1a39b88f1c4abc1f9acb520d380bc0b7</t>
  </si>
  <si>
    <t>/Organization/Newgen-Internet-Networks</t>
  </si>
  <si>
    <t>Newgen Internet Networks</t>
  </si>
  <si>
    <t>http://glamrs.com/</t>
  </si>
  <si>
    <t>/organization/ newgen-payment</t>
  </si>
  <si>
    <t>/organization/newgen-payment</t>
  </si>
  <si>
    <t>/funding-round/c677fa8bf832125208057803d1f3cacf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 newgen-software-technologies</t>
  </si>
  <si>
    <t>/ORGANIZATION/NEWGEN-SOFTWARE-TECHNOLOGIES</t>
  </si>
  <si>
    <t>/funding-round/0e2fc2b15886c49b0f5494a3fc6c4154</t>
  </si>
  <si>
    <t>/Organization/Newgen-Software-Technologies</t>
  </si>
  <si>
    <t>Newgen Software Technologies</t>
  </si>
  <si>
    <t>http://www.newgensoft.com</t>
  </si>
  <si>
    <t>/organization/newgen-software-technologies</t>
  </si>
  <si>
    <t>/funding-round/43786b8e1e5ca2488893825a321ad3ec</t>
  </si>
  <si>
    <t>/organization/ newgistics</t>
  </si>
  <si>
    <t>/ORGANIZATION/NEWGISTICS</t>
  </si>
  <si>
    <t>/funding-round/946867be811e41493e299d7d41d24e2c</t>
  </si>
  <si>
    <t>/Organization/Newgistics</t>
  </si>
  <si>
    <t>Newgistics</t>
  </si>
  <si>
    <t>http://www.newgistics.com</t>
  </si>
  <si>
    <t>E-Commerce|Enterprise Software|Web Design</t>
  </si>
  <si>
    <t>/organization/ newgotos</t>
  </si>
  <si>
    <t>/organization/newgotos</t>
  </si>
  <si>
    <t>/funding-round/abcf38a433e2a00f63de24ffe2c722dc</t>
  </si>
  <si>
    <t>/Organization/Newgotos</t>
  </si>
  <si>
    <t>NewGoTos</t>
  </si>
  <si>
    <t>http://newgotos.com</t>
  </si>
  <si>
    <t>/ORGANIZATION/NEWGOTOS</t>
  </si>
  <si>
    <t>/funding-round/c1972ff12698b705dc4f361f72562a24</t>
  </si>
  <si>
    <t>/organization/ newgrand-software-co-ltd</t>
  </si>
  <si>
    <t>/organization/newgrand-software-co-ltd</t>
  </si>
  <si>
    <t>/funding-round/32e9073b28571f9d71cc30e7638b7950</t>
  </si>
  <si>
    <t>/Organization/Newgrand-Software-Co-Ltd</t>
  </si>
  <si>
    <t>NEWGRAND Software</t>
  </si>
  <si>
    <t>http://www.newgrand.cn</t>
  </si>
  <si>
    <t>/organization/ newhive</t>
  </si>
  <si>
    <t>/ORGANIZATION/NEWHIVE</t>
  </si>
  <si>
    <t>/funding-round/2bd965d6847e347bc2debf7d7d9740b4</t>
  </si>
  <si>
    <t>/Organization/Newhive</t>
  </si>
  <si>
    <t>NewHive</t>
  </si>
  <si>
    <t>http://newhive.com</t>
  </si>
  <si>
    <t>Design|News</t>
  </si>
  <si>
    <t>/organization/newhive</t>
  </si>
  <si>
    <t>/funding-round/97fde72ddefdc65392d50ab53163d81b</t>
  </si>
  <si>
    <t>/organization/ newhope-bariatrics</t>
  </si>
  <si>
    <t>/ORGANIZATION/NEWHOPE-BARIATRICS</t>
  </si>
  <si>
    <t>/funding-round/7c82224793c9c5bd8c34d2e542f2b176</t>
  </si>
  <si>
    <t>/Organization/Newhope-Bariatrics</t>
  </si>
  <si>
    <t>NewHope Bariatrics</t>
  </si>
  <si>
    <t>/organization/ newlans</t>
  </si>
  <si>
    <t>/organization/newlans</t>
  </si>
  <si>
    <t>/funding-round/85d6e563a323feb484cc32ff84419b3d</t>
  </si>
  <si>
    <t>/Organization/Newlans</t>
  </si>
  <si>
    <t>Newlans</t>
  </si>
  <si>
    <t>http://newlans.com</t>
  </si>
  <si>
    <t>/ORGANIZATION/NEWLANS</t>
  </si>
  <si>
    <t>/funding-round/932267c8784aebf1a4c0b99e2508b922</t>
  </si>
  <si>
    <t>/funding-round/b9dd0d8a9ced8beeefd4f352f5dfa82f</t>
  </si>
  <si>
    <t>/organization/ newleaf-symbiotics</t>
  </si>
  <si>
    <t>/ORGANIZATION/NEWLEAF-SYMBIOTICS</t>
  </si>
  <si>
    <t>/funding-round/284be28b3130591d6c3a829442556092</t>
  </si>
  <si>
    <t>/Organization/Newleaf-Symbiotics</t>
  </si>
  <si>
    <t>NewLeaf Symbiotics</t>
  </si>
  <si>
    <t>http://newleafsym.com</t>
  </si>
  <si>
    <t>/organization/newleaf-symbiotics</t>
  </si>
  <si>
    <t>/funding-round/5daee9827912da3dc81062023e34771a</t>
  </si>
  <si>
    <t>/organization/ newlight-technologies</t>
  </si>
  <si>
    <t>/ORGANIZATION/NEWLIGHT-TECHNOLOGIES</t>
  </si>
  <si>
    <t>/funding-round/95e5abd831cd3e8d0c67eebef3e8c719</t>
  </si>
  <si>
    <t>/Organization/Newlight-Technologies</t>
  </si>
  <si>
    <t>Newlight Technologies</t>
  </si>
  <si>
    <t>http://newlight.com</t>
  </si>
  <si>
    <t>/organization/ newline-software</t>
  </si>
  <si>
    <t>/organization/newline-software</t>
  </si>
  <si>
    <t>/funding-round/3efba3912236bf7608fcc15523b00ef9</t>
  </si>
  <si>
    <t>/Organization/Newline-Software</t>
  </si>
  <si>
    <t>NEWLINE SOFTWARE</t>
  </si>
  <si>
    <t>http://newlinesoftware.com</t>
  </si>
  <si>
    <t>/organization/ newlink-genetics</t>
  </si>
  <si>
    <t>/ORGANIZATION/NEWLINK-GENETICS</t>
  </si>
  <si>
    <t>/funding-round/256edbfb93888d2e82a0cff62fb06456</t>
  </si>
  <si>
    <t>/Organization/Newlink-Genetics</t>
  </si>
  <si>
    <t>NewLink Genetics</t>
  </si>
  <si>
    <t>http://www.linkp.com</t>
  </si>
  <si>
    <t>/organization/newlink-genetics</t>
  </si>
  <si>
    <t>/funding-round/9d20549ff00b7857035ae3cea65a5209</t>
  </si>
  <si>
    <t>/funding-round/b5cedcf19d3894419f58401fc3edff03</t>
  </si>
  <si>
    <t>/organization/ newlisi</t>
  </si>
  <si>
    <t>/organization/newlisi</t>
  </si>
  <si>
    <t>/funding-round/2f1ee800aa7126f809c6f658983bf9b4</t>
  </si>
  <si>
    <t>/Organization/Newlisi</t>
  </si>
  <si>
    <t>Newlisi</t>
  </si>
  <si>
    <t>http://www.newlisi.com/</t>
  </si>
  <si>
    <t>/organization/ newman-infinite</t>
  </si>
  <si>
    <t>/ORGANIZATION/NEWMAN-INFINITE</t>
  </si>
  <si>
    <t>/funding-round/0b88b33077a4aa5dde9290f9811420e5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n-infinite</t>
  </si>
  <si>
    <t>/funding-round/606eb8bdf08ef45139006d3d99ab9feb</t>
  </si>
  <si>
    <t>/funding-round/75e584a5496a3a21a90759da56afbe71</t>
  </si>
  <si>
    <t>/organization/ newmarket-international</t>
  </si>
  <si>
    <t>/organization/newmarket-international</t>
  </si>
  <si>
    <t>/funding-round/042d06d440fd0032b724ab71b4ca0153</t>
  </si>
  <si>
    <t>15-06-1999</t>
  </si>
  <si>
    <t>/Organization/Newmarket-International</t>
  </si>
  <si>
    <t>Newmarket International</t>
  </si>
  <si>
    <t>http://newmarketinc.com</t>
  </si>
  <si>
    <t>/organization/ newmediary</t>
  </si>
  <si>
    <t>/ORGANIZATION/NEWMEDIARY</t>
  </si>
  <si>
    <t>/funding-round/49aee99f5fe529ce457df86dd12efdc8</t>
  </si>
  <si>
    <t>/Organization/Newmediary</t>
  </si>
  <si>
    <t>NewMediary</t>
  </si>
  <si>
    <t>/organization/ newmentor-com</t>
  </si>
  <si>
    <t>/organization/newmentor-com</t>
  </si>
  <si>
    <t>/funding-round/c66a3dc8bedda9a44dfb6f7c447275d8</t>
  </si>
  <si>
    <t>/Organization/Newmentor-Com</t>
  </si>
  <si>
    <t>newMentor</t>
  </si>
  <si>
    <t>http://motivemi.com</t>
  </si>
  <si>
    <t>/ORGANIZATION/NEWMENTOR-COM</t>
  </si>
  <si>
    <t>/funding-round/ead15fb4baea660a6277c65a11cb3d4e</t>
  </si>
  <si>
    <t>/organization/ newmerix</t>
  </si>
  <si>
    <t>/organization/newmerix</t>
  </si>
  <si>
    <t>/funding-round/6674bbe9f1ae84559a0ead638cdb244f</t>
  </si>
  <si>
    <t>/Organization/Newmerix</t>
  </si>
  <si>
    <t>Newmerix</t>
  </si>
  <si>
    <t>http://www.newmerix.com</t>
  </si>
  <si>
    <t>Superior</t>
  </si>
  <si>
    <t>/ORGANIZATION/NEWMERIX</t>
  </si>
  <si>
    <t>/funding-round/7e98182599bc61d399bce2a7489a8aeb</t>
  </si>
  <si>
    <t>/organization/ newmo</t>
  </si>
  <si>
    <t>/organization/newmo</t>
  </si>
  <si>
    <t>/funding-round/693ac830ec7fd3de62751ff575d4439d</t>
  </si>
  <si>
    <t>/Organization/Newmo</t>
  </si>
  <si>
    <t>NewMo</t>
  </si>
  <si>
    <t>http://newmo.com</t>
  </si>
  <si>
    <t>Analytics|Internet|Internet of Things</t>
  </si>
  <si>
    <t>/organization/ neworld-education-group</t>
  </si>
  <si>
    <t>/ORGANIZATION/NEWORLD-EDUCATION-GROUP</t>
  </si>
  <si>
    <t>/funding-round/a68ef5ce8fb9128b2e4c73198ffb71a8</t>
  </si>
  <si>
    <t>/Organization/Neworld-Education-Group</t>
  </si>
  <si>
    <t>NeWorld Education Group</t>
  </si>
  <si>
    <t>http://www.neworldgroup.org/</t>
  </si>
  <si>
    <t>/organization/ neworld-inc</t>
  </si>
  <si>
    <t>/organization/neworld-inc</t>
  </si>
  <si>
    <t>/funding-round/9ff113186c240289d4ead20cfcef6dcf</t>
  </si>
  <si>
    <t>/Organization/Neworld-Inc</t>
  </si>
  <si>
    <t>Neworld,inc.</t>
  </si>
  <si>
    <t>http://imanee.com</t>
  </si>
  <si>
    <t>Apps|Online Shopping|Wearables</t>
  </si>
  <si>
    <t>/organization/ newpace-technology-development</t>
  </si>
  <si>
    <t>/ORGANIZATION/NEWPACE-TECHNOLOGY-DEVELOPMENT</t>
  </si>
  <si>
    <t>/funding-round/6bb71ad4fd9b9e9cf137a83ec57a5616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ace-technology-development</t>
  </si>
  <si>
    <t>/funding-round/a0236aefee764553d33f87aef54351dd</t>
  </si>
  <si>
    <t>/organization/ newport-media</t>
  </si>
  <si>
    <t>/ORGANIZATION/NEWPORT-MEDIA</t>
  </si>
  <si>
    <t>/funding-round/0e6d4dea20f22ecad63045ea45ef16da</t>
  </si>
  <si>
    <t>/Organization/Newport-Media</t>
  </si>
  <si>
    <t>Newport Media</t>
  </si>
  <si>
    <t>http://newportmediainc.com</t>
  </si>
  <si>
    <t>/organization/newport-media</t>
  </si>
  <si>
    <t>/funding-round/87762d9af64cb47e97bf55f172a89b2d</t>
  </si>
  <si>
    <t>/funding-round/bdba436b0c8e30aa42cb3e6c2d71fb5f</t>
  </si>
  <si>
    <t>/organization/ newpow</t>
  </si>
  <si>
    <t>/organization/newpow</t>
  </si>
  <si>
    <t>/funding-round/ba84994202296896d1123662ec495478</t>
  </si>
  <si>
    <t>/Organization/Newpow</t>
  </si>
  <si>
    <t>NewPow</t>
  </si>
  <si>
    <t>http://www.newpow.ca/</t>
  </si>
  <si>
    <t>/organization/ newquest-health-solutions</t>
  </si>
  <si>
    <t>/ORGANIZATION/NEWQUEST-HEALTH-SOLUTIONS</t>
  </si>
  <si>
    <t>/funding-round/e118bb8c60e4cdc407dad7c5a3e5f90f</t>
  </si>
  <si>
    <t>/Organization/Newquest-Health-Solutions</t>
  </si>
  <si>
    <t>NewQuest Health Solutions</t>
  </si>
  <si>
    <t>Finance|Health and Insurance|Medical</t>
  </si>
  <si>
    <t>/organization/ newriver</t>
  </si>
  <si>
    <t>/organization/newriver</t>
  </si>
  <si>
    <t>/funding-round/7efbf436b163c5b78f63c5ac49a27542</t>
  </si>
  <si>
    <t>/Organization/Newriver</t>
  </si>
  <si>
    <t>NewRiver</t>
  </si>
  <si>
    <t>http://www.newriver.com</t>
  </si>
  <si>
    <t>/organization/ newron-pharmaceuticals</t>
  </si>
  <si>
    <t>/ORGANIZATION/NEWRON-PHARMACEUTICALS</t>
  </si>
  <si>
    <t>/funding-round/43b67addf1f4946acb2280591e8c04ac</t>
  </si>
  <si>
    <t>/Organization/Newron-Pharmaceuticals</t>
  </si>
  <si>
    <t>Newron Pharmaceuticals</t>
  </si>
  <si>
    <t>http://www.newron.com/en</t>
  </si>
  <si>
    <t>Bresso</t>
  </si>
  <si>
    <t>/organization/newron-pharmaceuticals</t>
  </si>
  <si>
    <t>/funding-round/ceab2ddc4308a7b128740a47e970a69f</t>
  </si>
  <si>
    <t>/organization/ news-deeply</t>
  </si>
  <si>
    <t>/ORGANIZATION/NEWS-DEEPLY</t>
  </si>
  <si>
    <t>/funding-round/617cff1bd2d721178586b373c41af2b2</t>
  </si>
  <si>
    <t>/Organization/News-Deeply</t>
  </si>
  <si>
    <t>News Deeply</t>
  </si>
  <si>
    <t>http://www.newsdeeply.com</t>
  </si>
  <si>
    <t>/organization/ news-distribution-network</t>
  </si>
  <si>
    <t>/organization/news-distribution-network</t>
  </si>
  <si>
    <t>/funding-round/2fa1f80cf279e5451d97c6efd1f08c83</t>
  </si>
  <si>
    <t>/Organization/News-Distribution-Network</t>
  </si>
  <si>
    <t>Inform</t>
  </si>
  <si>
    <t>/ORGANIZATION/NEWS-DISTRIBUTION-NETWORK</t>
  </si>
  <si>
    <t>/funding-round/3b02fdcb263a64b020b68089745c2096</t>
  </si>
  <si>
    <t>/organization/ news-in-shorts</t>
  </si>
  <si>
    <t>/organization/news-in-shorts</t>
  </si>
  <si>
    <t>/funding-round/144757a882b97681eb9c366545f8f9d4</t>
  </si>
  <si>
    <t>/Organization/News-In-Shorts</t>
  </si>
  <si>
    <t>Inshorts</t>
  </si>
  <si>
    <t>http://www.newsinshorts.com</t>
  </si>
  <si>
    <t>Internet|Media|News</t>
  </si>
  <si>
    <t>/ORGANIZATION/NEWS-IN-SHORTS</t>
  </si>
  <si>
    <t>/funding-round/1e467ac5bfc7b6718c7337889a3cec28</t>
  </si>
  <si>
    <t>/funding-round/544a47aa2758c677ff146cb73743d8d7</t>
  </si>
  <si>
    <t>/organization/ news-jelly</t>
  </si>
  <si>
    <t>/ORGANIZATION/NEWS-JELLY</t>
  </si>
  <si>
    <t>/funding-round/521155c6f25074ef1299348129770702</t>
  </si>
  <si>
    <t>/Organization/News-Jelly</t>
  </si>
  <si>
    <t>NEWS JELLY</t>
  </si>
  <si>
    <t>http://newsjel.ly</t>
  </si>
  <si>
    <t>Big Data Analytics|Data Visualization</t>
  </si>
  <si>
    <t>/organization/news-jelly</t>
  </si>
  <si>
    <t>/funding-round/5492a25cfcfda43ca4b515e2b90a7882</t>
  </si>
  <si>
    <t>/funding-round/9680832c7c911d341d30abea1080dc8f</t>
  </si>
  <si>
    <t>/organization/ news-navigator</t>
  </si>
  <si>
    <t>/organization/news-navigator</t>
  </si>
  <si>
    <t>/funding-round/0bf6adcceac3333fc043c1e59f02b0ac</t>
  </si>
  <si>
    <t>/Organization/News-Navigator</t>
  </si>
  <si>
    <t>News Navigator</t>
  </si>
  <si>
    <t>Navigation|News</t>
  </si>
  <si>
    <t>/organization/ news360</t>
  </si>
  <si>
    <t>/ORGANIZATION/NEWS360</t>
  </si>
  <si>
    <t>/funding-round/2911d2a452c153ad1eef1d07eb4aec7b</t>
  </si>
  <si>
    <t>/Organization/News360</t>
  </si>
  <si>
    <t>News360</t>
  </si>
  <si>
    <t>http://news360.com</t>
  </si>
  <si>
    <t>/organization/news360</t>
  </si>
  <si>
    <t>/funding-round/554e4838aad1ca3442697ef1174e93ab</t>
  </si>
  <si>
    <t>/organization/ newsana</t>
  </si>
  <si>
    <t>/ORGANIZATION/NEWSANA</t>
  </si>
  <si>
    <t>/funding-round/12e7188cdbe2717f73629cc23541725e</t>
  </si>
  <si>
    <t>/Organization/Newsana</t>
  </si>
  <si>
    <t>Newsana</t>
  </si>
  <si>
    <t>http://www.newsana.com</t>
  </si>
  <si>
    <t>Content|Digital Media|Internet|Journalism|Music|News|Printing|Social Network Media|Video</t>
  </si>
  <si>
    <t>/organization/ newsbasis</t>
  </si>
  <si>
    <t>/organization/newsbasis</t>
  </si>
  <si>
    <t>/funding-round/ce4e50f53a30612616a0f64866feac09</t>
  </si>
  <si>
    <t>/Organization/Newsbasis</t>
  </si>
  <si>
    <t>NewsBasis</t>
  </si>
  <si>
    <t>http://newsbasis.com</t>
  </si>
  <si>
    <t>/organization/ newsblur</t>
  </si>
  <si>
    <t>/ORGANIZATION/NEWSBLUR</t>
  </si>
  <si>
    <t>/funding-round/acc48105b9749dd9fc69d4f4041cf803</t>
  </si>
  <si>
    <t>/Organization/Newsblur</t>
  </si>
  <si>
    <t>Newsblur</t>
  </si>
  <si>
    <t>http://newsblur.com</t>
  </si>
  <si>
    <t>iPad|News|Personalization</t>
  </si>
  <si>
    <t>/organization/ newsbound</t>
  </si>
  <si>
    <t>/organization/newsbound</t>
  </si>
  <si>
    <t>/funding-round/ba156da89b96222d986651d4b05dd840</t>
  </si>
  <si>
    <t>/Organization/Newsbound</t>
  </si>
  <si>
    <t>Newsbound</t>
  </si>
  <si>
    <t>http://newsbound.com</t>
  </si>
  <si>
    <t>/organization/ newsbreak</t>
  </si>
  <si>
    <t>/ORGANIZATION/NEWSBREAK</t>
  </si>
  <si>
    <t>/funding-round/9dc4f23bed07993215c14ca00dff0c39</t>
  </si>
  <si>
    <t>/Organization/Newsbreak</t>
  </si>
  <si>
    <t>NewsBreak</t>
  </si>
  <si>
    <t>http://newsbreak.net</t>
  </si>
  <si>
    <t>Advertising|Content Delivery|Marketplaces|Networking</t>
  </si>
  <si>
    <t>/organization/ newsbytes</t>
  </si>
  <si>
    <t>/organization/newsbytes</t>
  </si>
  <si>
    <t>/funding-round/169b6c54ba8b9367cb3a5e33c19ad383</t>
  </si>
  <si>
    <t>/Organization/Newsbytes</t>
  </si>
  <si>
    <t>NewsBytes</t>
  </si>
  <si>
    <t>http://www.newsbytesapp.com</t>
  </si>
  <si>
    <t>Apps|Events|News</t>
  </si>
  <si>
    <t>/organization/ newscale</t>
  </si>
  <si>
    <t>/ORGANIZATION/NEWSCALE</t>
  </si>
  <si>
    <t>/funding-round/16c5f39e6b7621f377582c06bdafd695</t>
  </si>
  <si>
    <t>/Organization/Newscale</t>
  </si>
  <si>
    <t>newScale</t>
  </si>
  <si>
    <t>http://www.newScale.com</t>
  </si>
  <si>
    <t>/organization/newscale</t>
  </si>
  <si>
    <t>/funding-round/882e5f5146c76e6c1111e15aba262cac</t>
  </si>
  <si>
    <t>/funding-round/e092d17cf9c51601c8d6a5ccff250e0a</t>
  </si>
  <si>
    <t>/funding-round/f5814b98a4bd227c8e2517517886a6c7</t>
  </si>
  <si>
    <t>/organization/ newscastic</t>
  </si>
  <si>
    <t>/ORGANIZATION/NEWSCASTIC</t>
  </si>
  <si>
    <t>/funding-round/99de924f269dc02e28995481671f4bc8</t>
  </si>
  <si>
    <t>/Organization/Newscastic</t>
  </si>
  <si>
    <t>NewsCastic</t>
  </si>
  <si>
    <t>http://www.newscastic.com</t>
  </si>
  <si>
    <t>Journalism|News|Social Media</t>
  </si>
  <si>
    <t>/organization/newscastic</t>
  </si>
  <si>
    <t>/funding-round/fa694e58dcb01f0930e4470f18ec8c46</t>
  </si>
  <si>
    <t>/organization/ newsci--llc-</t>
  </si>
  <si>
    <t>/ORGANIZATION/NEWSCI--LLC-</t>
  </si>
  <si>
    <t>/funding-round/d8f8b10420448f38f00a0177c76aa041</t>
  </si>
  <si>
    <t>/Organization/Newsci--Llc-</t>
  </si>
  <si>
    <t>NewSci, LLC.</t>
  </si>
  <si>
    <t>http://www.newsci.co</t>
  </si>
  <si>
    <t>Big Data|Non Profit|Services</t>
  </si>
  <si>
    <t>/organization/ newscorporation</t>
  </si>
  <si>
    <t>/organization/newscorporation</t>
  </si>
  <si>
    <t>/funding-round/8f6d7c4592e43e91e8688ba342bffcb7</t>
  </si>
  <si>
    <t>/Organization/Newscorporation</t>
  </si>
  <si>
    <t>News Corp</t>
  </si>
  <si>
    <t>http://www.newscorp.com</t>
  </si>
  <si>
    <t>/organization/ newscrafted</t>
  </si>
  <si>
    <t>/ORGANIZATION/NEWSCRAFTED</t>
  </si>
  <si>
    <t>/funding-round/1378b5756e26e678c8fb29c9d690cd5a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afted</t>
  </si>
  <si>
    <t>/funding-round/47df102543554fc7e07b59ac3839b01d</t>
  </si>
  <si>
    <t>/organization/ newscred</t>
  </si>
  <si>
    <t>/ORGANIZATION/NEWSCRED</t>
  </si>
  <si>
    <t>/funding-round/3ba576b2e5de19065cd11aa5a28871cb</t>
  </si>
  <si>
    <t>/Organization/Newscred</t>
  </si>
  <si>
    <t>NewsCred</t>
  </si>
  <si>
    <t>http://www.newscred.com</t>
  </si>
  <si>
    <t>Advertising|Media|News|Publishing|Software</t>
  </si>
  <si>
    <t>/organization/newscred</t>
  </si>
  <si>
    <t>/funding-round/4208d9c55368dba6008b9c41e2868229</t>
  </si>
  <si>
    <t>/funding-round/61c891e461761c6c67176b0cb1eaf84a</t>
  </si>
  <si>
    <t>/funding-round/8763d8d060e55b49c8281338155f0b02</t>
  </si>
  <si>
    <t>/funding-round/ba96e760adfde1220a6c3237e196b257</t>
  </si>
  <si>
    <t>/funding-round/ec894b53d4a2f16d415344d0e0320eeb</t>
  </si>
  <si>
    <t>/organization/ newscron</t>
  </si>
  <si>
    <t>/ORGANIZATION/NEWSCRON</t>
  </si>
  <si>
    <t>/funding-round/ac0f744d381262df5f6d93c6c59312fc</t>
  </si>
  <si>
    <t>/Organization/Newscron</t>
  </si>
  <si>
    <t>Newscron</t>
  </si>
  <si>
    <t>http://www.newscron.com</t>
  </si>
  <si>
    <t>/organization/newscron</t>
  </si>
  <si>
    <t>/funding-round/dd51788e24693ad3ae4d735771e810b2</t>
  </si>
  <si>
    <t>/organization/ newsela</t>
  </si>
  <si>
    <t>/ORGANIZATION/NEWSELA</t>
  </si>
  <si>
    <t>/funding-round/410430eccb35a53d483cdd0dc9f2fc8d</t>
  </si>
  <si>
    <t>/Organization/Newsela</t>
  </si>
  <si>
    <t>Newsela</t>
  </si>
  <si>
    <t>http://newsela.com</t>
  </si>
  <si>
    <t>/organization/newsela</t>
  </si>
  <si>
    <t>/funding-round/8144b0c1f9e9958ab7c84614590854c1</t>
  </si>
  <si>
    <t>/funding-round/893a2ed73f16d8b4ae6c479aca0b1cec</t>
  </si>
  <si>
    <t>/organization/ newser</t>
  </si>
  <si>
    <t>/organization/newser</t>
  </si>
  <si>
    <t>/funding-round/90e7d3c8180e3c1a9abb43d9abff6ac8</t>
  </si>
  <si>
    <t>/Organization/Newser</t>
  </si>
  <si>
    <t>Newser</t>
  </si>
  <si>
    <t>http://www.newser.com</t>
  </si>
  <si>
    <t>/organization/ newsfixed-uk</t>
  </si>
  <si>
    <t>/ORGANIZATION/NEWSFIXED-UK</t>
  </si>
  <si>
    <t>/funding-round/d4635f42dc5ba42203b2db0d4b7802b7</t>
  </si>
  <si>
    <t>/Organization/Newsfixed-Uk</t>
  </si>
  <si>
    <t>NewsFixed</t>
  </si>
  <si>
    <t>http://www.newsfixed.com</t>
  </si>
  <si>
    <t>Broadcasting|Media|News|Publishing|Television</t>
  </si>
  <si>
    <t>/organization/ newsflare</t>
  </si>
  <si>
    <t>/organization/newsflare</t>
  </si>
  <si>
    <t>/funding-round/3edacb2c53a6db21e21d2c25e827f5d6</t>
  </si>
  <si>
    <t>/Organization/Newsflare</t>
  </si>
  <si>
    <t>Newsflare</t>
  </si>
  <si>
    <t>http://www.newsflare.com/</t>
  </si>
  <si>
    <t>/organization/ newsgator</t>
  </si>
  <si>
    <t>/ORGANIZATION/NEWSGATOR</t>
  </si>
  <si>
    <t>/funding-round/08a4d12ecc24705d2036af53b00c5828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gator</t>
  </si>
  <si>
    <t>/funding-round/09559ca4999a96c4b34b35f3364d3769</t>
  </si>
  <si>
    <t>/funding-round/0dd5899ce2c4844443671b1293148ff8</t>
  </si>
  <si>
    <t>28-11-2004</t>
  </si>
  <si>
    <t>/funding-round/1349c113a7fb2798c6a9b5881d39bcac</t>
  </si>
  <si>
    <t>/funding-round/140f57d0922edb0ffcf878131af449a9</t>
  </si>
  <si>
    <t>/funding-round/1e7a97fb8c34e4e2f5eb14bd432dc189</t>
  </si>
  <si>
    <t>/funding-round/2ba581836d7b972eb836e6939f1b9df4</t>
  </si>
  <si>
    <t>/funding-round/32448c3bd8cdb083c6796d16b4453049</t>
  </si>
  <si>
    <t>/funding-round/65475ace9b5801cae6e363ef6efd6356</t>
  </si>
  <si>
    <t>/funding-round/6aeda1adf9fb05e5a0c2795f203ed78e</t>
  </si>
  <si>
    <t>/funding-round/98adc9b56ba1df12df69ccef2ebcfdb3</t>
  </si>
  <si>
    <t>/funding-round/db9230300f8c20c0a8894f94e09ce635</t>
  </si>
  <si>
    <t>/organization/ newshubby</t>
  </si>
  <si>
    <t>/ORGANIZATION/NEWSHUBBY</t>
  </si>
  <si>
    <t>/funding-round/a9d393ac14b30154dc105b63d1cb71d0</t>
  </si>
  <si>
    <t>/Organization/Newshubby</t>
  </si>
  <si>
    <t>Newshubby</t>
  </si>
  <si>
    <t>http://newshubby.com</t>
  </si>
  <si>
    <t>Digital Media|Media|News</t>
  </si>
  <si>
    <t>/organization/ newshunt</t>
  </si>
  <si>
    <t>/organization/newshunt</t>
  </si>
  <si>
    <t>/funding-round/0982c9ebee30d9803a735cde546416bf</t>
  </si>
  <si>
    <t>/Organization/Newshunt</t>
  </si>
  <si>
    <t>NewsHunt</t>
  </si>
  <si>
    <t>http://newshunt.com</t>
  </si>
  <si>
    <t>News|Social News</t>
  </si>
  <si>
    <t>/ORGANIZATION/NEWSHUNT</t>
  </si>
  <si>
    <t>/funding-round/ced099f7517bf9845b85c4e44584fd6a</t>
  </si>
  <si>
    <t>/organization/ newsio</t>
  </si>
  <si>
    <t>/organization/newsio</t>
  </si>
  <si>
    <t>/funding-round/dbad48e38a1473de9824f2b017c9ec8f</t>
  </si>
  <si>
    <t>/Organization/Newsio</t>
  </si>
  <si>
    <t>Newsio</t>
  </si>
  <si>
    <t>http://www.newsio.com/</t>
  </si>
  <si>
    <t>/organization/ newsit</t>
  </si>
  <si>
    <t>/ORGANIZATION/NEWSIT</t>
  </si>
  <si>
    <t>/funding-round/4d4b72f607ff58b5a5d8337aba98acfd</t>
  </si>
  <si>
    <t>/Organization/Newsit</t>
  </si>
  <si>
    <t>NewsiT</t>
  </si>
  <si>
    <t>http://www.newsit.net</t>
  </si>
  <si>
    <t>/organization/ newslabs</t>
  </si>
  <si>
    <t>/organization/newslabs</t>
  </si>
  <si>
    <t>/funding-round/3ce110f2705bd3281d57f9f24046eaf0</t>
  </si>
  <si>
    <t>/Organization/Newslabs</t>
  </si>
  <si>
    <t>Newslabs</t>
  </si>
  <si>
    <t>http://www.newslabs.com</t>
  </si>
  <si>
    <t>/organization/ newsle</t>
  </si>
  <si>
    <t>/ORGANIZATION/NEWSLE</t>
  </si>
  <si>
    <t>/funding-round/2918b06cc0c97137ad4358480a26a849</t>
  </si>
  <si>
    <t>/Organization/Newsle</t>
  </si>
  <si>
    <t>Newsle</t>
  </si>
  <si>
    <t>http://newsle.com</t>
  </si>
  <si>
    <t>/organization/newsle</t>
  </si>
  <si>
    <t>/funding-round/6d0bb64ce6d6185498badc5e5c5c55fc</t>
  </si>
  <si>
    <t>/funding-round/79a2dbb840c55bb08d551fcbf3d2cbfb</t>
  </si>
  <si>
    <t>/funding-round/a39fde8d81522cd0f3c6c79e36543dee</t>
  </si>
  <si>
    <t>/organization/ newslines</t>
  </si>
  <si>
    <t>/ORGANIZATION/NEWSLINES</t>
  </si>
  <si>
    <t>/funding-round/21b156b0d52881ce6278b94eaf6be2a1</t>
  </si>
  <si>
    <t>/Organization/Newslines</t>
  </si>
  <si>
    <t>Newslines</t>
  </si>
  <si>
    <t>http://newslines.org</t>
  </si>
  <si>
    <t>Crowdsourcing|Media|News|Social News</t>
  </si>
  <si>
    <t>/organization/ newsmartcom</t>
  </si>
  <si>
    <t>/organization/newsmartcom</t>
  </si>
  <si>
    <t>/funding-round/122d188e9862f8be995ca07b587659a1</t>
  </si>
  <si>
    <t>/Organization/Newsmartcom</t>
  </si>
  <si>
    <t>newsmartcom</t>
  </si>
  <si>
    <t>http://www.newsmartcom.com/</t>
  </si>
  <si>
    <t>Consumer Electronics|Distribution|Manufacturing</t>
  </si>
  <si>
    <t>/ORGANIZATION/NEWSMARTCOM</t>
  </si>
  <si>
    <t>/funding-round/e48281cbfe909397bae545beaeb3d3c7</t>
  </si>
  <si>
    <t>/organization/ newsmaven</t>
  </si>
  <si>
    <t>/organization/newsmaven</t>
  </si>
  <si>
    <t>/funding-round/216b8a26ec2e7258a08050c9a9ac5d47</t>
  </si>
  <si>
    <t>/Organization/Newsmaven</t>
  </si>
  <si>
    <t>NewsMaven</t>
  </si>
  <si>
    <t>http://newsmaven.co</t>
  </si>
  <si>
    <t>/organization/ newsouth-communications</t>
  </si>
  <si>
    <t>/ORGANIZATION/NEWSOUTH-COMMUNICATIONS</t>
  </si>
  <si>
    <t>/funding-round/21d6489f1daa0ca59d379ed7a12c9783</t>
  </si>
  <si>
    <t>/Organization/Newsouth-Communications</t>
  </si>
  <si>
    <t>NewSouth Communications</t>
  </si>
  <si>
    <t>/organization/ newspage</t>
  </si>
  <si>
    <t>/organization/newspage</t>
  </si>
  <si>
    <t>/funding-round/b0f9bd76c5feded6b2caf7977480a861</t>
  </si>
  <si>
    <t>/Organization/Newspage</t>
  </si>
  <si>
    <t>NewsPage</t>
  </si>
  <si>
    <t>http://www.newspage.com.sg</t>
  </si>
  <si>
    <t>/organization/ newspepper</t>
  </si>
  <si>
    <t>/ORGANIZATION/NEWSPEPPER</t>
  </si>
  <si>
    <t>/funding-round/ddec8c8684c72fe1c5b2922386334f7b</t>
  </si>
  <si>
    <t>/Organization/Newspepper</t>
  </si>
  <si>
    <t>Newspepper</t>
  </si>
  <si>
    <t>http://www.newspepper.com</t>
  </si>
  <si>
    <t>/organization/ newsppin</t>
  </si>
  <si>
    <t>/organization/newsppin</t>
  </si>
  <si>
    <t>/funding-round/c083adc35b4c4450768666f97a3832a5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 newsreps</t>
  </si>
  <si>
    <t>/ORGANIZATION/NEWSREPS</t>
  </si>
  <si>
    <t>/funding-round/43fe7d3e2a22019508271d8d20209d3d</t>
  </si>
  <si>
    <t>/Organization/Newsreps</t>
  </si>
  <si>
    <t>Newsreps</t>
  </si>
  <si>
    <t>http://www.newsreps.com</t>
  </si>
  <si>
    <t>Digital Media|Media|News|PaaS</t>
  </si>
  <si>
    <t>Halmstad</t>
  </si>
  <si>
    <t>/organization/newsreps</t>
  </si>
  <si>
    <t>/funding-round/7620394f8514da94ed34c424cf7ca4b7</t>
  </si>
  <si>
    <t>/funding-round/e975aae38b6a6506911c92ab1b92522c</t>
  </si>
  <si>
    <t>/funding-round/f3400163268318fc0c7307ec31386883</t>
  </si>
  <si>
    <t>/organization/ newsstand-inc</t>
  </si>
  <si>
    <t>/ORGANIZATION/NEWSSTAND-INC</t>
  </si>
  <si>
    <t>/funding-round/438eb5a703656fb254ffe026daf1cba6</t>
  </si>
  <si>
    <t>/Organization/Newsstand-Inc</t>
  </si>
  <si>
    <t>NewsStand Inc.</t>
  </si>
  <si>
    <t>http://newsstand.com/</t>
  </si>
  <si>
    <t>/organization/ newstag</t>
  </si>
  <si>
    <t>/organization/newstag</t>
  </si>
  <si>
    <t>/funding-round/2f3f9b03b8a4437aa618c1b2b8f96398</t>
  </si>
  <si>
    <t>/Organization/Newstag</t>
  </si>
  <si>
    <t>Newstag</t>
  </si>
  <si>
    <t>http://www.newstag.com</t>
  </si>
  <si>
    <t>Networking|News|Video</t>
  </si>
  <si>
    <t>/ORGANIZATION/NEWSTAG</t>
  </si>
  <si>
    <t>/funding-round/51e6b8f16c370ae2dfd1f69db6453f76</t>
  </si>
  <si>
    <t>/organization/ newstep</t>
  </si>
  <si>
    <t>/organization/newstep</t>
  </si>
  <si>
    <t>/funding-round/21f659f9767b4b9992ec30cce9b9eb53</t>
  </si>
  <si>
    <t>/Organization/Newstep</t>
  </si>
  <si>
    <t>NewStep Networks</t>
  </si>
  <si>
    <t>/ORGANIZATION/NEWSTEP</t>
  </si>
  <si>
    <t>/funding-round/7d9abb379c27a28e571860413ef669d7</t>
  </si>
  <si>
    <t>/funding-round/c3db4f6b1a3c7f663e3b9f2373a0294a</t>
  </si>
  <si>
    <t>/organization/ newstore</t>
  </si>
  <si>
    <t>/ORGANIZATION/NEWSTORE</t>
  </si>
  <si>
    <t>/funding-round/731cba4688e2279b3d8eb341f61c1e27</t>
  </si>
  <si>
    <t>/Organization/Newstore</t>
  </si>
  <si>
    <t>NewStore</t>
  </si>
  <si>
    <t>http://www.newstore.com</t>
  </si>
  <si>
    <t>/organization/ newsummitbio</t>
  </si>
  <si>
    <t>/organization/newsummitbio</t>
  </si>
  <si>
    <t>/funding-round/60511244b0ee54ae1f2a7728bea8cbc9</t>
  </si>
  <si>
    <t>/Organization/Newsummitbio</t>
  </si>
  <si>
    <t>Newsummitbio</t>
  </si>
  <si>
    <t>http://www.newsummitbio.com</t>
  </si>
  <si>
    <t>/ORGANIZATION/NEWSUMMITBIO</t>
  </si>
  <si>
    <t>/funding-round/eca587129704838430528767cff5c2be</t>
  </si>
  <si>
    <t>/organization/ newsup</t>
  </si>
  <si>
    <t>/organization/newsup</t>
  </si>
  <si>
    <t>/funding-round/1991130d48d730518c59013f37e40273</t>
  </si>
  <si>
    <t>/Organization/Newsup</t>
  </si>
  <si>
    <t>NewsUp</t>
  </si>
  <si>
    <t>http://newsup.me</t>
  </si>
  <si>
    <t>Games|Gamification|News</t>
  </si>
  <si>
    <t>/ORGANIZATION/NEWSUP</t>
  </si>
  <si>
    <t>/funding-round/58db37707a62f00364011689f7ff6c48</t>
  </si>
  <si>
    <t>/organization/ newsvine</t>
  </si>
  <si>
    <t>/organization/newsvine</t>
  </si>
  <si>
    <t>/funding-round/9c0b21480b32a656b3411fbfac70e9a1</t>
  </si>
  <si>
    <t>/Organization/Newsvine</t>
  </si>
  <si>
    <t>Newsvine</t>
  </si>
  <si>
    <t>http://www.newsvine.com</t>
  </si>
  <si>
    <t>/organization/ newswhip</t>
  </si>
  <si>
    <t>/ORGANIZATION/NEWSWHIP</t>
  </si>
  <si>
    <t>/funding-round/177600dd7a3832e8993c2ff4bca596cd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hip</t>
  </si>
  <si>
    <t>/funding-round/336abc4f8b6be4d4a5bccea17eace621</t>
  </si>
  <si>
    <t>/funding-round/78822016783a4faa385fcacc8be16a79</t>
  </si>
  <si>
    <t>/funding-round/de81223a31fe92b979fefa58ee9179da</t>
  </si>
  <si>
    <t>/organization/ newswired</t>
  </si>
  <si>
    <t>/ORGANIZATION/NEWSWIRED</t>
  </si>
  <si>
    <t>/funding-round/8e3577d9f1131b6acbda14284b307d53</t>
  </si>
  <si>
    <t>/Organization/Newswired</t>
  </si>
  <si>
    <t>Newswired</t>
  </si>
  <si>
    <t>http://newswired.me</t>
  </si>
  <si>
    <t>Digital Media|Media|News|Publishing|Software</t>
  </si>
  <si>
    <t>/organization/ newsy</t>
  </si>
  <si>
    <t>/organization/newsy</t>
  </si>
  <si>
    <t>/funding-round/07f889891cfc23444fc0faf9d8256c3e</t>
  </si>
  <si>
    <t>/Organization/Newsy</t>
  </si>
  <si>
    <t>Newsy</t>
  </si>
  <si>
    <t>http://www.newsy.com</t>
  </si>
  <si>
    <t>Internet|Mobile|News|Video</t>
  </si>
  <si>
    <t>/ORGANIZATION/NEWSY</t>
  </si>
  <si>
    <t>/funding-round/5b6e9579839a318243a446ce682f061e</t>
  </si>
  <si>
    <t>/organization/ newtide-commerce</t>
  </si>
  <si>
    <t>/organization/newtide-commerce</t>
  </si>
  <si>
    <t>/funding-round/d30603493d577b9ad3824ada644f5963</t>
  </si>
  <si>
    <t>/Organization/Newtide-Commerce</t>
  </si>
  <si>
    <t>buyr</t>
  </si>
  <si>
    <t>http://buyr.com</t>
  </si>
  <si>
    <t>E-Commerce|Internet|Retail Technology</t>
  </si>
  <si>
    <t>/organization/ newton-court</t>
  </si>
  <si>
    <t>/ORGANIZATION/NEWTON-COURT</t>
  </si>
  <si>
    <t>/funding-round/5b900b427aa57ec82aea3f1e0af36f93</t>
  </si>
  <si>
    <t>/Organization/Newton-Court</t>
  </si>
  <si>
    <t>Newton Court</t>
  </si>
  <si>
    <t>/organization/ newton-energy-partners</t>
  </si>
  <si>
    <t>/organization/newton-energy-partners</t>
  </si>
  <si>
    <t>/funding-round/cceef18bad715a8ae4cd720515fe9759</t>
  </si>
  <si>
    <t>/Organization/Newton-Energy-Partners</t>
  </si>
  <si>
    <t>Newton Energy Partners</t>
  </si>
  <si>
    <t>/organization/ newton-insight</t>
  </si>
  <si>
    <t>/ORGANIZATION/NEWTON-INSIGHT</t>
  </si>
  <si>
    <t>/funding-round/6707437863559074b0df289b212550a1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 newton-peripherals</t>
  </si>
  <si>
    <t>/organization/newton-peripherals</t>
  </si>
  <si>
    <t>/funding-round/5e911cd2b1ac822bf29e8c24cc5c0312</t>
  </si>
  <si>
    <t>/Organization/Newton-Peripherals</t>
  </si>
  <si>
    <t>Newton Peripherals</t>
  </si>
  <si>
    <t>http://www.newtonperipherals.com</t>
  </si>
  <si>
    <t>Hardware + Software|Mobile Software Tools</t>
  </si>
  <si>
    <t>/organization/ newtopia</t>
  </si>
  <si>
    <t>/ORGANIZATION/NEWTOPIA</t>
  </si>
  <si>
    <t>/funding-round/64fe67d25c361365bde5205847460cc7</t>
  </si>
  <si>
    <t>/Organization/Newtopia</t>
  </si>
  <si>
    <t>Newtopia</t>
  </si>
  <si>
    <t>http://www.newtopia.com</t>
  </si>
  <si>
    <t>B2B|Gamification|Health and Wellness</t>
  </si>
  <si>
    <t>/organization/newtopia</t>
  </si>
  <si>
    <t>/funding-round/8ba76152f742308e59ebdaa9d0597467</t>
  </si>
  <si>
    <t>/funding-round/b78abb5a196ee0abceb1d9b5813adae6</t>
  </si>
  <si>
    <t>/funding-round/e35696374a9754ec46bda1cb0fac6a17</t>
  </si>
  <si>
    <t>/organization/ newtown-digital-group</t>
  </si>
  <si>
    <t>/ORGANIZATION/NEWTOWN-DIGITAL-GROUP</t>
  </si>
  <si>
    <t>/funding-round/6bf6f4845b7a1e7e49e06899b57771e4</t>
  </si>
  <si>
    <t>/Organization/Newtown-Digital-Group</t>
  </si>
  <si>
    <t>Newtown Digital Group</t>
  </si>
  <si>
    <t>/organization/ newtrade-technologies</t>
  </si>
  <si>
    <t>/organization/newtrade-technologies</t>
  </si>
  <si>
    <t>/funding-round/00a8128e5fd420fda4ba4237cf227914</t>
  </si>
  <si>
    <t>/Organization/Newtrade-Technologies</t>
  </si>
  <si>
    <t>Newtrade Technologies</t>
  </si>
  <si>
    <t>http://www.newtradetech.com/</t>
  </si>
  <si>
    <t>Transportation|Travel|Travel &amp; Tourism</t>
  </si>
  <si>
    <t>/organization/ newtricious</t>
  </si>
  <si>
    <t>/ORGANIZATION/NEWTRICIOUS</t>
  </si>
  <si>
    <t>/funding-round/d11e4c0d9da145a28f0428be0e195412</t>
  </si>
  <si>
    <t>/Organization/Newtricious</t>
  </si>
  <si>
    <t>Newtricious</t>
  </si>
  <si>
    <t>http://www.newtricious.nl</t>
  </si>
  <si>
    <t>/organization/ newtron</t>
  </si>
  <si>
    <t>/organization/newtron</t>
  </si>
  <si>
    <t>/funding-round/b02885fd92e43f7614ab908f8a899ea1</t>
  </si>
  <si>
    <t>/Organization/Newtron</t>
  </si>
  <si>
    <t>Newtron</t>
  </si>
  <si>
    <t>http://www.newtron.net/cms/Startseite.2.0.html/?&amp;L=1</t>
  </si>
  <si>
    <t>/organization/ newvem</t>
  </si>
  <si>
    <t>/ORGANIZATION/NEWVEM</t>
  </si>
  <si>
    <t>/funding-round/224e87ba3851fcd41f42d00a71aa4f91</t>
  </si>
  <si>
    <t>/Organization/Newvem</t>
  </si>
  <si>
    <t>Newvem</t>
  </si>
  <si>
    <t>http://newvem.com</t>
  </si>
  <si>
    <t>Cloud Computing|Enterprise Software|Security</t>
  </si>
  <si>
    <t>/organization/newvem</t>
  </si>
  <si>
    <t>/funding-round/344751b5df77ca0364af23400d84cf8f</t>
  </si>
  <si>
    <t>/funding-round/e0dc808c5750a64867b5fc3c6942fd12</t>
  </si>
  <si>
    <t>/organization/ newvisions-communications</t>
  </si>
  <si>
    <t>/organization/newvisions-communications</t>
  </si>
  <si>
    <t>/funding-round/2194f1b0190f4f818d583a4ecb4c46de</t>
  </si>
  <si>
    <t>/Organization/Newvisions-Communications</t>
  </si>
  <si>
    <t>NewVisions Communications</t>
  </si>
  <si>
    <t>http://www.nvplc.com</t>
  </si>
  <si>
    <t>East Syracuse</t>
  </si>
  <si>
    <t>/ORGANIZATION/NEWVISIONS-COMMUNICATIONS</t>
  </si>
  <si>
    <t>/funding-round/9a006e55825bfb919da0c85def4814a8</t>
  </si>
  <si>
    <t>/organization/ newvoicemedia</t>
  </si>
  <si>
    <t>/organization/newvoicemedia</t>
  </si>
  <si>
    <t>/funding-round/1232312258e412f661075b3c0cbc9945</t>
  </si>
  <si>
    <t>/Organization/Newvoicemedia</t>
  </si>
  <si>
    <t>NewVoiceMedia</t>
  </si>
  <si>
    <t>http://www.newvoicemedia.com</t>
  </si>
  <si>
    <t>/ORGANIZATION/NEWVOICEMEDIA</t>
  </si>
  <si>
    <t>/funding-round/24b6874e94b7035deee4061e2dc9b371</t>
  </si>
  <si>
    <t>/funding-round/36d7a5a0f1aabc4dc12215aececa712d</t>
  </si>
  <si>
    <t>/funding-round/97188f1256851da182a655765cfed972</t>
  </si>
  <si>
    <t>/organization/ newworld-communications-2</t>
  </si>
  <si>
    <t>/organization/newworld-communications-2</t>
  </si>
  <si>
    <t>/funding-round/0c6441049e43890b4c3a9c0dad73489a</t>
  </si>
  <si>
    <t>/Organization/Newworld-Communications-2</t>
  </si>
  <si>
    <t>NewWorld Communications</t>
  </si>
  <si>
    <t>/organization/ newyork60-com</t>
  </si>
  <si>
    <t>/ORGANIZATION/NEWYORK60-COM</t>
  </si>
  <si>
    <t>/funding-round/035bc33783b91213a4194a2a97688d37</t>
  </si>
  <si>
    <t>/Organization/Newyork60-Com</t>
  </si>
  <si>
    <t>NewYork60</t>
  </si>
  <si>
    <t>https://www.newyork60.com</t>
  </si>
  <si>
    <t>Discounts|E-Commerce|Ticketing|Tourism</t>
  </si>
  <si>
    <t>/organization/newyork60-com</t>
  </si>
  <si>
    <t>/funding-round/9c9969be24a6b63a49be441e4537ea60</t>
  </si>
  <si>
    <t>/organization/ newyorktimes</t>
  </si>
  <si>
    <t>/ORGANIZATION/NEWYORKTIMES</t>
  </si>
  <si>
    <t>/funding-round/23070d643ebc973c7bcfc4e06950c167</t>
  </si>
  <si>
    <t>/Organization/Newyorktimes</t>
  </si>
  <si>
    <t>The New York Times</t>
  </si>
  <si>
    <t>http://www.nytimes.com</t>
  </si>
  <si>
    <t>1851-09-18</t>
  </si>
  <si>
    <t>/organization/ newzmate</t>
  </si>
  <si>
    <t>/organization/newzmate</t>
  </si>
  <si>
    <t>/funding-round/7f3dd8a54b432dbb310f724d09b87136</t>
  </si>
  <si>
    <t>/Organization/Newzmate</t>
  </si>
  <si>
    <t>Newzmate, Inc.</t>
  </si>
  <si>
    <t>http://newzmate.com</t>
  </si>
  <si>
    <t>Big Data|Content|Curated Web</t>
  </si>
  <si>
    <t>/organization/ newzstand</t>
  </si>
  <si>
    <t>/ORGANIZATION/NEWZSTAND</t>
  </si>
  <si>
    <t>/funding-round/bfb251ec41e2061e72b2d7427ad1d734</t>
  </si>
  <si>
    <t>/Organization/Newzstand</t>
  </si>
  <si>
    <t>Newzstand</t>
  </si>
  <si>
    <t>http://www.newzstand.com</t>
  </si>
  <si>
    <t>Application Platforms|Information Services|News</t>
  </si>
  <si>
    <t>/organization/ newzulu-limited</t>
  </si>
  <si>
    <t>/organization/newzulu-limited</t>
  </si>
  <si>
    <t>/funding-round/3a8a0356f46db9ee6aa85fccff866489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ORGANIZATION/NEWZULU-LIMITED</t>
  </si>
  <si>
    <t>/funding-round/61d31245df5de109878de2fc0477c182</t>
  </si>
  <si>
    <t>/funding-round/b7c68235dfa04cef921281128c3ddc09</t>
  </si>
  <si>
    <t>/funding-round/c4ab8b0a2599e1ccdf59e5b141783e09</t>
  </si>
  <si>
    <t>/funding-round/c98424d5256ff2b3dfb0ad32c68f2596</t>
  </si>
  <si>
    <t>/funding-round/cc1e094945b61fe9bc2045deb1c5284e</t>
  </si>
  <si>
    <t>/funding-round/e20e162c7c9e1b73d925cb1d5da20757</t>
  </si>
  <si>
    <t>/funding-round/f7b8b3057854136e1019b6eb9e6f6470</t>
  </si>
  <si>
    <t>/organization/ nex-2</t>
  </si>
  <si>
    <t>/organization/nex-2</t>
  </si>
  <si>
    <t>/funding-round/5fd503f10716643fb03501ef07df7bec</t>
  </si>
  <si>
    <t>/Organization/Nex-2</t>
  </si>
  <si>
    <t>Nex</t>
  </si>
  <si>
    <t>http://nexlabs.co/#about</t>
  </si>
  <si>
    <t>/organization/ nex3-communications</t>
  </si>
  <si>
    <t>/ORGANIZATION/NEX3-COMMUNICATIONS</t>
  </si>
  <si>
    <t>/funding-round/be94420869dfc072bf7bd4f89c205a25</t>
  </si>
  <si>
    <t>/Organization/Nex3-Communications</t>
  </si>
  <si>
    <t>Nex3 Communications</t>
  </si>
  <si>
    <t>Cable|Subscription Service|Telecommunications</t>
  </si>
  <si>
    <t>/organization/ nexage</t>
  </si>
  <si>
    <t>/organization/nexage</t>
  </si>
  <si>
    <t>/funding-round/8ffebecb0147601444706843c00ae845</t>
  </si>
  <si>
    <t>/Organization/Nexage</t>
  </si>
  <si>
    <t>NEXAGE</t>
  </si>
  <si>
    <t>http://www.nexage.com</t>
  </si>
  <si>
    <t>/ORGANIZATION/NEXAGE</t>
  </si>
  <si>
    <t>/funding-round/9b30107dbd67526cf25b0d92e74e933b</t>
  </si>
  <si>
    <t>/funding-round/b61dcfdc81034719b7b1a51e4c823f09</t>
  </si>
  <si>
    <t>/organization/ nexalin-technology</t>
  </si>
  <si>
    <t>/ORGANIZATION/NEXALIN-TECHNOLOGY</t>
  </si>
  <si>
    <t>/funding-round/fc767eb15e5932bca7bf46b6f3f5f849</t>
  </si>
  <si>
    <t>/Organization/Nexalin-Technology</t>
  </si>
  <si>
    <t>Nexalin Technology</t>
  </si>
  <si>
    <t>http://www.nexalin.com/</t>
  </si>
  <si>
    <t>/organization/ nexalogy</t>
  </si>
  <si>
    <t>/organization/nexalogy</t>
  </si>
  <si>
    <t>/funding-round/843b59c180567a18d7b50157827c4ca4</t>
  </si>
  <si>
    <t>/Organization/Nexalogy</t>
  </si>
  <si>
    <t>Nexalogy</t>
  </si>
  <si>
    <t>http://nexalogy.com</t>
  </si>
  <si>
    <t>/organization/ nexamp</t>
  </si>
  <si>
    <t>/ORGANIZATION/NEXAMP</t>
  </si>
  <si>
    <t>/funding-round/84d4083797c155bbaa72d3419ddd55b5</t>
  </si>
  <si>
    <t>/Organization/Nexamp</t>
  </si>
  <si>
    <t>Nexamp</t>
  </si>
  <si>
    <t>http://www.nexamp.com</t>
  </si>
  <si>
    <t>/organization/ nexant</t>
  </si>
  <si>
    <t>/organization/nexant</t>
  </si>
  <si>
    <t>/funding-round/1dd49ad350fc2568ba2aad8bfe6f5657</t>
  </si>
  <si>
    <t>/Organization/Nexant</t>
  </si>
  <si>
    <t>Nexant</t>
  </si>
  <si>
    <t>http://www.nexant.com</t>
  </si>
  <si>
    <t>/ORGANIZATION/NEXANT</t>
  </si>
  <si>
    <t>/funding-round/26bdd6c3a8e23263534c76e026800efa</t>
  </si>
  <si>
    <t>/funding-round/dc9f0945b1a80168dd75243970e335b8</t>
  </si>
  <si>
    <t>/organization/ nexar-2</t>
  </si>
  <si>
    <t>/ORGANIZATION/NEXAR-2</t>
  </si>
  <si>
    <t>/funding-round/f918181760b83f2ccebb1bfa32526df9</t>
  </si>
  <si>
    <t>/Organization/Nexar-2</t>
  </si>
  <si>
    <t>Nexar</t>
  </si>
  <si>
    <t>https://www.getnexar.com/</t>
  </si>
  <si>
    <t>/organization/ nexavis</t>
  </si>
  <si>
    <t>/organization/nexavis</t>
  </si>
  <si>
    <t>/funding-round/d9d76b7dc9fdef33abbcabcc97b1f3ac</t>
  </si>
  <si>
    <t>/Organization/Nexavis</t>
  </si>
  <si>
    <t>Nexavis</t>
  </si>
  <si>
    <t>http://nexavis.com</t>
  </si>
  <si>
    <t>Les Acacias</t>
  </si>
  <si>
    <t>/organization/ nexaweb-technologies</t>
  </si>
  <si>
    <t>/ORGANIZATION/NEXAWEB-TECHNOLOGIES</t>
  </si>
  <si>
    <t>/funding-round/1f5e107dee3765bb7c53e42e9cdbc531</t>
  </si>
  <si>
    <t>/Organization/Nexaweb-Technologies</t>
  </si>
  <si>
    <t>Nexaweb Inc.</t>
  </si>
  <si>
    <t>http://www.nexaweb.com</t>
  </si>
  <si>
    <t>/organization/nexaweb-technologies</t>
  </si>
  <si>
    <t>/funding-round/85090acdceefeed6247a3d68fa9acfcb</t>
  </si>
  <si>
    <t>/funding-round/ce7342835d304bbb1aa61bc2c4d56ed8</t>
  </si>
  <si>
    <t>/organization/ nexbio</t>
  </si>
  <si>
    <t>/organization/nexbio</t>
  </si>
  <si>
    <t>/funding-round/96fad048e93d5bde3cf82c9ae9257556</t>
  </si>
  <si>
    <t>/Organization/Nexbio</t>
  </si>
  <si>
    <t>NexBio</t>
  </si>
  <si>
    <t>/ORGANIZATION/NEXBIO</t>
  </si>
  <si>
    <t>/funding-round/bab27c7fbd42e3f25a86a0a4c5a355f1</t>
  </si>
  <si>
    <t>/organization/ nexchange</t>
  </si>
  <si>
    <t>/organization/nexchange</t>
  </si>
  <si>
    <t>/funding-round/8f9afa578868433209f68587a5c96d4f</t>
  </si>
  <si>
    <t>/Organization/Nexchange</t>
  </si>
  <si>
    <t>Nexchange</t>
  </si>
  <si>
    <t>Financial Services|Social Media</t>
  </si>
  <si>
    <t>/organization/ nexcom</t>
  </si>
  <si>
    <t>/ORGANIZATION/NEXCOM</t>
  </si>
  <si>
    <t>/funding-round/29f4254917d663bcd498782f831acf51</t>
  </si>
  <si>
    <t>/Organization/Nexcom</t>
  </si>
  <si>
    <t>Nexcom</t>
  </si>
  <si>
    <t>http://www.nexcom.bg/</t>
  </si>
  <si>
    <t>/organization/ nexcura</t>
  </si>
  <si>
    <t>/organization/nexcura</t>
  </si>
  <si>
    <t>/funding-round/fe6f4de9dd1f5a509aa78ebe25be4d47</t>
  </si>
  <si>
    <t>/Organization/Nexcura</t>
  </si>
  <si>
    <t>NexCura</t>
  </si>
  <si>
    <t>http://www.nexcura.com/</t>
  </si>
  <si>
    <t>/organization/ nexdefense</t>
  </si>
  <si>
    <t>/ORGANIZATION/NEXDEFENSE</t>
  </si>
  <si>
    <t>/funding-round/1695b477f732b013d7226ca14228ca3b</t>
  </si>
  <si>
    <t>/Organization/Nexdefense</t>
  </si>
  <si>
    <t>NexDefense</t>
  </si>
  <si>
    <t>http://nexdefense.com</t>
  </si>
  <si>
    <t>/organization/nexdefense</t>
  </si>
  <si>
    <t>/funding-round/45b718b7c91a643e924656385f44ea4c</t>
  </si>
  <si>
    <t>/funding-round/508b6a6e98d28e832d03fee80c510f58</t>
  </si>
  <si>
    <t>/organization/ nexdentist</t>
  </si>
  <si>
    <t>/organization/nexdentist</t>
  </si>
  <si>
    <t>/funding-round/fef92eb4077d503dcbeb407b50fe1af4</t>
  </si>
  <si>
    <t>/Organization/Nexdentist</t>
  </si>
  <si>
    <t>NexDentist</t>
  </si>
  <si>
    <t>/organization/ nexenta-systems</t>
  </si>
  <si>
    <t>/ORGANIZATION/NEXENTA-SYSTEMS</t>
  </si>
  <si>
    <t>/funding-round/36209da63e02e517141b7cb0ff2ded23</t>
  </si>
  <si>
    <t>/Organization/Nexenta-Systems</t>
  </si>
  <si>
    <t>Nexenta Systems</t>
  </si>
  <si>
    <t>http://www.nexenta.com</t>
  </si>
  <si>
    <t>Linux|Software|Storage</t>
  </si>
  <si>
    <t>/organization/nexenta-systems</t>
  </si>
  <si>
    <t>/funding-round/5a8d32bda13734e78981fc5bbecaea83</t>
  </si>
  <si>
    <t>/funding-round/af2618af1e743563781cd023f45228f9</t>
  </si>
  <si>
    <t>/funding-round/b162d68388f2a6d15b5a8dd933b6470f</t>
  </si>
  <si>
    <t>/funding-round/ba4d4f06eaa96f60566b5425f92fcd47</t>
  </si>
  <si>
    <t>/funding-round/ca5246ce397321dfd25081cf620ceb4f</t>
  </si>
  <si>
    <t>/funding-round/ce2b16cdd31de4e507eeff73b28dc0b3</t>
  </si>
  <si>
    <t>/organization/ nexeon</t>
  </si>
  <si>
    <t>/organization/nexeon</t>
  </si>
  <si>
    <t>/funding-round/2975e27aae3116cc6fa43be33d4f6806</t>
  </si>
  <si>
    <t>/Organization/Nexeon</t>
  </si>
  <si>
    <t>Nexeon</t>
  </si>
  <si>
    <t>http://www.nexeon.co.uk</t>
  </si>
  <si>
    <t>/ORGANIZATION/NEXEON</t>
  </si>
  <si>
    <t>/funding-round/4f73df69a98b2230a6f6790df8823661</t>
  </si>
  <si>
    <t>/organization/ nexeption</t>
  </si>
  <si>
    <t>/organization/nexeption</t>
  </si>
  <si>
    <t>/funding-round/abdef7f40b9f2f6fc1c031ebce30b79a</t>
  </si>
  <si>
    <t>/Organization/Nexeption</t>
  </si>
  <si>
    <t>NeXeption</t>
  </si>
  <si>
    <t>http://nexeption.com</t>
  </si>
  <si>
    <t>/organization/ nexercise</t>
  </si>
  <si>
    <t>/ORGANIZATION/NEXERCISE</t>
  </si>
  <si>
    <t>/funding-round/336b4a1330b8c5a163399f17207a9d90</t>
  </si>
  <si>
    <t>/Organization/Nexercise</t>
  </si>
  <si>
    <t>Nexercise</t>
  </si>
  <si>
    <t>http://www.nexercise.com</t>
  </si>
  <si>
    <t>Finance|Fitness|Games|Health and Wellness|Mobile</t>
  </si>
  <si>
    <t>/organization/nexercise</t>
  </si>
  <si>
    <t>/funding-round/90c3bc3e7356bbb59ec2658aba0cccbc</t>
  </si>
  <si>
    <t>/funding-round/d433dd8b8901d0f12f3f9426a9c8a5df</t>
  </si>
  <si>
    <t>/funding-round/d656c22c52bb2c920216a3a648dfd360</t>
  </si>
  <si>
    <t>/organization/ nexess</t>
  </si>
  <si>
    <t>/ORGANIZATION/NEXESS</t>
  </si>
  <si>
    <t>/funding-round/d44f86b36327983fe9856aee3f5aae7a</t>
  </si>
  <si>
    <t>/Organization/Nexess</t>
  </si>
  <si>
    <t>Nexess</t>
  </si>
  <si>
    <t>http://www.nexess.fr</t>
  </si>
  <si>
    <t>/organization/ nexgear</t>
  </si>
  <si>
    <t>/organization/nexgear</t>
  </si>
  <si>
    <t>/funding-round/b28be4190c6d93de12b6531698a63547</t>
  </si>
  <si>
    <t>/Organization/Nexgear</t>
  </si>
  <si>
    <t>NexGear</t>
  </si>
  <si>
    <t>http://www.nexgear.co/</t>
  </si>
  <si>
    <t>/organization/ nexgen-energy</t>
  </si>
  <si>
    <t>/ORGANIZATION/NEXGEN-ENERGY</t>
  </si>
  <si>
    <t>/funding-round/224faf938cb9dcee9c8daec8dea60a44</t>
  </si>
  <si>
    <t>/Organization/Nexgen-Energy</t>
  </si>
  <si>
    <t>NexGen Energy</t>
  </si>
  <si>
    <t>http://nexgenenergy.ca</t>
  </si>
  <si>
    <t>/organization/ nexgen-medical-systems</t>
  </si>
  <si>
    <t>/organization/nexgen-medical-systems</t>
  </si>
  <si>
    <t>/funding-round/2a3d0694dc26e7e207e0876eaa275649</t>
  </si>
  <si>
    <t>/Organization/Nexgen-Medical-Systems</t>
  </si>
  <si>
    <t>NexGen Medical Systems</t>
  </si>
  <si>
    <t>http://nexgenmedsystem.com</t>
  </si>
  <si>
    <t>/ORGANIZATION/NEXGEN-MEDICAL-SYSTEMS</t>
  </si>
  <si>
    <t>/funding-round/778af758a903a072a7b6221824974171</t>
  </si>
  <si>
    <t>/funding-round/80dc0875d8801b75400589e2092b2f61</t>
  </si>
  <si>
    <t>/organization/ nexgen-storage</t>
  </si>
  <si>
    <t>/ORGANIZATION/NEXGEN-STORAGE</t>
  </si>
  <si>
    <t>/funding-round/12487283782b20a04838c2f93e177e7f</t>
  </si>
  <si>
    <t>/Organization/Nexgen-Storage</t>
  </si>
  <si>
    <t>NexGen Storage</t>
  </si>
  <si>
    <t>http://www.nexgenstorage.com</t>
  </si>
  <si>
    <t>/organization/nexgen-storage</t>
  </si>
  <si>
    <t>/funding-round/61b44d102d2dab6c78dcfd5af76d1e99</t>
  </si>
  <si>
    <t>/organization/ nexgence</t>
  </si>
  <si>
    <t>/ORGANIZATION/NEXGENCE</t>
  </si>
  <si>
    <t>/funding-round/1c0af5f37279d6e189f8df01f8ee8255</t>
  </si>
  <si>
    <t>/Organization/Nexgence</t>
  </si>
  <si>
    <t>Nexgence</t>
  </si>
  <si>
    <t>http://www.nexgence.com</t>
  </si>
  <si>
    <t>/organization/ nexgenia</t>
  </si>
  <si>
    <t>/organization/nexgenia</t>
  </si>
  <si>
    <t>/funding-round/74559cf93092d5175e6ccf21be685f00</t>
  </si>
  <si>
    <t>/Organization/Nexgenia</t>
  </si>
  <si>
    <t>Nexgenia</t>
  </si>
  <si>
    <t>http://www.nexgeniacorp.com</t>
  </si>
  <si>
    <t>/organization/ nexgenix</t>
  </si>
  <si>
    <t>/ORGANIZATION/NEXGENIX</t>
  </si>
  <si>
    <t>/funding-round/f7082020d0ccc57cf45b0d0330c2ce90</t>
  </si>
  <si>
    <t>/Organization/Nexgenix</t>
  </si>
  <si>
    <t>Nexgenix</t>
  </si>
  <si>
    <t>http://www.nexgenix.com</t>
  </si>
  <si>
    <t>/organization/ nexgenix-pharmaceuticals</t>
  </si>
  <si>
    <t>/organization/nexgenix-pharmaceuticals</t>
  </si>
  <si>
    <t>/funding-round/fa379428a9ddeea34930cb030b83c6db</t>
  </si>
  <si>
    <t>/Organization/Nexgenix-Pharmaceuticals</t>
  </si>
  <si>
    <t>NexGenix Pharmaceuticals</t>
  </si>
  <si>
    <t>http://www.nexgenixpharm.com/</t>
  </si>
  <si>
    <t>/organization/ nexgenvs</t>
  </si>
  <si>
    <t>/ORGANIZATION/NEXGENVS</t>
  </si>
  <si>
    <t>/funding-round/b926586d106fed8f3654a6b6aa36b09e</t>
  </si>
  <si>
    <t>/Organization/Nexgenvs</t>
  </si>
  <si>
    <t>Vidrunner</t>
  </si>
  <si>
    <t>http://www.vidrunner.com/</t>
  </si>
  <si>
    <t>/organization/ nexgrid</t>
  </si>
  <si>
    <t>/organization/nexgrid</t>
  </si>
  <si>
    <t>/funding-round/02615cd7bebd5a97bcfb40014ff9705f</t>
  </si>
  <si>
    <t>/Organization/Nexgrid</t>
  </si>
  <si>
    <t>NEXGRID</t>
  </si>
  <si>
    <t>http://smartgrid.us</t>
  </si>
  <si>
    <t>Locust Grove</t>
  </si>
  <si>
    <t>/ORGANIZATION/NEXGRID</t>
  </si>
  <si>
    <t>/funding-round/06ece82df2b3b442d6d5f9c71e8ec47e</t>
  </si>
  <si>
    <t>/funding-round/a40449432aa3eb4f199b9ccfe80d8c7e</t>
  </si>
  <si>
    <t>/funding-round/d4b25caa07da4c2ce7d14cf1f31a8410</t>
  </si>
  <si>
    <t>/funding-round/d8bf8871c9e1422622de883c01f7162e</t>
  </si>
  <si>
    <t>/funding-round/fe3c566365a3df2d16e07d065279bfc3</t>
  </si>
  <si>
    <t>/organization/ nexi</t>
  </si>
  <si>
    <t>/organization/nexi</t>
  </si>
  <si>
    <t>/funding-round/67ae9193caf8fbb93cb773dcae1651e4</t>
  </si>
  <si>
    <t>/Organization/Nexi</t>
  </si>
  <si>
    <t>Nexi</t>
  </si>
  <si>
    <t>http://nexi.me</t>
  </si>
  <si>
    <t>B2B|Recruiting|SaaS|Social Media</t>
  </si>
  <si>
    <t>/ORGANIZATION/NEXI</t>
  </si>
  <si>
    <t>/funding-round/726bbaa8e6e993487c9aff134b453fb0</t>
  </si>
  <si>
    <t>/organization/ nexiant</t>
  </si>
  <si>
    <t>/organization/nexiant</t>
  </si>
  <si>
    <t>/funding-round/e284e47d3b227fe15dbc184621ec2cd6</t>
  </si>
  <si>
    <t>/Organization/Nexiant</t>
  </si>
  <si>
    <t>MarginPoint</t>
  </si>
  <si>
    <t>http://www.marginpoint.com</t>
  </si>
  <si>
    <t>/organization/ nexidia</t>
  </si>
  <si>
    <t>/ORGANIZATION/NEXIDIA</t>
  </si>
  <si>
    <t>/funding-round/61723656dac913645ae82fddb427b926</t>
  </si>
  <si>
    <t>/Organization/Nexidia</t>
  </si>
  <si>
    <t>Nexidia</t>
  </si>
  <si>
    <t>http://nexidia.com</t>
  </si>
  <si>
    <t>/organization/nexidia</t>
  </si>
  <si>
    <t>/funding-round/66e689e3a8548b8f0ac005bb5bc0931e</t>
  </si>
  <si>
    <t>/funding-round/867be6dfaa9a681f546dd677ed1cf01c</t>
  </si>
  <si>
    <t>/funding-round/8a2ed5b8e3f950baeec320fd1deda899</t>
  </si>
  <si>
    <t>/funding-round/bbfa0b6cd4df424b79fc98c59c6af99a</t>
  </si>
  <si>
    <t>/organization/ neximmune</t>
  </si>
  <si>
    <t>/organization/neximmune</t>
  </si>
  <si>
    <t>/funding-round/48874bfe2279c278bd9ab204baa93f17</t>
  </si>
  <si>
    <t>/Organization/Neximmune</t>
  </si>
  <si>
    <t>NexImmune</t>
  </si>
  <si>
    <t>http://www.neximmune.com</t>
  </si>
  <si>
    <t>/ORGANIZATION/NEXIMMUNE</t>
  </si>
  <si>
    <t>/funding-round/7f85c4c6f8faa558134dc39f0ae78bf8</t>
  </si>
  <si>
    <t>/funding-round/e935dfa91c0eef6fe4831752ab62642d</t>
  </si>
  <si>
    <t>/funding-round/f86dd6bb97f61eb27454b13391309ce2</t>
  </si>
  <si>
    <t>/organization/ nexio</t>
  </si>
  <si>
    <t>/organization/nexio</t>
  </si>
  <si>
    <t>/funding-round/c06002135418498335e961fccfe0715e</t>
  </si>
  <si>
    <t>/Organization/Nexio</t>
  </si>
  <si>
    <t>Nexio</t>
  </si>
  <si>
    <t>http://www.nexio.com</t>
  </si>
  <si>
    <t>Enterprise Software|Internet TV|IT Management|Video Streaming</t>
  </si>
  <si>
    <t>/organization/ nexis-vision</t>
  </si>
  <si>
    <t>/ORGANIZATION/NEXIS-VISION</t>
  </si>
  <si>
    <t>/funding-round/0194b3cee7e55e964521961b607256b6</t>
  </si>
  <si>
    <t>/Organization/Nexis-Vision</t>
  </si>
  <si>
    <t>Nexis Vision</t>
  </si>
  <si>
    <t>/organization/nexis-vision</t>
  </si>
  <si>
    <t>/funding-round/ad1bc0d034222a9ba75db78bed19cda9</t>
  </si>
  <si>
    <t>/organization/ nexj-systems</t>
  </si>
  <si>
    <t>/ORGANIZATION/NEXJ-SYSTEMS</t>
  </si>
  <si>
    <t>/funding-round/0cf7bd98a714195b38d73061d0d34a0e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j-systems</t>
  </si>
  <si>
    <t>/funding-round/ac9a5e133998da9b2f17bfa66093fee7</t>
  </si>
  <si>
    <t>/organization/ nexkey-inc</t>
  </si>
  <si>
    <t>/ORGANIZATION/NEXKEY-INC</t>
  </si>
  <si>
    <t>/funding-round/2c8623c5f2662d3c616ee22710e79ad5</t>
  </si>
  <si>
    <t>/Organization/Nexkey-Inc</t>
  </si>
  <si>
    <t>Nexkey, Inc.</t>
  </si>
  <si>
    <t>http://www.nexkey.com</t>
  </si>
  <si>
    <t>Internet of Things|Security|Technology</t>
  </si>
  <si>
    <t>/organization/ nexlp</t>
  </si>
  <si>
    <t>/organization/nexlp</t>
  </si>
  <si>
    <t>/funding-round/31e2dc1a0f507665c2c88e722677a7c5</t>
  </si>
  <si>
    <t>/Organization/Nexlp</t>
  </si>
  <si>
    <t>NexLP</t>
  </si>
  <si>
    <t>http://www.nexlp.com/</t>
  </si>
  <si>
    <t>Big Data|Electronics|Predictive Analytics</t>
  </si>
  <si>
    <t>/organization/ nexmed</t>
  </si>
  <si>
    <t>/ORGANIZATION/NEXMED</t>
  </si>
  <si>
    <t>/funding-round/5baa56b7a37ccead6ad06b09bbfab1ff</t>
  </si>
  <si>
    <t>/Organization/Nexmed</t>
  </si>
  <si>
    <t>NexMed</t>
  </si>
  <si>
    <t>http://www.nexmed.com</t>
  </si>
  <si>
    <t>/organization/ nexmo</t>
  </si>
  <si>
    <t>/organization/nexmo</t>
  </si>
  <si>
    <t>/funding-round/2f0200bce2f2c3fb0292a6cbad4890f4</t>
  </si>
  <si>
    <t>/Organization/Nexmo</t>
  </si>
  <si>
    <t>Nexmo</t>
  </si>
  <si>
    <t>http://www.nexmo.com</t>
  </si>
  <si>
    <t>Developer APIs|Messaging|Mobile|SMS|Wholesale</t>
  </si>
  <si>
    <t>/ORGANIZATION/NEXMO</t>
  </si>
  <si>
    <t>/funding-round/4ed4b4acf21d8afb164ef63430be1d62</t>
  </si>
  <si>
    <t>/funding-round/7ff7371565d75de6498910697bda699e</t>
  </si>
  <si>
    <t>/funding-round/99d791bfd75721f21de425a29e055646</t>
  </si>
  <si>
    <t>/funding-round/b1d23e36c2dbba4f52298ca3c707e3c9</t>
  </si>
  <si>
    <t>/funding-round/f9c0de12a11d9d339895fc9932d71bcc</t>
  </si>
  <si>
    <t>/organization/ nexon-partners-center</t>
  </si>
  <si>
    <t>/organization/nexon-partners-center</t>
  </si>
  <si>
    <t>/funding-round/24c6646cfb24b3f048966c04ffc79678</t>
  </si>
  <si>
    <t>/Organization/Nexon-Partners-Center</t>
  </si>
  <si>
    <t>NEXON &amp; Partners Center</t>
  </si>
  <si>
    <t>http://npc.nexon.com/44</t>
  </si>
  <si>
    <t>/organization/ nexonia</t>
  </si>
  <si>
    <t>/ORGANIZATION/NEXONIA</t>
  </si>
  <si>
    <t>/funding-round/8bbf091aada928e4fe0874ff7fe57150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 nexopia</t>
  </si>
  <si>
    <t>/organization/nexopia</t>
  </si>
  <si>
    <t>/funding-round/8f6bcc7697673f7d586cbd46301b1957</t>
  </si>
  <si>
    <t>/Organization/Nexopia</t>
  </si>
  <si>
    <t>Nexopia</t>
  </si>
  <si>
    <t>http://www.nexopia.com</t>
  </si>
  <si>
    <t>/organization/ nexosis</t>
  </si>
  <si>
    <t>/ORGANIZATION/NEXOSIS</t>
  </si>
  <si>
    <t>/funding-round/0c84caf9142970c782b63d4273c48de5</t>
  </si>
  <si>
    <t>/Organization/Nexosis</t>
  </si>
  <si>
    <t>Nexosis</t>
  </si>
  <si>
    <t>http://www.nexosis.io</t>
  </si>
  <si>
    <t>Machine Learning|Manufacturing|Technology</t>
  </si>
  <si>
    <t>/organization/nexosis</t>
  </si>
  <si>
    <t>/funding-round/8f850022b409537443f7c418c7dd5c98</t>
  </si>
  <si>
    <t>/funding-round/f3219d9e2406286ce35a7228128cf6f4</t>
  </si>
  <si>
    <t>/organization/ nexplanar</t>
  </si>
  <si>
    <t>/organization/nexplanar</t>
  </si>
  <si>
    <t>/funding-round/52f1d70eec9166ce040c67a12f5b1990</t>
  </si>
  <si>
    <t>/Organization/Nexplanar</t>
  </si>
  <si>
    <t>NexPlanar</t>
  </si>
  <si>
    <t>http://www.nexplanar.com</t>
  </si>
  <si>
    <t>/ORGANIZATION/NEXPLANAR</t>
  </si>
  <si>
    <t>/funding-round/53f9efc370e1df25abde8a885f5b7f5b</t>
  </si>
  <si>
    <t>/funding-round/9b07a29144ec2848e02411ff82dd37f6</t>
  </si>
  <si>
    <t>/funding-round/bec46116003f3b5748e1fa84eb224bb0</t>
  </si>
  <si>
    <t>/funding-round/eac6602d2d3e00167bf7c08fae146fe3</t>
  </si>
  <si>
    <t>/organization/ nexplore</t>
  </si>
  <si>
    <t>/ORGANIZATION/NEXPLORE</t>
  </si>
  <si>
    <t>/funding-round/70727b8d436dac0c4da61042204b0c07</t>
  </si>
  <si>
    <t>/Organization/Nexplore</t>
  </si>
  <si>
    <t>NeXplore</t>
  </si>
  <si>
    <t>http://www.nexplore.com</t>
  </si>
  <si>
    <t>/organization/ nexsan</t>
  </si>
  <si>
    <t>/organization/nexsan</t>
  </si>
  <si>
    <t>/funding-round/13fb6d72502667491ffa75764dc0a054</t>
  </si>
  <si>
    <t>/Organization/Nexsan</t>
  </si>
  <si>
    <t>Nexsan</t>
  </si>
  <si>
    <t>http://www.nexsan.com</t>
  </si>
  <si>
    <t>Enterprise Software|Hardware + Software</t>
  </si>
  <si>
    <t>/ORGANIZATION/NEXSAN</t>
  </si>
  <si>
    <t>/funding-round/88425546ed95e1c84b0088b8ea0c6e8b</t>
  </si>
  <si>
    <t>/organization/ nexsteppe</t>
  </si>
  <si>
    <t>/organization/nexsteppe</t>
  </si>
  <si>
    <t>/funding-round/231157d37317a6ff438fc061be43e72d</t>
  </si>
  <si>
    <t>/Organization/Nexsteppe</t>
  </si>
  <si>
    <t>NexSteppe</t>
  </si>
  <si>
    <t>http://www.nexsteppe.com</t>
  </si>
  <si>
    <t>/ORGANIZATION/NEXSTEPPE</t>
  </si>
  <si>
    <t>/funding-round/97ddde7d91d3cf930a58b6d0ecb2ae23</t>
  </si>
  <si>
    <t>/funding-round/b1a55d0515993a6bf4e7ea037e924886</t>
  </si>
  <si>
    <t>/organization/ nexstim</t>
  </si>
  <si>
    <t>/ORGANIZATION/NEXSTIM</t>
  </si>
  <si>
    <t>/funding-round/0e5936ae34298bbc38ed4d30e5939033</t>
  </si>
  <si>
    <t>/Organization/Nexstim</t>
  </si>
  <si>
    <t>Nexstim</t>
  </si>
  <si>
    <t>http://www.nexstim.com</t>
  </si>
  <si>
    <t>Health Diagnostics|Messaging</t>
  </si>
  <si>
    <t>/organization/nexstim</t>
  </si>
  <si>
    <t>/funding-round/39fd8dcb3ad9f2aa216cd3f249e47293</t>
  </si>
  <si>
    <t>/funding-round/605e7121742b319f31358e0013c06a81</t>
  </si>
  <si>
    <t>/funding-round/8461d0c43f6b9641a3adf58513e9af4c</t>
  </si>
  <si>
    <t>/organization/ next-1-interactive</t>
  </si>
  <si>
    <t>/ORGANIZATION/NEXT-1-INTERACTIVE</t>
  </si>
  <si>
    <t>/funding-round/80a5898f8f7f4fd3c334540fb7e6e626</t>
  </si>
  <si>
    <t>/Organization/Next-1-Interactive</t>
  </si>
  <si>
    <t>Next 1 Interactive</t>
  </si>
  <si>
    <t>http://nxoi.com/index.htm</t>
  </si>
  <si>
    <t>/organization/ next-2-greatness</t>
  </si>
  <si>
    <t>/organization/next-2-greatness</t>
  </si>
  <si>
    <t>/funding-round/02c7ebb52efd1ebe95b3f0d8d52d611d</t>
  </si>
  <si>
    <t>/Organization/Next-2-Greatness</t>
  </si>
  <si>
    <t>Next 2 Greatness</t>
  </si>
  <si>
    <t>/organization/ next-audience</t>
  </si>
  <si>
    <t>/ORGANIZATION/NEXT-AUDIENCE</t>
  </si>
  <si>
    <t>/funding-round/34bc95399b4caad96080fcf8f2dc5d15</t>
  </si>
  <si>
    <t>/Organization/Next-Audience</t>
  </si>
  <si>
    <t>Next audience</t>
  </si>
  <si>
    <t>http://www.next-audience.com</t>
  </si>
  <si>
    <t>/organization/ next-big-sound</t>
  </si>
  <si>
    <t>/organization/next-big-sound</t>
  </si>
  <si>
    <t>/funding-round/33d07de24846fdfdc1cb806cb9ba43b2</t>
  </si>
  <si>
    <t>/Organization/Next-Big-Sound</t>
  </si>
  <si>
    <t>Next Big Sound</t>
  </si>
  <si>
    <t>http://www.nextbigsound.com</t>
  </si>
  <si>
    <t>Analytics|Finance|Music</t>
  </si>
  <si>
    <t>/ORGANIZATION/NEXT-BIG-SOUND</t>
  </si>
  <si>
    <t>/funding-round/5b7bce9e370fb028696d1b28430e0a4a</t>
  </si>
  <si>
    <t>/funding-round/8796139d7967a19d25b7fa998777c07d</t>
  </si>
  <si>
    <t>/funding-round/8c03e0268d3cb2fc5417c5adf6c35bda</t>
  </si>
  <si>
    <t>/organization/ next-caller</t>
  </si>
  <si>
    <t>/organization/next-caller</t>
  </si>
  <si>
    <t>/funding-round/6255508d02fd77341bf0c03bb36959c2</t>
  </si>
  <si>
    <t>/Organization/Next-Caller</t>
  </si>
  <si>
    <t>Next Caller</t>
  </si>
  <si>
    <t>http://nextcaller.com</t>
  </si>
  <si>
    <t>/organization/ next-co</t>
  </si>
  <si>
    <t>/ORGANIZATION/NEXT-CO</t>
  </si>
  <si>
    <t>/funding-round/5b18b8a08be6f7bd02a1e650c9e0226b</t>
  </si>
  <si>
    <t>/Organization/Next-Co</t>
  </si>
  <si>
    <t>NEXT Co</t>
  </si>
  <si>
    <t>http://next-group.jp/en/</t>
  </si>
  <si>
    <t>/organization/ next-future-of-transportation</t>
  </si>
  <si>
    <t>/organization/next-future-of-transportation</t>
  </si>
  <si>
    <t>/funding-round/040f88147308b5fd0f57f7c97219afaa</t>
  </si>
  <si>
    <t>/Organization/Next-Future-Of-Transportation</t>
  </si>
  <si>
    <t>NEXT Future of Transportation</t>
  </si>
  <si>
    <t>http://next-future-transportation.com</t>
  </si>
  <si>
    <t>/ORGANIZATION/NEXT-FUTURE-OF-TRANSPORTATION</t>
  </si>
  <si>
    <t>/funding-round/fc2bba6ddd28fa1d742e8fad0256c057</t>
  </si>
  <si>
    <t>/organization/ next-games</t>
  </si>
  <si>
    <t>/organization/next-games</t>
  </si>
  <si>
    <t>/funding-round/d359a186b35999e30374ff3f253b6144</t>
  </si>
  <si>
    <t>/Organization/Next-Games</t>
  </si>
  <si>
    <t>Next Games</t>
  </si>
  <si>
    <t>http://www.nextgames.com</t>
  </si>
  <si>
    <t>Entertainment|Games|Graphics|Mobile Games</t>
  </si>
  <si>
    <t>/organization/ next-gen-capital-markets</t>
  </si>
  <si>
    <t>/ORGANIZATION/NEXT-GEN-CAPITAL-MARKETS</t>
  </si>
  <si>
    <t>/funding-round/07c57052bb1fc036df9ff3206a5933fc</t>
  </si>
  <si>
    <t>/Organization/Next-Gen-Capital-Markets</t>
  </si>
  <si>
    <t>Next Gen Capital Markets</t>
  </si>
  <si>
    <t>http://nextgencapitalmarkets.com</t>
  </si>
  <si>
    <t>/organization/ next-gen-illumination</t>
  </si>
  <si>
    <t>/organization/next-gen-illumination</t>
  </si>
  <si>
    <t>/funding-round/cbf223fe6aaba7e4d50e97a148b1ca02</t>
  </si>
  <si>
    <t>/Organization/Next-Gen-Illumination</t>
  </si>
  <si>
    <t>Next Gen Illumination</t>
  </si>
  <si>
    <t>http://www.nextgenillumination.com</t>
  </si>
  <si>
    <t>/organization/ next-generation-contracting</t>
  </si>
  <si>
    <t>/ORGANIZATION/NEXT-GENERATION-CONTRACTING</t>
  </si>
  <si>
    <t>/funding-round/e3d609406db925e7a0e70c4d256158c4</t>
  </si>
  <si>
    <t>/Organization/Next-Generation-Contracting</t>
  </si>
  <si>
    <t>Next Generation Contracting</t>
  </si>
  <si>
    <t>/organization/ next-generation-dance</t>
  </si>
  <si>
    <t>/organization/next-generation-dance</t>
  </si>
  <si>
    <t>/funding-round/4b07252b501e819b8c50c927ab948feb</t>
  </si>
  <si>
    <t>/Organization/Next-Generation-Dance</t>
  </si>
  <si>
    <t>Next Generation Dance</t>
  </si>
  <si>
    <t>Events|Recreation</t>
  </si>
  <si>
    <t>/organization/ next-generation-systems</t>
  </si>
  <si>
    <t>/ORGANIZATION/NEXT-GENERATION-SYSTEMS</t>
  </si>
  <si>
    <t>/funding-round/4c94455dcb9e36b69e8b7a5ea2e4b65c</t>
  </si>
  <si>
    <t>/Organization/Next-Generation-Systems</t>
  </si>
  <si>
    <t>Next Generation Systems</t>
  </si>
  <si>
    <t>http://www.nextgenerationsys.com</t>
  </si>
  <si>
    <t>/organization/ next-glass</t>
  </si>
  <si>
    <t>/organization/next-glass</t>
  </si>
  <si>
    <t>/funding-round/524e9ed20407f67a8ec66a625db6ef40</t>
  </si>
  <si>
    <t>/Organization/Next-Glass</t>
  </si>
  <si>
    <t>Next Glass</t>
  </si>
  <si>
    <t>http://www.nextglass.co</t>
  </si>
  <si>
    <t>Craft Beer|Life Sciences|Software|Technology|Wine And Spirits</t>
  </si>
  <si>
    <t>/organization/ next-health</t>
  </si>
  <si>
    <t>/ORGANIZATION/NEXT-HEALTH</t>
  </si>
  <si>
    <t>/funding-round/43ce4a9dd5516a1d1ea9be33313eeca5</t>
  </si>
  <si>
    <t>/Organization/Next-Health</t>
  </si>
  <si>
    <t>Next Health</t>
  </si>
  <si>
    <t>http://www.nexthealthinc.com</t>
  </si>
  <si>
    <t>/organization/ next-heathcare</t>
  </si>
  <si>
    <t>/organization/next-heathcare</t>
  </si>
  <si>
    <t>/funding-round/95967fa65934e2d478dfbf0bf112be1b</t>
  </si>
  <si>
    <t>/Organization/Next-Heathcare</t>
  </si>
  <si>
    <t>Next Heathcare</t>
  </si>
  <si>
    <t>http://www.nexthealthcareinc.com</t>
  </si>
  <si>
    <t>/ORGANIZATION/NEXT-HEATHCARE</t>
  </si>
  <si>
    <t>/funding-round/a88a8ee6e36fcdc0aea2c1dc970bfee3</t>
  </si>
  <si>
    <t>/organization/ next-issue-media</t>
  </si>
  <si>
    <t>/organization/next-issue-media</t>
  </si>
  <si>
    <t>/funding-round/9379ea1db122a36cf8e5f480200b1b77</t>
  </si>
  <si>
    <t>/Organization/Next-Issue-Media</t>
  </si>
  <si>
    <t>Next Issue Media</t>
  </si>
  <si>
    <t>http://www.nextissue.com/</t>
  </si>
  <si>
    <t>Digital Media|News|Tablets</t>
  </si>
  <si>
    <t>/organization/ next-jump</t>
  </si>
  <si>
    <t>/ORGANIZATION/NEXT-JUMP</t>
  </si>
  <si>
    <t>/funding-round/5cb6377a0204ccdeaefdff967672ffcf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jump</t>
  </si>
  <si>
    <t>/funding-round/7c281cd9579b83c87250402bf3404c9d</t>
  </si>
  <si>
    <t>/funding-round/b734fb4979ed6f6a0cec51022ef9937a</t>
  </si>
  <si>
    <t>/funding-round/c649af209c2e64cd9c87789ff4b48bf7</t>
  </si>
  <si>
    <t>/organization/ next-kraftwerke-gmbh</t>
  </si>
  <si>
    <t>/ORGANIZATION/NEXT-KRAFTWERKE-GMBH</t>
  </si>
  <si>
    <t>/funding-round/993f50d7d6507ddf4b04e17d41104e39</t>
  </si>
  <si>
    <t>/Organization/Next-Kraftwerke-Gmbh</t>
  </si>
  <si>
    <t>Next Kraftwerke GmbH</t>
  </si>
  <si>
    <t>https://www.next-kraftwerke.de/</t>
  </si>
  <si>
    <t>/organization/next-kraftwerke-gmbh</t>
  </si>
  <si>
    <t>/funding-round/e933269212eed80e8544ed6dc2291516</t>
  </si>
  <si>
    <t>/organization/ next-level-security-systems</t>
  </si>
  <si>
    <t>/ORGANIZATION/NEXT-LEVEL-SECURITY-SYSTEMS</t>
  </si>
  <si>
    <t>/funding-round/0a75b4ac0b7dfaf110ecb4c6e128f5e9</t>
  </si>
  <si>
    <t>/Organization/Next-Level-Security-Systems</t>
  </si>
  <si>
    <t>Next Level Security Systems</t>
  </si>
  <si>
    <t>http://www.nlss.com</t>
  </si>
  <si>
    <t>/organization/ next-new-networks</t>
  </si>
  <si>
    <t>/organization/next-new-networks</t>
  </si>
  <si>
    <t>/funding-round/2be577f9ff27276665d4a28512b76108</t>
  </si>
  <si>
    <t>/Organization/Next-New-Networks</t>
  </si>
  <si>
    <t>Next New Networks</t>
  </si>
  <si>
    <t>http://www.nextnewnetworks.com</t>
  </si>
  <si>
    <t>Curated Web|Video|Video Streaming</t>
  </si>
  <si>
    <t>/ORGANIZATION/NEXT-NEW-NETWORKS</t>
  </si>
  <si>
    <t>/funding-round/48365fcdd865c711509f863df76a6b22</t>
  </si>
  <si>
    <t>/funding-round/b909a85a3152f9bd65508b962c13405a</t>
  </si>
  <si>
    <t>/funding-round/bf2c5e217c3c77622dd620aa17dc21e1</t>
  </si>
  <si>
    <t>/organization/ next-ones-on-me-noom</t>
  </si>
  <si>
    <t>/organization/next-ones-on-me-noom</t>
  </si>
  <si>
    <t>/funding-round/4ec5d36565cf34f7678ee33b8954eb17</t>
  </si>
  <si>
    <t>/Organization/Next-Ones-On-Me-Noom</t>
  </si>
  <si>
    <t>Next One's On Me (NOOM)</t>
  </si>
  <si>
    <t>http://www.noom.me</t>
  </si>
  <si>
    <t>Apps|Curated Web|Gift Card|iPhone|Mobile</t>
  </si>
  <si>
    <t>/ORGANIZATION/NEXT-ONES-ON-ME-NOOM</t>
  </si>
  <si>
    <t>/funding-round/fe460cb4e46666dfc8a382689065acf9</t>
  </si>
  <si>
    <t>/organization/ next-performance</t>
  </si>
  <si>
    <t>/organization/next-performance</t>
  </si>
  <si>
    <t>/funding-round/204860e419d3bcfb89e7bc281a267867</t>
  </si>
  <si>
    <t>/Organization/Next-Performance</t>
  </si>
  <si>
    <t>Next Performance</t>
  </si>
  <si>
    <t>http://www.nextperformance.com</t>
  </si>
  <si>
    <t>Ad Targeting|Advertising|Real Time</t>
  </si>
  <si>
    <t>/organization/ next-points</t>
  </si>
  <si>
    <t>/ORGANIZATION/NEXT-POINTS</t>
  </si>
  <si>
    <t>/funding-round/b73ead12aa4779a360d893817c89f4da</t>
  </si>
  <si>
    <t>/Organization/Next-Points</t>
  </si>
  <si>
    <t>Next Points</t>
  </si>
  <si>
    <t>http://www.next-points.com</t>
  </si>
  <si>
    <t>Big Data|Business Intelligence|SaaS|Software</t>
  </si>
  <si>
    <t>/organization/ next-safety</t>
  </si>
  <si>
    <t>/organization/next-safety</t>
  </si>
  <si>
    <t>/funding-round/c25c5d899834179a5ab35bd99af79545</t>
  </si>
  <si>
    <t>/Organization/Next-Safety</t>
  </si>
  <si>
    <t>Next Safety</t>
  </si>
  <si>
    <t>/organization/ next-step-living</t>
  </si>
  <si>
    <t>/ORGANIZATION/NEXT-STEP-LIVING</t>
  </si>
  <si>
    <t>/funding-round/03b3a59b6f0d70cc3b907ffe5d6b14f7</t>
  </si>
  <si>
    <t>/Organization/Next-Step-Living</t>
  </si>
  <si>
    <t>Next Step Living</t>
  </si>
  <si>
    <t>http://nextstepliving.com/</t>
  </si>
  <si>
    <t>/organization/next-step-living</t>
  </si>
  <si>
    <t>/funding-round/07990216ebdff5f7a972afcb2cc8834e</t>
  </si>
  <si>
    <t>/funding-round/22277cd757a5240001a5d7532abeefd8</t>
  </si>
  <si>
    <t>/funding-round/4180a1d100bbaf0205041b8e4cdca725</t>
  </si>
  <si>
    <t>/funding-round/7ad646fc8a867d1b59571045b2eecb94</t>
  </si>
  <si>
    <t>/funding-round/93b96886278e26299a6dcb882ae62e95</t>
  </si>
  <si>
    <t>/funding-round/97256abde16d84a0b1b31505fb6e7ec7</t>
  </si>
  <si>
    <t>/funding-round/979345c3f29af180ca0f0932903a9b83</t>
  </si>
  <si>
    <t>/funding-round/a1f7e720e52ed9dbffd9ecc0956fc7f3</t>
  </si>
  <si>
    <t>/funding-round/b0510c6fbbf6b7d3ef71843df5e671a6</t>
  </si>
  <si>
    <t>26-03-2011</t>
  </si>
  <si>
    <t>/funding-round/b505c21911297a2b196cfaf262ed5eea</t>
  </si>
  <si>
    <t>/funding-round/c16382e83e67089aaed565456cb20602</t>
  </si>
  <si>
    <t>/funding-round/e0e755921f6fc8fdda3f66e44a4d31f5</t>
  </si>
  <si>
    <t>/funding-round/e3a8694ffb259852070e5b32bbb7a65e</t>
  </si>
  <si>
    <t>/funding-round/f286222576ed1e07551ac28b9ccb1b5c</t>
  </si>
  <si>
    <t>/organization/ next-thing</t>
  </si>
  <si>
    <t>/organization/next-thing</t>
  </si>
  <si>
    <t>/funding-round/19a6f940e297ed8fad5bd7690f90072d</t>
  </si>
  <si>
    <t>/Organization/Next-Thing</t>
  </si>
  <si>
    <t>Next Thing Co</t>
  </si>
  <si>
    <t>http://www.nextthing.co/</t>
  </si>
  <si>
    <t>/ORGANIZATION/NEXT-THING</t>
  </si>
  <si>
    <t>/funding-round/33a92fe04c30579403de83d9fb98898f</t>
  </si>
  <si>
    <t>/funding-round/408b6655a0acc431153a53db15baa51b</t>
  </si>
  <si>
    <t>/funding-round/69882f55b83cb9f4780962c2acca8b04</t>
  </si>
  <si>
    <t>/funding-round/6af3c7894f881fd322b2a0f4b861fe08</t>
  </si>
  <si>
    <t>/funding-round/b28a3810272dc1909bf0fb78868853d4</t>
  </si>
  <si>
    <t>/organization/ next-tier-education</t>
  </si>
  <si>
    <t>/organization/next-tier-education</t>
  </si>
  <si>
    <t>/funding-round/1cfdd4ca79e40c227a29f5d50677ec2b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TIER-EDUCATION</t>
  </si>
  <si>
    <t>/funding-round/7fd92445c5c6c07a80b2097bf4e70bcc</t>
  </si>
  <si>
    <t>/organization/ next-university</t>
  </si>
  <si>
    <t>/organization/next-university</t>
  </si>
  <si>
    <t>/funding-round/54f08eb212b256ba95ba84b73e3b7e3b</t>
  </si>
  <si>
    <t>/Organization/Next-University</t>
  </si>
  <si>
    <t>Next University</t>
  </si>
  <si>
    <t>http://nextuniversity.com/en/</t>
  </si>
  <si>
    <t>/organization/ nexta-media</t>
  </si>
  <si>
    <t>/ORGANIZATION/NEXTA-MEDIA</t>
  </si>
  <si>
    <t>/funding-round/b22ba926a833aee13faab1d45f64d371</t>
  </si>
  <si>
    <t>/Organization/Nexta-Media</t>
  </si>
  <si>
    <t>NEXTA Media</t>
  </si>
  <si>
    <t>http://www.nexta.com</t>
  </si>
  <si>
    <t>Content|Domains|Games|Publishing</t>
  </si>
  <si>
    <t>/organization/ nextag</t>
  </si>
  <si>
    <t>/organization/nextag</t>
  </si>
  <si>
    <t>/funding-round/95be929f433e3233a1777a044b9c610b</t>
  </si>
  <si>
    <t>/Organization/Nextag</t>
  </si>
  <si>
    <t>NexTag</t>
  </si>
  <si>
    <t>http://www.nextag.com</t>
  </si>
  <si>
    <t>/organization/ nextail-labs</t>
  </si>
  <si>
    <t>/ORGANIZATION/NEXTAIL-LABS</t>
  </si>
  <si>
    <t>/funding-round/9f0623e69fb09bb6f1f8b3d6989bf9ba</t>
  </si>
  <si>
    <t>/Organization/Nextail-Labs</t>
  </si>
  <si>
    <t>Nextail Labs</t>
  </si>
  <si>
    <t>http://www.nextail.co/</t>
  </si>
  <si>
    <t>Fashion|Mobile|Retail</t>
  </si>
  <si>
    <t>/organization/ nextance</t>
  </si>
  <si>
    <t>/organization/nextance</t>
  </si>
  <si>
    <t>/funding-round/48a3dd6ee08ab13c3c8cf7aa0d48dceb</t>
  </si>
  <si>
    <t>/Organization/Nextance</t>
  </si>
  <si>
    <t>Nextance</t>
  </si>
  <si>
    <t>http://www.nextance.com</t>
  </si>
  <si>
    <t>/ORGANIZATION/NEXTANCE</t>
  </si>
  <si>
    <t>/funding-round/53f7112c7ed925ea4c3fae58c1150a8a</t>
  </si>
  <si>
    <t>/organization/ nextbank</t>
  </si>
  <si>
    <t>/organization/nextbank</t>
  </si>
  <si>
    <t>/funding-round/ac74b4a26dc83c97fa5b5e7f59061ae4</t>
  </si>
  <si>
    <t>/Organization/Nextbank</t>
  </si>
  <si>
    <t>NextBank</t>
  </si>
  <si>
    <t>https://nb.vu/</t>
  </si>
  <si>
    <t>Port-valais</t>
  </si>
  <si>
    <t>/organization/ nextbio</t>
  </si>
  <si>
    <t>/ORGANIZATION/NEXTBIO</t>
  </si>
  <si>
    <t>/funding-round/27c499216796ad72bd32913bdc750be0</t>
  </si>
  <si>
    <t>/Organization/Nextbio</t>
  </si>
  <si>
    <t>NextBio</t>
  </si>
  <si>
    <t>http://www.nextbio.com</t>
  </si>
  <si>
    <t>/organization/nextbio</t>
  </si>
  <si>
    <t>/funding-round/35cae1e0d73bd3adc77530192e1f5a1c</t>
  </si>
  <si>
    <t>/funding-round/7f3ffd324f9a203a0f1d642f226ff3f7</t>
  </si>
  <si>
    <t>/organization/ nextbit-systems</t>
  </si>
  <si>
    <t>/organization/nextbit-systems</t>
  </si>
  <si>
    <t>/funding-round/2844606d4eabddbc118a0cba690d820f</t>
  </si>
  <si>
    <t>/Organization/Nextbit-Systems</t>
  </si>
  <si>
    <t>Nextbit Systems</t>
  </si>
  <si>
    <t>http://nextbit.com</t>
  </si>
  <si>
    <t>/ORGANIZATION/NEXTBIT-SYSTEMS</t>
  </si>
  <si>
    <t>/funding-round/c9ba31c67461cf3406de4b41e4471f43</t>
  </si>
  <si>
    <t>/funding-round/e27771b6d10df1804f87c54e9f40867f</t>
  </si>
  <si>
    <t>/organization/ nextcapital</t>
  </si>
  <si>
    <t>/ORGANIZATION/NEXTCAPITAL</t>
  </si>
  <si>
    <t>/funding-round/eec639d8fdf73f4a56635b078de8ba82</t>
  </si>
  <si>
    <t>/Organization/Nextcapital</t>
  </si>
  <si>
    <t>NextCapital</t>
  </si>
  <si>
    <t>http://www.nextcapital.com</t>
  </si>
  <si>
    <t>Advice|Finance|Retirement|Software</t>
  </si>
  <si>
    <t>/organization/ nextcar-com</t>
  </si>
  <si>
    <t>/organization/nextcar-com</t>
  </si>
  <si>
    <t>/funding-round/a7e2f741cc61f5fddd430eae44365e01</t>
  </si>
  <si>
    <t>/Organization/Nextcar-Com</t>
  </si>
  <si>
    <t>Nextcar.com</t>
  </si>
  <si>
    <t>http://www.nextcar.cn/</t>
  </si>
  <si>
    <t>Xicheng</t>
  </si>
  <si>
    <t>/organization/ nextcare</t>
  </si>
  <si>
    <t>/ORGANIZATION/NEXTCARE</t>
  </si>
  <si>
    <t>/funding-round/21004f758e1c4e798652a6ffe6d4bae8</t>
  </si>
  <si>
    <t>/Organization/Nextcare</t>
  </si>
  <si>
    <t>NextCare</t>
  </si>
  <si>
    <t>http://nextcare.com</t>
  </si>
  <si>
    <t>/organization/nextcare</t>
  </si>
  <si>
    <t>/funding-round/497e8a3085b0dabe61ebc9243fef0b9a</t>
  </si>
  <si>
    <t>/funding-round/6637b4a88069eabfbfca4b0833cb4c4c</t>
  </si>
  <si>
    <t>/funding-round/e7ea85cbdc25b3591907a6f4a05198e9</t>
  </si>
  <si>
    <t>/organization/ nextcat</t>
  </si>
  <si>
    <t>/ORGANIZATION/NEXTCAT</t>
  </si>
  <si>
    <t>/funding-round/0dabdf21812e9894e18c13db03654823</t>
  </si>
  <si>
    <t>/Organization/Nextcat</t>
  </si>
  <si>
    <t>NextCAT</t>
  </si>
  <si>
    <t>http://nextcatinc.com/</t>
  </si>
  <si>
    <t>/organization/ nextcloud</t>
  </si>
  <si>
    <t>/organization/nextcloud</t>
  </si>
  <si>
    <t>/funding-round/25e5bd7ed5bf7767ffe6f22c1d32007b</t>
  </si>
  <si>
    <t>/Organization/Nextcloud</t>
  </si>
  <si>
    <t>NextCloud</t>
  </si>
  <si>
    <t>http://www.nextcloud.co</t>
  </si>
  <si>
    <t>/organization/ nextcode-health</t>
  </si>
  <si>
    <t>/ORGANIZATION/NEXTCODE-HEALTH</t>
  </si>
  <si>
    <t>/funding-round/f08e025345a3cf7178449bb395d2c5b5</t>
  </si>
  <si>
    <t>/Organization/Nextcode-Health</t>
  </si>
  <si>
    <t>NextCode Health</t>
  </si>
  <si>
    <t>http://nextcode.com</t>
  </si>
  <si>
    <t>/organization/ nextdigest</t>
  </si>
  <si>
    <t>/organization/nextdigest</t>
  </si>
  <si>
    <t>/funding-round/f3ade1be2cdfd341fcb1c8d22b473a19</t>
  </si>
  <si>
    <t>/Organization/Nextdigest</t>
  </si>
  <si>
    <t>NextDigest</t>
  </si>
  <si>
    <t>http://nextdigest.com</t>
  </si>
  <si>
    <t>/organization/ nextdocs</t>
  </si>
  <si>
    <t>/ORGANIZATION/NEXTDOCS</t>
  </si>
  <si>
    <t>/funding-round/0bb636dae007eed06606b72263f8f3d4</t>
  </si>
  <si>
    <t>/Organization/Nextdocs</t>
  </si>
  <si>
    <t>NextDocs</t>
  </si>
  <si>
    <t>http://nextdocs.com</t>
  </si>
  <si>
    <t>/organization/nextdocs</t>
  </si>
  <si>
    <t>/funding-round/28a925d5e94d9e592d1d113a002f3309</t>
  </si>
  <si>
    <t>/funding-round/c85e28b4f52d89d3ef77be5f2a83ca20</t>
  </si>
  <si>
    <t>/organization/ nextdoor</t>
  </si>
  <si>
    <t>/organization/nextdoor</t>
  </si>
  <si>
    <t>/funding-round/08941de963dc5a1d36f06fac6c3add3a</t>
  </si>
  <si>
    <t>/Organization/Nextdoor</t>
  </si>
  <si>
    <t>Nextdoor</t>
  </si>
  <si>
    <t>http://nextdoor.com</t>
  </si>
  <si>
    <t>Communities|Privacy|Social Media</t>
  </si>
  <si>
    <t>/ORGANIZATION/NEXTDOOR</t>
  </si>
  <si>
    <t>/funding-round/630e530e19658e6607c85a9b12b2393c</t>
  </si>
  <si>
    <t>/funding-round/6df06c7af24265e5d04faa5d9b063898</t>
  </si>
  <si>
    <t>/funding-round/9623b3b29e62736659e3ed5943fbd69f</t>
  </si>
  <si>
    <t>/organization/ nextdoorganics</t>
  </si>
  <si>
    <t>/organization/nextdoorganics</t>
  </si>
  <si>
    <t>/funding-round/4c01a82890de994c07169e89ea23e3f3</t>
  </si>
  <si>
    <t>/Organization/Nextdoorganics</t>
  </si>
  <si>
    <t>Nextdoorganics</t>
  </si>
  <si>
    <t>http://www.nextdoorganics.com</t>
  </si>
  <si>
    <t>/ORGANIZATION/NEXTDOORGANICS</t>
  </si>
  <si>
    <t>/funding-round/a475ab9dc002183382ba7e9c22a8abcf</t>
  </si>
  <si>
    <t>/organization/ nextenergy</t>
  </si>
  <si>
    <t>/organization/nextenergy</t>
  </si>
  <si>
    <t>/funding-round/43408dd69a58a14175d46ff6d7f6b54e</t>
  </si>
  <si>
    <t>/Organization/Nextenergy</t>
  </si>
  <si>
    <t>NextEnergy</t>
  </si>
  <si>
    <t>http://www.nextenergy.org</t>
  </si>
  <si>
    <t>/organization/ nextera</t>
  </si>
  <si>
    <t>/ORGANIZATION/NEXTERA</t>
  </si>
  <si>
    <t>/funding-round/4f2a80817cbde47d72810b0d7f8786c9</t>
  </si>
  <si>
    <t>/Organization/Nextera</t>
  </si>
  <si>
    <t>NextEra Energy Resources</t>
  </si>
  <si>
    <t>http://www.fplenergy.com</t>
  </si>
  <si>
    <t>/organization/ nexterra</t>
  </si>
  <si>
    <t>/organization/nexterra</t>
  </si>
  <si>
    <t>/funding-round/527ce3a448845008b609c1829a51e41d</t>
  </si>
  <si>
    <t>/Organization/Nexterra</t>
  </si>
  <si>
    <t>Nexterra</t>
  </si>
  <si>
    <t>http://www.nexterra.ca</t>
  </si>
  <si>
    <t>/ORGANIZATION/NEXTERRA</t>
  </si>
  <si>
    <t>/funding-round/6449b72c84d6b5d154c75e7a1603a8c7</t>
  </si>
  <si>
    <t>/funding-round/c43efb12703db08970dac74b816d2989</t>
  </si>
  <si>
    <t>/funding-round/dcc7cc4379eedcd48eca07dfc59ab7e9</t>
  </si>
  <si>
    <t>/funding-round/f57a2ba8c1162c78ac04cdbc2c1e30c4</t>
  </si>
  <si>
    <t>/organization/ nextest-systems</t>
  </si>
  <si>
    <t>/ORGANIZATION/NEXTEST-SYSTEMS</t>
  </si>
  <si>
    <t>/funding-round/d44d3d213ebe33f88f481942c5cfa04a</t>
  </si>
  <si>
    <t>/Organization/Nextest-Systems</t>
  </si>
  <si>
    <t>Nextest Systems</t>
  </si>
  <si>
    <t>http://www.teradyne.com/nextest/</t>
  </si>
  <si>
    <t>/organization/ nextev</t>
  </si>
  <si>
    <t>/organization/nextev</t>
  </si>
  <si>
    <t>/funding-round/87560d6414caba0dea2109bae22d654a</t>
  </si>
  <si>
    <t>/Organization/Nextev</t>
  </si>
  <si>
    <t>NextEV</t>
  </si>
  <si>
    <t>Electric Vehicles|Electronics|Manufacturing</t>
  </si>
  <si>
    <t>/organization/ nextext</t>
  </si>
  <si>
    <t>/ORGANIZATION/NEXTEXT</t>
  </si>
  <si>
    <t>/funding-round/9a9af723c1201d680466181a6d21080d</t>
  </si>
  <si>
    <t>/Organization/Nextext</t>
  </si>
  <si>
    <t>NexText</t>
  </si>
  <si>
    <t>http://nextext.kickoffpages.com/</t>
  </si>
  <si>
    <t>Chat|Services</t>
  </si>
  <si>
    <t>/organization/ nextfit</t>
  </si>
  <si>
    <t>/organization/nextfit</t>
  </si>
  <si>
    <t>/funding-round/4beaa0b13da890bfd1f87220301842d0</t>
  </si>
  <si>
    <t>/Organization/Nextfit</t>
  </si>
  <si>
    <t>NextFit</t>
  </si>
  <si>
    <t>http://nextfit.com</t>
  </si>
  <si>
    <t>/organization/ nextg-networks</t>
  </si>
  <si>
    <t>/ORGANIZATION/NEXTG-NETWORKS</t>
  </si>
  <si>
    <t>/funding-round/0ef3bd5a906fd7d5b35dec9e8efc02bb</t>
  </si>
  <si>
    <t>/Organization/Nextg-Networks</t>
  </si>
  <si>
    <t>NextG Networks</t>
  </si>
  <si>
    <t>http://www.nextgnetworks.net</t>
  </si>
  <si>
    <t>/organization/ nextgame</t>
  </si>
  <si>
    <t>/organization/nextgame</t>
  </si>
  <si>
    <t>/funding-round/c1328bf3ce0850b4378527acf80325a2</t>
  </si>
  <si>
    <t>/Organization/Nextgame</t>
  </si>
  <si>
    <t>NextGame</t>
  </si>
  <si>
    <t>http://www.nextgamenation.com</t>
  </si>
  <si>
    <t>/organization/ nextgen</t>
  </si>
  <si>
    <t>/ORGANIZATION/NEXTGEN</t>
  </si>
  <si>
    <t>/funding-round/b489e42e2cfb68e3cb2b03784477d61c</t>
  </si>
  <si>
    <t>/Organization/Nextgen</t>
  </si>
  <si>
    <t>NextGen</t>
  </si>
  <si>
    <t>http://nextgenpms.com/</t>
  </si>
  <si>
    <t>/organization/ nextgen-angels</t>
  </si>
  <si>
    <t>/organization/nextgen-angels</t>
  </si>
  <si>
    <t>/funding-round/84c6c99cd82c8d3479e817b4c770b940</t>
  </si>
  <si>
    <t>/Organization/Nextgen-Angels</t>
  </si>
  <si>
    <t>NextGen Angels</t>
  </si>
  <si>
    <t>http://nextgenangels.com</t>
  </si>
  <si>
    <t>/organization/ nextgen-biologics</t>
  </si>
  <si>
    <t>/ORGANIZATION/NEXTGEN-BIOLOGICS</t>
  </si>
  <si>
    <t>/funding-round/4e63808abb1ce0eea5da8a7672617bde</t>
  </si>
  <si>
    <t>/Organization/Nextgen-Biologics</t>
  </si>
  <si>
    <t>NeXtGen Biologics</t>
  </si>
  <si>
    <t>http://nextgenbiologics.com</t>
  </si>
  <si>
    <t>/organization/ nextgen-healthcare-information-systems</t>
  </si>
  <si>
    <t>/organization/nextgen-healthcare-information-systems</t>
  </si>
  <si>
    <t>/funding-round/cca1b2b66f128d2daa72d6daf5952234</t>
  </si>
  <si>
    <t>/Organization/Nextgen-Healthcare-Information-Systems</t>
  </si>
  <si>
    <t>NextGen Healthcare Information Systems</t>
  </si>
  <si>
    <t>http://www.nextgen.com</t>
  </si>
  <si>
    <t>/organization/ nextgen-platform</t>
  </si>
  <si>
    <t>/ORGANIZATION/NEXTGEN-PLATFORM</t>
  </si>
  <si>
    <t>/funding-round/67047a4fdf2e6fc80ded009cc2681acf</t>
  </si>
  <si>
    <t>/Organization/Nextgen-Platform</t>
  </si>
  <si>
    <t>NextGen Platform</t>
  </si>
  <si>
    <t>/organization/ nextgoals</t>
  </si>
  <si>
    <t>/organization/nextgoals</t>
  </si>
  <si>
    <t>/funding-round/50dccfd3f2644e5d82a9d8bb38d8bae6</t>
  </si>
  <si>
    <t>/Organization/Nextgoals</t>
  </si>
  <si>
    <t>NextGoals</t>
  </si>
  <si>
    <t>http://www.nextgoals.com</t>
  </si>
  <si>
    <t>/organization/ nextgreatplace</t>
  </si>
  <si>
    <t>/ORGANIZATION/NEXTGREATPLACE</t>
  </si>
  <si>
    <t>/funding-round/d0c8180fc09800217c05946c4f8a3009</t>
  </si>
  <si>
    <t>/Organization/Nextgreatplace</t>
  </si>
  <si>
    <t>NextGreatPlace</t>
  </si>
  <si>
    <t>http://www.nextgreattrip.com/</t>
  </si>
  <si>
    <t>/organization/nextgreatplace</t>
  </si>
  <si>
    <t>/funding-round/f3eb37233d639f00c067e8da0ff7714d</t>
  </si>
  <si>
    <t>/organization/ nextgxdx</t>
  </si>
  <si>
    <t>/ORGANIZATION/NEXTGXDX</t>
  </si>
  <si>
    <t>/funding-round/0b57d50becf907e8d5265685484b40b6</t>
  </si>
  <si>
    <t>/Organization/Nextgxdx</t>
  </si>
  <si>
    <t>NextGxDX</t>
  </si>
  <si>
    <t>http://www.nextgxdx.com</t>
  </si>
  <si>
    <t>/organization/nextgxdx</t>
  </si>
  <si>
    <t>/funding-round/6374367bc75896a69b19d306c9aadb2c</t>
  </si>
  <si>
    <t>/funding-round/65c5fe0b3bada1828f3fa8982f8465c2</t>
  </si>
  <si>
    <t>/funding-round/92c23fe3b3d9701e00845d4cdfde2a2f</t>
  </si>
  <si>
    <t>/funding-round/a2e83b00cf6cff55eeceb2892773fbe4</t>
  </si>
  <si>
    <t>/organization/ nexthealth-technologies</t>
  </si>
  <si>
    <t>/organization/nexthealth-technologies</t>
  </si>
  <si>
    <t>/funding-round/f9357d8fd498bd252c5e531d07853b42</t>
  </si>
  <si>
    <t>/Organization/Nexthealth-Technologies</t>
  </si>
  <si>
    <t>NextHealth Technologies</t>
  </si>
  <si>
    <t>http://www.nexthealthtechnologies.com</t>
  </si>
  <si>
    <t>/organization/ nexthink</t>
  </si>
  <si>
    <t>/ORGANIZATION/NEXTHINK</t>
  </si>
  <si>
    <t>/funding-round/20ae036bc338cade528be0bc559fbf2d</t>
  </si>
  <si>
    <t>/Organization/Nexthink</t>
  </si>
  <si>
    <t>Nexthink</t>
  </si>
  <si>
    <t>http://www.nexthink.com</t>
  </si>
  <si>
    <t>Prilly</t>
  </si>
  <si>
    <t>/organization/nexthink</t>
  </si>
  <si>
    <t>/funding-round/3ca84877acba71af33baa9367f1d4e7e</t>
  </si>
  <si>
    <t>/funding-round/3fd238548d17ac80e166260c70cdcb02</t>
  </si>
  <si>
    <t>/funding-round/42e2a92862b20c0eafccf47836df4767</t>
  </si>
  <si>
    <t>/funding-round/d8b5ea0cc257f75ac52ab66b705d7ebb</t>
  </si>
  <si>
    <t>/organization/ nexthop-technologies</t>
  </si>
  <si>
    <t>/organization/nexthop-technologies</t>
  </si>
  <si>
    <t>/funding-round/811485ad752cab86ad2d1ad86fe13df0</t>
  </si>
  <si>
    <t>/Organization/Nexthop-Technologies</t>
  </si>
  <si>
    <t>NextHop Technologies</t>
  </si>
  <si>
    <t>http://www.nexthop.com</t>
  </si>
  <si>
    <t>/ORGANIZATION/NEXTHOP-TECHNOLOGIES</t>
  </si>
  <si>
    <t>/funding-round/a74eb013e3b41c6b30a9ce4c8f60c3ef</t>
  </si>
  <si>
    <t>28-07-2007</t>
  </si>
  <si>
    <t>/organization/ nextimage-medical</t>
  </si>
  <si>
    <t>/organization/nextimage-medical</t>
  </si>
  <si>
    <t>/funding-round/200b3658dac1a7348845a2aeb33bdc42</t>
  </si>
  <si>
    <t>/Organization/Nextimage-Medical</t>
  </si>
  <si>
    <t>NextImage Medical</t>
  </si>
  <si>
    <t>http://nextimagemedical.com/home.php</t>
  </si>
  <si>
    <t>/ORGANIZATION/NEXTIMAGE-MEDICAL</t>
  </si>
  <si>
    <t>/funding-round/8000b8c589d55912547fc9806fb34c45</t>
  </si>
  <si>
    <t>/funding-round/b2e965665d9c121ad7068759c4717af6</t>
  </si>
  <si>
    <t>/funding-round/d4810bc1450c23262715dd8dfad8093e</t>
  </si>
  <si>
    <t>/organization/ nextinit</t>
  </si>
  <si>
    <t>/organization/nextinit</t>
  </si>
  <si>
    <t>/funding-round/0b2e289785f5a283d24af3ce724bae67</t>
  </si>
  <si>
    <t>/Organization/Nextinit</t>
  </si>
  <si>
    <t>Nextinit</t>
  </si>
  <si>
    <t>http://www.nextinit.com</t>
  </si>
  <si>
    <t>/organization/ nextinput</t>
  </si>
  <si>
    <t>/ORGANIZATION/NEXTINPUT</t>
  </si>
  <si>
    <t>/funding-round/15be9801900292e055ff015699673c57</t>
  </si>
  <si>
    <t>/Organization/Nextinput</t>
  </si>
  <si>
    <t>NextInput</t>
  </si>
  <si>
    <t>http://www.nextinput.com</t>
  </si>
  <si>
    <t>/organization/nextinput</t>
  </si>
  <si>
    <t>/funding-round/34579b42a36435c9e194b25429c454e7</t>
  </si>
  <si>
    <t>/funding-round/4b7f3181e2fedad0b9132af665495cbc</t>
  </si>
  <si>
    <t>/funding-round/5210c557d27227e02fcc0fcbba58ffbd</t>
  </si>
  <si>
    <t>/funding-round/788377ab98aaeebd7a46beb137cc8267</t>
  </si>
  <si>
    <t>/funding-round/a75f139c98151392061a504a116c3ee6</t>
  </si>
  <si>
    <t>/funding-round/c4eddc70ea6d0bab895021ebbd7d1678</t>
  </si>
  <si>
    <t>/funding-round/ccfbaf4be8e549ec202cbaf6765d053c</t>
  </si>
  <si>
    <t>/organization/ nextio</t>
  </si>
  <si>
    <t>/ORGANIZATION/NEXTIO</t>
  </si>
  <si>
    <t>/funding-round/24f37e2a8c2388498dadd6b821e9b37a</t>
  </si>
  <si>
    <t>/Organization/Nextio</t>
  </si>
  <si>
    <t>NextIO</t>
  </si>
  <si>
    <t>http://www.nextio.com</t>
  </si>
  <si>
    <t>Hardware + Software|Networking|Technology</t>
  </si>
  <si>
    <t>/organization/nextio</t>
  </si>
  <si>
    <t>/funding-round/3f44f02bed3e316b9c2312127a41d639</t>
  </si>
  <si>
    <t>/funding-round/ac43a732506225fc34417dbcbb69aca8</t>
  </si>
  <si>
    <t>/funding-round/d9ff37ced06b67a73b3839febf6fef7f</t>
  </si>
  <si>
    <t>/funding-round/e104abaa37c67cc0661888d806ffb25d</t>
  </si>
  <si>
    <t>/organization/ nextiva</t>
  </si>
  <si>
    <t>/organization/nextiva</t>
  </si>
  <si>
    <t>/funding-round/d68730875f8d9ad89d98672552b69c7e</t>
  </si>
  <si>
    <t>/Organization/Nextiva</t>
  </si>
  <si>
    <t>Nextiva</t>
  </si>
  <si>
    <t>http://www.nextiva.com</t>
  </si>
  <si>
    <t>Enterprise Software|Video Conferencing|VoIP</t>
  </si>
  <si>
    <t>/organization/ nextivity</t>
  </si>
  <si>
    <t>/ORGANIZATION/NEXTIVITY</t>
  </si>
  <si>
    <t>/funding-round/1c65f406fec020c664a259a96706f148</t>
  </si>
  <si>
    <t>/Organization/Nextivity</t>
  </si>
  <si>
    <t>Cel-Fi by Nextivity</t>
  </si>
  <si>
    <t>http://cel-fi.com</t>
  </si>
  <si>
    <t>Hardware + Software|Mobile|Networking|Network Security|Wireless</t>
  </si>
  <si>
    <t>/organization/nextivity</t>
  </si>
  <si>
    <t>/funding-round/605e3bdecbbfe562015a3a172a0eea10</t>
  </si>
  <si>
    <t>/funding-round/a77b4c1b8190afe2556858703074ff71</t>
  </si>
  <si>
    <t>/organization/ nextlanding</t>
  </si>
  <si>
    <t>/organization/nextlanding</t>
  </si>
  <si>
    <t>/funding-round/09e835167ef597ac033c80c2fa59ad36</t>
  </si>
  <si>
    <t>/Organization/Nextlanding</t>
  </si>
  <si>
    <t>Nextlanding</t>
  </si>
  <si>
    <t>http://www.nextlanding.com</t>
  </si>
  <si>
    <t>/ORGANIZATION/NEXTLANDING</t>
  </si>
  <si>
    <t>/funding-round/1a33f4ac42894717553f5c32c11ca719</t>
  </si>
  <si>
    <t>/organization/ nextlane</t>
  </si>
  <si>
    <t>/organization/nextlane</t>
  </si>
  <si>
    <t>/funding-round/20681d69a17aae622109900b4686cc6d</t>
  </si>
  <si>
    <t>/Organization/Nextlane</t>
  </si>
  <si>
    <t>NextLane</t>
  </si>
  <si>
    <t>http://www.NextLaneApp.com</t>
  </si>
  <si>
    <t>Application Platforms|Apps|Service Providers</t>
  </si>
  <si>
    <t>/organization/ nextlesson</t>
  </si>
  <si>
    <t>/ORGANIZATION/NEXTLESSON</t>
  </si>
  <si>
    <t>/funding-round/1a2101c4d0967f3fd82e894cc82be8e1</t>
  </si>
  <si>
    <t>/Organization/Nextlesson</t>
  </si>
  <si>
    <t>NextLesson</t>
  </si>
  <si>
    <t>https://www.nextlesson.org/</t>
  </si>
  <si>
    <t>/organization/ nextlevel-health</t>
  </si>
  <si>
    <t>/organization/nextlevel-health</t>
  </si>
  <si>
    <t>/funding-round/65a38ee4610bb9881d72cec9a874d9f0</t>
  </si>
  <si>
    <t>/Organization/Nextlevel-Health</t>
  </si>
  <si>
    <t>NextLevel Health</t>
  </si>
  <si>
    <t>http://www.nextlevelhealthil.com/</t>
  </si>
  <si>
    <t>/organization/ nextly</t>
  </si>
  <si>
    <t>/ORGANIZATION/NEXTLY</t>
  </si>
  <si>
    <t>/funding-round/296613ba4763d0061e8bbdfc7ea96904</t>
  </si>
  <si>
    <t>/Organization/Nextly</t>
  </si>
  <si>
    <t>Nextly</t>
  </si>
  <si>
    <t>http://nextly.com</t>
  </si>
  <si>
    <t>/organization/ nextmart</t>
  </si>
  <si>
    <t>/organization/nextmart</t>
  </si>
  <si>
    <t>/funding-round/281d3a4d7540239b7c1ea30467fe1e82</t>
  </si>
  <si>
    <t>/Organization/Nextmart</t>
  </si>
  <si>
    <t>NextMart</t>
  </si>
  <si>
    <t>http://www.nextmart.ae/</t>
  </si>
  <si>
    <t>/organization/ nextmedium</t>
  </si>
  <si>
    <t>/ORGANIZATION/NEXTMEDIUM</t>
  </si>
  <si>
    <t>/funding-round/5969bd7e73d38d2069cfa5f28f460a4a</t>
  </si>
  <si>
    <t>/Organization/Nextmedium</t>
  </si>
  <si>
    <t>NextMedium</t>
  </si>
  <si>
    <t>http://nextmedium.com</t>
  </si>
  <si>
    <t>/organization/nextmedium</t>
  </si>
  <si>
    <t>/funding-round/7e20b71b9792dc1ee97eb07d1c18dbac</t>
  </si>
  <si>
    <t>/organization/ nextmusic-tv</t>
  </si>
  <si>
    <t>/ORGANIZATION/NEXTMUSIC-TV</t>
  </si>
  <si>
    <t>/funding-round/171b4c10e013a7078ac0ccaac60268f0</t>
  </si>
  <si>
    <t>/Organization/Nextmusic-Tv</t>
  </si>
  <si>
    <t>NextMusic.TV</t>
  </si>
  <si>
    <t>http://nextmusic.tv/</t>
  </si>
  <si>
    <t>Games|Music|Video Streaming</t>
  </si>
  <si>
    <t>/organization/nextmusic-tv</t>
  </si>
  <si>
    <t>/funding-round/9095087085ffb3b301bf07f877336f11</t>
  </si>
  <si>
    <t>/organization/ nextnav</t>
  </si>
  <si>
    <t>/ORGANIZATION/NEXTNAV</t>
  </si>
  <si>
    <t>/funding-round/043dd1115c18c03f4bb027263acf072a</t>
  </si>
  <si>
    <t>/Organization/Nextnav</t>
  </si>
  <si>
    <t>Nextnav</t>
  </si>
  <si>
    <t>http://www.nextnav.com</t>
  </si>
  <si>
    <t>Navigation|Utilities</t>
  </si>
  <si>
    <t>/organization/nextnav</t>
  </si>
  <si>
    <t>/funding-round/4005caedf21dee1fb7616f6788838c51</t>
  </si>
  <si>
    <t>/funding-round/8d28d3bd5723f7cec320131ed87bf0d6</t>
  </si>
  <si>
    <t>/organization/ nextnine</t>
  </si>
  <si>
    <t>/organization/nextnine</t>
  </si>
  <si>
    <t>/funding-round/43248c5b9b3ec55d7f0e748bcd7340c1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NINE</t>
  </si>
  <si>
    <t>/funding-round/56c6536850cdb3fad7f957c39ad8ee56</t>
  </si>
  <si>
    <t>/funding-round/57f294085694c78c63fa3265a979cad3</t>
  </si>
  <si>
    <t>/organization/ nexto</t>
  </si>
  <si>
    <t>/ORGANIZATION/NEXTO</t>
  </si>
  <si>
    <t>/funding-round/400dc4e36f9d0f2c51df78aff8ba17f4</t>
  </si>
  <si>
    <t>/Organization/Nexto</t>
  </si>
  <si>
    <t>Nexto</t>
  </si>
  <si>
    <t>http://www.nexto.io</t>
  </si>
  <si>
    <t>Content Delivery|Internet of Things|Location Based Services</t>
  </si>
  <si>
    <t>/organization/nexto</t>
  </si>
  <si>
    <t>/funding-round/8af5048284cc06416d7f1968a40dcba5</t>
  </si>
  <si>
    <t>/organization/ nextoffice</t>
  </si>
  <si>
    <t>/ORGANIZATION/NEXTOFFICE</t>
  </si>
  <si>
    <t>/funding-round/d7bfc4f0d65b52c4d784cd80cd84b61d</t>
  </si>
  <si>
    <t>/Organization/Nextoffice</t>
  </si>
  <si>
    <t>NextOffice</t>
  </si>
  <si>
    <t>http://www.askted.com</t>
  </si>
  <si>
    <t>/organization/ nextory</t>
  </si>
  <si>
    <t>/organization/nextory</t>
  </si>
  <si>
    <t>/funding-round/a105f029433c008c4c47a35a52b438c8</t>
  </si>
  <si>
    <t>/Organization/Nextory</t>
  </si>
  <si>
    <t>Nextory</t>
  </si>
  <si>
    <t>https://www.nextory.se/</t>
  </si>
  <si>
    <t>E-Books|Entertainment|Services</t>
  </si>
  <si>
    <t>/organization/ nextpage</t>
  </si>
  <si>
    <t>/ORGANIZATION/NEXTPAGE</t>
  </si>
  <si>
    <t>/funding-round/6476b1518dd1786562c16f969b9d3336</t>
  </si>
  <si>
    <t>/Organization/Nextpage</t>
  </si>
  <si>
    <t>NextPage</t>
  </si>
  <si>
    <t>http://www.nextpage.com</t>
  </si>
  <si>
    <t>/organization/nextpage</t>
  </si>
  <si>
    <t>/funding-round/7a7c7834147ee59dd41b5ea352e268ea</t>
  </si>
  <si>
    <t>/funding-round/c331491768f298ca63484563821d75b3</t>
  </si>
  <si>
    <t>/organization/ nextpeer</t>
  </si>
  <si>
    <t>/organization/nextpeer</t>
  </si>
  <si>
    <t>/funding-round/c515c68a5cb60f0320104d355d6949bc</t>
  </si>
  <si>
    <t>/Organization/Nextpeer</t>
  </si>
  <si>
    <t>Nextpeer</t>
  </si>
  <si>
    <t>http://nextpeer.com</t>
  </si>
  <si>
    <t>Games|iOS|Mobile|Mobile Games|Social Games</t>
  </si>
  <si>
    <t>/organization/ nextpoint-networks</t>
  </si>
  <si>
    <t>/ORGANIZATION/NEXTPOINT-NETWORKS</t>
  </si>
  <si>
    <t>/funding-round/8738eccc9f10fb91c7ab6d018554c5f9</t>
  </si>
  <si>
    <t>/Organization/Nextpoint-Networks</t>
  </si>
  <si>
    <t>NextPoint Networks</t>
  </si>
  <si>
    <t>http://www.nextpoint.com/</t>
  </si>
  <si>
    <t>/organization/nextpoint-networks</t>
  </si>
  <si>
    <t>/funding-round/87948aca5735b298031a024625bb25a7</t>
  </si>
  <si>
    <t>/organization/ nextpotential</t>
  </si>
  <si>
    <t>/ORGANIZATION/NEXTPOTENTIAL</t>
  </si>
  <si>
    <t>/funding-round/43f153f096a1a31c9930d0fa8ed64a79</t>
  </si>
  <si>
    <t>/Organization/Nextpotential</t>
  </si>
  <si>
    <t>NextPotential</t>
  </si>
  <si>
    <t>http://nextpotentialgroup.com</t>
  </si>
  <si>
    <t>Clean Energy|Gas|Nanotechnology|Oil|Solar|Sustainability</t>
  </si>
  <si>
    <t>/organization/ nextprinciples</t>
  </si>
  <si>
    <t>/organization/nextprinciples</t>
  </si>
  <si>
    <t>/funding-round/4187beeecbfe0f93013a5f1dd449a929</t>
  </si>
  <si>
    <t>/Organization/Nextprinciples</t>
  </si>
  <si>
    <t>NextPrinciples</t>
  </si>
  <si>
    <t>http://nextprinciples.com</t>
  </si>
  <si>
    <t>/ORGANIZATION/NEXTPRINCIPLES</t>
  </si>
  <si>
    <t>/funding-round/555841d61d39d1986d92362ef464370d</t>
  </si>
  <si>
    <t>/funding-round/94cc7578467f0ca0929873aecd53d982</t>
  </si>
  <si>
    <t>/funding-round/9f924bc6522c6fe1f6c9ae322359532f</t>
  </si>
  <si>
    <t>/organization/ nextracker</t>
  </si>
  <si>
    <t>/organization/nextracker</t>
  </si>
  <si>
    <t>/funding-round/17cf13d6de95f7b52ffe992593e380c5</t>
  </si>
  <si>
    <t>/Organization/Nextracker</t>
  </si>
  <si>
    <t>NEXTracker</t>
  </si>
  <si>
    <t>http://nextracker.com/</t>
  </si>
  <si>
    <t>Renewable Energies|Solar|Utilities</t>
  </si>
  <si>
    <t>/ORGANIZATION/NEXTRACKER</t>
  </si>
  <si>
    <t>/funding-round/5eae6c97f64a161d1eaf079855d0e98d</t>
  </si>
  <si>
    <t>/funding-round/cbc75be8ff490a7a08dea8fac1ead740</t>
  </si>
  <si>
    <t>/organization/ nextravel</t>
  </si>
  <si>
    <t>/ORGANIZATION/NEXTRAVEL</t>
  </si>
  <si>
    <t>/funding-round/33079abbd5bbeb5681c7923be24fb2b8</t>
  </si>
  <si>
    <t>/Organization/Nextravel</t>
  </si>
  <si>
    <t>NexTravel</t>
  </si>
  <si>
    <t>https://www.nextravel.com</t>
  </si>
  <si>
    <t>/organization/ nextreme</t>
  </si>
  <si>
    <t>/organization/nextreme</t>
  </si>
  <si>
    <t>/funding-round/e28b30360fd489c93a5e887bf2d62479</t>
  </si>
  <si>
    <t>/Organization/Nextreme</t>
  </si>
  <si>
    <t>Nextreme Thermal Solutions</t>
  </si>
  <si>
    <t>http://www.nextremethermal.com</t>
  </si>
  <si>
    <t>/ORGANIZATION/NEXTREME</t>
  </si>
  <si>
    <t>/funding-round/f97a12941d88feaa941d766e95d682a4</t>
  </si>
  <si>
    <t>/funding-round/fcd0fcab9b17f56b63da7dc6b6ee65d7</t>
  </si>
  <si>
    <t>/organization/ nextremity-solutions-inc</t>
  </si>
  <si>
    <t>/ORGANIZATION/NEXTREMITY-SOLUTIONS-INC</t>
  </si>
  <si>
    <t>/funding-round/0500cf6ab90594209575320c1f9c780a</t>
  </si>
  <si>
    <t>/Organization/Nextremity-Solutions-Inc</t>
  </si>
  <si>
    <t>Nextremity Solutions,Inc</t>
  </si>
  <si>
    <t>http://www.nextremitysolutions.com</t>
  </si>
  <si>
    <t>/organization/ nextrequest</t>
  </si>
  <si>
    <t>/organization/nextrequest</t>
  </si>
  <si>
    <t>/funding-round/2b0d4229f17d5995928b603c2da31ace</t>
  </si>
  <si>
    <t>/Organization/Nextrequest</t>
  </si>
  <si>
    <t>NextRequest</t>
  </si>
  <si>
    <t>https://www.nextrequest.com/</t>
  </si>
  <si>
    <t>/organization/ nextrnr</t>
  </si>
  <si>
    <t>/ORGANIZATION/NEXTRNR</t>
  </si>
  <si>
    <t>/funding-round/980f125a224cabed8cf7a04a39fcc7a5</t>
  </si>
  <si>
    <t>/Organization/Nextrnr</t>
  </si>
  <si>
    <t>NextRnR</t>
  </si>
  <si>
    <t>http://www.nextrnr.com</t>
  </si>
  <si>
    <t>/organization/nextrnr</t>
  </si>
  <si>
    <t>/funding-round/9cd68e83f7c33267e1a3b18a38b88c81</t>
  </si>
  <si>
    <t>/organization/ nextsocial</t>
  </si>
  <si>
    <t>/ORGANIZATION/NEXTSOCIAL</t>
  </si>
  <si>
    <t>/funding-round/03c9ca29b4e0a1628bb27c1b3b481d2c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al</t>
  </si>
  <si>
    <t>/funding-round/fbb32aa5cf465ce7141d8e67c42416bb</t>
  </si>
  <si>
    <t>/organization/ nextsociety-inc</t>
  </si>
  <si>
    <t>/ORGANIZATION/NEXTSOCIETY-INC</t>
  </si>
  <si>
    <t>/funding-round/1cffc092dcb923041258baedd5bcae83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ociety-inc</t>
  </si>
  <si>
    <t>/funding-round/9ca769b31b7df0d3daa33079a7e4421b</t>
  </si>
  <si>
    <t>/funding-round/b9cada37c901b480cfc410b3b49ba2fb</t>
  </si>
  <si>
    <t>/organization/ nextspace</t>
  </si>
  <si>
    <t>/organization/nextspace</t>
  </si>
  <si>
    <t>/funding-round/315a6c098a85eae25fabe4b399c063f4</t>
  </si>
  <si>
    <t>/Organization/Nextspace</t>
  </si>
  <si>
    <t>NextSpace</t>
  </si>
  <si>
    <t>http://nextspace.us</t>
  </si>
  <si>
    <t>/ORGANIZATION/NEXTSPACE</t>
  </si>
  <si>
    <t>/funding-round/670c97cfd55301696f6b45be1a1c393b</t>
  </si>
  <si>
    <t>/funding-round/9555ade18b47558d3897327d1a30511d</t>
  </si>
  <si>
    <t>/organization/ nextstep-io</t>
  </si>
  <si>
    <t>/ORGANIZATION/NEXTSTEP-IO</t>
  </si>
  <si>
    <t>/funding-round/6ef22b9ba1c64ee3c1b3edfd8a854f08</t>
  </si>
  <si>
    <t>/Organization/Nextstep-Io</t>
  </si>
  <si>
    <t>NextStep.io</t>
  </si>
  <si>
    <t>http://NextStep.io</t>
  </si>
  <si>
    <t>Fitness|Health and Wellness|Quantified Self</t>
  </si>
  <si>
    <t>/organization/ nextstyler</t>
  </si>
  <si>
    <t>/organization/nextstyler</t>
  </si>
  <si>
    <t>/funding-round/087d56b483e08d7be9840cc8c20688b6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STYLER</t>
  </si>
  <si>
    <t>/funding-round/2d3af7f5dc60f02c1e284206e8639629</t>
  </si>
  <si>
    <t>/organization/ nextt</t>
  </si>
  <si>
    <t>/organization/nextt</t>
  </si>
  <si>
    <t>/funding-round/96231e1c008c97d57a72e3374cc74974</t>
  </si>
  <si>
    <t>/Organization/Nextt</t>
  </si>
  <si>
    <t>Nextt</t>
  </si>
  <si>
    <t>http://www.getnextt.com</t>
  </si>
  <si>
    <t>/organization/ nextune</t>
  </si>
  <si>
    <t>/ORGANIZATION/NEXTUNE</t>
  </si>
  <si>
    <t>/funding-round/3609bda9305cc3aa7c16607666cb57c8</t>
  </si>
  <si>
    <t>/Organization/Nextune</t>
  </si>
  <si>
    <t>nexTune</t>
  </si>
  <si>
    <t>http://www.nextune.com</t>
  </si>
  <si>
    <t>/organization/ nextuser</t>
  </si>
  <si>
    <t>/organization/nextuser</t>
  </si>
  <si>
    <t>/funding-round/76d7b4a73053bff758f96cbe095f6bc4</t>
  </si>
  <si>
    <t>/Organization/Nextuser</t>
  </si>
  <si>
    <t>NextUser</t>
  </si>
  <si>
    <t>http://www.nextuser.com</t>
  </si>
  <si>
    <t>Analytics|CRM|Marketing Automation|SaaS</t>
  </si>
  <si>
    <t>/organization/ nextvr</t>
  </si>
  <si>
    <t>/ORGANIZATION/NEXTVR</t>
  </si>
  <si>
    <t>/funding-round/51018c96ba7da820b4ba8c03c478fd2a</t>
  </si>
  <si>
    <t>/Organization/Nextvr</t>
  </si>
  <si>
    <t>NextVR</t>
  </si>
  <si>
    <t>http://www.nextvr.com/</t>
  </si>
  <si>
    <t>/organization/nextvr</t>
  </si>
  <si>
    <t>/funding-round/8a1054dbe17505a55a5f706bc04f7900</t>
  </si>
  <si>
    <t>/organization/ nextwave-pharmaceuticals</t>
  </si>
  <si>
    <t>/ORGANIZATION/NEXTWAVE-PHARMACEUTICALS</t>
  </si>
  <si>
    <t>/funding-round/6af0865e2d57531b36c1fb90476a81e4</t>
  </si>
  <si>
    <t>/Organization/Nextwave-Pharmaceuticals</t>
  </si>
  <si>
    <t>NextWave Pharmaceuticals</t>
  </si>
  <si>
    <t>http://www.nextwavepharma.com</t>
  </si>
  <si>
    <t>/organization/nextwave-pharmaceuticals</t>
  </si>
  <si>
    <t>/funding-round/7046f828a59479dde6e9cdb835c4299b</t>
  </si>
  <si>
    <t>/funding-round/f059e9b81812eaf4eb19ddaa54498115</t>
  </si>
  <si>
    <t>/organization/ nextwave-software</t>
  </si>
  <si>
    <t>/organization/nextwave-software</t>
  </si>
  <si>
    <t>/funding-round/055d05ef7f2483e47931bf417c3efe47</t>
  </si>
  <si>
    <t>/Organization/Nextwave-Software</t>
  </si>
  <si>
    <t>Nextwave Software</t>
  </si>
  <si>
    <t>http://www.nxtwv.com</t>
  </si>
  <si>
    <t>Maps|Semantic Web|Social Media</t>
  </si>
  <si>
    <t>/organization/ nextwidgets</t>
  </si>
  <si>
    <t>/ORGANIZATION/NEXTWIDGETS</t>
  </si>
  <si>
    <t>/funding-round/3ff48e22b3a9a6e0544eaddfa07faf2b</t>
  </si>
  <si>
    <t>/Organization/Nextwidgets</t>
  </si>
  <si>
    <t>NextWidgets</t>
  </si>
  <si>
    <t>http://www.nextwidgets.com</t>
  </si>
  <si>
    <t>/organization/ nextwin-srl</t>
  </si>
  <si>
    <t>/organization/nextwin-srl</t>
  </si>
  <si>
    <t>/funding-round/47abd3e5298cdf58ede09c3670136842</t>
  </si>
  <si>
    <t>/Organization/Nextwin-Srl</t>
  </si>
  <si>
    <t>Nextwin Srl</t>
  </si>
  <si>
    <t>http://www.nextwin.com</t>
  </si>
  <si>
    <t>Mobile|Social Games|Training</t>
  </si>
  <si>
    <t>/ORGANIZATION/NEXTWIN-SRL</t>
  </si>
  <si>
    <t>/funding-round/cb12de0735c1448efb76bb7702051bce</t>
  </si>
  <si>
    <t>/organization/ nextworth</t>
  </si>
  <si>
    <t>/organization/nextworth</t>
  </si>
  <si>
    <t>/funding-round/f3da99213f3a5e4e94f29e71c5506e45</t>
  </si>
  <si>
    <t>/Organization/Nextworth</t>
  </si>
  <si>
    <t>Nextworth</t>
  </si>
  <si>
    <t>http://www.nextworth.com/</t>
  </si>
  <si>
    <t>/organization/ nexus-biosystems</t>
  </si>
  <si>
    <t>/ORGANIZATION/NEXUS-BIOSYSTEMS</t>
  </si>
  <si>
    <t>/funding-round/bd19b983a2197b8cb50d54d76c7845bd</t>
  </si>
  <si>
    <t>/Organization/Nexus-Biosystems</t>
  </si>
  <si>
    <t>Nexus Biosystems</t>
  </si>
  <si>
    <t>http://www.nexusbio.com</t>
  </si>
  <si>
    <t>/organization/ nexus-dx</t>
  </si>
  <si>
    <t>/organization/nexus-dx</t>
  </si>
  <si>
    <t>/funding-round/caa9945c4a9d45009eaf58255e9069e8</t>
  </si>
  <si>
    <t>/Organization/Nexus-Dx</t>
  </si>
  <si>
    <t>Nexus Dx</t>
  </si>
  <si>
    <t>http://nexus-dx.com</t>
  </si>
  <si>
    <t>/organization/ nexus-energyhomes</t>
  </si>
  <si>
    <t>/ORGANIZATION/NEXUS-ENERGYHOMES</t>
  </si>
  <si>
    <t>/funding-round/1687851d9c2844b682e87f56288dfd14</t>
  </si>
  <si>
    <t>/Organization/Nexus-Energyhomes</t>
  </si>
  <si>
    <t>Nexus EnergyHomes</t>
  </si>
  <si>
    <t>http://www.nexusenergyhomes.com</t>
  </si>
  <si>
    <t>/organization/ nexus-ewater</t>
  </si>
  <si>
    <t>/organization/nexus-ewater</t>
  </si>
  <si>
    <t>/funding-round/24254ed83a09104522d52cacf00af5f8</t>
  </si>
  <si>
    <t>/Organization/Nexus-Ewater</t>
  </si>
  <si>
    <t>Nexus eWater</t>
  </si>
  <si>
    <t>http://www.nexusewater.com/</t>
  </si>
  <si>
    <t>Energy Efficiency|Recycling|Renewable Energies|Water</t>
  </si>
  <si>
    <t>/ORGANIZATION/NEXUS-EWATER</t>
  </si>
  <si>
    <t>/funding-round/cffbd841907f50270e302026945ba3c4</t>
  </si>
  <si>
    <t>/organization/ nexus-research-intelligence</t>
  </si>
  <si>
    <t>/organization/nexus-research-intelligence</t>
  </si>
  <si>
    <t>/funding-round/ee6638f001cfd09af1d9d9753de326a9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 nexva</t>
  </si>
  <si>
    <t>/ORGANIZATION/NEXVA</t>
  </si>
  <si>
    <t>/funding-round/88e105e6f1b51c664fe57560892c2363</t>
  </si>
  <si>
    <t>/Organization/Nexva</t>
  </si>
  <si>
    <t>neXva</t>
  </si>
  <si>
    <t>http://nexva.com</t>
  </si>
  <si>
    <t>/organization/nexva</t>
  </si>
  <si>
    <t>/funding-round/de6b2045f098f05b45ab7267cfbd5e72</t>
  </si>
  <si>
    <t>/funding-round/f93ade943692cdb310e9ab9b3854396e</t>
  </si>
  <si>
    <t>/organization/ nexverse-networks</t>
  </si>
  <si>
    <t>/organization/nexverse-networks</t>
  </si>
  <si>
    <t>/funding-round/15275e2952b66b8890bc576c24becf25</t>
  </si>
  <si>
    <t>/Organization/Nexverse-Networks</t>
  </si>
  <si>
    <t>NexVerse Networks</t>
  </si>
  <si>
    <t>Internet|Operating Systems</t>
  </si>
  <si>
    <t>/organization/ nexvet</t>
  </si>
  <si>
    <t>/ORGANIZATION/NEXVET</t>
  </si>
  <si>
    <t>/funding-round/39fd92eab581d07cb818ea993393a579</t>
  </si>
  <si>
    <t>/Organization/Nexvet</t>
  </si>
  <si>
    <t>Nexvet</t>
  </si>
  <si>
    <t>http://nexvet.com</t>
  </si>
  <si>
    <t>/organization/nexvet</t>
  </si>
  <si>
    <t>/funding-round/64196b22c97ff0d9bec349a4240fab39</t>
  </si>
  <si>
    <t>/funding-round/9d5065188e39d43782bcd38254280582</t>
  </si>
  <si>
    <t>/organization/ nexvex</t>
  </si>
  <si>
    <t>/organization/nexvex</t>
  </si>
  <si>
    <t>/funding-round/539d7837498f3e5e991362c8808b0ce9</t>
  </si>
  <si>
    <t>/Organization/Nexvex</t>
  </si>
  <si>
    <t>NexVex</t>
  </si>
  <si>
    <t>http://www.roofmarketplace.com/</t>
  </si>
  <si>
    <t>Internet|Marketplaces|Property Management|Real Estate</t>
  </si>
  <si>
    <t>/organization/ nexvortex-inc</t>
  </si>
  <si>
    <t>/ORGANIZATION/NEXVORTEX-INC</t>
  </si>
  <si>
    <t>/funding-round/f1552463e7cfc7cacb664372fab6b4c7</t>
  </si>
  <si>
    <t>/Organization/Nexvortex-Inc</t>
  </si>
  <si>
    <t>nexVortex, Inc.</t>
  </si>
  <si>
    <t>http://www.nexVortex.com</t>
  </si>
  <si>
    <t>Software|Telecommunications|VoIP</t>
  </si>
  <si>
    <t>/organization/ nexwafe</t>
  </si>
  <si>
    <t>/organization/nexwafe</t>
  </si>
  <si>
    <t>/funding-round/12fd10c7d276109d7155df3bc8162f44</t>
  </si>
  <si>
    <t>/Organization/Nexwafe</t>
  </si>
  <si>
    <t>NexWafe</t>
  </si>
  <si>
    <t>http://www.nexwafe.com/</t>
  </si>
  <si>
    <t>/organization/ nexwave-solutions</t>
  </si>
  <si>
    <t>/ORGANIZATION/NEXWAVE-SOLUTIONS</t>
  </si>
  <si>
    <t>/funding-round/8e6a558940a312de7fd02cb056acc314</t>
  </si>
  <si>
    <t>/Organization/Nexwave-Solutions</t>
  </si>
  <si>
    <t>NexWave Solutions</t>
  </si>
  <si>
    <t>http://www.nexwave-solutions.fr</t>
  </si>
  <si>
    <t>/organization/nexwave-solutions</t>
  </si>
  <si>
    <t>/funding-round/badfaf0f02e46b9ff68fd108ca1cb5af</t>
  </si>
  <si>
    <t>/organization/ nexway</t>
  </si>
  <si>
    <t>/ORGANIZATION/NEXWAY</t>
  </si>
  <si>
    <t>/funding-round/06e655bac5ac9217bff472039594924c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way</t>
  </si>
  <si>
    <t>/funding-round/86e1e842ef2598881e7117dc0be6fca4</t>
  </si>
  <si>
    <t>/funding-round/e2a959f3ef475443a698b414acc55aee</t>
  </si>
  <si>
    <t>/organization/ nexx-new-zealand</t>
  </si>
  <si>
    <t>/organization/nexx-new-zealand</t>
  </si>
  <si>
    <t>/funding-round/6268830b3efd61ed6e79dcf8e00e88cc</t>
  </si>
  <si>
    <t>/Organization/Nexx-New-Zealand</t>
  </si>
  <si>
    <t>Nexx New Zealand</t>
  </si>
  <si>
    <t>http://nexx.co.nz</t>
  </si>
  <si>
    <t>/organization/ nexx-studio</t>
  </si>
  <si>
    <t>/ORGANIZATION/NEXX-STUDIO</t>
  </si>
  <si>
    <t>/funding-round/5d9e76dd33cd3cdab8f31a8be8bbe0ec</t>
  </si>
  <si>
    <t>/Organization/Nexx-Studio</t>
  </si>
  <si>
    <t>Nexx Studio</t>
  </si>
  <si>
    <t>http://www.nexxstudio.com</t>
  </si>
  <si>
    <t>Apps|App Stores|Consumers|Games|iPad|iPhone|Mobile|Publishing</t>
  </si>
  <si>
    <t>/organization/nexx-studio</t>
  </si>
  <si>
    <t>/funding-round/d4085681e170514a9803a1db51cb5530</t>
  </si>
  <si>
    <t>/organization/ nexx-systems</t>
  </si>
  <si>
    <t>/ORGANIZATION/NEXX-SYSTEMS</t>
  </si>
  <si>
    <t>/funding-round/433e9b14e322b52a2247b4a5a50b2f38</t>
  </si>
  <si>
    <t>/Organization/Nexx-Systems</t>
  </si>
  <si>
    <t>Nexx Systems</t>
  </si>
  <si>
    <t>http://www.nexxsystems.com</t>
  </si>
  <si>
    <t>/organization/nexx-systems</t>
  </si>
  <si>
    <t>/funding-round/a8c68ba50aea8e82d96627fe1cb2ed89</t>
  </si>
  <si>
    <t>/funding-round/bab6eac4e9d52d4b716d4299d99eb486</t>
  </si>
  <si>
    <t>/funding-round/fabe2ea9397a7b74d98816c11454c708</t>
  </si>
  <si>
    <t>/organization/ nexxo-financial</t>
  </si>
  <si>
    <t>/ORGANIZATION/NEXXO-FINANCIAL</t>
  </si>
  <si>
    <t>/funding-round/3938007e2c3014882bbd58570a202740</t>
  </si>
  <si>
    <t>/Organization/Nexxo-Financial</t>
  </si>
  <si>
    <t>Nexxo Financial</t>
  </si>
  <si>
    <t>http://nexxofinancial.com</t>
  </si>
  <si>
    <t>/organization/nexxo-financial</t>
  </si>
  <si>
    <t>/funding-round/7461fd4acc97a9bc4173f8fc4f1c26d4</t>
  </si>
  <si>
    <t>/organization/ nezasa</t>
  </si>
  <si>
    <t>/ORGANIZATION/NEZASA</t>
  </si>
  <si>
    <t>/funding-round/82cc98e146a76dcfb32bed5873033d1a</t>
  </si>
  <si>
    <t>/Organization/Nezasa</t>
  </si>
  <si>
    <t>Nezasa</t>
  </si>
  <si>
    <t>http://www.nezasa.com</t>
  </si>
  <si>
    <t>E-Commerce|Marketplaces|Online Travel|Tourism|Travel</t>
  </si>
  <si>
    <t>/organization/nezasa</t>
  </si>
  <si>
    <t>/funding-round/b737bd7e5829fff502391e2f396abd12</t>
  </si>
  <si>
    <t>/organization/ nfc-team</t>
  </si>
  <si>
    <t>/ORGANIZATION/NFC-TEAM</t>
  </si>
  <si>
    <t>/funding-round/34575b3d73b37517e9f3cec3296ea2c3</t>
  </si>
  <si>
    <t>/Organization/Nfc-Team</t>
  </si>
  <si>
    <t>NFC Team</t>
  </si>
  <si>
    <t>http://mynfcteam.com</t>
  </si>
  <si>
    <t>Apps|Mobile|Software|Web Development</t>
  </si>
  <si>
    <t>/organization/ nfi-studios</t>
  </si>
  <si>
    <t>/organization/nfi-studios</t>
  </si>
  <si>
    <t>/funding-round/2277e98ec400d3bbdb827f398e93358e</t>
  </si>
  <si>
    <t>/Organization/Nfi-Studios</t>
  </si>
  <si>
    <t>NFi Studios</t>
  </si>
  <si>
    <t>http://nfistudios.com</t>
  </si>
  <si>
    <t>Advertising|Design|Direct Marketing|Technology|Web Development</t>
  </si>
  <si>
    <t>/organization/ nflabs</t>
  </si>
  <si>
    <t>/ORGANIZATION/NFLABS</t>
  </si>
  <si>
    <t>/funding-round/484592270ddd06af9bf0e80f3ae369c8</t>
  </si>
  <si>
    <t>/Organization/Nflabs</t>
  </si>
  <si>
    <t>NFLabs</t>
  </si>
  <si>
    <t>http://www.nflabs.com</t>
  </si>
  <si>
    <t>Analytics|Big Data|Enterprise Software|Software</t>
  </si>
  <si>
    <t>/organization/nflabs</t>
  </si>
  <si>
    <t>/funding-round/f2148140b8dc9717be5e8009f81ba92b</t>
  </si>
  <si>
    <t>/organization/ nflight-technology-llc</t>
  </si>
  <si>
    <t>/ORGANIZATION/NFLIGHT-TECHNOLOGY-LLC</t>
  </si>
  <si>
    <t>/funding-round/c291f7a4eb5b24c53d7da8f775040646</t>
  </si>
  <si>
    <t>/Organization/Nflight-Technology-Llc</t>
  </si>
  <si>
    <t>Nflight Technology</t>
  </si>
  <si>
    <t>http://www.nflightcam.com/</t>
  </si>
  <si>
    <t>/organization/ nfocus-neuromedical</t>
  </si>
  <si>
    <t>/organization/nfocus-neuromedical</t>
  </si>
  <si>
    <t>/funding-round/a0bb2ca7430c4819ab34a323a23b3b7a</t>
  </si>
  <si>
    <t>/Organization/Nfocus-Neuromedical</t>
  </si>
  <si>
    <t>Nfocus Neuromedical</t>
  </si>
  <si>
    <t>Design|Hardware + Software</t>
  </si>
  <si>
    <t>/ORGANIZATION/NFOCUS-NEUROMEDICAL</t>
  </si>
  <si>
    <t>/funding-round/dcb1347edb611120b71d2910b5e6c729</t>
  </si>
  <si>
    <t>/organization/ nfon</t>
  </si>
  <si>
    <t>/organization/nfon</t>
  </si>
  <si>
    <t>/funding-round/35ddf226fa80f842c5ce254339a58787</t>
  </si>
  <si>
    <t>/Organization/Nfon</t>
  </si>
  <si>
    <t>nfon</t>
  </si>
  <si>
    <t>http://www.nfon.net</t>
  </si>
  <si>
    <t>/ORGANIZATION/NFON</t>
  </si>
  <si>
    <t>/funding-round/458513fbecc0e1df50610412104e5abc</t>
  </si>
  <si>
    <t>/funding-round/9abc1561b3f807439be105cc859144aa</t>
  </si>
  <si>
    <t>/funding-round/fc8c220885cf11ec16dbb0421c491da2</t>
  </si>
  <si>
    <t>/organization/ nfoshare</t>
  </si>
  <si>
    <t>/organization/nfoshare</t>
  </si>
  <si>
    <t>/funding-round/124d3b076d23944baa9cbe70d9de2c14</t>
  </si>
  <si>
    <t>/Organization/Nfoshare</t>
  </si>
  <si>
    <t>Nfoshare</t>
  </si>
  <si>
    <t>http://nfoshare.com</t>
  </si>
  <si>
    <t>/ORGANIZATION/NFOSHARE</t>
  </si>
  <si>
    <t>/funding-round/33c748b49138eeaecb8067c134f777b2</t>
  </si>
  <si>
    <t>/organization/ nfr-security</t>
  </si>
  <si>
    <t>/organization/nfr-security</t>
  </si>
  <si>
    <t>/funding-round/3c080c6ada3105c66716c2cf3ad85ead</t>
  </si>
  <si>
    <t>/Organization/Nfr-Security</t>
  </si>
  <si>
    <t>NFR Security</t>
  </si>
  <si>
    <t>http://www.nfr.com/</t>
  </si>
  <si>
    <t>Computers|Network Security|Security|Services</t>
  </si>
  <si>
    <t>/organization/ nfware</t>
  </si>
  <si>
    <t>/ORGANIZATION/NFWARE</t>
  </si>
  <si>
    <t>/funding-round/65454c08dcdda82865df96dafbc0c341</t>
  </si>
  <si>
    <t>/Organization/Nfware</t>
  </si>
  <si>
    <t>NFWare</t>
  </si>
  <si>
    <t>http://www.nfware.com</t>
  </si>
  <si>
    <t>Networking|Telecommunications|Virtualization</t>
  </si>
  <si>
    <t>/organization/ ng-advantage</t>
  </si>
  <si>
    <t>/organization/ng-advantage</t>
  </si>
  <si>
    <t>/funding-round/21f0b57f6de9d9d3e739048ab62afe7d</t>
  </si>
  <si>
    <t>/Organization/Ng-Advantage</t>
  </si>
  <si>
    <t>NG Advantage</t>
  </si>
  <si>
    <t>http://www.ngadvantage.com</t>
  </si>
  <si>
    <t>/ORGANIZATION/NG-ADVANTAGE</t>
  </si>
  <si>
    <t>/funding-round/bf7fcfb182c0d49dceb22704988b2a5e</t>
  </si>
  <si>
    <t>/organization/ ng1technologies</t>
  </si>
  <si>
    <t>/organization/ng1technologies</t>
  </si>
  <si>
    <t>/funding-round/6aba5415edc2b252c8df8d3be40947e3</t>
  </si>
  <si>
    <t>/Organization/Ng1Technologies</t>
  </si>
  <si>
    <t>NG1Technologies</t>
  </si>
  <si>
    <t>http://ng1techflo.com/</t>
  </si>
  <si>
    <t>/organization/ nga-net</t>
  </si>
  <si>
    <t>/ORGANIZATION/NGA-NET</t>
  </si>
  <si>
    <t>/funding-round/99965b991ed2ba480af9a6349757f82e</t>
  </si>
  <si>
    <t>/Organization/Nga-Net</t>
  </si>
  <si>
    <t>Acendre</t>
  </si>
  <si>
    <t>http://www.acendre.com/</t>
  </si>
  <si>
    <t>/organization/ ngage-labs</t>
  </si>
  <si>
    <t>/organization/ngage-labs</t>
  </si>
  <si>
    <t>/funding-round/9122c199892c8cd7bd5eb8c18a88102e</t>
  </si>
  <si>
    <t>/Organization/Ngage-Labs</t>
  </si>
  <si>
    <t>nGage Labs</t>
  </si>
  <si>
    <t>http://www.ngagelabs.com</t>
  </si>
  <si>
    <t>/ORGANIZATION/NGAGE-LABS</t>
  </si>
  <si>
    <t>/funding-round/b22c9585bd6e5ea6ffde8a095f5a7d89</t>
  </si>
  <si>
    <t>/organization/ ngaged-software-inc</t>
  </si>
  <si>
    <t>/organization/ngaged-software-inc</t>
  </si>
  <si>
    <t>/funding-round/b4cbf90be028667940f6d33d48707ddd</t>
  </si>
  <si>
    <t>/Organization/Ngaged-Software-Inc</t>
  </si>
  <si>
    <t>Ngaged Software Inc</t>
  </si>
  <si>
    <t>http://www.briteclass.com</t>
  </si>
  <si>
    <t>/organization/ ngame</t>
  </si>
  <si>
    <t>/ORGANIZATION/NGAME</t>
  </si>
  <si>
    <t>/funding-round/6e3ff4c4217eb451318409abedabcee5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me</t>
  </si>
  <si>
    <t>/funding-round/ec9a3ccd4059c7d33de62e76f1b1deac</t>
  </si>
  <si>
    <t>/organization/ ngap</t>
  </si>
  <si>
    <t>/ORGANIZATION/NGAP</t>
  </si>
  <si>
    <t>/funding-round/e0e80acbd30a061e5f4ffb166aece8f2</t>
  </si>
  <si>
    <t>/Organization/Ngap</t>
  </si>
  <si>
    <t>nGAP</t>
  </si>
  <si>
    <t>http://ngap.com</t>
  </si>
  <si>
    <t>/organization/ ngcodec</t>
  </si>
  <si>
    <t>/organization/ngcodec</t>
  </si>
  <si>
    <t>/funding-round/6395cf8629bfe1f3fad9e0ea7a9fedb3</t>
  </si>
  <si>
    <t>/Organization/Ngcodec</t>
  </si>
  <si>
    <t>NGCodec Inc.</t>
  </si>
  <si>
    <t>http://NGCodec.com</t>
  </si>
  <si>
    <t>Cloud Computing|Internet|Video</t>
  </si>
  <si>
    <t>/organization/ ngdata</t>
  </si>
  <si>
    <t>/ORGANIZATION/NGDATA</t>
  </si>
  <si>
    <t>/funding-round/02f7cefdb5ffd36d42e69794f4d4d857</t>
  </si>
  <si>
    <t>/Organization/Ngdata</t>
  </si>
  <si>
    <t>NGDATA</t>
  </si>
  <si>
    <t>http://www.ngdata.com</t>
  </si>
  <si>
    <t>/organization/ngdata</t>
  </si>
  <si>
    <t>/funding-round/17d8f97f18fb78e72eb76c30b1ef4bd3</t>
  </si>
  <si>
    <t>/funding-round/3a8a7eca931407ca709b94876126da2f</t>
  </si>
  <si>
    <t>/funding-round/ade05c7da02b51299c91889bc5e32caf</t>
  </si>
  <si>
    <t>/organization/ ngentec</t>
  </si>
  <si>
    <t>/ORGANIZATION/NGENTEC</t>
  </si>
  <si>
    <t>/funding-round/216d597298058fb0fcfe5b18cb6c13ed</t>
  </si>
  <si>
    <t>/Organization/Ngentec</t>
  </si>
  <si>
    <t>NGenTec</t>
  </si>
  <si>
    <t>http://www.ngentec.com</t>
  </si>
  <si>
    <t>/organization/ nginx</t>
  </si>
  <si>
    <t>/organization/nginx</t>
  </si>
  <si>
    <t>/funding-round/36124ccbb3850e007b2752ae04c353dd</t>
  </si>
  <si>
    <t>/Organization/Nginx</t>
  </si>
  <si>
    <t>NGINX, Inc.</t>
  </si>
  <si>
    <t>http://nginx.com</t>
  </si>
  <si>
    <t>/ORGANIZATION/NGINX</t>
  </si>
  <si>
    <t>/funding-round/7a224c44e7012fac9010774eb0b3ffb0</t>
  </si>
  <si>
    <t>/funding-round/e6ff3452bef4fb24f04da957ee1be8ea</t>
  </si>
  <si>
    <t>/organization/ ngm-biopharmaceuticals</t>
  </si>
  <si>
    <t>/ORGANIZATION/NGM-BIOPHARMACEUTICALS</t>
  </si>
  <si>
    <t>/funding-round/0401165fbac24b0fd054587290416208</t>
  </si>
  <si>
    <t>/Organization/Ngm-Biopharmaceuticals</t>
  </si>
  <si>
    <t>NGM Biopharmaceuticals</t>
  </si>
  <si>
    <t>http://www.ngmbio.com</t>
  </si>
  <si>
    <t>/organization/ngm-biopharmaceuticals</t>
  </si>
  <si>
    <t>/funding-round/569806610b5b44fb9fa9c5a0a546b624</t>
  </si>
  <si>
    <t>/funding-round/830a0da9b5ba9c376108d917951fd6c5</t>
  </si>
  <si>
    <t>/funding-round/8bdf56e3af5a5c28cbc7f7e7aa6cad9e</t>
  </si>
  <si>
    <t>/funding-round/94992cf124e5fd686a3ded2544a41bba</t>
  </si>
  <si>
    <t>/funding-round/ac2edb4dac7d402b6e60f9650b31a5a2</t>
  </si>
  <si>
    <t>/funding-round/d5a8cf4f187449cb02b212132c8d96f0</t>
  </si>
  <si>
    <t>/organization/ ngmoco</t>
  </si>
  <si>
    <t>/organization/ngmoco</t>
  </si>
  <si>
    <t>/funding-round/26aec5807ca97a107cc0a28b80e699ac</t>
  </si>
  <si>
    <t>/Organization/Ngmoco</t>
  </si>
  <si>
    <t>ngmoco</t>
  </si>
  <si>
    <t>http://www.ngmoco.com</t>
  </si>
  <si>
    <t>Games|iPhone|Mobile|Mobile Games</t>
  </si>
  <si>
    <t>/ORGANIZATION/NGMOCO</t>
  </si>
  <si>
    <t>/funding-round/9bda70824d5bfb1ffeb1e851b3e3d989</t>
  </si>
  <si>
    <t>/funding-round/b9e290b84a9984ae30a8694b107ebd1a</t>
  </si>
  <si>
    <t>/funding-round/c301a25651365f38908e5a1d1da1d76d</t>
  </si>
  <si>
    <t>/organization/ ngmodem</t>
  </si>
  <si>
    <t>/organization/ngmodem</t>
  </si>
  <si>
    <t>/funding-round/e98f7599a78d3117b23a05b8890c74de</t>
  </si>
  <si>
    <t>/Organization/Ngmodem</t>
  </si>
  <si>
    <t>NGmodem</t>
  </si>
  <si>
    <t>http://www.tecsaa.com/</t>
  </si>
  <si>
    <t>Idukki</t>
  </si>
  <si>
    <t>/organization/ ngn-holdings</t>
  </si>
  <si>
    <t>/ORGANIZATION/NGN-HOLDINGS</t>
  </si>
  <si>
    <t>/funding-round/2691c0f7090c6173ac4d6a4eae859f53</t>
  </si>
  <si>
    <t>/Organization/Ngn-Holdings</t>
  </si>
  <si>
    <t>NGN Holdings</t>
  </si>
  <si>
    <t>/organization/ngn-holdings</t>
  </si>
  <si>
    <t>/funding-round/3aa0e13d423ae7be2baabe4f89b5bf62</t>
  </si>
  <si>
    <t>/funding-round/d1bd30038e47603859a9588b76dc8cac</t>
  </si>
  <si>
    <t>/organization/ ngo-han-joint-stock-company</t>
  </si>
  <si>
    <t>/organization/ngo-han-joint-stock-company</t>
  </si>
  <si>
    <t>/funding-round/88ed61687daf753f529dae124a62123b</t>
  </si>
  <si>
    <t>/Organization/Ngo-Han-Joint-Stock-Company</t>
  </si>
  <si>
    <t>Ngo Han joint stock company</t>
  </si>
  <si>
    <t>http://ngohanwire.com/en/intro.php/?id=1</t>
  </si>
  <si>
    <t>/organization/ ngrain</t>
  </si>
  <si>
    <t>/ORGANIZATION/NGRAIN</t>
  </si>
  <si>
    <t>/funding-round/a32630c7995db8cffe4d8a3352c8dca8</t>
  </si>
  <si>
    <t>/Organization/Ngrain</t>
  </si>
  <si>
    <t>NGRAIN</t>
  </si>
  <si>
    <t>http://www.ngrain.com</t>
  </si>
  <si>
    <t>3D|Augmented Reality|Software</t>
  </si>
  <si>
    <t>/organization/ngrain</t>
  </si>
  <si>
    <t>/funding-round/c50a600666ffd54e5a5f66e4b24d6208</t>
  </si>
  <si>
    <t>/organization/ ngt4u-inc</t>
  </si>
  <si>
    <t>/ORGANIZATION/NGT4U-INC</t>
  </si>
  <si>
    <t>/funding-round/1423c335c4c2f1e43b32488314074759</t>
  </si>
  <si>
    <t>/Organization/Ngt4U-Inc</t>
  </si>
  <si>
    <t>Ngt4u.inc</t>
  </si>
  <si>
    <t>http://www.ngt4u.com</t>
  </si>
  <si>
    <t>Curated Web|Tutoring</t>
  </si>
  <si>
    <t>/organization/ ngtronix-industries</t>
  </si>
  <si>
    <t>/organization/ngtronix-industries</t>
  </si>
  <si>
    <t>/funding-round/2ce33704b653b2e0014d862ea55f4454</t>
  </si>
  <si>
    <t>/Organization/Ngtronix-Industries</t>
  </si>
  <si>
    <t>NGTronix Industries</t>
  </si>
  <si>
    <t>http://ngtronix.ca/</t>
  </si>
  <si>
    <t>/organization/ nhc-beauty-enterprises</t>
  </si>
  <si>
    <t>/ORGANIZATION/NHC-BEAUTY-ENTERPRISES</t>
  </si>
  <si>
    <t>/funding-round/399880931019106b2150699296d150ad</t>
  </si>
  <si>
    <t>/Organization/Nhc-Beauty-Enterprises</t>
  </si>
  <si>
    <t>NHC Beauty Enterprises</t>
  </si>
  <si>
    <t>Beauty|Cosmetics|Supply Chain Management</t>
  </si>
  <si>
    <t>/organization/ nhk-world</t>
  </si>
  <si>
    <t>/organization/nhk-world</t>
  </si>
  <si>
    <t>/funding-round/bdae954da8883f9b4dab3dce9a62c5ed</t>
  </si>
  <si>
    <t>16-06-1987</t>
  </si>
  <si>
    <t>/Organization/Nhk-World</t>
  </si>
  <si>
    <t>NHK World</t>
  </si>
  <si>
    <t>http://www.nhk.or.jp/nhkworld</t>
  </si>
  <si>
    <t>/organization/ nhommua-com</t>
  </si>
  <si>
    <t>/ORGANIZATION/NHOMMUA-COM</t>
  </si>
  <si>
    <t>/funding-round/bed9e3eb1f1d03af75717ae6046d3f44</t>
  </si>
  <si>
    <t>/Organization/Nhommua-Com</t>
  </si>
  <si>
    <t>NhomMua.com</t>
  </si>
  <si>
    <t>http://www.NhomMua.com</t>
  </si>
  <si>
    <t>/organization/ ni</t>
  </si>
  <si>
    <t>/organization/ni</t>
  </si>
  <si>
    <t>/funding-round/b0baee8e3499394cdf26a066727bca6e</t>
  </si>
  <si>
    <t>/Organization/Ni</t>
  </si>
  <si>
    <t>NI</t>
  </si>
  <si>
    <t>/organization/ ni-o-toys</t>
  </si>
  <si>
    <t>/ORGANIZATION/NI-O-TOYS</t>
  </si>
  <si>
    <t>/funding-round/3f10be647581c3ede20b9725cc64b4c3</t>
  </si>
  <si>
    <t>/Organization/Ni-O-Toys</t>
  </si>
  <si>
    <t>NI-O Toys</t>
  </si>
  <si>
    <t>http://www.ni-o.com/</t>
  </si>
  <si>
    <t>Consumer Electronics|Consumer Goods|Games|Toys</t>
  </si>
  <si>
    <t>/organization/ ni2</t>
  </si>
  <si>
    <t>/organization/ni2</t>
  </si>
  <si>
    <t>/funding-round/1ef28d2ae80006eb0b8995e2ba8fb3b5</t>
  </si>
  <si>
    <t>/Organization/Ni2</t>
  </si>
  <si>
    <t>NI2</t>
  </si>
  <si>
    <t>/organization/ niall</t>
  </si>
  <si>
    <t>/ORGANIZATION/NIALL</t>
  </si>
  <si>
    <t>/funding-round/90ef0af4619bc4f12912d9d11e9c8683</t>
  </si>
  <si>
    <t>/Organization/Niall</t>
  </si>
  <si>
    <t>Niall</t>
  </si>
  <si>
    <t>http://niallluxury.com/</t>
  </si>
  <si>
    <t>/organization/ nianticlabs-google</t>
  </si>
  <si>
    <t>/organization/nianticlabs-google</t>
  </si>
  <si>
    <t>/funding-round/e1985b23379e63f1a9aada1622f0e092</t>
  </si>
  <si>
    <t>/Organization/Nianticlabs-Google</t>
  </si>
  <si>
    <t>Niantic Inc.</t>
  </si>
  <si>
    <t>http://www.nianticlabs.com/</t>
  </si>
  <si>
    <t>/organization/ niara-inc</t>
  </si>
  <si>
    <t>/ORGANIZATION/NIARA-INC</t>
  </si>
  <si>
    <t>/funding-round/353324cd87bca5c8edf56daa55af5f3e</t>
  </si>
  <si>
    <t>/Organization/Niara-Inc</t>
  </si>
  <si>
    <t>Niara, Inc.</t>
  </si>
  <si>
    <t>http://www.niara.com/</t>
  </si>
  <si>
    <t>/organization/niara-inc</t>
  </si>
  <si>
    <t>/funding-round/ee5eb9e369f832056d4fe916f965386f</t>
  </si>
  <si>
    <t>/organization/ nibirutech-limited</t>
  </si>
  <si>
    <t>/ORGANIZATION/NIBIRUTECH-LIMITED</t>
  </si>
  <si>
    <t>/funding-round/7303ccd3091d820454a48c646111b647</t>
  </si>
  <si>
    <t>/Organization/Nibirutech-Limited</t>
  </si>
  <si>
    <t>NibiruTech Limited</t>
  </si>
  <si>
    <t>http://www.nibirutech.com</t>
  </si>
  <si>
    <t>/organization/nibirutech-limited</t>
  </si>
  <si>
    <t>/funding-round/c65d61abaaeeef9469d20a600a4fab8a</t>
  </si>
  <si>
    <t>/organization/ niblitz</t>
  </si>
  <si>
    <t>/ORGANIZATION/NIBLITZ</t>
  </si>
  <si>
    <t>/funding-round/2655f41fa023dead091965b417b473cd</t>
  </si>
  <si>
    <t>/Organization/Niblitz</t>
  </si>
  <si>
    <t>Niblitz</t>
  </si>
  <si>
    <t>/organization/ nibo</t>
  </si>
  <si>
    <t>/organization/nibo</t>
  </si>
  <si>
    <t>/funding-round/3f6257ec35f7a7c1924aa8b4a1a07433</t>
  </si>
  <si>
    <t>/Organization/Nibo</t>
  </si>
  <si>
    <t>Nibo</t>
  </si>
  <si>
    <t>http://www.nibo.com.br</t>
  </si>
  <si>
    <t>Accounting|Finance|Network Security|SaaS|Software|Startups|Technology</t>
  </si>
  <si>
    <t>/ORGANIZATION/NIBO</t>
  </si>
  <si>
    <t>/funding-round/fd255987ba9061e47dd5ec0bea111fcb</t>
  </si>
  <si>
    <t>/organization/ nibodha-technologies-pvt-ltd-2</t>
  </si>
  <si>
    <t>/organization/nibodha-technologies-pvt-ltd-2</t>
  </si>
  <si>
    <t>/funding-round/bdc3f2c2ddf9dc8646a5b10b6b7e6dda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 nibox-inc-</t>
  </si>
  <si>
    <t>/ORGANIZATION/NIBOX-INC-</t>
  </si>
  <si>
    <t>/funding-round/897a566c1f22a53de5975b8c2c69bd6d</t>
  </si>
  <si>
    <t>/Organization/Nibox-Inc-</t>
  </si>
  <si>
    <t>Nibox Inc.</t>
  </si>
  <si>
    <t>http://www.nibox.com</t>
  </si>
  <si>
    <t>Mobile|SNS|Video</t>
  </si>
  <si>
    <t>/organization/ nibu</t>
  </si>
  <si>
    <t>/organization/nibu</t>
  </si>
  <si>
    <t>/funding-round/6607e2c56e0904e1c953b9980b9e8056</t>
  </si>
  <si>
    <t>/Organization/Nibu</t>
  </si>
  <si>
    <t>Nibu</t>
  </si>
  <si>
    <t>http://www.nibuwifi.com</t>
  </si>
  <si>
    <t>/ORGANIZATION/NIBU</t>
  </si>
  <si>
    <t>/funding-round/9c7142dabe07f71b40d85da3dc9c5034</t>
  </si>
  <si>
    <t>/organization/ nice</t>
  </si>
  <si>
    <t>/organization/nice</t>
  </si>
  <si>
    <t>/funding-round/91900de891db3804cc789232843e21ca</t>
  </si>
  <si>
    <t>/Organization/Nice</t>
  </si>
  <si>
    <t>nice</t>
  </si>
  <si>
    <t>http://oneniceapp.com/</t>
  </si>
  <si>
    <t>Apps|Photo Sharing|Social Media|Software</t>
  </si>
  <si>
    <t>/ORGANIZATION/NICE</t>
  </si>
  <si>
    <t>/funding-round/a991706e3e4e7abc5b389b96b3c81723</t>
  </si>
  <si>
    <t>/funding-round/e156d3e0e33d0ebeaa3f358832edeaa0</t>
  </si>
  <si>
    <t>/organization/ nicepeopleatwork</t>
  </si>
  <si>
    <t>/ORGANIZATION/NICEPEOPLEATWORK</t>
  </si>
  <si>
    <t>/funding-round/ef0fab47721343f261b1d8c9f617dc6f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 niche-video-media-llc</t>
  </si>
  <si>
    <t>/organization/niche-video-media-llc</t>
  </si>
  <si>
    <t>/funding-round/9941b0452f18f9f72edab300ab150296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-VIDEO-MEDIA-LLC</t>
  </si>
  <si>
    <t>/funding-round/d6a7297e0b8eb6b7e013a8fe5b7c6bae</t>
  </si>
  <si>
    <t>/organization/ nichestreem</t>
  </si>
  <si>
    <t>/organization/nichestreem</t>
  </si>
  <si>
    <t>/funding-round/de6cf6d69ce129daf454d6facbffd887</t>
  </si>
  <si>
    <t>/Organization/Nichestreem</t>
  </si>
  <si>
    <t>NicheStreem</t>
  </si>
  <si>
    <t>http://nichestreem.com/</t>
  </si>
  <si>
    <t>/organization/ nichewith</t>
  </si>
  <si>
    <t>/ORGANIZATION/NICHEWITH</t>
  </si>
  <si>
    <t>/funding-round/98a53cb3d4271844ee59942b3fb8faf7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 nicholas-haddox-records</t>
  </si>
  <si>
    <t>/organization/nicholas-haddox-records</t>
  </si>
  <si>
    <t>/funding-round/3810158aa2b06a90b8568a6d2fa7b014</t>
  </si>
  <si>
    <t>/Organization/Nicholas-Haddox-Records</t>
  </si>
  <si>
    <t>Nicholas Haddox Records</t>
  </si>
  <si>
    <t>/organization/ nicholson-hartung-consulting</t>
  </si>
  <si>
    <t>/ORGANIZATION/NICHOLSON-HARTUNG-CONSULTING</t>
  </si>
  <si>
    <t>/funding-round/9ae172cca49fa1522ae8894793befff1</t>
  </si>
  <si>
    <t>/Organization/Nicholson-Hartung-Consulting</t>
  </si>
  <si>
    <t>Nicholson Hartung Consulting</t>
  </si>
  <si>
    <t>/organization/ nicira</t>
  </si>
  <si>
    <t>/organization/nicira</t>
  </si>
  <si>
    <t>/funding-round/04693eea4d217139c72c46ac0d0f8809</t>
  </si>
  <si>
    <t>/Organization/Nicira</t>
  </si>
  <si>
    <t>Nicira Networks</t>
  </si>
  <si>
    <t>http://www.nicira.com</t>
  </si>
  <si>
    <t>/ORGANIZATION/NICIRA</t>
  </si>
  <si>
    <t>/funding-round/3030ca6f6c5feb434d80a925dad9586a</t>
  </si>
  <si>
    <t>/funding-round/4126d77267707a0e0b448237ef6ed011</t>
  </si>
  <si>
    <t>/funding-round/8b64c5776aa55572ae7caab0b61dd3db</t>
  </si>
  <si>
    <t>/organization/ nickis-com</t>
  </si>
  <si>
    <t>/organization/nickis-com</t>
  </si>
  <si>
    <t>/funding-round/f88abccf065fa2ee7bbffb2fa4d05448</t>
  </si>
  <si>
    <t>/Organization/Nickis-Com</t>
  </si>
  <si>
    <t>Nickis.com</t>
  </si>
  <si>
    <t>http://www.nickis.com/</t>
  </si>
  <si>
    <t>/organization/ nico</t>
  </si>
  <si>
    <t>/ORGANIZATION/NICO</t>
  </si>
  <si>
    <t>/funding-round/aea4c42d4ace3f34e9b12cf8a080e65f</t>
  </si>
  <si>
    <t>/Organization/Nico</t>
  </si>
  <si>
    <t>NICO</t>
  </si>
  <si>
    <t>http://niconeuro.com</t>
  </si>
  <si>
    <t>/organization/nico</t>
  </si>
  <si>
    <t>/funding-round/b41334613a6ef5083a266f5c64df50fe</t>
  </si>
  <si>
    <t>/organization/ nicox</t>
  </si>
  <si>
    <t>/ORGANIZATION/NICOX</t>
  </si>
  <si>
    <t>/funding-round/bbbfb4db81bda299162a5c9f2cbf7630</t>
  </si>
  <si>
    <t>/Organization/Nicox</t>
  </si>
  <si>
    <t>NicOx</t>
  </si>
  <si>
    <t>http://www.nicox.com</t>
  </si>
  <si>
    <t>/organization/ nidmi</t>
  </si>
  <si>
    <t>/organization/nidmi</t>
  </si>
  <si>
    <t>/funding-round/7d7028d6639229e7d78a3b23de3ab7c7</t>
  </si>
  <si>
    <t>/Organization/Nidmi</t>
  </si>
  <si>
    <t>Nidmi</t>
  </si>
  <si>
    <t>http://nidmi.com</t>
  </si>
  <si>
    <t>/organization/ nieves-business-support-agency</t>
  </si>
  <si>
    <t>/ORGANIZATION/NIEVES-BUSINESS-SUPPORT-AGENCY</t>
  </si>
  <si>
    <t>/funding-round/06156772063c1826b7641bf4726d3f03</t>
  </si>
  <si>
    <t>/Organization/Nieves-Business-Support-Agency</t>
  </si>
  <si>
    <t>Nieves Business Support Agency</t>
  </si>
  <si>
    <t>http://www.nievesbusiness.com</t>
  </si>
  <si>
    <t>/organization/ niffler</t>
  </si>
  <si>
    <t>/organization/niffler</t>
  </si>
  <si>
    <t>/funding-round/2eb7c29162ee59af2cbc24111eb16d4f</t>
  </si>
  <si>
    <t>/Organization/Niffler</t>
  </si>
  <si>
    <t>Niffler</t>
  </si>
  <si>
    <t>http://www.niffler.in</t>
  </si>
  <si>
    <t>Discounts|Local|Mobile|Sales and Marketing</t>
  </si>
  <si>
    <t>/organization/ nifti</t>
  </si>
  <si>
    <t>/ORGANIZATION/NIFTI</t>
  </si>
  <si>
    <t>/funding-round/8f3606161a86493d66bd040eb2e54217</t>
  </si>
  <si>
    <t>/Organization/Nifti</t>
  </si>
  <si>
    <t>Nifti</t>
  </si>
  <si>
    <t>http://nifti.com</t>
  </si>
  <si>
    <t>/organization/ nifty-after-fifty</t>
  </si>
  <si>
    <t>/organization/nifty-after-fifty</t>
  </si>
  <si>
    <t>/funding-round/2ce78f049e4dae01db12fc545fcd5f6a</t>
  </si>
  <si>
    <t>/Organization/Nifty-After-Fifty</t>
  </si>
  <si>
    <t>Nifty After Fifty</t>
  </si>
  <si>
    <t>http://niftyafterfifty.com</t>
  </si>
  <si>
    <t>/organization/ nifty-window</t>
  </si>
  <si>
    <t>/ORGANIZATION/NIFTY-WINDOW</t>
  </si>
  <si>
    <t>/funding-round/83e3280ee0cae9f7197e356877baa2f2</t>
  </si>
  <si>
    <t>/Organization/Nifty-Window</t>
  </si>
  <si>
    <t>Nifty Window</t>
  </si>
  <si>
    <t>https://www.niftywindow.com/</t>
  </si>
  <si>
    <t>/organization/ niftythrifty</t>
  </si>
  <si>
    <t>/organization/niftythrifty</t>
  </si>
  <si>
    <t>/funding-round/099d407c953b78216335e4e213c01fba</t>
  </si>
  <si>
    <t>/Organization/Niftythrifty</t>
  </si>
  <si>
    <t>NiftyThrifty</t>
  </si>
  <si>
    <t>http://www.niftythrifty.com</t>
  </si>
  <si>
    <t>/organization/ night-day-studios-inc</t>
  </si>
  <si>
    <t>/ORGANIZATION/NIGHT-DAY-STUDIOS-INC</t>
  </si>
  <si>
    <t>/funding-round/2ae8542a4674ac13e39d672abe50c6ad</t>
  </si>
  <si>
    <t>/Organization/Night-Day-Studios-Inc</t>
  </si>
  <si>
    <t>Night &amp; Day Studios</t>
  </si>
  <si>
    <t>http://www.nightanddaystudios.com/iphone/peekaboo.html</t>
  </si>
  <si>
    <t>/organization/ night-node-software</t>
  </si>
  <si>
    <t>/organization/night-node-software</t>
  </si>
  <si>
    <t>/funding-round/7145bae7e68efe9b4d8fb1aebad69003</t>
  </si>
  <si>
    <t>/Organization/Night-Node-Software</t>
  </si>
  <si>
    <t>Night Node Software</t>
  </si>
  <si>
    <t>http://nightnode.se</t>
  </si>
  <si>
    <t>/organization/ night-out</t>
  </si>
  <si>
    <t>/ORGANIZATION/NIGHT-OUT</t>
  </si>
  <si>
    <t>/funding-round/af86931f8ec6ef05e90889de140cb76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ut</t>
  </si>
  <si>
    <t>/funding-round/ed12d0fa3c0b69fa7d6fb9a191f05c74</t>
  </si>
  <si>
    <t>/organization/ night-owl</t>
  </si>
  <si>
    <t>/ORGANIZATION/NIGHT-OWL</t>
  </si>
  <si>
    <t>/funding-round/3252c7b453fa809785c59305d258d11d</t>
  </si>
  <si>
    <t>/Organization/Night-Owl</t>
  </si>
  <si>
    <t>Night Owl</t>
  </si>
  <si>
    <t>http://www.heynightowl.com</t>
  </si>
  <si>
    <t>/organization/ night-up</t>
  </si>
  <si>
    <t>/organization/night-up</t>
  </si>
  <si>
    <t>/funding-round/078820a360f91c02077b72ceb99c86ba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 night-zookeeper</t>
  </si>
  <si>
    <t>/ORGANIZATION/NIGHT-ZOOKEEPER</t>
  </si>
  <si>
    <t>/funding-round/3a2f9b87a2d60fcf333765f75faf4ab0</t>
  </si>
  <si>
    <t>/Organization/Night-Zookeeper</t>
  </si>
  <si>
    <t>Night Zookeeper</t>
  </si>
  <si>
    <t>http://www.nightzookeeper.com</t>
  </si>
  <si>
    <t>/organization/night-zookeeper</t>
  </si>
  <si>
    <t>/funding-round/4cc67a752f9f24d5f837e2e737eb20ac</t>
  </si>
  <si>
    <t>/funding-round/58c502f598c8c8b76595b431c0aad363</t>
  </si>
  <si>
    <t>/funding-round/7941a5e2c906a448c732bc45836512ca</t>
  </si>
  <si>
    <t>/funding-round/a7ee097885ba22cec32d17b517d583cf</t>
  </si>
  <si>
    <t>/funding-round/d797d44eb5418f747c0cccbf2ddfa425</t>
  </si>
  <si>
    <t>/organization/ nightfire-software</t>
  </si>
  <si>
    <t>/ORGANIZATION/NIGHTFIRE-SOFTWARE</t>
  </si>
  <si>
    <t>/funding-round/98d2f175ffe89b08c83af51800bf4104</t>
  </si>
  <si>
    <t>/Organization/Nightfire-Software</t>
  </si>
  <si>
    <t>NightFire Software</t>
  </si>
  <si>
    <t>Service Providers|Software|Telecommunications</t>
  </si>
  <si>
    <t>/organization/ nighthawk-radiology-services</t>
  </si>
  <si>
    <t>/organization/nighthawk-radiology-services</t>
  </si>
  <si>
    <t>/funding-round/7d8d250780861f2af8abe9ffdb9a660c</t>
  </si>
  <si>
    <t>/Organization/Nighthawk-Radiology-Services</t>
  </si>
  <si>
    <t>NightHawk Radiology Services</t>
  </si>
  <si>
    <t>http://www.nighthawkradiology.com/</t>
  </si>
  <si>
    <t>/organization/ nightingale</t>
  </si>
  <si>
    <t>/ORGANIZATION/NIGHTINGALE</t>
  </si>
  <si>
    <t>/funding-round/5504377b9e0743875aae36f9c587f126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</t>
  </si>
  <si>
    <t>/funding-round/733068350fc86adf035996bc1bacc1a8</t>
  </si>
  <si>
    <t>/funding-round/84d646ed632b10d5ccb085f21796c7e9</t>
  </si>
  <si>
    <t>/organization/ nightingale-informatix-corporation</t>
  </si>
  <si>
    <t>/organization/nightingale-informatix-corporation</t>
  </si>
  <si>
    <t>/funding-round/17d7744302404279d2f2580abb373e0e</t>
  </si>
  <si>
    <t>/Organization/Nightingale-Informatix-Corporation</t>
  </si>
  <si>
    <t>NIghtingale Informatix Corporation</t>
  </si>
  <si>
    <t>http://www.nightingalemd.com</t>
  </si>
  <si>
    <t>/organization/ nightowl</t>
  </si>
  <si>
    <t>/ORGANIZATION/NIGHTOWL</t>
  </si>
  <si>
    <t>/funding-round/437bd4d37865bee4342638d1c7b29925</t>
  </si>
  <si>
    <t>/Organization/Nightowl</t>
  </si>
  <si>
    <t>NightOwl</t>
  </si>
  <si>
    <t>http://www.nightowl.com</t>
  </si>
  <si>
    <t>Apps|Guide to Nightlife|Travel</t>
  </si>
  <si>
    <t>/organization/nightowl</t>
  </si>
  <si>
    <t>/funding-round/6de45504056b01cd262dd86ba9519807</t>
  </si>
  <si>
    <t>/organization/ nightpro</t>
  </si>
  <si>
    <t>/ORGANIZATION/NIGHTPRO</t>
  </si>
  <si>
    <t>/funding-round/a87f6a4b9f338abd773a6428e8475ae6</t>
  </si>
  <si>
    <t>/Organization/Nightpro</t>
  </si>
  <si>
    <t>Nightpro</t>
  </si>
  <si>
    <t>http://nightpro.co</t>
  </si>
  <si>
    <t>Event Management|Hospitality|Nightlife</t>
  </si>
  <si>
    <t>/organization/nightpro</t>
  </si>
  <si>
    <t>/funding-round/ccdb6f5088395b3efaa66c83875ddd07</t>
  </si>
  <si>
    <t>/organization/ nightstarx</t>
  </si>
  <si>
    <t>/ORGANIZATION/NIGHTSTARX</t>
  </si>
  <si>
    <t>/funding-round/0956dee9ed84beadc0286e23b7344e16</t>
  </si>
  <si>
    <t>/Organization/Nightstarx</t>
  </si>
  <si>
    <t>NightstaRx</t>
  </si>
  <si>
    <t>/organization/nightstarx</t>
  </si>
  <si>
    <t>/funding-round/8e3afcfa186769f9097c1076ccbfe6a3</t>
  </si>
  <si>
    <t>/organization/ nightstay</t>
  </si>
  <si>
    <t>/ORGANIZATION/NIGHTSTAY</t>
  </si>
  <si>
    <t>/funding-round/92cd49a9d240c4abc1db9cb7426a9610</t>
  </si>
  <si>
    <t>/Organization/Nightstay</t>
  </si>
  <si>
    <t>NightStay</t>
  </si>
  <si>
    <t>http://www.nightstay.in/</t>
  </si>
  <si>
    <t>/organization/ nihon-gigei</t>
  </si>
  <si>
    <t>/organization/nihon-gigei</t>
  </si>
  <si>
    <t>/funding-round/0533a4f1723652787e87cdfa3337a9e4</t>
  </si>
  <si>
    <t>/Organization/Nihon-Gigei</t>
  </si>
  <si>
    <t>Nihon Gigei</t>
  </si>
  <si>
    <t>http://gigei.jp/</t>
  </si>
  <si>
    <t>/organization/ niid-to</t>
  </si>
  <si>
    <t>/ORGANIZATION/NIID-TO</t>
  </si>
  <si>
    <t>/funding-round/77806c21d44fb3c814851a544578272c</t>
  </si>
  <si>
    <t>/Organization/Niid-To</t>
  </si>
  <si>
    <t>niid.to</t>
  </si>
  <si>
    <t>http://niid.to</t>
  </si>
  <si>
    <t>Curated Web|File Sharing|Social Media|Task Management</t>
  </si>
  <si>
    <t>/organization/ niiki-pharma</t>
  </si>
  <si>
    <t>/organization/niiki-pharma</t>
  </si>
  <si>
    <t>/funding-round/bf18a4ae0021f2e01fcdccb157fd036f</t>
  </si>
  <si>
    <t>/Organization/Niiki-Pharma</t>
  </si>
  <si>
    <t>Niiki Pharma</t>
  </si>
  <si>
    <t>http://niikipharma.com</t>
  </si>
  <si>
    <t>/ORGANIZATION/NIIKI-PHARMA</t>
  </si>
  <si>
    <t>/funding-round/c052e812179aa8dbf7ec7d846a164728</t>
  </si>
  <si>
    <t>/funding-round/c41a063c0a4359e53ec8497515add3bb</t>
  </si>
  <si>
    <t>/organization/ niio</t>
  </si>
  <si>
    <t>/ORGANIZATION/NIIO</t>
  </si>
  <si>
    <t>/funding-round/40fd4cd09f8d8f621713c26f3fd9fd21</t>
  </si>
  <si>
    <t>/Organization/Niio</t>
  </si>
  <si>
    <t>Niio</t>
  </si>
  <si>
    <t>https://www.niio.com/</t>
  </si>
  <si>
    <t>Art|Consumer Electronics|Digital Entertainment|Digital Media|HDTV|Marketplaces|Video</t>
  </si>
  <si>
    <t>/organization/ niki-ai</t>
  </si>
  <si>
    <t>/organization/niki-ai</t>
  </si>
  <si>
    <t>/funding-round/a9bc02a371fe311baa0cae1586886cce</t>
  </si>
  <si>
    <t>/Organization/Niki-Ai</t>
  </si>
  <si>
    <t>niki.ai</t>
  </si>
  <si>
    <t>http://niki.ai</t>
  </si>
  <si>
    <t>/organization/ niko-niko</t>
  </si>
  <si>
    <t>/ORGANIZATION/NIKO-NIKO</t>
  </si>
  <si>
    <t>/funding-round/ab37081c3fafe41f837e52b20ba1db07</t>
  </si>
  <si>
    <t>/Organization/Niko-Niko</t>
  </si>
  <si>
    <t>Niko Niko</t>
  </si>
  <si>
    <t>http://nikoniko.co</t>
  </si>
  <si>
    <t>/organization/ nikola-labs-llc</t>
  </si>
  <si>
    <t>/organization/nikola-labs-llc</t>
  </si>
  <si>
    <t>/funding-round/6686d0c1c2e9d7d0bc7f37991ba0f7f5</t>
  </si>
  <si>
    <t>/Organization/Nikola-Labs-Llc</t>
  </si>
  <si>
    <t>Nikola Labs</t>
  </si>
  <si>
    <t>http://nikola.tech</t>
  </si>
  <si>
    <t>/ORGANIZATION/NIKOLA-LABS-LLC</t>
  </si>
  <si>
    <t>/funding-round/f6bb45dae6a567840ddad43c188a274e</t>
  </si>
  <si>
    <t>/funding-round/fcbc4e5a0f94e929a7eae34d3e44a146</t>
  </si>
  <si>
    <t>/organization/ nile-guide</t>
  </si>
  <si>
    <t>/ORGANIZATION/NILE-GUIDE</t>
  </si>
  <si>
    <t>/funding-round/3f353da897472354445e1dcdd32f01bc</t>
  </si>
  <si>
    <t>/Organization/Nile-Guide</t>
  </si>
  <si>
    <t>NileGuide</t>
  </si>
  <si>
    <t>http://nileguide.com</t>
  </si>
  <si>
    <t>Career Planning|Social Media|Travel</t>
  </si>
  <si>
    <t>/organization/nile-guide</t>
  </si>
  <si>
    <t>/funding-round/e61d97f02fff21556f351be19d0cfde2</t>
  </si>
  <si>
    <t>/funding-round/ee9bee3167ab8b23c631a3c809fe5ab3</t>
  </si>
  <si>
    <t>/organization/ niles-media-group</t>
  </si>
  <si>
    <t>/organization/niles-media-group</t>
  </si>
  <si>
    <t>/funding-round/d466fdf411f9282431288aaef314421e</t>
  </si>
  <si>
    <t>/Organization/Niles-Media-Group</t>
  </si>
  <si>
    <t>Niles Media Group</t>
  </si>
  <si>
    <t>http://nilesmediagroup.com</t>
  </si>
  <si>
    <t>/organization/ nimaya</t>
  </si>
  <si>
    <t>/ORGANIZATION/NIMAYA</t>
  </si>
  <si>
    <t>/funding-round/80d693b5ac25e14da56b8aa35d67e800</t>
  </si>
  <si>
    <t>/Organization/Nimaya</t>
  </si>
  <si>
    <t>Nimaya</t>
  </si>
  <si>
    <t>http://www.nimaya.com</t>
  </si>
  <si>
    <t>/organization/ nimbee</t>
  </si>
  <si>
    <t>/organization/nimbee</t>
  </si>
  <si>
    <t>/funding-round/22c398612af652396f8be9487cf83207</t>
  </si>
  <si>
    <t>/Organization/Nimbee</t>
  </si>
  <si>
    <t>Nimbee</t>
  </si>
  <si>
    <t>http://www.nimbee.co</t>
  </si>
  <si>
    <t>Databases|Personal Data|Software|Technology</t>
  </si>
  <si>
    <t>/organization/ nimbelink</t>
  </si>
  <si>
    <t>/ORGANIZATION/NIMBELINK</t>
  </si>
  <si>
    <t>/funding-round/2983c23d6fa8b9db275c83622564cb92</t>
  </si>
  <si>
    <t>/Organization/Nimbelink</t>
  </si>
  <si>
    <t>NimbeLink</t>
  </si>
  <si>
    <t>http://www.nimbelink.com</t>
  </si>
  <si>
    <t>/organization/ nimbit</t>
  </si>
  <si>
    <t>/organization/nimbit</t>
  </si>
  <si>
    <t>/funding-round/17a6f260f43d8fdb6edd7313789d1612</t>
  </si>
  <si>
    <t>/Organization/Nimbit</t>
  </si>
  <si>
    <t>Nimbit</t>
  </si>
  <si>
    <t>http://nimbit.com</t>
  </si>
  <si>
    <t>Art|Digital Rights Management|Music|Social Commerce</t>
  </si>
  <si>
    <t>/ORGANIZATION/NIMBIT</t>
  </si>
  <si>
    <t>/funding-round/596222e897ea7c2555bc5a1dbe372c1b</t>
  </si>
  <si>
    <t>/funding-round/7b62f051b5ebbd57ce926af2062dab18</t>
  </si>
  <si>
    <t>/funding-round/b01c03c5ed758ffaa8896f0c99735bc7</t>
  </si>
  <si>
    <t>/funding-round/eadc8018bc7ef3fe5950a40aaed449ed</t>
  </si>
  <si>
    <t>/organization/ nimbix</t>
  </si>
  <si>
    <t>/ORGANIZATION/NIMBIX</t>
  </si>
  <si>
    <t>/funding-round/1c62fa008828fcf0e2f12758b0c94510</t>
  </si>
  <si>
    <t>/Organization/Nimbix</t>
  </si>
  <si>
    <t>Nimbix</t>
  </si>
  <si>
    <t>http://nimbix.net</t>
  </si>
  <si>
    <t>/organization/nimbix</t>
  </si>
  <si>
    <t>/funding-round/59e88d0e1ba8d9ea5ba820ae13e9edae</t>
  </si>
  <si>
    <t>/funding-round/9f6adf26324e1e36b8a49c2111ed40bb</t>
  </si>
  <si>
    <t>/organization/ nimble-2</t>
  </si>
  <si>
    <t>/organization/nimble-2</t>
  </si>
  <si>
    <t>/funding-round/17ca900096b0f5c0832f8ce1a3b67985</t>
  </si>
  <si>
    <t>/Organization/Nimble-2</t>
  </si>
  <si>
    <t>Nimble</t>
  </si>
  <si>
    <t>http://nimble.com.au</t>
  </si>
  <si>
    <t>Big Data|Credit|Finance|Financial Services|FinTech|Risk Management</t>
  </si>
  <si>
    <t>/ORGANIZATION/NIMBLE-2</t>
  </si>
  <si>
    <t>/funding-round/daa130b51c5d3680b3117136aa63cf8b</t>
  </si>
  <si>
    <t>/organization/ nimble-apps-limited</t>
  </si>
  <si>
    <t>/organization/nimble-apps-limited</t>
  </si>
  <si>
    <t>/funding-round/9fe66f31c59e0c1b9bb9fdfddb06524c</t>
  </si>
  <si>
    <t>/Organization/Nimble-Apps-Limited</t>
  </si>
  <si>
    <t>Nimble Apps Limited</t>
  </si>
  <si>
    <t>http://www.salesclic.com</t>
  </si>
  <si>
    <t>/organization/ nimble-collective</t>
  </si>
  <si>
    <t>/ORGANIZATION/NIMBLE-COLLECTIVE</t>
  </si>
  <si>
    <t>/funding-round/2512c779b912427e99f7bf4ed5026d7e</t>
  </si>
  <si>
    <t>/Organization/Nimble-Collective</t>
  </si>
  <si>
    <t>Nimble Collective</t>
  </si>
  <si>
    <t>http://nimblecollective.com/</t>
  </si>
  <si>
    <t>Cloud Computing|Content|Internet</t>
  </si>
  <si>
    <t>/organization/ nimble-crm</t>
  </si>
  <si>
    <t>/organization/nimble-crm</t>
  </si>
  <si>
    <t>/funding-round/4fd4dc7a56de35d1f77fc3ab3e9726aa</t>
  </si>
  <si>
    <t>/Organization/Nimble-Crm</t>
  </si>
  <si>
    <t>Nimble CRM</t>
  </si>
  <si>
    <t>http://www.nimble.com</t>
  </si>
  <si>
    <t>Collaboration|CRM|Sales and Marketing|Software</t>
  </si>
  <si>
    <t>/ORGANIZATION/NIMBLE-CRM</t>
  </si>
  <si>
    <t>/funding-round/cb261a37f7a45188deaa0f4fc168ca15</t>
  </si>
  <si>
    <t>/funding-round/d14b7f6ca515f16ae4d7a087b9e15f5d</t>
  </si>
  <si>
    <t>/organization/ nimble-hr</t>
  </si>
  <si>
    <t>/ORGANIZATION/NIMBLE-HR</t>
  </si>
  <si>
    <t>/funding-round/0f996390b0ea3a9830735e88dfd3138f</t>
  </si>
  <si>
    <t>/Organization/Nimble-Hr</t>
  </si>
  <si>
    <t>Breezy HR</t>
  </si>
  <si>
    <t>https://breezy.hr/</t>
  </si>
  <si>
    <t>Human Resources|Recruiting|Small and Medium Businesses</t>
  </si>
  <si>
    <t>/organization/nimble-hr</t>
  </si>
  <si>
    <t>/funding-round/2ae5d135a602867e2b9579325e9970af</t>
  </si>
  <si>
    <t>/organization/ nimble-storage</t>
  </si>
  <si>
    <t>/ORGANIZATION/NIMBLE-STORAGE</t>
  </si>
  <si>
    <t>/funding-round/227f0566231ac2b338a04cd940bdc6d0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storage</t>
  </si>
  <si>
    <t>/funding-round/39de5cb4fc54b1278cc122b806800a07</t>
  </si>
  <si>
    <t>/funding-round/66f94d40689554ede81d282a81f90563</t>
  </si>
  <si>
    <t>/funding-round/f17b573f21656054c78d154e21cb40ac</t>
  </si>
  <si>
    <t>/funding-round/f2a604d144d4638d201a5a1b6dfe7348</t>
  </si>
  <si>
    <t>/organization/ nimble-tv</t>
  </si>
  <si>
    <t>/organization/nimble-tv</t>
  </si>
  <si>
    <t>/funding-round/4b7987e09ca594ccc94d26b448bf833b</t>
  </si>
  <si>
    <t>/Organization/Nimble-Tv</t>
  </si>
  <si>
    <t>Nimble TV</t>
  </si>
  <si>
    <t>http://nimbletv.com</t>
  </si>
  <si>
    <t>/ORGANIZATION/NIMBLE-TV</t>
  </si>
  <si>
    <t>/funding-round/c5a0439d1c973a784bae6ee137b720a9</t>
  </si>
  <si>
    <t>/funding-round/ea18b3aa1d13ad51fda53ee8216d5f82</t>
  </si>
  <si>
    <t>/organization/ nimble-wireless</t>
  </si>
  <si>
    <t>/ORGANIZATION/NIMBLE-WIRELESS</t>
  </si>
  <si>
    <t>/funding-round/793c757c48716ea853c5136fa26e39c1</t>
  </si>
  <si>
    <t>/Organization/Nimble-Wireless</t>
  </si>
  <si>
    <t>Nimble Wireless</t>
  </si>
  <si>
    <t>http://nimblewireless.com/</t>
  </si>
  <si>
    <t>/organization/ nimbledroid</t>
  </si>
  <si>
    <t>/organization/nimbledroid</t>
  </si>
  <si>
    <t>/funding-round/d7f9e49c9c21ec13e3c24e506f5e488e</t>
  </si>
  <si>
    <t>/Organization/Nimbledroid</t>
  </si>
  <si>
    <t>NimbleDroid</t>
  </si>
  <si>
    <t>https://www.nimbledroid.com</t>
  </si>
  <si>
    <t>/organization/ nimblefish</t>
  </si>
  <si>
    <t>/ORGANIZATION/NIMBLEFISH</t>
  </si>
  <si>
    <t>/funding-round/eb6ba71d8b32dc511a870f0906ef31b4</t>
  </si>
  <si>
    <t>/Organization/Nimblefish</t>
  </si>
  <si>
    <t>Nimblefish Technologies</t>
  </si>
  <si>
    <t>http://www.nimblefish.com</t>
  </si>
  <si>
    <t>/organization/nimblefish</t>
  </si>
  <si>
    <t>/funding-round/f44cfd18fe58b0768443cf68c57564ab</t>
  </si>
  <si>
    <t>/organization/ nimbleheart</t>
  </si>
  <si>
    <t>/ORGANIZATION/NIMBLEHEART</t>
  </si>
  <si>
    <t>/funding-round/84aed2f7175a4b1293d537b18cede2cb</t>
  </si>
  <si>
    <t>/Organization/Nimbleheart</t>
  </si>
  <si>
    <t>NimbleHeart</t>
  </si>
  <si>
    <t>http://www.nimbleheart.com/</t>
  </si>
  <si>
    <t>/organization/ nimbooks</t>
  </si>
  <si>
    <t>/organization/nimbooks</t>
  </si>
  <si>
    <t>/funding-round/5ee23b4d78cceae0d6789cfc05de079d</t>
  </si>
  <si>
    <t>/Organization/Nimbooks</t>
  </si>
  <si>
    <t>nimbooks</t>
  </si>
  <si>
    <t>http://www.nimbooks.com</t>
  </si>
  <si>
    <t>E-Books|Education|Publishing</t>
  </si>
  <si>
    <t>/organization/ nimboxx</t>
  </si>
  <si>
    <t>/ORGANIZATION/NIMBOXX</t>
  </si>
  <si>
    <t>/funding-round/2966f8a911412597049e7194bad30a80</t>
  </si>
  <si>
    <t>/Organization/Nimboxx</t>
  </si>
  <si>
    <t>NIMBOXX</t>
  </si>
  <si>
    <t>http://www.nimboxx.com</t>
  </si>
  <si>
    <t>Data Centers|Information Technology|Networking|Security|Services</t>
  </si>
  <si>
    <t>/organization/ nimbula</t>
  </si>
  <si>
    <t>/organization/nimbula</t>
  </si>
  <si>
    <t>/funding-round/2db03ca107cc91b2987a3ed19b61649c</t>
  </si>
  <si>
    <t>/Organization/Nimbula</t>
  </si>
  <si>
    <t>Nimbula</t>
  </si>
  <si>
    <t>http://nimbula.com</t>
  </si>
  <si>
    <t>Cloud Computing|Enterprise Software|Infrastructure|Virtualization</t>
  </si>
  <si>
    <t>/ORGANIZATION/NIMBULA</t>
  </si>
  <si>
    <t>/funding-round/97104a340530193d5ffd2e3ebc991209</t>
  </si>
  <si>
    <t>/organization/ nimbus-communications</t>
  </si>
  <si>
    <t>/organization/nimbus-communications</t>
  </si>
  <si>
    <t>/funding-round/eb8d53bab7f0c5b3893b9abcec11575d</t>
  </si>
  <si>
    <t>/Organization/Nimbus-Communications</t>
  </si>
  <si>
    <t>Nimbus Communications</t>
  </si>
  <si>
    <t>http://nimbus.co.in/</t>
  </si>
  <si>
    <t>/organization/ nimbus-concepts</t>
  </si>
  <si>
    <t>/ORGANIZATION/NIMBUS-CONCEPTS</t>
  </si>
  <si>
    <t>/funding-round/166f2e511d48a8f5f8ff9e453d67f37f</t>
  </si>
  <si>
    <t>/Organization/Nimbus-Concepts</t>
  </si>
  <si>
    <t>Nimbus Concepts</t>
  </si>
  <si>
    <t>http://nimbusconcepts.com</t>
  </si>
  <si>
    <t>/organization/ nimbus-data</t>
  </si>
  <si>
    <t>/organization/nimbus-data</t>
  </si>
  <si>
    <t>/funding-round/99d0d0ef55b42cec90c105eff088f0e4</t>
  </si>
  <si>
    <t>/Organization/Nimbus-Data</t>
  </si>
  <si>
    <t>Nimbus Data</t>
  </si>
  <si>
    <t>http://www.nimbusdata.com</t>
  </si>
  <si>
    <t>Enterprise Software|Software|Storage</t>
  </si>
  <si>
    <t>/organization/ nimbus-discovery</t>
  </si>
  <si>
    <t>/ORGANIZATION/NIMBUS-DISCOVERY</t>
  </si>
  <si>
    <t>/funding-round/32a80b6b0816c2328ea70ac8574a4ff2</t>
  </si>
  <si>
    <t>/Organization/Nimbus-Discovery</t>
  </si>
  <si>
    <t>Nimbus Therapeutics</t>
  </si>
  <si>
    <t>http://nimbustx.com/</t>
  </si>
  <si>
    <t>/organization/nimbus-discovery</t>
  </si>
  <si>
    <t>/funding-round/58cfed287ea94d26908968f5df2e5aa0</t>
  </si>
  <si>
    <t>/funding-round/6e291873d24d6b79c43a6e98fbc79c39</t>
  </si>
  <si>
    <t>/funding-round/c62aa7cab1f0539a390fb1add868a10d</t>
  </si>
  <si>
    <t>/organization/ nimbus-llc</t>
  </si>
  <si>
    <t>/ORGANIZATION/NIMBUS-LLC</t>
  </si>
  <si>
    <t>/funding-round/7ca5a56c008ecfe5fa26391319d9caa1</t>
  </si>
  <si>
    <t>/Organization/Nimbus-Llc</t>
  </si>
  <si>
    <t>Nimbus LLC</t>
  </si>
  <si>
    <t>http://www.nimbuscloudapps.com</t>
  </si>
  <si>
    <t>Consulting|Enterprise Software|SaaS|Software|Startups</t>
  </si>
  <si>
    <t>/organization/nimbus-llc</t>
  </si>
  <si>
    <t>/funding-round/f7d69d52265a4a05d07a1b5809ee9979</t>
  </si>
  <si>
    <t>/organization/ nimbusbase</t>
  </si>
  <si>
    <t>/ORGANIZATION/NIMBUSBASE</t>
  </si>
  <si>
    <t>/funding-round/4dd65fdcbedb6bd9d53c7133ec07c865</t>
  </si>
  <si>
    <t>/Organization/Nimbusbase</t>
  </si>
  <si>
    <t>NimbusBase</t>
  </si>
  <si>
    <t>http://nimbusbase.com</t>
  </si>
  <si>
    <t>Cloud Data Services|File Sharing|Software</t>
  </si>
  <si>
    <t>/organization/ nimbuz</t>
  </si>
  <si>
    <t>/organization/nimbuz</t>
  </si>
  <si>
    <t>/funding-round/9e3c62f6e706026f503a8f3e72da4b3a</t>
  </si>
  <si>
    <t>/Organization/Nimbuz</t>
  </si>
  <si>
    <t>Odysee</t>
  </si>
  <si>
    <t>http://www.odysee.com</t>
  </si>
  <si>
    <t>/organization/ nimbuzz</t>
  </si>
  <si>
    <t>/ORGANIZATION/NIMBUZZ</t>
  </si>
  <si>
    <t>/funding-round/1750c0c9a55172d674e5d114b8753216</t>
  </si>
  <si>
    <t>/Organization/Nimbuzz</t>
  </si>
  <si>
    <t>Nimbuzz</t>
  </si>
  <si>
    <t>http://www.nimbuzz.com</t>
  </si>
  <si>
    <t>Chat|Messaging|Mobile|VoIP</t>
  </si>
  <si>
    <t>/organization/nimbuzz</t>
  </si>
  <si>
    <t>/funding-round/6a9787af96135982ee970521d602e149</t>
  </si>
  <si>
    <t>/funding-round/ea63ee8d6799c8c0f582610b763ab45d</t>
  </si>
  <si>
    <t>/organization/ nimcat-networks</t>
  </si>
  <si>
    <t>/organization/nimcat-networks</t>
  </si>
  <si>
    <t>/funding-round/2e84475644686b469ba4856216127c4d</t>
  </si>
  <si>
    <t>19-02-2004</t>
  </si>
  <si>
    <t>/Organization/Nimcat-Networks</t>
  </si>
  <si>
    <t>Nimcat Networks</t>
  </si>
  <si>
    <t>http://www.nimcatnetworks.com/</t>
  </si>
  <si>
    <t>/organization/ nimia</t>
  </si>
  <si>
    <t>/ORGANIZATION/NIMIA</t>
  </si>
  <si>
    <t>/funding-round/266adc1249b23fa4432b0e9721b70945</t>
  </si>
  <si>
    <t>/Organization/Nimia</t>
  </si>
  <si>
    <t>Nimia</t>
  </si>
  <si>
    <t>http://www.nimia.com</t>
  </si>
  <si>
    <t>Enterprise Software|Media|Monetization|Storage</t>
  </si>
  <si>
    <t>/organization/ nimsoft</t>
  </si>
  <si>
    <t>/organization/nimsoft</t>
  </si>
  <si>
    <t>/funding-round/2471b5c0f1e3cd35c0cf19228c59fe05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MSOFT</t>
  </si>
  <si>
    <t>/funding-round/55d50866790185a50d1034247a08b3bf</t>
  </si>
  <si>
    <t>/organization/ nin-ventures</t>
  </si>
  <si>
    <t>/organization/nin-ventures</t>
  </si>
  <si>
    <t>/funding-round/9ac3e2ec6b962e1b5dde72032c4b6f17</t>
  </si>
  <si>
    <t>/Organization/Nin-Ventures</t>
  </si>
  <si>
    <t>NIN Ventures</t>
  </si>
  <si>
    <t>http://www.nin.vc</t>
  </si>
  <si>
    <t>/organization/ nina-mclemore</t>
  </si>
  <si>
    <t>/ORGANIZATION/NINA-MCLEMORE</t>
  </si>
  <si>
    <t>/funding-round/f4fc39f52d40b64d3981fca703480967</t>
  </si>
  <si>
    <t>/Organization/Nina-Mclemore</t>
  </si>
  <si>
    <t>Nina McLemore</t>
  </si>
  <si>
    <t>http://www.ninamclemore.com/</t>
  </si>
  <si>
    <t>/organization/ ninchat</t>
  </si>
  <si>
    <t>/organization/ninchat</t>
  </si>
  <si>
    <t>/funding-round/fdacd91d5af6b352e2d9ce5ad40ccd68</t>
  </si>
  <si>
    <t>/Organization/Ninchat</t>
  </si>
  <si>
    <t>Ninchat</t>
  </si>
  <si>
    <t>https://ninchat.com</t>
  </si>
  <si>
    <t>Chat|Enterprises|Internet</t>
  </si>
  <si>
    <t>/organization/ nine-iron-innovations</t>
  </si>
  <si>
    <t>/ORGANIZATION/NINE-IRON-INNOVATIONS</t>
  </si>
  <si>
    <t>/funding-round/0c46b73be36b606a72c2ae30e343c0fc</t>
  </si>
  <si>
    <t>/Organization/Nine-Iron-Innovations</t>
  </si>
  <si>
    <t>Nine Iron Innovations</t>
  </si>
  <si>
    <t>Automated Kiosk|Event Management|Events|Video</t>
  </si>
  <si>
    <t>/organization/nine-iron-innovations</t>
  </si>
  <si>
    <t>/funding-round/9611aa3ad7fe448e023539398d3cb475</t>
  </si>
  <si>
    <t>/organization/ nine-star</t>
  </si>
  <si>
    <t>/ORGANIZATION/NINE-STAR</t>
  </si>
  <si>
    <t>/funding-round/82183b01e62c464764ba19b378baafef</t>
  </si>
  <si>
    <t>/Organization/Nine-Star</t>
  </si>
  <si>
    <t>Nine Star</t>
  </si>
  <si>
    <t>/organization/ ninebot</t>
  </si>
  <si>
    <t>/organization/ninebot</t>
  </si>
  <si>
    <t>/funding-round/a921e9c8a0dd6bd328f4291e2aa61026</t>
  </si>
  <si>
    <t>/Organization/Ninebot</t>
  </si>
  <si>
    <t>Ninebot</t>
  </si>
  <si>
    <t>http://ninebot.com</t>
  </si>
  <si>
    <t>Manufacturing|Robotics|Transportation</t>
  </si>
  <si>
    <t>/ORGANIZATION/NINEBOT</t>
  </si>
  <si>
    <t>/funding-round/f555db501bea1462edc656642a779b4d</t>
  </si>
  <si>
    <t>/organization/ ninepoint-medical</t>
  </si>
  <si>
    <t>/organization/ninepoint-medical</t>
  </si>
  <si>
    <t>/funding-round/50b9f615e0899f94f425a598f5fdd162</t>
  </si>
  <si>
    <t>/Organization/Ninepoint-Medical</t>
  </si>
  <si>
    <t>NinePoint Medical</t>
  </si>
  <si>
    <t>http://www.ninepointmedical.com</t>
  </si>
  <si>
    <t>/ORGANIZATION/NINEPOINT-MEDICAL</t>
  </si>
  <si>
    <t>/funding-round/5cc9016f04119a7c1dbe41c89364fb33</t>
  </si>
  <si>
    <t>/funding-round/7bcca55f6c41f4da061aee11ac90ca06</t>
  </si>
  <si>
    <t>/organization/ nines-photovoltaic</t>
  </si>
  <si>
    <t>/ORGANIZATION/NINES-PHOTOVOLTAIC</t>
  </si>
  <si>
    <t>/funding-round/332b36ca1cfaebbaabbfdd52e06c20ef</t>
  </si>
  <si>
    <t>/Organization/Nines-Photovoltaic</t>
  </si>
  <si>
    <t>Nines Photovoltaics</t>
  </si>
  <si>
    <t>http://nines-pv.com</t>
  </si>
  <si>
    <t>Manufacturing|Photography|Solar</t>
  </si>
  <si>
    <t>/organization/ ninesigma</t>
  </si>
  <si>
    <t>/organization/ninesigma</t>
  </si>
  <si>
    <t>/funding-round/2e15759ccda5035ff031b9883726720b</t>
  </si>
  <si>
    <t>/Organization/Ninesigma</t>
  </si>
  <si>
    <t>NineSigma</t>
  </si>
  <si>
    <t>http://www.ninesigma.com</t>
  </si>
  <si>
    <t>/ORGANIZATION/NINESIGMA</t>
  </si>
  <si>
    <t>/funding-round/ee86033cc4e2906ffddb3d48bb6744a7</t>
  </si>
  <si>
    <t>/organization/ ninesixfive</t>
  </si>
  <si>
    <t>/organization/ninesixfive</t>
  </si>
  <si>
    <t>/funding-round/a7695edbd883987f7b8f2525d3802ac7</t>
  </si>
  <si>
    <t>/Organization/Ninesixfive</t>
  </si>
  <si>
    <t>NineSixFive</t>
  </si>
  <si>
    <t>http://ninesixfivedesign.com/</t>
  </si>
  <si>
    <t>/organization/ nineteenth-amendment</t>
  </si>
  <si>
    <t>/ORGANIZATION/NINETEENTH-AMENDMENT</t>
  </si>
  <si>
    <t>/funding-round/775419dff2d77ee6dec9dd0bb4609e58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 ning</t>
  </si>
  <si>
    <t>/organization/ning</t>
  </si>
  <si>
    <t>/funding-round/7e5471ee04dc5b6a130597aa2fffc246</t>
  </si>
  <si>
    <t>/Organization/Ning</t>
  </si>
  <si>
    <t>Ning by Glam Media</t>
  </si>
  <si>
    <t>http://www.ning.com</t>
  </si>
  <si>
    <t>Communities|Enterprise Software|Software</t>
  </si>
  <si>
    <t>/ORGANIZATION/NING</t>
  </si>
  <si>
    <t>/funding-round/820baa8310c1bfa146e4585da9cf3fc0</t>
  </si>
  <si>
    <t>/funding-round/d0b4987ffedae4c55a211175375c9818</t>
  </si>
  <si>
    <t>/funding-round/e6fbc31c65d4feaee5c3b57ee0def841</t>
  </si>
  <si>
    <t>/funding-round/f61ea23f5cff39fcb57cb88da9f3052e</t>
  </si>
  <si>
    <t>/organization/ ninite</t>
  </si>
  <si>
    <t>/ORGANIZATION/NINITE</t>
  </si>
  <si>
    <t>/funding-round/8d2f0172457b83d74cf64249efac9027</t>
  </si>
  <si>
    <t>/Organization/Ninite</t>
  </si>
  <si>
    <t>Ninite</t>
  </si>
  <si>
    <t>http://ninite.com</t>
  </si>
  <si>
    <t>Security|Software|Virtualization</t>
  </si>
  <si>
    <t>/organization/ ninja-blocks</t>
  </si>
  <si>
    <t>/organization/ninja-blocks</t>
  </si>
  <si>
    <t>/funding-round/a405bd4921fd04180fb2c8d862f730c4</t>
  </si>
  <si>
    <t>/Organization/Ninja-Blocks</t>
  </si>
  <si>
    <t>Ninja Blocks</t>
  </si>
  <si>
    <t>http://ninjablocks.com</t>
  </si>
  <si>
    <t>Developer APIs|Home Automation|Internet of Things|Open Source</t>
  </si>
  <si>
    <t>/ORGANIZATION/NINJA-BLOCKS</t>
  </si>
  <si>
    <t>/funding-round/b8e5a38de80ff2b41c2045f734ad9aeb</t>
  </si>
  <si>
    <t>/funding-round/bf16f3d0bd5e212f91e60fd82c366762</t>
  </si>
  <si>
    <t>/organization/ ninja-logistics</t>
  </si>
  <si>
    <t>/ORGANIZATION/NINJA-LOGISTICS</t>
  </si>
  <si>
    <t>/funding-round/2564d57fa7af960cf044b14f3adcbd64</t>
  </si>
  <si>
    <t>/Organization/Ninja-Logistics</t>
  </si>
  <si>
    <t>Ninja Logistics</t>
  </si>
  <si>
    <t>http://www.ninjavan.sg/#/</t>
  </si>
  <si>
    <t>Delivery|E-Commerce|Logistics</t>
  </si>
  <si>
    <t>/organization/ ninjaas</t>
  </si>
  <si>
    <t>/organization/ninjaas</t>
  </si>
  <si>
    <t>/funding-round/3e7820ac79195d1bd13157d01b9c03e7</t>
  </si>
  <si>
    <t>/Organization/Ninjaas</t>
  </si>
  <si>
    <t>Ninjaas</t>
  </si>
  <si>
    <t>http://ninjaas.com</t>
  </si>
  <si>
    <t>Innovation Engineering|Marketplaces|Mobile</t>
  </si>
  <si>
    <t>/organization/ ninjametrics</t>
  </si>
  <si>
    <t>/ORGANIZATION/NINJAMETRICS</t>
  </si>
  <si>
    <t>/funding-round/085afa05d07362e9d2af4880d799da48</t>
  </si>
  <si>
    <t>/Organization/Ninjametrics</t>
  </si>
  <si>
    <t>Ninja Metrics</t>
  </si>
  <si>
    <t>http://www.ninjametrics.com</t>
  </si>
  <si>
    <t>Analytics|Enterprise Software</t>
  </si>
  <si>
    <t>/organization/ninjametrics</t>
  </si>
  <si>
    <t>/funding-round/dd153660766af679e42414c575b68c34</t>
  </si>
  <si>
    <t>/organization/ ninjathat</t>
  </si>
  <si>
    <t>/ORGANIZATION/NINJATHAT</t>
  </si>
  <si>
    <t>/funding-round/c15833a8b13ab7c200e3ff4ea8536309</t>
  </si>
  <si>
    <t>/Organization/Ninjathat</t>
  </si>
  <si>
    <t>Ninjathat</t>
  </si>
  <si>
    <t>http://www.ninjathat.com</t>
  </si>
  <si>
    <t>Business Services|Marketplaces|Outsourcing</t>
  </si>
  <si>
    <t>/organization/ ninox-medical</t>
  </si>
  <si>
    <t>/organization/ninox-medical</t>
  </si>
  <si>
    <t>/funding-round/3237a0375b7f2c29bdd8384a69c0428a</t>
  </si>
  <si>
    <t>/Organization/Ninox-Medical</t>
  </si>
  <si>
    <t>Ninox Medical</t>
  </si>
  <si>
    <t>http://www.xenia.co.il/Ninox</t>
  </si>
  <si>
    <t>Health Diagnostics|Medical|Medical Devices</t>
  </si>
  <si>
    <t>/ORGANIZATION/NINOX-MEDICAL</t>
  </si>
  <si>
    <t>/funding-round/e87ad04368b549ace721233564dd7623</t>
  </si>
  <si>
    <t>/organization/ ninsight-broadcast</t>
  </si>
  <si>
    <t>/organization/ninsight-broadcast</t>
  </si>
  <si>
    <t>/funding-round/2a11e046ae96bb0784df16e67426aab9</t>
  </si>
  <si>
    <t>/Organization/Ninsight-Broadcast</t>
  </si>
  <si>
    <t>Ninsight Broadcast</t>
  </si>
  <si>
    <t>http://www.ninsight.fr</t>
  </si>
  <si>
    <t>/organization/ nintex-usa</t>
  </si>
  <si>
    <t>/ORGANIZATION/NINTEX-USA</t>
  </si>
  <si>
    <t>/funding-round/13ee1fc27fa0546323e8056315ea2ab9</t>
  </si>
  <si>
    <t>/Organization/Nintex-Usa</t>
  </si>
  <si>
    <t>Nintex</t>
  </si>
  <si>
    <t>http://www.nintex.com</t>
  </si>
  <si>
    <t>/organization/ ninthdecimal</t>
  </si>
  <si>
    <t>/organization/ninthdecimal</t>
  </si>
  <si>
    <t>/funding-round/1ff0e0ec850ec7f139a178a9412452c1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/ORGANIZATION/NINTHDECIMAL</t>
  </si>
  <si>
    <t>/funding-round/559de47f6c1d9891e641dac7de2914e9</t>
  </si>
  <si>
    <t>/funding-round/ac95d6b4f5d35694a55694d7c36fe157</t>
  </si>
  <si>
    <t>/funding-round/ad71801efca4c47b938dcb999f2931bd</t>
  </si>
  <si>
    <t>/funding-round/b7ca1cb80029c2b45240b4372cf4aba7</t>
  </si>
  <si>
    <t>/funding-round/d1a6467ce2c6a201047edd03eac88876</t>
  </si>
  <si>
    <t>/organization/ nintu</t>
  </si>
  <si>
    <t>/organization/nintu</t>
  </si>
  <si>
    <t>/funding-round/bf77defbe6e16a4888edc570a40184b6</t>
  </si>
  <si>
    <t>/Organization/Nintu</t>
  </si>
  <si>
    <t>Nintu Oy</t>
  </si>
  <si>
    <t>http://www.nintu.eu</t>
  </si>
  <si>
    <t>Consumer Internet|Mobile|Mobile Social</t>
  </si>
  <si>
    <t>/organization/ ninu</t>
  </si>
  <si>
    <t>/ORGANIZATION/NINU</t>
  </si>
  <si>
    <t>/funding-round/8f46f3dcee08069315e1c94d5b0d5842</t>
  </si>
  <si>
    <t>/Organization/Ninu</t>
  </si>
  <si>
    <t>Ninu</t>
  </si>
  <si>
    <t>http://myninu.com</t>
  </si>
  <si>
    <t>Apps|Health Care|Wearables</t>
  </si>
  <si>
    <t>/organization/ ninua</t>
  </si>
  <si>
    <t>/organization/ninua</t>
  </si>
  <si>
    <t>/funding-round/8f2e25feb10a59c4ee0914dd0591cd20</t>
  </si>
  <si>
    <t>/Organization/Ninua</t>
  </si>
  <si>
    <t>Ninua</t>
  </si>
  <si>
    <t>http://www.symphonytools.com</t>
  </si>
  <si>
    <t>Curated Web|Facebook Applications|News|Social Bookmarking</t>
  </si>
  <si>
    <t>/ORGANIZATION/NINUA</t>
  </si>
  <si>
    <t>/funding-round/9d2036f54ad8d6ae214d7b895a89dada</t>
  </si>
  <si>
    <t>/funding-round/a421e3de53d8b002e366b3eeb1d4b513</t>
  </si>
  <si>
    <t>/funding-round/dbb71800880d4d7d8f6c2a9aedc3f60a</t>
  </si>
  <si>
    <t>/organization/ nipendo</t>
  </si>
  <si>
    <t>/organization/nipendo</t>
  </si>
  <si>
    <t>/funding-round/1d1baf66074c6c178d6284235015c906</t>
  </si>
  <si>
    <t>/Organization/Nipendo</t>
  </si>
  <si>
    <t>Nipendo</t>
  </si>
  <si>
    <t>http://www.nipendo.com</t>
  </si>
  <si>
    <t>B2B|Banking|Enterprise Software|Health Care|Software|Telecommunications</t>
  </si>
  <si>
    <t>/ORGANIZATION/NIPENDO</t>
  </si>
  <si>
    <t>/funding-round/e63a0b3c269b02cab68b150c525926e5</t>
  </si>
  <si>
    <t>/organization/ nippo</t>
  </si>
  <si>
    <t>/organization/nippo</t>
  </si>
  <si>
    <t>/funding-round/80000fd9232b78316a0be943af1ed01b</t>
  </si>
  <si>
    <t>/Organization/Nippo</t>
  </si>
  <si>
    <t>Nippo</t>
  </si>
  <si>
    <t>http://www.nippo.ie</t>
  </si>
  <si>
    <t>Advertising|Collaborative Consumption|Real Estate|Web Development</t>
  </si>
  <si>
    <t>/organization/ nippon-renewable-energy</t>
  </si>
  <si>
    <t>/ORGANIZATION/NIPPON-RENEWABLE-ENERGY</t>
  </si>
  <si>
    <t>/funding-round/3b47d676f6370bd9e36706b8a8b8a6c8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 niragongo</t>
  </si>
  <si>
    <t>/organization/niragongo</t>
  </si>
  <si>
    <t>/funding-round/9d55d518a21eba70fe41c65c1b61fd10</t>
  </si>
  <si>
    <t>/Organization/Niragongo</t>
  </si>
  <si>
    <t>Niragongo</t>
  </si>
  <si>
    <t>http://www.niragongo.com</t>
  </si>
  <si>
    <t>Internet|Software|Technology|Wireless</t>
  </si>
  <si>
    <t>/organization/ nire-ihealth</t>
  </si>
  <si>
    <t>/ORGANIZATION/NIRE-IHEALTH</t>
  </si>
  <si>
    <t>/funding-round/07f294b1b436ddccfea921e90d36e568</t>
  </si>
  <si>
    <t>/Organization/Nire-Ihealth</t>
  </si>
  <si>
    <t>Nire iHealth</t>
  </si>
  <si>
    <t>http://nire.co</t>
  </si>
  <si>
    <t>/organization/nire-ihealth</t>
  </si>
  <si>
    <t>/funding-round/4c6b23efa7f3d914902607019efe13ab</t>
  </si>
  <si>
    <t>/organization/ nirmidas-biotech</t>
  </si>
  <si>
    <t>/ORGANIZATION/NIRMIDAS-BIOTECH</t>
  </si>
  <si>
    <t>/funding-round/4a991ab5d54e3421bdf3237404171a7a</t>
  </si>
  <si>
    <t>/Organization/Nirmidas-Biotech</t>
  </si>
  <si>
    <t>Nirmidas Biotech</t>
  </si>
  <si>
    <t>http://nirmidas.com</t>
  </si>
  <si>
    <t>/organization/ niron-magnetics</t>
  </si>
  <si>
    <t>/organization/niron-magnetics</t>
  </si>
  <si>
    <t>/funding-round/4927c4d7da6fe228983aeff70e9bb6ba</t>
  </si>
  <si>
    <t>/Organization/Niron-Magnetics</t>
  </si>
  <si>
    <t>Niron Magnetics</t>
  </si>
  <si>
    <t>Manufacturing|Services</t>
  </si>
  <si>
    <t>/organization/ nirvaha</t>
  </si>
  <si>
    <t>/ORGANIZATION/NIRVAHA</t>
  </si>
  <si>
    <t>/funding-round/14ef59c081a02670eeafc5e9e95f9900</t>
  </si>
  <si>
    <t>/Organization/Nirvaha</t>
  </si>
  <si>
    <t>Nirvaha</t>
  </si>
  <si>
    <t>http://oneclickcommissions.com/cb.html</t>
  </si>
  <si>
    <t>/organization/nirvaha</t>
  </si>
  <si>
    <t>/funding-round/2e912c6f7d7d54d4adae234609b8bc8e</t>
  </si>
  <si>
    <t>/funding-round/7a3356e628da6e811942019d1f023bd5</t>
  </si>
  <si>
    <t>/funding-round/a96c0042a9c0d91f41b97baba51fe3bf</t>
  </si>
  <si>
    <t>/organization/ nirvana-2</t>
  </si>
  <si>
    <t>/ORGANIZATION/NIRVANA-2</t>
  </si>
  <si>
    <t>/funding-round/7b5d6e6d224ec17f0591975ba4dabef0</t>
  </si>
  <si>
    <t>/Organization/Nirvana-2</t>
  </si>
  <si>
    <t>Nirvana</t>
  </si>
  <si>
    <t>/organization/ nirvanix</t>
  </si>
  <si>
    <t>/organization/nirvanix</t>
  </si>
  <si>
    <t>/funding-round/57d22bedccce3248d67f4ffb72d24a50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RVANIX</t>
  </si>
  <si>
    <t>/funding-round/7fddcf83bca0e6a40c9cb03fe9ea5f5b</t>
  </si>
  <si>
    <t>/funding-round/aa75a07a6c8376c71c1e4aefdd5f7040</t>
  </si>
  <si>
    <t>/funding-round/e7d56375e19db4c711c9d73b88b87ed8</t>
  </si>
  <si>
    <t>/funding-round/ffaa0b4169562d82b0dd8ab8221753e9</t>
  </si>
  <si>
    <t>/organization/ nishan-systems</t>
  </si>
  <si>
    <t>/ORGANIZATION/NISHAN-SYSTEMS</t>
  </si>
  <si>
    <t>/funding-round/bb71cfff71ee35179720ce1116fa71fd</t>
  </si>
  <si>
    <t>18-09-2000</t>
  </si>
  <si>
    <t>/Organization/Nishan-Systems</t>
  </si>
  <si>
    <t>Nishan Systems</t>
  </si>
  <si>
    <t>http://www.nishansystems.com/</t>
  </si>
  <si>
    <t>Electronics|Intelligent Systems|Systems</t>
  </si>
  <si>
    <t>/organization/nishan-systems</t>
  </si>
  <si>
    <t>/funding-round/e1da98acc8638d5f3bace24f59b1fa86</t>
  </si>
  <si>
    <t>/organization/ nistevo</t>
  </si>
  <si>
    <t>/ORGANIZATION/NISTEVO</t>
  </si>
  <si>
    <t>/funding-round/e72bea84ce0f91af98d0ebf48941cfdf</t>
  </si>
  <si>
    <t>24-02-2003</t>
  </si>
  <si>
    <t>/Organization/Nistevo</t>
  </si>
  <si>
    <t>Nistevo</t>
  </si>
  <si>
    <t>http://www.nistevo.com/</t>
  </si>
  <si>
    <t>/organization/ nistica</t>
  </si>
  <si>
    <t>/organization/nistica</t>
  </si>
  <si>
    <t>/funding-round/3f7e0b596915675bbf163de5b7f98a67</t>
  </si>
  <si>
    <t>/Organization/Nistica</t>
  </si>
  <si>
    <t>Nistica</t>
  </si>
  <si>
    <t>http://www.nistica.com</t>
  </si>
  <si>
    <t>/ORGANIZATION/NISTICA</t>
  </si>
  <si>
    <t>/funding-round/b29133362146d7591f5b7bf876e12129</t>
  </si>
  <si>
    <t>/funding-round/bbd5c2c1634e1e1eb17e4c960930f47f</t>
  </si>
  <si>
    <t>/funding-round/e1e266357ee4c33f0a7ed68d7842a484</t>
  </si>
  <si>
    <t>/funding-round/ed71e529759c04962bf1b977bb839d18</t>
  </si>
  <si>
    <t>/funding-round/f565896c2d8fe68619a51011b3caff23</t>
  </si>
  <si>
    <t>/organization/ nitch</t>
  </si>
  <si>
    <t>/organization/nitch</t>
  </si>
  <si>
    <t>/funding-round/de4a5b2d0b04f011ad42f86d783b2fc2</t>
  </si>
  <si>
    <t>/Organization/Nitch</t>
  </si>
  <si>
    <t>Nitch</t>
  </si>
  <si>
    <t>http://www.nitch.biz</t>
  </si>
  <si>
    <t>B2B|Social Media</t>
  </si>
  <si>
    <t>/organization/ nitec-pharma-ag</t>
  </si>
  <si>
    <t>/ORGANIZATION/NITEC-PHARMA-AG</t>
  </si>
  <si>
    <t>/funding-round/fbbf3c6e5973e81d6e8f2a9a5adc1554</t>
  </si>
  <si>
    <t>/Organization/Nitec-Pharma-Ag</t>
  </si>
  <si>
    <t>Nitec Pharma AG</t>
  </si>
  <si>
    <t>http://www.nitecpharma.com/index.asp</t>
  </si>
  <si>
    <t>/organization/ nitero</t>
  </si>
  <si>
    <t>/organization/nitero</t>
  </si>
  <si>
    <t>/funding-round/003d07eee974a0a267addf1d5dc19b46</t>
  </si>
  <si>
    <t>/Organization/Nitero</t>
  </si>
  <si>
    <t>Nitero</t>
  </si>
  <si>
    <t>http://www.nitero.com</t>
  </si>
  <si>
    <t>Semiconductors|Wireless</t>
  </si>
  <si>
    <t>/ORGANIZATION/NITERO</t>
  </si>
  <si>
    <t>/funding-round/7536777d8b3e83f0ca11e411320cdf2a</t>
  </si>
  <si>
    <t>/organization/ nitetables</t>
  </si>
  <si>
    <t>/organization/nitetables</t>
  </si>
  <si>
    <t>/funding-round/527edfb61e0881a846d97deda740e7b3</t>
  </si>
  <si>
    <t>/Organization/Nitetables</t>
  </si>
  <si>
    <t>NiteTables</t>
  </si>
  <si>
    <t>http://nitetables.com</t>
  </si>
  <si>
    <t>/organization/ niti-surgical-solutions</t>
  </si>
  <si>
    <t>/ORGANIZATION/NITI-SURGICAL-SOLUTIONS</t>
  </si>
  <si>
    <t>/funding-round/8cd24471892c235dbc6d3323c7097991</t>
  </si>
  <si>
    <t>/Organization/Niti-Surgical-Solutions</t>
  </si>
  <si>
    <t>Niti Surgical Solutions</t>
  </si>
  <si>
    <t>http://www.nitisurgical.com</t>
  </si>
  <si>
    <t>/organization/ nitinol-devices-components</t>
  </si>
  <si>
    <t>/organization/nitinol-devices-components</t>
  </si>
  <si>
    <t>/funding-round/5fc1cffba1ec565e4441ceccb5733c31</t>
  </si>
  <si>
    <t>/Organization/Nitinol-Devices-Components</t>
  </si>
  <si>
    <t>Nitinol Devices &amp; Components</t>
  </si>
  <si>
    <t>http://www.nitinol.com</t>
  </si>
  <si>
    <t>/ORGANIZATION/NITINOL-DEVICES-COMPONENTS</t>
  </si>
  <si>
    <t>/funding-round/de06b47558c812621ce5d52132920d0a</t>
  </si>
  <si>
    <t>/organization/ nitol-solar</t>
  </si>
  <si>
    <t>/organization/nitol-solar</t>
  </si>
  <si>
    <t>/funding-round/5778c33365295a5a141d22a7e20f7b27</t>
  </si>
  <si>
    <t>/Organization/Nitol-Solar</t>
  </si>
  <si>
    <t>Nitol Solar</t>
  </si>
  <si>
    <t>http://www.nitolsolar.com</t>
  </si>
  <si>
    <t>/organization/ nitric-bio</t>
  </si>
  <si>
    <t>/ORGANIZATION/NITRIC-BIO</t>
  </si>
  <si>
    <t>/funding-round/7a9edd9491e5dc64420b426418fe790c</t>
  </si>
  <si>
    <t>/Organization/Nitric-Bio</t>
  </si>
  <si>
    <t>Nitric Bio</t>
  </si>
  <si>
    <t>http://www.nitricbio.com</t>
  </si>
  <si>
    <t>/organization/nitric-bio</t>
  </si>
  <si>
    <t>/funding-round/a599d33cadc5e6bfaf5a52e1ef8274e6</t>
  </si>
  <si>
    <t>/funding-round/ea5d81f955fad51c9546af1dd1ce0697</t>
  </si>
  <si>
    <t>/funding-round/f4e318ca61291d2c7b57585bc4d83011</t>
  </si>
  <si>
    <t>/organization/ nitride-solutions</t>
  </si>
  <si>
    <t>/ORGANIZATION/NITRIDE-SOLUTIONS</t>
  </si>
  <si>
    <t>/funding-round/31038b65ecfcde5f157b52a662f8be47</t>
  </si>
  <si>
    <t>/Organization/Nitride-Solutions</t>
  </si>
  <si>
    <t>Nitride Solutions</t>
  </si>
  <si>
    <t>http://nitridesolutions.com</t>
  </si>
  <si>
    <t>/organization/nitride-solutions</t>
  </si>
  <si>
    <t>/funding-round/5acfd5302eeb30476b8321304d1e64db</t>
  </si>
  <si>
    <t>/organization/ nitrio</t>
  </si>
  <si>
    <t>/ORGANIZATION/NITRIO</t>
  </si>
  <si>
    <t>/funding-round/2663749d8895f716d71cb5f230096f38</t>
  </si>
  <si>
    <t>/Organization/Nitrio</t>
  </si>
  <si>
    <t>Nitrio</t>
  </si>
  <si>
    <t>http://nitr.io</t>
  </si>
  <si>
    <t>Big Data Analytics|Enterprise Software|SaaS|Sales and Marketing</t>
  </si>
  <si>
    <t>/organization/nitrio</t>
  </si>
  <si>
    <t>/funding-round/346fe38ea24019771d1f3ebc281dadaf</t>
  </si>
  <si>
    <t>/funding-round/cc2fe4dcd3d48007442d98a9ba1e48d8</t>
  </si>
  <si>
    <t>/organization/ nitrocell-biosciences</t>
  </si>
  <si>
    <t>/organization/nitrocell-biosciences</t>
  </si>
  <si>
    <t>/funding-round/6029ed82ad91d51b107ab5e355f652d0</t>
  </si>
  <si>
    <t>/Organization/Nitrocell-Biosciences</t>
  </si>
  <si>
    <t>AOBiome</t>
  </si>
  <si>
    <t>https://www.aobiome.com/</t>
  </si>
  <si>
    <t>/ORGANIZATION/NITROCELL-BIOSCIENCES</t>
  </si>
  <si>
    <t>/funding-round/65ff6d5e40b253cb2b4954c29819945d</t>
  </si>
  <si>
    <t>/organization/ nitromed</t>
  </si>
  <si>
    <t>/organization/nitromed</t>
  </si>
  <si>
    <t>/funding-round/828cc7c5167af03ddb8e93b534bb0752</t>
  </si>
  <si>
    <t>/Organization/Nitromed</t>
  </si>
  <si>
    <t>NitroMed</t>
  </si>
  <si>
    <t>/organization/ nitronex</t>
  </si>
  <si>
    <t>/ORGANIZATION/NITRONEX</t>
  </si>
  <si>
    <t>/funding-round/0d7d2f33bd463dd8c380f86fced40c09</t>
  </si>
  <si>
    <t>/Organization/Nitronex</t>
  </si>
  <si>
    <t>Nitronex</t>
  </si>
  <si>
    <t>http://www.nitronex.com</t>
  </si>
  <si>
    <t>/organization/nitronex</t>
  </si>
  <si>
    <t>/funding-round/1f5dbedac75d0556794c921d13e1ca00</t>
  </si>
  <si>
    <t>/funding-round/255c7297311617df534490ceb21abe97</t>
  </si>
  <si>
    <t>/funding-round/538707de6fc63ff2b93330175cb60e73</t>
  </si>
  <si>
    <t>/funding-round/85bf307985d3e4499cc8855fe52dc6e4</t>
  </si>
  <si>
    <t>13-07-2001</t>
  </si>
  <si>
    <t>/funding-round/961f28be0307825e8882c36c8f79407e</t>
  </si>
  <si>
    <t>/organization/ nitropcr</t>
  </si>
  <si>
    <t>/ORGANIZATION/NITROPCR</t>
  </si>
  <si>
    <t>/funding-round/a2c6487f75dbea89e32e3a5b4e55b81b</t>
  </si>
  <si>
    <t>/Organization/Nitropcr</t>
  </si>
  <si>
    <t>NitroPCR</t>
  </si>
  <si>
    <t>http://nitropcr.com/</t>
  </si>
  <si>
    <t>Health Care Information Technology|Mobile|Mobile Health</t>
  </si>
  <si>
    <t>/organization/nitropcr</t>
  </si>
  <si>
    <t>/funding-round/edaa062493687cdfc8c2b93e237c0825</t>
  </si>
  <si>
    <t>/organization/ nitropdf</t>
  </si>
  <si>
    <t>/ORGANIZATION/NITROPDF</t>
  </si>
  <si>
    <t>/funding-round/269d48ff7b8efb1a28eac61aef85ad33</t>
  </si>
  <si>
    <t>/Organization/Nitropdf</t>
  </si>
  <si>
    <t>Nitro</t>
  </si>
  <si>
    <t>http://www.gonitro.com</t>
  </si>
  <si>
    <t>Collaboration|SaaS|Software</t>
  </si>
  <si>
    <t>/organization/nitropdf</t>
  </si>
  <si>
    <t>/funding-round/7126e0da47d404b9c8e5290ebfa9d146</t>
  </si>
  <si>
    <t>/funding-round/a8b3784b0b13b6450f464ccfccf67e40</t>
  </si>
  <si>
    <t>/funding-round/ce90747dc4d88dc40af2b8fe07431dcd</t>
  </si>
  <si>
    <t>/funding-round/efd1c0b2c6806cc5bd2cb7b2f945ecc7</t>
  </si>
  <si>
    <t>/organization/ nitrosecurity</t>
  </si>
  <si>
    <t>/organization/nitrosecurity</t>
  </si>
  <si>
    <t>/funding-round/0255bd608fd3f2bc2364f0b47dce085d</t>
  </si>
  <si>
    <t>/Organization/Nitrosecurity</t>
  </si>
  <si>
    <t>NitroSecurity</t>
  </si>
  <si>
    <t>http://www.nitrosecurity.com//?gclid=CMuesqqjm5UCFQv7agodgl0DgQ</t>
  </si>
  <si>
    <t>/ORGANIZATION/NITROSECURITY</t>
  </si>
  <si>
    <t>/funding-round/0c0e2cbf86c2bb2f72d96e4e4ea7d681</t>
  </si>
  <si>
    <t>/funding-round/8dc1e27ab3679d966c2b4790242fad52</t>
  </si>
  <si>
    <t>/funding-round/ca731306e2569654c06aaf5a8c5ecc45</t>
  </si>
  <si>
    <t>/funding-round/daf76bdf17aa093a3a50c3f7b5a2881b</t>
  </si>
  <si>
    <t>/funding-round/f03c216b9236c1940096bde6f798f7e9</t>
  </si>
  <si>
    <t>/organization/ nitrosell</t>
  </si>
  <si>
    <t>/organization/nitrosell</t>
  </si>
  <si>
    <t>/funding-round/89e6031c2e96b062683a3d78158f6ad2</t>
  </si>
  <si>
    <t>/Organization/Nitrosell</t>
  </si>
  <si>
    <t>NitroSell</t>
  </si>
  <si>
    <t>https://www.nitrosell.com/</t>
  </si>
  <si>
    <t>/organization/ nitrous-io</t>
  </si>
  <si>
    <t>/ORGANIZATION/NITROUS-IO</t>
  </si>
  <si>
    <t>/funding-round/d812f2f434e7387ce05d5c711ffdf2cb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trous-io</t>
  </si>
  <si>
    <t>/funding-round/e49d9043eeffbc367f09239eb6e90364</t>
  </si>
  <si>
    <t>/organization/ niu-com</t>
  </si>
  <si>
    <t>/ORGANIZATION/NIU-COM</t>
  </si>
  <si>
    <t>/funding-round/b77a85c68f381369c084ca7d7f5c4582</t>
  </si>
  <si>
    <t>/Organization/Niu-Com</t>
  </si>
  <si>
    <t>Niu.com</t>
  </si>
  <si>
    <t>http://www.niu.com/</t>
  </si>
  <si>
    <t>/organization/ niume-limited</t>
  </si>
  <si>
    <t>/organization/niume-limited</t>
  </si>
  <si>
    <t>/funding-round/7cffb9fc0ba9f21cd0be2c0407f5387a</t>
  </si>
  <si>
    <t>/Organization/Niume-Limited</t>
  </si>
  <si>
    <t>Niume Limited</t>
  </si>
  <si>
    <t>https://www.niume.com</t>
  </si>
  <si>
    <t>Application Platforms|Collaboration|Social Media</t>
  </si>
  <si>
    <t>/ORGANIZATION/NIUME-LIMITED</t>
  </si>
  <si>
    <t>/funding-round/874d73ce6043d3d3ccd2c4e0faaaa8a0</t>
  </si>
  <si>
    <t>/organization/ niupai</t>
  </si>
  <si>
    <t>/organization/niupai</t>
  </si>
  <si>
    <t>/funding-round/989a9936043c17dd4d137af55674666a</t>
  </si>
  <si>
    <t>/Organization/Niupai</t>
  </si>
  <si>
    <t>Niupai</t>
  </si>
  <si>
    <t>http://www.niupai.com</t>
  </si>
  <si>
    <t>/organization/ niutech-energy</t>
  </si>
  <si>
    <t>/ORGANIZATION/NIUTECH-ENERGY</t>
  </si>
  <si>
    <t>/funding-round/86d626e1a5dd798431846941b57fea5c</t>
  </si>
  <si>
    <t>/Organization/Niutech-Energy</t>
  </si>
  <si>
    <t>Niutech Energy</t>
  </si>
  <si>
    <t>http://www.niutech-energy.com</t>
  </si>
  <si>
    <t>/organization/ nivaata-systems-pvt-ltd</t>
  </si>
  <si>
    <t>/organization/nivaata-systems-pvt-ltd</t>
  </si>
  <si>
    <t>/funding-round/d6ce16f57e12ceae645fb5733d12d705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 nival-network</t>
  </si>
  <si>
    <t>/ORGANIZATION/NIVAL-NETWORK</t>
  </si>
  <si>
    <t>/funding-round/28032c83792f2c68d854a4a462c462f5</t>
  </si>
  <si>
    <t>/Organization/Nival-Network</t>
  </si>
  <si>
    <t>Nival</t>
  </si>
  <si>
    <t>http://nival.com</t>
  </si>
  <si>
    <t>/organization/nival-network</t>
  </si>
  <si>
    <t>/funding-round/81a32940747e6295cba71888d1f3a22d</t>
  </si>
  <si>
    <t>/funding-round/d83d2719a8f58b3d822d7cf94163ad5b</t>
  </si>
  <si>
    <t>/organization/ nivela</t>
  </si>
  <si>
    <t>/organization/nivela</t>
  </si>
  <si>
    <t>/funding-round/0812548173a3d077abd57dcecf180a73</t>
  </si>
  <si>
    <t>/Organization/Nivela</t>
  </si>
  <si>
    <t>Nivela</t>
  </si>
  <si>
    <t>http://www.nivela.org/</t>
  </si>
  <si>
    <t>Credit|Telecommunications|Utilities</t>
  </si>
  <si>
    <t>/organization/ niveus-medical</t>
  </si>
  <si>
    <t>/ORGANIZATION/NIVEUS-MEDICAL</t>
  </si>
  <si>
    <t>/funding-round/31b3ae935d107776b1c9a7094b4ac50a</t>
  </si>
  <si>
    <t>/Organization/Niveus-Medical</t>
  </si>
  <si>
    <t>Niveus Medical</t>
  </si>
  <si>
    <t>/organization/niveus-medical</t>
  </si>
  <si>
    <t>/funding-round/88df0a73b8bcc73b2a91a389c9d4d038</t>
  </si>
  <si>
    <t>/funding-round/cea0adae0585b0650c0b2c97340283a1</t>
  </si>
  <si>
    <t>/organization/ nivio</t>
  </si>
  <si>
    <t>/organization/nivio</t>
  </si>
  <si>
    <t>/funding-round/de76c6281c35d53c17bc537482187248</t>
  </si>
  <si>
    <t>/Organization/Nivio</t>
  </si>
  <si>
    <t>nivio</t>
  </si>
  <si>
    <t>http://www.nivio.com</t>
  </si>
  <si>
    <t>App Stores|Cloud Computing|Cloud Data Services|Enterprise Software|SaaS|Software|Storage</t>
  </si>
  <si>
    <t>14-12-2004</t>
  </si>
  <si>
    <t>/organization/ niwa</t>
  </si>
  <si>
    <t>/ORGANIZATION/NIWA</t>
  </si>
  <si>
    <t>/funding-round/3779301c3f72f9a951e55e8b03492a6e</t>
  </si>
  <si>
    <t>/Organization/Niwa</t>
  </si>
  <si>
    <t>Niwa</t>
  </si>
  <si>
    <t>http://getniwa.com/</t>
  </si>
  <si>
    <t>/organization/niwa</t>
  </si>
  <si>
    <t>/funding-round/d2fcd0c5691a56c4fa131feda16cfbab</t>
  </si>
  <si>
    <t>/organization/ nix-hydra-games</t>
  </si>
  <si>
    <t>/ORGANIZATION/NIX-HYDRA-GAMES</t>
  </si>
  <si>
    <t>/funding-round/1c701a82544c7ee683508852f8104506</t>
  </si>
  <si>
    <t>/Organization/Nix-Hydra-Games</t>
  </si>
  <si>
    <t>Nix Hydra</t>
  </si>
  <si>
    <t>http://nixhydra.com</t>
  </si>
  <si>
    <t>/organization/nix-hydra-games</t>
  </si>
  <si>
    <t>/funding-round/5a2791bd2c9422048fde98dc6253ff76</t>
  </si>
  <si>
    <t>/organization/ nixle</t>
  </si>
  <si>
    <t>/ORGANIZATION/NIXLE</t>
  </si>
  <si>
    <t>/funding-round/20c0d1a9b0ac3928d20adb18677f5a97</t>
  </si>
  <si>
    <t>/Organization/Nixle</t>
  </si>
  <si>
    <t>Nixle</t>
  </si>
  <si>
    <t>http://www.nixle.com</t>
  </si>
  <si>
    <t>/organization/ nixon</t>
  </si>
  <si>
    <t>/organization/nixon</t>
  </si>
  <si>
    <t>/funding-round/c437fae6de4862eff499aacef26c510c</t>
  </si>
  <si>
    <t>/Organization/Nixon</t>
  </si>
  <si>
    <t>Nixon</t>
  </si>
  <si>
    <t>http://www.nixon.com/ot/en/</t>
  </si>
  <si>
    <t>/organization/ njini</t>
  </si>
  <si>
    <t>/ORGANIZATION/NJINI</t>
  </si>
  <si>
    <t>/funding-round/8bf5409ad4e7393b5b120adbeb8d3e57</t>
  </si>
  <si>
    <t>/Organization/Njini</t>
  </si>
  <si>
    <t>Njini</t>
  </si>
  <si>
    <t>/organization/njini</t>
  </si>
  <si>
    <t>/funding-round/9a1c4e9fcfc1359d574a65453e1b0166</t>
  </si>
  <si>
    <t>/organization/ njoy</t>
  </si>
  <si>
    <t>/ORGANIZATION/NJOY</t>
  </si>
  <si>
    <t>/funding-round/001565327e61f671b1480b5f72b2fa62</t>
  </si>
  <si>
    <t>/Organization/Njoy</t>
  </si>
  <si>
    <t>NJOY</t>
  </si>
  <si>
    <t>http://www.njoy.com</t>
  </si>
  <si>
    <t>/organization/njoy</t>
  </si>
  <si>
    <t>/funding-round/2a92b4850491bc6f4871a5c2ebab51fd</t>
  </si>
  <si>
    <t>/funding-round/fdf93833b2960ee4ae9ce109a27f3fdc</t>
  </si>
  <si>
    <t>/organization/ njoygo</t>
  </si>
  <si>
    <t>/organization/njoygo</t>
  </si>
  <si>
    <t>/funding-round/1867783881c86841f40233be8b052e01</t>
  </si>
  <si>
    <t>/Organization/Njoygo</t>
  </si>
  <si>
    <t>NJoyGo</t>
  </si>
  <si>
    <t>http://njoygo.blogspot.kr</t>
  </si>
  <si>
    <t>/organization/ njuice</t>
  </si>
  <si>
    <t>/ORGANIZATION/NJUICE</t>
  </si>
  <si>
    <t>/funding-round/268934837d4535cfd5f543e9eb4c4862</t>
  </si>
  <si>
    <t>/Organization/Njuice</t>
  </si>
  <si>
    <t>Njuice</t>
  </si>
  <si>
    <t>http://www.njuice.com</t>
  </si>
  <si>
    <t>News|Real Time|Software</t>
  </si>
  <si>
    <t>/organization/njuice</t>
  </si>
  <si>
    <t>/funding-round/9029a8245159b36f9c587ba44c5edddd</t>
  </si>
  <si>
    <t>/organization/ njvc</t>
  </si>
  <si>
    <t>/ORGANIZATION/NJVC</t>
  </si>
  <si>
    <t>/funding-round/c1c8b2a9f2c4361280009aee99a694f3</t>
  </si>
  <si>
    <t>/Organization/Njvc</t>
  </si>
  <si>
    <t>NJVC</t>
  </si>
  <si>
    <t>http://www.njvc.com</t>
  </si>
  <si>
    <t>/organization/ nkd</t>
  </si>
  <si>
    <t>/organization/nkd</t>
  </si>
  <si>
    <t>/funding-round/869cf22aacca495ddcad39aefe384b21</t>
  </si>
  <si>
    <t>/Organization/Nkd</t>
  </si>
  <si>
    <t>NKD</t>
  </si>
  <si>
    <t>http://www.nkd.com/</t>
  </si>
  <si>
    <t>/organization/ nkf-pharma</t>
  </si>
  <si>
    <t>/ORGANIZATION/NKF-PHARMA</t>
  </si>
  <si>
    <t>/funding-round/296fec438a63619fc773a59c26df3528</t>
  </si>
  <si>
    <t>/Organization/Nkf-Pharma</t>
  </si>
  <si>
    <t>nkf-pharma</t>
  </si>
  <si>
    <t>http://www.nkf-pharma.com</t>
  </si>
  <si>
    <t>/organization/ nkt-therapeutics</t>
  </si>
  <si>
    <t>/organization/nkt-therapeutics</t>
  </si>
  <si>
    <t>/funding-round/ddbbe3a45d0ba6e155309b6df8eb30e1</t>
  </si>
  <si>
    <t>/Organization/Nkt-Therapeutics</t>
  </si>
  <si>
    <t>NKT Therapeutics</t>
  </si>
  <si>
    <t>http://www.nktrx.com</t>
  </si>
  <si>
    <t>/ORGANIZATION/NKT-THERAPEUTICS</t>
  </si>
  <si>
    <t>/funding-round/f3e013757ab6ae5439f4bbad07fb4a36</t>
  </si>
  <si>
    <t>/organization/ nlife-therapeutics</t>
  </si>
  <si>
    <t>/organization/nlife-therapeutics</t>
  </si>
  <si>
    <t>/funding-round/7863d69f2defeefadc19680b0c4db284</t>
  </si>
  <si>
    <t>/Organization/Nlife-Therapeutics</t>
  </si>
  <si>
    <t>nLife Therapeutics</t>
  </si>
  <si>
    <t>Biotechnology|Ediscovery</t>
  </si>
  <si>
    <t>/ORGANIZATION/NLIFE-THERAPEUTICS</t>
  </si>
  <si>
    <t>/funding-round/a45b1063198cea3198754c7877cd71b3</t>
  </si>
  <si>
    <t>/funding-round/b975d053ed46b5fa5daf4c3f02850753</t>
  </si>
  <si>
    <t>/organization/ nlight</t>
  </si>
  <si>
    <t>/ORGANIZATION/NLIGHT</t>
  </si>
  <si>
    <t>/funding-round/06bc7fac557dd867d7bbdb94ee281a36</t>
  </si>
  <si>
    <t>/Organization/Nlight</t>
  </si>
  <si>
    <t>nLIGHT Corp.</t>
  </si>
  <si>
    <t>http://www.nlight.net</t>
  </si>
  <si>
    <t>/organization/nlight</t>
  </si>
  <si>
    <t>/funding-round/3acd4a3a637002e2f2083195d9693c7f</t>
  </si>
  <si>
    <t>/funding-round/4d1443b3621c3b6ccb2c67fb4022e92a</t>
  </si>
  <si>
    <t>/funding-round/5994aef954c6c87492dbdfe2dbee9b0c</t>
  </si>
  <si>
    <t>/funding-round/73053232ca0339d7781e32f617ed0846</t>
  </si>
  <si>
    <t>/funding-round/9e22e7d64d313efa2ad65aff1df778f3</t>
  </si>
  <si>
    <t>/funding-round/ab7fffe952658a012f5feffc1e2db4f5</t>
  </si>
  <si>
    <t>31-12-2002</t>
  </si>
  <si>
    <t>/funding-round/b9c8cf18f392d6fb6268e1bce1a9d817</t>
  </si>
  <si>
    <t>/funding-round/cab5a840bed3ef056fc51dd298cbf72a</t>
  </si>
  <si>
    <t>/organization/ nlighten-technologies</t>
  </si>
  <si>
    <t>/organization/nlighten-technologies</t>
  </si>
  <si>
    <t>/funding-round/9b3ac780af02a1f63a7bdbab22fe733a</t>
  </si>
  <si>
    <t>/Organization/Nlighten-Technologies</t>
  </si>
  <si>
    <t>nlighten Technologies</t>
  </si>
  <si>
    <t>http://nlighten.com/en</t>
  </si>
  <si>
    <t>/organization/ nlp-logix</t>
  </si>
  <si>
    <t>/ORGANIZATION/NLP-LOGIX</t>
  </si>
  <si>
    <t>/funding-round/6c36c2609e7ed0f3f32d579b21d4b6ed</t>
  </si>
  <si>
    <t>/Organization/Nlp-Logix</t>
  </si>
  <si>
    <t>NLP Logix</t>
  </si>
  <si>
    <t>http://nlplogix.com</t>
  </si>
  <si>
    <t>/organization/nlp-logix</t>
  </si>
  <si>
    <t>/funding-round/baba745086e311ea4768dd8a1940a446</t>
  </si>
  <si>
    <t>/organization/ nlp-technologies</t>
  </si>
  <si>
    <t>/ORGANIZATION/NLP-TECHNOLOGIES</t>
  </si>
  <si>
    <t>/funding-round/35d570f74b2d540520fdf9dd287d0a7a</t>
  </si>
  <si>
    <t>/Organization/Nlp-Technologies</t>
  </si>
  <si>
    <t>HumansFirst Technology</t>
  </si>
  <si>
    <t>http://humans-first.com</t>
  </si>
  <si>
    <t>Mobile|Mobile Commerce|SaaS</t>
  </si>
  <si>
    <t>/organization/nlp-technologies</t>
  </si>
  <si>
    <t>/funding-round/6396356d3b87f2d303c34ff33d30c298</t>
  </si>
  <si>
    <t>/organization/ nlt-spine</t>
  </si>
  <si>
    <t>/ORGANIZATION/NLT-SPINE</t>
  </si>
  <si>
    <t>/funding-round/b55b72fa9c8e9f264ac7ea558a8ebaf1</t>
  </si>
  <si>
    <t>/Organization/Nlt-Spine</t>
  </si>
  <si>
    <t>NLT SPINE</t>
  </si>
  <si>
    <t>http://www.nlt-spine.com</t>
  </si>
  <si>
    <t>/organization/ nlyte-software</t>
  </si>
  <si>
    <t>/organization/nlyte-software</t>
  </si>
  <si>
    <t>/funding-round/1b80dbf54636894e008783c2215a9c18</t>
  </si>
  <si>
    <t>/Organization/Nlyte-Software</t>
  </si>
  <si>
    <t>Nlyte Software</t>
  </si>
  <si>
    <t>http://www.nlyte.com</t>
  </si>
  <si>
    <t>Clean Technology|Data Centers|Software</t>
  </si>
  <si>
    <t>/ORGANIZATION/NLYTE-SOFTWARE</t>
  </si>
  <si>
    <t>/funding-round/988da569eb5a0bfefde02e8e7039a139</t>
  </si>
  <si>
    <t>/organization/ nm-creative-agency</t>
  </si>
  <si>
    <t>/organization/nm-creative-agency</t>
  </si>
  <si>
    <t>/funding-round/30b8d4b4cedbf57aa387d8328be634de</t>
  </si>
  <si>
    <t>/Organization/Nm-Creative-Agency</t>
  </si>
  <si>
    <t>NM Creative Agency</t>
  </si>
  <si>
    <t>http://www.nmca.co</t>
  </si>
  <si>
    <t>/organization/ nmb</t>
  </si>
  <si>
    <t>/ORGANIZATION/NMB</t>
  </si>
  <si>
    <t>/funding-round/3c019526c8ef58ba6cc2eb7937671d81</t>
  </si>
  <si>
    <t>/Organization/Nmb</t>
  </si>
  <si>
    <t>NMB Bank</t>
  </si>
  <si>
    <t>http://nmbz.co.zw</t>
  </si>
  <si>
    <t>/organization/ nmc-health</t>
  </si>
  <si>
    <t>/organization/nmc-health</t>
  </si>
  <si>
    <t>/funding-round/b023ebcc4b0206167388bc46e5f414a9</t>
  </si>
  <si>
    <t>/Organization/Nmc-Health</t>
  </si>
  <si>
    <t>NMC Health</t>
  </si>
  <si>
    <t>http://nmc.ae/</t>
  </si>
  <si>
    <t>/organization/ nmotive-research</t>
  </si>
  <si>
    <t>/ORGANIZATION/NMOTIVE-RESEARCH</t>
  </si>
  <si>
    <t>/funding-round/49b9f98af1e4b9db942a5207e501d06a</t>
  </si>
  <si>
    <t>/Organization/Nmotive-Research</t>
  </si>
  <si>
    <t>NMotive Research</t>
  </si>
  <si>
    <t>http://www.nmotive.ca</t>
  </si>
  <si>
    <t>Eyewear|Technology|Tracking</t>
  </si>
  <si>
    <t>/organization/ nmrkt</t>
  </si>
  <si>
    <t>/organization/nmrkt</t>
  </si>
  <si>
    <t>/funding-round/6a946fd1c0a14a39e92faf38cb427f11</t>
  </si>
  <si>
    <t>/Organization/Nmrkt</t>
  </si>
  <si>
    <t>NMRKT</t>
  </si>
  <si>
    <t>http://nmrkt.com</t>
  </si>
  <si>
    <t>B2B|E-Commerce|Lead Generation|Marketplaces</t>
  </si>
  <si>
    <t>/ORGANIZATION/NMRKT</t>
  </si>
  <si>
    <t>/funding-round/cc6a8a0145680b34fb15626b895e449d</t>
  </si>
  <si>
    <t>/organization/ nmt-medical</t>
  </si>
  <si>
    <t>/organization/nmt-medical</t>
  </si>
  <si>
    <t>/funding-round/b44fb958039631f031b9d08dac407c75</t>
  </si>
  <si>
    <t>/Organization/Nmt-Medical</t>
  </si>
  <si>
    <t>NMT Medical</t>
  </si>
  <si>
    <t>http://www.nmtmedical.com</t>
  </si>
  <si>
    <t>/organization/ nmusic</t>
  </si>
  <si>
    <t>/ORGANIZATION/NMUSIC</t>
  </si>
  <si>
    <t>/funding-round/b2eed3a0942784123d54ba46410120ba</t>
  </si>
  <si>
    <t>/Organization/Nmusic</t>
  </si>
  <si>
    <t>nmusic</t>
  </si>
  <si>
    <t>http://www.nmusic.pt</t>
  </si>
  <si>
    <t>Internet|Software|Video</t>
  </si>
  <si>
    <t>/organization/ nn-labs-llc</t>
  </si>
  <si>
    <t>/organization/nn-labs-llc</t>
  </si>
  <si>
    <t>/funding-round/eaf991a303f381dfbb3d55dbea057131</t>
  </si>
  <si>
    <t>/Organization/Nn-Labs-Llc</t>
  </si>
  <si>
    <t>NN LABS</t>
  </si>
  <si>
    <t>http://www.nn-labs.com/</t>
  </si>
  <si>
    <t>/organization/ nnopp-biosciences-llc</t>
  </si>
  <si>
    <t>/ORGANIZATION/NNOPP-BIOSCIENCES-LLC</t>
  </si>
  <si>
    <t>/funding-round/6b962b7998df7fe2a528011ebd4943c7</t>
  </si>
  <si>
    <t>/Organization/Nnopp-Biosciences-Llc</t>
  </si>
  <si>
    <t>Knopp Biosciences LLC</t>
  </si>
  <si>
    <t>http://knoppbio.com</t>
  </si>
  <si>
    <t>/organization/nnopp-biosciences-llc</t>
  </si>
  <si>
    <t>/funding-round/9acb9fc95864bb65bdc55c6f1e11306f</t>
  </si>
  <si>
    <t>/funding-round/c8a06f2670e3fa8f898cee4d6419d6e7</t>
  </si>
  <si>
    <t>/funding-round/ccc5b0aceb567f409f5bf17956d02d52</t>
  </si>
  <si>
    <t>/funding-round/f630f6ff269d6b649db2abad7cc67227</t>
  </si>
  <si>
    <t>/funding-round/fdedff34be4aae4dfaecbb532353ce5f</t>
  </si>
  <si>
    <t>/organization/ no-1-traveller</t>
  </si>
  <si>
    <t>/ORGANIZATION/NO-1-TRAVELLER</t>
  </si>
  <si>
    <t>/funding-round/4c02562b48edf69f1d8da5cbfd92acdd</t>
  </si>
  <si>
    <t>/Organization/No-1-Traveller</t>
  </si>
  <si>
    <t>No.1 Traveller</t>
  </si>
  <si>
    <t>http://no1traveller.com</t>
  </si>
  <si>
    <t>/organization/ no-boundaries-brewing-empire</t>
  </si>
  <si>
    <t>/organization/no-boundaries-brewing-empire</t>
  </si>
  <si>
    <t>/funding-round/85c5a648da4d09fbf196dd68f91dadbc</t>
  </si>
  <si>
    <t>/Organization/No-Boundaries-Brewing-Empire</t>
  </si>
  <si>
    <t>No Boundaries Brewing Empire</t>
  </si>
  <si>
    <t>http://www.noboundariesbrewing.com/</t>
  </si>
  <si>
    <t>/organization/ no-capital-llc</t>
  </si>
  <si>
    <t>/ORGANIZATION/NO-CAPITAL-LLC</t>
  </si>
  <si>
    <t>/funding-round/b6cb10172378a03268cb850399022bfb</t>
  </si>
  <si>
    <t>/Organization/No-Capital-Llc</t>
  </si>
  <si>
    <t>No Capital LLC</t>
  </si>
  <si>
    <t>http://nocap.io</t>
  </si>
  <si>
    <t>Consulting|Product Search</t>
  </si>
  <si>
    <t>/organization/ no-chains</t>
  </si>
  <si>
    <t>/organization/no-chains</t>
  </si>
  <si>
    <t>/funding-round/8d2f0ec5015ea92d9caecb73594efd5c</t>
  </si>
  <si>
    <t>/Organization/No-Chains</t>
  </si>
  <si>
    <t>No Chains</t>
  </si>
  <si>
    <t>http://nochainsapp.com/</t>
  </si>
  <si>
    <t>/organization/ no-more-filing</t>
  </si>
  <si>
    <t>/ORGANIZATION/NO-MORE-FILING</t>
  </si>
  <si>
    <t>/funding-round/dace3ee5a806b59e5c551f9e5101beae</t>
  </si>
  <si>
    <t>/Organization/No-More-Filing</t>
  </si>
  <si>
    <t>No More Filing</t>
  </si>
  <si>
    <t>http://www.nomorefiling.co.uk</t>
  </si>
  <si>
    <t>Document Management|Mobile Commerce|Mobile Payments</t>
  </si>
  <si>
    <t>/organization/ no-paper-just-vapor</t>
  </si>
  <si>
    <t>/organization/no-paper-just-vapor</t>
  </si>
  <si>
    <t>/funding-round/ea3544371452cf8d3ea504d436994773</t>
  </si>
  <si>
    <t>/Organization/No-Paper-Just-Vapor</t>
  </si>
  <si>
    <t>No Paper Just Vapor</t>
  </si>
  <si>
    <t>http://www.npjvapor.com</t>
  </si>
  <si>
    <t>Rosamond</t>
  </si>
  <si>
    <t>/organization/ no-wires-needed</t>
  </si>
  <si>
    <t>/ORGANIZATION/NO-WIRES-NEEDED</t>
  </si>
  <si>
    <t>/funding-round/b2e7799cd69d8fc487e3bd216f6012be</t>
  </si>
  <si>
    <t>/Organization/No-Wires-Needed</t>
  </si>
  <si>
    <t>No Wires Needed</t>
  </si>
  <si>
    <t>/organization/ no-world-borders</t>
  </si>
  <si>
    <t>/organization/no-world-borders</t>
  </si>
  <si>
    <t>/funding-round/ea733b85393f0db84abab4ba04727bb5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 noah</t>
  </si>
  <si>
    <t>/ORGANIZATION/NOAH</t>
  </si>
  <si>
    <t>/funding-round/5298ace24fd6bc503ffa2b8172919816</t>
  </si>
  <si>
    <t>/Organization/Noah</t>
  </si>
  <si>
    <t>Noah</t>
  </si>
  <si>
    <t>http://ir.noaheducation.com/</t>
  </si>
  <si>
    <t>/organization/ noah-private-wealth-management</t>
  </si>
  <si>
    <t>/organization/noah-private-wealth-management</t>
  </si>
  <si>
    <t>/funding-round/67f9dc0a1b42d34574bc5eaf637e0686</t>
  </si>
  <si>
    <t>/Organization/Noah-Private-Wealth-Management</t>
  </si>
  <si>
    <t>Noah Private Wealth Management</t>
  </si>
  <si>
    <t>http://www.noahwm.com</t>
  </si>
  <si>
    <t>/ORGANIZATION/NOAH-PRIVATE-WEALTH-MANAGEMENT</t>
  </si>
  <si>
    <t>/funding-round/7cadc49fc86218a1c65a4c1c4e31f9a7</t>
  </si>
  <si>
    <t>/organization/ nobao-renewable-energy-holdings</t>
  </si>
  <si>
    <t>/organization/nobao-renewable-energy-holdings</t>
  </si>
  <si>
    <t>/funding-round/9c6d8170efeeaa24cfa70fd95fca914d</t>
  </si>
  <si>
    <t>/Organization/Nobao-Renewable-Energy-Holdings</t>
  </si>
  <si>
    <t>Nobao Renewable Energy Holdings</t>
  </si>
  <si>
    <t>http://www.nobaogroup.com</t>
  </si>
  <si>
    <t>/organization/ nobel-hygiene</t>
  </si>
  <si>
    <t>/ORGANIZATION/NOBEL-HYGIENE</t>
  </si>
  <si>
    <t>/funding-round/0f5a2cdac05a32f5274ba4515a71b7f7</t>
  </si>
  <si>
    <t>/Organization/Nobel-Hygiene</t>
  </si>
  <si>
    <t>Nobel Hygiene</t>
  </si>
  <si>
    <t>http://www.nobelhygiene.com</t>
  </si>
  <si>
    <t>/organization/ nobel-learning</t>
  </si>
  <si>
    <t>/organization/nobel-learning</t>
  </si>
  <si>
    <t>/funding-round/11bf157f87997d945bb840d43862872d</t>
  </si>
  <si>
    <t>/Organization/Nobel-Learning</t>
  </si>
  <si>
    <t>Nobel Learning</t>
  </si>
  <si>
    <t>http://www.nobellearning.com/</t>
  </si>
  <si>
    <t>/ORGANIZATION/NOBEL-LEARNING</t>
  </si>
  <si>
    <t>/funding-round/c68b6573936a5d8f1adba8b53f582614</t>
  </si>
  <si>
    <t>/organization/ nobex-radio</t>
  </si>
  <si>
    <t>/organization/nobex-radio</t>
  </si>
  <si>
    <t>/funding-round/581b304be4c3fd8e2f516e1b148ae91d</t>
  </si>
  <si>
    <t>/Organization/Nobex-Radio</t>
  </si>
  <si>
    <t>Nobex Radio</t>
  </si>
  <si>
    <t>http://partner.nobexradio.com/</t>
  </si>
  <si>
    <t>/organization/ nobex-technologies</t>
  </si>
  <si>
    <t>/ORGANIZATION/NOBEX-TECHNOLOGIES</t>
  </si>
  <si>
    <t>/funding-round/ea00d69d42a191b7933eb435d6de9c42</t>
  </si>
  <si>
    <t>/Organization/Nobex-Technologies</t>
  </si>
  <si>
    <t>Nobex Technologies</t>
  </si>
  <si>
    <t>http://www.nobexrc.com</t>
  </si>
  <si>
    <t>/organization/ nobi</t>
  </si>
  <si>
    <t>/organization/nobi</t>
  </si>
  <si>
    <t>/funding-round/62a63e75e229afa3c84819f82e3ded4f</t>
  </si>
  <si>
    <t>/Organization/Nobi</t>
  </si>
  <si>
    <t>Nobi</t>
  </si>
  <si>
    <t>http://www.nobi.co</t>
  </si>
  <si>
    <t>Lake Bluff</t>
  </si>
  <si>
    <t>/organization/ nobilis-health</t>
  </si>
  <si>
    <t>/ORGANIZATION/NOBILIS-HEALTH</t>
  </si>
  <si>
    <t>/funding-round/d451b250f1768c8eeba06dece0046c35</t>
  </si>
  <si>
    <t>/Organization/Nobilis-Health</t>
  </si>
  <si>
    <t>Nobilis Health</t>
  </si>
  <si>
    <t>http://nobilishealth.com</t>
  </si>
  <si>
    <t>/organization/ nobis-technology-group</t>
  </si>
  <si>
    <t>/organization/nobis-technology-group</t>
  </si>
  <si>
    <t>/funding-round/1a722d24e42ec3f63397880a9b153c38</t>
  </si>
  <si>
    <t>/Organization/Nobis-Technology-Group</t>
  </si>
  <si>
    <t>Nobis Technology Group</t>
  </si>
  <si>
    <t>http://www.nobistech.net</t>
  </si>
  <si>
    <t>/organization/ nobl</t>
  </si>
  <si>
    <t>/ORGANIZATION/NOBL</t>
  </si>
  <si>
    <t>/funding-round/3acbc391b5a3080b2dff24214dfe39d1</t>
  </si>
  <si>
    <t>/Organization/Nobl</t>
  </si>
  <si>
    <t>Nobl</t>
  </si>
  <si>
    <t>http://www.noblhealth.com</t>
  </si>
  <si>
    <t>Health and Wellness|Health Care|Professional Services|Software</t>
  </si>
  <si>
    <t>/organization/nobl</t>
  </si>
  <si>
    <t>/funding-round/8031d48b01bff653f4479cf1cca37d99</t>
  </si>
  <si>
    <t>/funding-round/f4cbdb8d318e58401396edee1ca628d5</t>
  </si>
  <si>
    <t>/organization/ noble-biomaterials-inc</t>
  </si>
  <si>
    <t>/organization/noble-biomaterials-inc</t>
  </si>
  <si>
    <t>/funding-round/05832d0c12010597c4173adb34ad331f</t>
  </si>
  <si>
    <t>/Organization/Noble-Biomaterials-Inc</t>
  </si>
  <si>
    <t>Noble Biomaterials</t>
  </si>
  <si>
    <t>http://noblebiomaterials.com</t>
  </si>
  <si>
    <t>/ORGANIZATION/NOBLE-BIOMATERIALS-INC</t>
  </si>
  <si>
    <t>/funding-round/14c0438faf32ecdaa70827fdfd6f01b3</t>
  </si>
  <si>
    <t>/organization/ noble-environmental-technologies</t>
  </si>
  <si>
    <t>/organization/noble-environmental-technologies</t>
  </si>
  <si>
    <t>/funding-round/8223325be88cdc2d400b218af852129e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ENVIRONMENTAL-TECHNOLOGIES</t>
  </si>
  <si>
    <t>/funding-round/ff31ff168b0c2e63c33bdaf909387cfe</t>
  </si>
  <si>
    <t>/organization/ noble-iron</t>
  </si>
  <si>
    <t>/organization/noble-iron</t>
  </si>
  <si>
    <t>/funding-round/26cb21e64b0316d83acb3ecef4bcfe89</t>
  </si>
  <si>
    <t>/Organization/Noble-Iron</t>
  </si>
  <si>
    <t>Noble Iron</t>
  </si>
  <si>
    <t>http://nobleiron.com</t>
  </si>
  <si>
    <t>Enterprise Software|Infrastructure|Online Rental</t>
  </si>
  <si>
    <t>/organization/ noble-life-sciences</t>
  </si>
  <si>
    <t>/ORGANIZATION/NOBLE-LIFE-SCIENCES</t>
  </si>
  <si>
    <t>/funding-round/7a44b7f4fdc53746daf985f2c43ff19c</t>
  </si>
  <si>
    <t>/Organization/Noble-Life-Sciences</t>
  </si>
  <si>
    <t>Noble Life Sciences</t>
  </si>
  <si>
    <t>http://www.noblelifesci.com</t>
  </si>
  <si>
    <t>/organization/noble-life-sciences</t>
  </si>
  <si>
    <t>/funding-round/af5e59b02d49375e8d144e4dbdb06bea</t>
  </si>
  <si>
    <t>/organization/ noble-peak-vision</t>
  </si>
  <si>
    <t>/ORGANIZATION/NOBLE-PEAK-VISION</t>
  </si>
  <si>
    <t>/funding-round/8c325b6a9e5f85294eab4de15b1f7ff8</t>
  </si>
  <si>
    <t>/Organization/Noble-Peak-Vision</t>
  </si>
  <si>
    <t>NOBLE PEAK VISION</t>
  </si>
  <si>
    <t>http://www.noblepeak.com</t>
  </si>
  <si>
    <t>/organization/ noble-plastics-incorporated</t>
  </si>
  <si>
    <t>/organization/noble-plastics-incorporated</t>
  </si>
  <si>
    <t>/funding-round/4ae8e9fd23b3aaffdce2abc43fd7556d</t>
  </si>
  <si>
    <t>/Organization/Noble-Plastics-Incorporated</t>
  </si>
  <si>
    <t>Noble Plastics</t>
  </si>
  <si>
    <t>http://www.nobleplasticsinc.com</t>
  </si>
  <si>
    <t>Noblesville</t>
  </si>
  <si>
    <t>/organization/ nobles-medical-technologies</t>
  </si>
  <si>
    <t>/ORGANIZATION/NOBLES-MEDICAL-TECHNOLOGIES</t>
  </si>
  <si>
    <t>/funding-round/0b9bfaa102a6a8f2982c975d10a9a253</t>
  </si>
  <si>
    <t>/Organization/Nobles-Medical-Technologies</t>
  </si>
  <si>
    <t>Nobles Medical Technologies</t>
  </si>
  <si>
    <t>http://noblesmedicaltechnology.com</t>
  </si>
  <si>
    <t>/organization/ noblivity</t>
  </si>
  <si>
    <t>/organization/noblivity</t>
  </si>
  <si>
    <t>/funding-round/fc2ca90d414144165e4267e58deb11cf</t>
  </si>
  <si>
    <t>/Organization/Noblivity</t>
  </si>
  <si>
    <t>Noblivity</t>
  </si>
  <si>
    <t>http://www.noblivity.com</t>
  </si>
  <si>
    <t>/organization/ nobly-point-of-sales</t>
  </si>
  <si>
    <t>/ORGANIZATION/NOBLY-POINT-OF-SALES</t>
  </si>
  <si>
    <t>/funding-round/c643df087b498fa78cac228dee0b871b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 nobot</t>
  </si>
  <si>
    <t>/organization/nobot</t>
  </si>
  <si>
    <t>/funding-round/9d844d049a9132608cf641bf18c96db7</t>
  </si>
  <si>
    <t>/Organization/Nobot</t>
  </si>
  <si>
    <t>NOBOT</t>
  </si>
  <si>
    <t>http://ad-maker.net</t>
  </si>
  <si>
    <t>Advertising|Android|Consumer Electronics|iPhone|Mobile</t>
  </si>
  <si>
    <t>/ORGANIZATION/NOBOT</t>
  </si>
  <si>
    <t>/funding-round/ac727abb99821d8005fb97eb17cf74d1</t>
  </si>
  <si>
    <t>/funding-round/ea19fa029ca53408951d0b07c5f45f44</t>
  </si>
  <si>
    <t>/organization/ nobroker</t>
  </si>
  <si>
    <t>/ORGANIZATION/NOBROKER</t>
  </si>
  <si>
    <t>/funding-round/fe5baa666cf2df85c2dd4dec774efe4d</t>
  </si>
  <si>
    <t>/Organization/Nobroker</t>
  </si>
  <si>
    <t>NoBroker</t>
  </si>
  <si>
    <t>http://www.nobroker.in/</t>
  </si>
  <si>
    <t>/organization/ noc2-healthcare</t>
  </si>
  <si>
    <t>/organization/noc2-healthcare</t>
  </si>
  <si>
    <t>/funding-round/04873876aacf5567aeb12a6210a0f474</t>
  </si>
  <si>
    <t>/Organization/Noc2-Healthcare</t>
  </si>
  <si>
    <t>NOC2 Healthcare</t>
  </si>
  <si>
    <t>http://noc2healthcare.com</t>
  </si>
  <si>
    <t>/organization/ noccela</t>
  </si>
  <si>
    <t>/ORGANIZATION/NOCCELA</t>
  </si>
  <si>
    <t>/funding-round/ccceef6b2daed2a787a0fa87a7348b0f</t>
  </si>
  <si>
    <t>/Organization/Noccela</t>
  </si>
  <si>
    <t>Noccela</t>
  </si>
  <si>
    <t>http://noccela.fi/</t>
  </si>
  <si>
    <t>/organization/ nocitech</t>
  </si>
  <si>
    <t>/organization/nocitech</t>
  </si>
  <si>
    <t>/funding-round/56e7e4232e493519fa42f5e801c46f0c</t>
  </si>
  <si>
    <t>/Organization/Nocitech</t>
  </si>
  <si>
    <t>NociTech</t>
  </si>
  <si>
    <t>/organization/ nocpulse</t>
  </si>
  <si>
    <t>/ORGANIZATION/NOCPULSE</t>
  </si>
  <si>
    <t>/funding-round/6ba35c5e22a26f9e56392f0c5ca4a6dd</t>
  </si>
  <si>
    <t>17-07-2000</t>
  </si>
  <si>
    <t>/Organization/Nocpulse</t>
  </si>
  <si>
    <t>NOCpulse</t>
  </si>
  <si>
    <t>/organization/ nod</t>
  </si>
  <si>
    <t>/organization/nod</t>
  </si>
  <si>
    <t>/funding-round/143f909e693e55b254d4090a9146b1ce</t>
  </si>
  <si>
    <t>/Organization/Nod</t>
  </si>
  <si>
    <t>Nod</t>
  </si>
  <si>
    <t>https://nod.com/</t>
  </si>
  <si>
    <t>Consulting|Technology</t>
  </si>
  <si>
    <t>/ORGANIZATION/NOD</t>
  </si>
  <si>
    <t>/funding-round/f84546e048fa4a41cc86fc2ba456946c</t>
  </si>
  <si>
    <t>/organization/ nodality</t>
  </si>
  <si>
    <t>/organization/nodality</t>
  </si>
  <si>
    <t>/funding-round/05738163e4fbb7b94873578636a764a7</t>
  </si>
  <si>
    <t>/Organization/Nodality</t>
  </si>
  <si>
    <t>Nodality</t>
  </si>
  <si>
    <t>http://www.nodalityinc.com</t>
  </si>
  <si>
    <t>/ORGANIZATION/NODALITY</t>
  </si>
  <si>
    <t>/funding-round/332a72deae7d92b6b37cb770d502ed6f</t>
  </si>
  <si>
    <t>/funding-round/a3ae73ed21bb7c5186cd0755db6f06ff</t>
  </si>
  <si>
    <t>/funding-round/a5e833a35b3c19f347f8e52f0d60eafb</t>
  </si>
  <si>
    <t>/funding-round/d00282426078aa6c87426a5a1fd4c4ef</t>
  </si>
  <si>
    <t>/organization/ nodaysoff</t>
  </si>
  <si>
    <t>/ORGANIZATION/NODAYSOFF</t>
  </si>
  <si>
    <t>/funding-round/b5f4e2d02515653d4bac23de57443580</t>
  </si>
  <si>
    <t>/Organization/Nodaysoff</t>
  </si>
  <si>
    <t>NoDaysOff</t>
  </si>
  <si>
    <t>http://www.ndoguide.com</t>
  </si>
  <si>
    <t>/organization/ node-management</t>
  </si>
  <si>
    <t>/organization/node-management</t>
  </si>
  <si>
    <t>/funding-round/7db0a4dfd34733781ab8b6d17aebabf1</t>
  </si>
  <si>
    <t>19-03-2005</t>
  </si>
  <si>
    <t>/Organization/Node-Management</t>
  </si>
  <si>
    <t>Node Management</t>
  </si>
  <si>
    <t>/organization/ node1</t>
  </si>
  <si>
    <t>/ORGANIZATION/NODE1</t>
  </si>
  <si>
    <t>/funding-round/517778ed300dba0928579dfc2f06067d</t>
  </si>
  <si>
    <t>/Organization/Node1</t>
  </si>
  <si>
    <t>Node1</t>
  </si>
  <si>
    <t>http://www.node1.com</t>
  </si>
  <si>
    <t>Business Services|Information Technology|Web Development</t>
  </si>
  <si>
    <t>/organization/ nodeable</t>
  </si>
  <si>
    <t>/organization/nodeable</t>
  </si>
  <si>
    <t>/funding-round/ee4d2050e524174adb6613890e37180f</t>
  </si>
  <si>
    <t>/Organization/Nodeable</t>
  </si>
  <si>
    <t>Nodeable</t>
  </si>
  <si>
    <t>http://www.nodeable.com</t>
  </si>
  <si>
    <t>/organization/ nodefly</t>
  </si>
  <si>
    <t>/ORGANIZATION/NODEFLY</t>
  </si>
  <si>
    <t>/funding-round/f34a3d2b4dd697fbbe7b379857973146</t>
  </si>
  <si>
    <t>/Organization/Nodefly</t>
  </si>
  <si>
    <t>NodeFly</t>
  </si>
  <si>
    <t>http://nodefly.com</t>
  </si>
  <si>
    <t>Curated Web|Networking|SaaS|Software</t>
  </si>
  <si>
    <t>/organization/ nodejitsu</t>
  </si>
  <si>
    <t>/organization/nodejitsu</t>
  </si>
  <si>
    <t>/funding-round/098191617afc06612c79146d4e894c2a</t>
  </si>
  <si>
    <t>/Organization/Nodejitsu</t>
  </si>
  <si>
    <t>Nodejitsu</t>
  </si>
  <si>
    <t>http://nodejitsu.com</t>
  </si>
  <si>
    <t>Networking|PaaS|Software|Web Hosting</t>
  </si>
  <si>
    <t>/ORGANIZATION/NODEJITSU</t>
  </si>
  <si>
    <t>/funding-round/273127cef97e1034fe0fc927cbd3b2f7</t>
  </si>
  <si>
    <t>/funding-round/79a6de321dc4cc8529f8e2144d794dfd</t>
  </si>
  <si>
    <t>/organization/ nodeping</t>
  </si>
  <si>
    <t>/ORGANIZATION/NODEPING</t>
  </si>
  <si>
    <t>/funding-round/6ae73530c8e33c7eef29b524b8e644dd</t>
  </si>
  <si>
    <t>/Organization/Nodeping</t>
  </si>
  <si>
    <t>NodePing</t>
  </si>
  <si>
    <t>http://nodeping.com</t>
  </si>
  <si>
    <t>/organization/ nodeprime</t>
  </si>
  <si>
    <t>/organization/nodeprime</t>
  </si>
  <si>
    <t>/funding-round/931527f7cba573e57dc611f938c2398f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PRIME</t>
  </si>
  <si>
    <t>/funding-round/e487ab12a7e8c723f1d17fa3c9aa13e5</t>
  </si>
  <si>
    <t>/organization/ nodesource</t>
  </si>
  <si>
    <t>/organization/nodesource</t>
  </si>
  <si>
    <t>/funding-round/9bbed42bad2dfeb4de0a99473c4dbff8</t>
  </si>
  <si>
    <t>/Organization/Nodesource</t>
  </si>
  <si>
    <t>NodeSource</t>
  </si>
  <si>
    <t>https://nodesource.com/</t>
  </si>
  <si>
    <t>/organization/ nodila</t>
  </si>
  <si>
    <t>/ORGANIZATION/NODILA</t>
  </si>
  <si>
    <t>/funding-round/646aed0c1970edca4ef93fc608785f0c</t>
  </si>
  <si>
    <t>/Organization/Nodila</t>
  </si>
  <si>
    <t>nodila</t>
  </si>
  <si>
    <t>http://www.nodila.com</t>
  </si>
  <si>
    <t>/organization/ nodishes-co-uk</t>
  </si>
  <si>
    <t>/organization/nodishes-co-uk</t>
  </si>
  <si>
    <t>/funding-round/cfdebdd22b74373c02ec301446cf4a28</t>
  </si>
  <si>
    <t>/Organization/Nodishes-Co-Uk</t>
  </si>
  <si>
    <t>nodishes.co.uk</t>
  </si>
  <si>
    <t>http://www.nodishes.co.uk</t>
  </si>
  <si>
    <t>Hospitality|Internet|Startups</t>
  </si>
  <si>
    <t>/organization/ noemalife</t>
  </si>
  <si>
    <t>/ORGANIZATION/NOEMALIFE</t>
  </si>
  <si>
    <t>/funding-round/bd9758e39fc02453b2e4ddf2bd9fd359</t>
  </si>
  <si>
    <t>/Organization/Noemalife</t>
  </si>
  <si>
    <t>Noemalife</t>
  </si>
  <si>
    <t>http://www.noemalife.com/en</t>
  </si>
  <si>
    <t>/organization/ noesis-energy</t>
  </si>
  <si>
    <t>/organization/noesis-energy</t>
  </si>
  <si>
    <t>/funding-round/6669638de1fe842435bb74e05c406e3d</t>
  </si>
  <si>
    <t>/Organization/Noesis-Energy</t>
  </si>
  <si>
    <t>Noesis</t>
  </si>
  <si>
    <t>http://www.noesis.com</t>
  </si>
  <si>
    <t>Clean Energy|Finance Technology|FinTech</t>
  </si>
  <si>
    <t>/ORGANIZATION/NOESIS-ENERGY</t>
  </si>
  <si>
    <t>/funding-round/7b1e972a47d07fade86e7820e654783e</t>
  </si>
  <si>
    <t>/funding-round/c69a09fd3f455b1fc80e74880fae8376</t>
  </si>
  <si>
    <t>/organization/ nofeerealestatesales-com</t>
  </si>
  <si>
    <t>/ORGANIZATION/NOFEEREALESTATESALES-COM</t>
  </si>
  <si>
    <t>/funding-round/d75010342177140eb3281713de9d76ef</t>
  </si>
  <si>
    <t>/Organization/Nofeerealestatesales-Com</t>
  </si>
  <si>
    <t>noFeeRealEstateSales.com</t>
  </si>
  <si>
    <t>http://www.noFeeRealEstateSales.com</t>
  </si>
  <si>
    <t>/organization/ noflo</t>
  </si>
  <si>
    <t>/organization/noflo</t>
  </si>
  <si>
    <t>/funding-round/9f84479cf5649c7cd5d245d39dac575a</t>
  </si>
  <si>
    <t>/Organization/Noflo</t>
  </si>
  <si>
    <t>https://flowhub.io/</t>
  </si>
  <si>
    <t>/ORGANIZATION/NOFLO</t>
  </si>
  <si>
    <t>/funding-round/a67359e86df265aa9994bb9c0c25002d</t>
  </si>
  <si>
    <t>/organization/ noflyzone</t>
  </si>
  <si>
    <t>/organization/noflyzone</t>
  </si>
  <si>
    <t>/funding-round/85184eb50afe99e3d4ffcd213fcc0401</t>
  </si>
  <si>
    <t>/Organization/Noflyzone</t>
  </si>
  <si>
    <t>AirMap</t>
  </si>
  <si>
    <t>http://www.airmap.io</t>
  </si>
  <si>
    <t>Aerospace|Big Data|Maps</t>
  </si>
  <si>
    <t>/organization/ nogacom</t>
  </si>
  <si>
    <t>/ORGANIZATION/NOGACOM</t>
  </si>
  <si>
    <t>/funding-round/df5718ac3e39604db1eac20b0c0418fe</t>
  </si>
  <si>
    <t>/Organization/Nogacom</t>
  </si>
  <si>
    <t>Nogacom</t>
  </si>
  <si>
    <t>http://www.nogacom.com</t>
  </si>
  <si>
    <t>Data Security|Enterprises|Information Services|Software</t>
  </si>
  <si>
    <t>/organization/ nogle-technologies</t>
  </si>
  <si>
    <t>/organization/nogle-technologies</t>
  </si>
  <si>
    <t>/funding-round/2b3adf85bd45d50400c21d341ac0a894</t>
  </si>
  <si>
    <t>/Organization/Nogle-Technologies</t>
  </si>
  <si>
    <t>Nogle Technologies</t>
  </si>
  <si>
    <t>http://www.nogle.in</t>
  </si>
  <si>
    <t>/organization/ nohla-therapeutics</t>
  </si>
  <si>
    <t>/ORGANIZATION/NOHLA-THERAPEUTICS</t>
  </si>
  <si>
    <t>/funding-round/edd829bd20be5308752a7ad5e38b8538</t>
  </si>
  <si>
    <t>/Organization/Nohla-Therapeutics</t>
  </si>
  <si>
    <t>Nohla Therapeutics</t>
  </si>
  <si>
    <t>https://nohlatherapeutics.com/</t>
  </si>
  <si>
    <t>/organization/ nohms-technologies</t>
  </si>
  <si>
    <t>/organization/nohms-technologies</t>
  </si>
  <si>
    <t>/funding-round/4bd08fe1a1738c1033d92987510cab30</t>
  </si>
  <si>
    <t>/Organization/Nohms-Technologies</t>
  </si>
  <si>
    <t>Nohms Technologies</t>
  </si>
  <si>
    <t>http://nohms.com</t>
  </si>
  <si>
    <t>/ORGANIZATION/NOHMS-TECHNOLOGIES</t>
  </si>
  <si>
    <t>/funding-round/6ce3807ca5c2f67a6bdc9471dd02f19d</t>
  </si>
  <si>
    <t>/funding-round/89aa42095e9661942b58c4bfae19b065</t>
  </si>
  <si>
    <t>/organization/ noho</t>
  </si>
  <si>
    <t>/ORGANIZATION/NOHO</t>
  </si>
  <si>
    <t>/funding-round/01c318a4d3f4c53e6bb5e90140d655ea</t>
  </si>
  <si>
    <t>/Organization/Noho</t>
  </si>
  <si>
    <t>Noho</t>
  </si>
  <si>
    <t>http://www.noho.care</t>
  </si>
  <si>
    <t>Internet of Things|Medical Devices|mHealth</t>
  </si>
  <si>
    <t>/organization/noho</t>
  </si>
  <si>
    <t>/funding-round/58904175f5d1a0d82ca4ef493c5681e8</t>
  </si>
  <si>
    <t>/organization/ noir-illuminati</t>
  </si>
  <si>
    <t>/ORGANIZATION/NOIR-ILLUMINATI</t>
  </si>
  <si>
    <t>/funding-round/7afe348c32cf47b23b6dd2e00cde3592</t>
  </si>
  <si>
    <t>/Organization/Noir-Illuminati</t>
  </si>
  <si>
    <t>Noir.Illuminati</t>
  </si>
  <si>
    <t>/organization/ noise-freaks</t>
  </si>
  <si>
    <t>/organization/noise-freaks</t>
  </si>
  <si>
    <t>/funding-round/05209116d05ef0fdcf67bf734e1a95fe</t>
  </si>
  <si>
    <t>/Organization/Noise-Freaks</t>
  </si>
  <si>
    <t>Noise Freaks</t>
  </si>
  <si>
    <t>http://noisefreaks.com</t>
  </si>
  <si>
    <t>Music|Social Network Media|Startups|Web Tools</t>
  </si>
  <si>
    <t>/organization/ noisefree</t>
  </si>
  <si>
    <t>/ORGANIZATION/NOISEFREE</t>
  </si>
  <si>
    <t>/funding-round/746a6517054afb8437be9bcae0f7c7fa</t>
  </si>
  <si>
    <t>/Organization/Noisefree</t>
  </si>
  <si>
    <t>NoiseFree</t>
  </si>
  <si>
    <t>http://www.noise-free-wireless.com</t>
  </si>
  <si>
    <t>/organization/ noisetoys</t>
  </si>
  <si>
    <t>/organization/noisetoys</t>
  </si>
  <si>
    <t>/funding-round/14a868c4791374f7a3517cfd3e92242e</t>
  </si>
  <si>
    <t>/Organization/Noisetoys</t>
  </si>
  <si>
    <t>NoiseToys</t>
  </si>
  <si>
    <t>http://www.noisetoys.com</t>
  </si>
  <si>
    <t>/ORGANIZATION/NOISETOYS</t>
  </si>
  <si>
    <t>/funding-round/fe7ab33a0c9ebd49e7cbe1d58e0bedbb</t>
  </si>
  <si>
    <t>/organization/ noitavonne</t>
  </si>
  <si>
    <t>/organization/noitavonne</t>
  </si>
  <si>
    <t>/funding-round/beae8383e45527cad67603f0890fe322</t>
  </si>
  <si>
    <t>/Organization/Noitavonne</t>
  </si>
  <si>
    <t>Noitavonne</t>
  </si>
  <si>
    <t>http://www.noitavonne.com</t>
  </si>
  <si>
    <t>Hardware + Software|Manufacturing|Mobile|Startups|Tablets|Wireless</t>
  </si>
  <si>
    <t>/organization/ noitom</t>
  </si>
  <si>
    <t>/ORGANIZATION/NOITOM</t>
  </si>
  <si>
    <t>/funding-round/62a3b6415ec94175e5a0d985c5719e21</t>
  </si>
  <si>
    <t>/Organization/Noitom</t>
  </si>
  <si>
    <t>Noitom</t>
  </si>
  <si>
    <t>http://noitom.com/</t>
  </si>
  <si>
    <t>Electronics|Film|Sports|Video Games</t>
  </si>
  <si>
    <t>/organization/noitom</t>
  </si>
  <si>
    <t>/funding-round/a228bb3255b9de26346c2f74b908e971</t>
  </si>
  <si>
    <t>/organization/ noiz-analytics</t>
  </si>
  <si>
    <t>/ORGANIZATION/NOIZ-ANALYTICS</t>
  </si>
  <si>
    <t>/funding-round/0bed0513857b3e3df17d398dcb28c93f</t>
  </si>
  <si>
    <t>/Organization/Noiz-Analytics</t>
  </si>
  <si>
    <t>Noiz Analytics</t>
  </si>
  <si>
    <t>http://www.humanequation.co</t>
  </si>
  <si>
    <t>Analytics|Brand Marketing|Social Media|Software</t>
  </si>
  <si>
    <t>/organization/ nok-nok-labs</t>
  </si>
  <si>
    <t>/organization/nok-nok-labs</t>
  </si>
  <si>
    <t>/funding-round/474dfa9307f7a06a1ad1d4fcffd1a76f</t>
  </si>
  <si>
    <t>/Organization/Nok-Nok-Labs</t>
  </si>
  <si>
    <t>Nok Nok Labs</t>
  </si>
  <si>
    <t>http://www.noknok.com</t>
  </si>
  <si>
    <t>/ORGANIZATION/NOK-NOK-LABS</t>
  </si>
  <si>
    <t>/funding-round/7b9f7dd79f689e79d4a9b33d10f1ebfa</t>
  </si>
  <si>
    <t>/funding-round/eb907c9f86ac9daf28a8a76abf6583de</t>
  </si>
  <si>
    <t>/organization/ nokeena</t>
  </si>
  <si>
    <t>/ORGANIZATION/NOKEENA</t>
  </si>
  <si>
    <t>/funding-round/9225f2db6b1b74892d5de6a8744b94ea</t>
  </si>
  <si>
    <t>/Organization/Nokeena</t>
  </si>
  <si>
    <t>Ankeena Networks</t>
  </si>
  <si>
    <t>http://www.ankeena.com</t>
  </si>
  <si>
    <t>/organization/nokeena</t>
  </si>
  <si>
    <t>/funding-round/de50bee5f397302a4c3e94e697bb8f9f</t>
  </si>
  <si>
    <t>/funding-round/fb7a617ed6d1a3203024f0f111417bfb</t>
  </si>
  <si>
    <t>/organization/ nokeena-networks</t>
  </si>
  <si>
    <t>/organization/nokeena-networks</t>
  </si>
  <si>
    <t>/funding-round/e7b3f9bd985f3c194b9759d62081bdad</t>
  </si>
  <si>
    <t>/Organization/Nokeena-Networks</t>
  </si>
  <si>
    <t>Nokeena Networks</t>
  </si>
  <si>
    <t>Delivery|Startups|Video</t>
  </si>
  <si>
    <t>/organization/ nokisaki-com</t>
  </si>
  <si>
    <t>/ORGANIZATION/NOKISAKI-COM</t>
  </si>
  <si>
    <t>/funding-round/20d941d415fc980c7c2176a1ff61e5f2</t>
  </si>
  <si>
    <t>/Organization/Nokisaki-Com</t>
  </si>
  <si>
    <t>nokisaki.com</t>
  </si>
  <si>
    <t>http://www.nokisaki.com</t>
  </si>
  <si>
    <t>/organization/nokisaki-com</t>
  </si>
  <si>
    <t>/funding-round/cdf954ff886f1a82c49056bc1fedee8e</t>
  </si>
  <si>
    <t>/organization/ noknoker</t>
  </si>
  <si>
    <t>/ORGANIZATION/NOKNOKER</t>
  </si>
  <si>
    <t>/funding-round/002f6970e280c692930adbef6413938f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noker</t>
  </si>
  <si>
    <t>/funding-round/2f40eb7fbb95783df4437c8f89f751de</t>
  </si>
  <si>
    <t>/funding-round/d76482ebcdb7379b6dd8b4c96f1b3474</t>
  </si>
  <si>
    <t>/funding-round/ee65fda2be3ab1e2c02b9841cdf7ac5b</t>
  </si>
  <si>
    <t>/organization/ nokori</t>
  </si>
  <si>
    <t>/ORGANIZATION/NOKORI</t>
  </si>
  <si>
    <t>/funding-round/86d0047ec187645858fc9ceb5ee91fe6</t>
  </si>
  <si>
    <t>/Organization/Nokori</t>
  </si>
  <si>
    <t>Nokori</t>
  </si>
  <si>
    <t>http://nokbox.com</t>
  </si>
  <si>
    <t>Enterprises|Enterprise Software|Messaging|Mobile</t>
  </si>
  <si>
    <t>/organization/ nokter</t>
  </si>
  <si>
    <t>/organization/nokter</t>
  </si>
  <si>
    <t>/funding-round/06cbf5de1e0408dd116289709fd0bafb</t>
  </si>
  <si>
    <t>/Organization/Nokter</t>
  </si>
  <si>
    <t>Nokter</t>
  </si>
  <si>
    <t>http://nokter.com/</t>
  </si>
  <si>
    <t>Digital Entertainment|Guide to Nightlife|Mobile|Nightlife|Social Network Media</t>
  </si>
  <si>
    <t>/ORGANIZATION/NOKTER</t>
  </si>
  <si>
    <t>/funding-round/2d1cf714795bc10a546d59947984a74a</t>
  </si>
  <si>
    <t>/organization/ nola-j-b</t>
  </si>
  <si>
    <t>/organization/nola-j-b</t>
  </si>
  <si>
    <t>/funding-round/0942828bfbb50d4433bcdd332743ec67</t>
  </si>
  <si>
    <t>/Organization/Nola-J-B</t>
  </si>
  <si>
    <t>NOLA J&amp;B</t>
  </si>
  <si>
    <t>Games|Real Estate</t>
  </si>
  <si>
    <t>/organization/ nolimits-enterprises</t>
  </si>
  <si>
    <t>/ORGANIZATION/NOLIMITS-ENTERPRISES</t>
  </si>
  <si>
    <t>/funding-round/aa2297dd13e2dd3a1698509d64814c3c</t>
  </si>
  <si>
    <t>/Organization/Nolimits-Enterprises</t>
  </si>
  <si>
    <t>NoLimits Enterprises</t>
  </si>
  <si>
    <t>http://nophoto.com</t>
  </si>
  <si>
    <t>/organization/ nolio</t>
  </si>
  <si>
    <t>/organization/nolio</t>
  </si>
  <si>
    <t>/funding-round/e24670498432a1a91aa9d3a897fd2569</t>
  </si>
  <si>
    <t>/Organization/Nolio</t>
  </si>
  <si>
    <t>Nolio</t>
  </si>
  <si>
    <t>http://www.noliosoft.com</t>
  </si>
  <si>
    <t>/organization/ nom</t>
  </si>
  <si>
    <t>/ORGANIZATION/NOM</t>
  </si>
  <si>
    <t>/funding-round/b108dea9acaee6ae8d6ee42ec72e4a5b</t>
  </si>
  <si>
    <t>/Organization/Nom</t>
  </si>
  <si>
    <t>NOM</t>
  </si>
  <si>
    <t>http://www.thisisnom.co/</t>
  </si>
  <si>
    <t>Advertising Platforms|Analytics|Curated Web|Data Mining</t>
  </si>
  <si>
    <t>/organization/ nomacorc</t>
  </si>
  <si>
    <t>/organization/nomacorc</t>
  </si>
  <si>
    <t>/funding-round/51230e56214f97562e753ee19df02761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CORC</t>
  </si>
  <si>
    <t>/funding-round/ce269a39133578fc20b5535fcd5883a9</t>
  </si>
  <si>
    <t>/organization/ nomad-financial</t>
  </si>
  <si>
    <t>/organization/nomad-financial</t>
  </si>
  <si>
    <t>/funding-round/92f87f3cb3c10cc4c5c163ecab41a87a</t>
  </si>
  <si>
    <t>/Organization/Nomad-Financial</t>
  </si>
  <si>
    <t>Nomad Financial</t>
  </si>
  <si>
    <t>http://nomadfinancial.com</t>
  </si>
  <si>
    <t>Accounting|Finance|Insurance|Taxis</t>
  </si>
  <si>
    <t>/organization/ nomad-games</t>
  </si>
  <si>
    <t>/ORGANIZATION/NOMAD-GAMES</t>
  </si>
  <si>
    <t>/funding-round/21fc95b5e91589ff1067020af941d6ee</t>
  </si>
  <si>
    <t>/Organization/Nomad-Games</t>
  </si>
  <si>
    <t>Nomad Games</t>
  </si>
  <si>
    <t>http://nomadgames.co.uk</t>
  </si>
  <si>
    <t>Lymm</t>
  </si>
  <si>
    <t>/organization/ nomad-goods</t>
  </si>
  <si>
    <t>/organization/nomad-goods</t>
  </si>
  <si>
    <t>/funding-round/01faf8c62000c7bc592b56f3da344a20</t>
  </si>
  <si>
    <t>/Organization/Nomad-Goods</t>
  </si>
  <si>
    <t>NOMAD GOODS</t>
  </si>
  <si>
    <t>http://www.hellonomad.com</t>
  </si>
  <si>
    <t>Fashion|Hardware|Hardware + Software|Mobile</t>
  </si>
  <si>
    <t>/ORGANIZATION/NOMAD-GOODS</t>
  </si>
  <si>
    <t>/funding-round/6b108d4b238798a96a8d965a6dcdd81b</t>
  </si>
  <si>
    <t>/funding-round/89dc6121a25d2b5e8dfcb5661105d5c2</t>
  </si>
  <si>
    <t>/organization/ nomad-mobile-guides</t>
  </si>
  <si>
    <t>/ORGANIZATION/NOMAD-MOBILE-GUIDES</t>
  </si>
  <si>
    <t>/funding-round/acf6c3617ccfda0ef3ab529a96b66d8b</t>
  </si>
  <si>
    <t>/Organization/Nomad-Mobile-Guides</t>
  </si>
  <si>
    <t>Nomad Mobile Guides</t>
  </si>
  <si>
    <t>http://www.nomadmobileguides.com</t>
  </si>
  <si>
    <t>/organization/ nomadesk</t>
  </si>
  <si>
    <t>/organization/nomadesk</t>
  </si>
  <si>
    <t>/funding-round/42e5c53769ddf062c58969efd302a3fb</t>
  </si>
  <si>
    <t>/Organization/Nomadesk</t>
  </si>
  <si>
    <t>Nomadesk</t>
  </si>
  <si>
    <t>http://www.nomadesk.com</t>
  </si>
  <si>
    <t>Business Services|Cloud Computing|Enterprise Software|File Sharing|Synchronization</t>
  </si>
  <si>
    <t>/ORGANIZATION/NOMADESK</t>
  </si>
  <si>
    <t>/funding-round/8b7b7f26cf36b9b578ad15c4cbe13e96</t>
  </si>
  <si>
    <t>/funding-round/cca62a1ce12889cbb2c666e838e55e2d</t>
  </si>
  <si>
    <t>/organization/ nomadica-brainstorming</t>
  </si>
  <si>
    <t>/ORGANIZATION/NOMADICA-BRAINSTORMING</t>
  </si>
  <si>
    <t>/funding-round/5f52a962516af9749567d49c95e90f96</t>
  </si>
  <si>
    <t>/Organization/Nomadica-Brainstorming</t>
  </si>
  <si>
    <t>Nomadica Brainstorming</t>
  </si>
  <si>
    <t>http://www.nomadicabrainstorming.como</t>
  </si>
  <si>
    <t>Incubators|Software|Web Tools</t>
  </si>
  <si>
    <t>/organization/ nomadix</t>
  </si>
  <si>
    <t>/organization/nomadix</t>
  </si>
  <si>
    <t>/funding-round/1a0e8cc4d6c3f22f9de78d8be0724f00</t>
  </si>
  <si>
    <t>/Organization/Nomadix</t>
  </si>
  <si>
    <t>Nomadix</t>
  </si>
  <si>
    <t>http://www.nomadix.com/</t>
  </si>
  <si>
    <t>/ORGANIZATION/NOMADIX</t>
  </si>
  <si>
    <t>/funding-round/2e39f1a2a0cd26b5716a30169c6207fb</t>
  </si>
  <si>
    <t>/organization/ nomanini</t>
  </si>
  <si>
    <t>/organization/nomanini</t>
  </si>
  <si>
    <t>/funding-round/b75916aa2ccd210e1bd1123fb772c8dd</t>
  </si>
  <si>
    <t>/Organization/Nomanini</t>
  </si>
  <si>
    <t>Nomanini</t>
  </si>
  <si>
    <t>http://nomanini.com</t>
  </si>
  <si>
    <t>/ORGANIZATION/NOMANINI</t>
  </si>
  <si>
    <t>/funding-round/d6ee4245f8b48bfe942da9f023ae14ac</t>
  </si>
  <si>
    <t>/funding-round/e7fefc813622d1fc3fe7bf931938886b</t>
  </si>
  <si>
    <t>/organization/ nomermail-ru</t>
  </si>
  <si>
    <t>/ORGANIZATION/NOMERMAIL-RU</t>
  </si>
  <si>
    <t>/funding-round/849e6578950663d17580696d564b1841</t>
  </si>
  <si>
    <t>/Organization/Nomermail-Ru</t>
  </si>
  <si>
    <t>NOMERMAIL.RU</t>
  </si>
  <si>
    <t>http://Nomermail.ru</t>
  </si>
  <si>
    <t>Email|File Sharing|Software</t>
  </si>
  <si>
    <t>/organization/ nomesia</t>
  </si>
  <si>
    <t>/organization/nomesia</t>
  </si>
  <si>
    <t>/funding-round/1b0121885d0f7c78dbaa14c41d14b560</t>
  </si>
  <si>
    <t>/Organization/Nomesia</t>
  </si>
  <si>
    <t>Nomesia</t>
  </si>
  <si>
    <t>http://www.nomesia.com</t>
  </si>
  <si>
    <t>/organization/ nomi</t>
  </si>
  <si>
    <t>/ORGANIZATION/NOMI</t>
  </si>
  <si>
    <t>/funding-round/0e79e1ee4b76275fad8846319376671a</t>
  </si>
  <si>
    <t>/Organization/Nomi</t>
  </si>
  <si>
    <t>Nomi</t>
  </si>
  <si>
    <t>http://www.getnomi.com</t>
  </si>
  <si>
    <t>Analytics|Retail|Software</t>
  </si>
  <si>
    <t>/organization/nomi</t>
  </si>
  <si>
    <t>/funding-round/7dfce14ff19fd15d966ebcb7a0c4d26e</t>
  </si>
  <si>
    <t>/organization/ nomiku</t>
  </si>
  <si>
    <t>/ORGANIZATION/NOMIKU</t>
  </si>
  <si>
    <t>/funding-round/033f10ebdc3bbca6688a47cf5d8dae5c</t>
  </si>
  <si>
    <t>/Organization/Nomiku</t>
  </si>
  <si>
    <t>Nomiku</t>
  </si>
  <si>
    <t>http://www.nomiku.com</t>
  </si>
  <si>
    <t>/organization/nomiku</t>
  </si>
  <si>
    <t>/funding-round/12e7a9df015f209b2b002dca1fdb29eb</t>
  </si>
  <si>
    <t>/funding-round/15f366b9b0714ee4d74904f1594e607b</t>
  </si>
  <si>
    <t>/funding-round/1d22b840707c4600fe8af0d59356d0c8</t>
  </si>
  <si>
    <t>/funding-round/96c08aa0a955425ba654741a4957724b</t>
  </si>
  <si>
    <t>/funding-round/bb108c148b16d2f2061687a54365fd39</t>
  </si>
  <si>
    <t>/funding-round/fc6a204f12b250326b58cc48283796d7</t>
  </si>
  <si>
    <t>/organization/ nominum</t>
  </si>
  <si>
    <t>/organization/nominum</t>
  </si>
  <si>
    <t>/funding-round/101561eb6f269a1dfd59c4ab0c175749</t>
  </si>
  <si>
    <t>/Organization/Nominum</t>
  </si>
  <si>
    <t>Nominum</t>
  </si>
  <si>
    <t>http://www.nominum.com</t>
  </si>
  <si>
    <t>Analytics|Internet|Network Security|Sales and Marketing</t>
  </si>
  <si>
    <t>/ORGANIZATION/NOMINUM</t>
  </si>
  <si>
    <t>/funding-round/72c8c99a603d024b7be17c9e8eb89d5c</t>
  </si>
  <si>
    <t>/funding-round/9df8a5a788a67800a730ec95a3fcb668</t>
  </si>
  <si>
    <t>/funding-round/c01967e15f9aa726e5fcfca0b7cb0205</t>
  </si>
  <si>
    <t>/organization/ nomios</t>
  </si>
  <si>
    <t>/organization/nomios</t>
  </si>
  <si>
    <t>/funding-round/fe16f1ec62df7124e02bacce8399997f</t>
  </si>
  <si>
    <t>/Organization/Nomios</t>
  </si>
  <si>
    <t>Nomios</t>
  </si>
  <si>
    <t>http://www.nomios.fr</t>
  </si>
  <si>
    <t>Computers|Networking|Network Security</t>
  </si>
  <si>
    <t>/organization/ nomis-solutions</t>
  </si>
  <si>
    <t>/ORGANIZATION/NOMIS-SOLUTIONS</t>
  </si>
  <si>
    <t>/funding-round/59bb6b6aaf4641de71b838b674ae82af</t>
  </si>
  <si>
    <t>/Organization/Nomis-Solutions</t>
  </si>
  <si>
    <t>Nomis Solutions</t>
  </si>
  <si>
    <t>http://nomissolutions.com</t>
  </si>
  <si>
    <t>/organization/nomis-solutions</t>
  </si>
  <si>
    <t>/funding-round/6e67822ef62e73d2199e4b3975ce4b1d</t>
  </si>
  <si>
    <t>/funding-round/bad2c2688fad88c45a2d872d0fccde9f</t>
  </si>
  <si>
    <t>/organization/ nomit</t>
  </si>
  <si>
    <t>/organization/nomit</t>
  </si>
  <si>
    <t>/funding-round/3da8faf84550a7f79cba072a5ec1eafb</t>
  </si>
  <si>
    <t>/Organization/Nomit</t>
  </si>
  <si>
    <t>Nomit</t>
  </si>
  <si>
    <t>http://www.nomits.com/</t>
  </si>
  <si>
    <t>Customer Service|Mobile|Speech Recognition</t>
  </si>
  <si>
    <t>/organization/ nommery</t>
  </si>
  <si>
    <t>/ORGANIZATION/NOMMERY</t>
  </si>
  <si>
    <t>/funding-round/dd10a3ee912c7a72a08cdea2d2f3f325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 nommunity</t>
  </si>
  <si>
    <t>/organization/nommunity</t>
  </si>
  <si>
    <t>/funding-round/05ef19ef6cb2ceda399ad0d294b41153</t>
  </si>
  <si>
    <t>/Organization/Nommunity</t>
  </si>
  <si>
    <t>Nommunity</t>
  </si>
  <si>
    <t>http://www.nommunity.com</t>
  </si>
  <si>
    <t>Fitness|Health and Wellness|News|Organic|Restaurants</t>
  </si>
  <si>
    <t>/organization/ nomnom-insights</t>
  </si>
  <si>
    <t>/ORGANIZATION/NOMNOM-INSIGHTS</t>
  </si>
  <si>
    <t>/funding-round/8393e941763db42c6e7b2e4a9e59f800</t>
  </si>
  <si>
    <t>/Organization/Nomnom-Insights</t>
  </si>
  <si>
    <t>NomNom Insights</t>
  </si>
  <si>
    <t>http://www.nomnom.it/</t>
  </si>
  <si>
    <t>Business Analytics|Business Intelligence</t>
  </si>
  <si>
    <t>/organization/ nomorerack</t>
  </si>
  <si>
    <t>/organization/nomorerack</t>
  </si>
  <si>
    <t>/funding-round/52a22fe0ab45e43e763b67aea501b5e5</t>
  </si>
  <si>
    <t>/Organization/Nomorerack</t>
  </si>
  <si>
    <t>Choxi.com Inc. (formerly Nomorerack)</t>
  </si>
  <si>
    <t>http://choxi.com</t>
  </si>
  <si>
    <t>/ORGANIZATION/NOMORERACK</t>
  </si>
  <si>
    <t>/funding-round/f7a694c0da9df74e4eb01b5dfe2af54b</t>
  </si>
  <si>
    <t>/organization/ nomos-software</t>
  </si>
  <si>
    <t>/organization/nomos-software</t>
  </si>
  <si>
    <t>/funding-round/8dd3a3fbea2b42159e68739cd614ecf9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 nonabox</t>
  </si>
  <si>
    <t>/ORGANIZATION/NONABOX</t>
  </si>
  <si>
    <t>/funding-round/53c55bc5427eea0329c2df9ffd765e59</t>
  </si>
  <si>
    <t>/Organization/Nonabox</t>
  </si>
  <si>
    <t>Nonabox</t>
  </si>
  <si>
    <t>http://nonabox.com</t>
  </si>
  <si>
    <t>Babies|E-Commerce|Online Shopping</t>
  </si>
  <si>
    <t>/organization/nonabox</t>
  </si>
  <si>
    <t>/funding-round/783b7a01db64e0f9c9eba0cd183c2f46</t>
  </si>
  <si>
    <t>/funding-round/d470175e3d77d446e2516abbb851de30</t>
  </si>
  <si>
    <t>/organization/ nonda</t>
  </si>
  <si>
    <t>/organization/nonda</t>
  </si>
  <si>
    <t>/funding-round/79ab2c959b56aa31bd7a936d07a748f2</t>
  </si>
  <si>
    <t>/Organization/Nonda</t>
  </si>
  <si>
    <t>nonda (No NDA inc)</t>
  </si>
  <si>
    <t>http://www.nonda.co</t>
  </si>
  <si>
    <t>E-Commerce|Internet of Things</t>
  </si>
  <si>
    <t>/ORGANIZATION/NONDA</t>
  </si>
  <si>
    <t>/funding-round/9c5fe7be6daff4e3bd64d4c372cf50ca</t>
  </si>
  <si>
    <t>/organization/ nongxiang-network</t>
  </si>
  <si>
    <t>/organization/nongxiang-network</t>
  </si>
  <si>
    <t>/funding-round/0b022642884760d8aa98f117df4c8a3a</t>
  </si>
  <si>
    <t>/Organization/Nongxiang-Network</t>
  </si>
  <si>
    <t>Nongxiang Network</t>
  </si>
  <si>
    <t>http://www.nx28.com</t>
  </si>
  <si>
    <t>/organization/ noninvasive-medical-technologies</t>
  </si>
  <si>
    <t>/ORGANIZATION/NONINVASIVE-MEDICAL-TECHNOLOGIES</t>
  </si>
  <si>
    <t>/funding-round/38b2e87179bf0aed38764f8be827e570</t>
  </si>
  <si>
    <t>/Organization/Noninvasive-Medical-Technologies</t>
  </si>
  <si>
    <t>Noninvasive Medical Technologies</t>
  </si>
  <si>
    <t>http://nmtinc.org</t>
  </si>
  <si>
    <t>/organization/ noninvasix</t>
  </si>
  <si>
    <t>/organization/noninvasix</t>
  </si>
  <si>
    <t>/funding-round/0291fd29ca576790d8a1117699f8f142</t>
  </si>
  <si>
    <t>/Organization/Noninvasix</t>
  </si>
  <si>
    <t>Noninvasix</t>
  </si>
  <si>
    <t>http://www.noninvasix.com/</t>
  </si>
  <si>
    <t>/organization/ nonius-2</t>
  </si>
  <si>
    <t>/ORGANIZATION/NONIUS-2</t>
  </si>
  <si>
    <t>/funding-round/58697dda7be6460d8456078e89113d7e</t>
  </si>
  <si>
    <t>/Organization/Nonius-2</t>
  </si>
  <si>
    <t>Nonius</t>
  </si>
  <si>
    <t>http://noniussoftware.com</t>
  </si>
  <si>
    <t>Hospitality|Manufacturing|Service Providers|Technology</t>
  </si>
  <si>
    <t>/organization/ nonlinear-dynamics</t>
  </si>
  <si>
    <t>/organization/nonlinear-dynamics</t>
  </si>
  <si>
    <t>/funding-round/7d922cb33c4b24213fcf08b0fbed1ecd</t>
  </si>
  <si>
    <t>/Organization/Nonlinear-Dynamics</t>
  </si>
  <si>
    <t>Nonlinear Dynamics</t>
  </si>
  <si>
    <t>http://www.nonlinear.com</t>
  </si>
  <si>
    <t>/organization/ nono</t>
  </si>
  <si>
    <t>/ORGANIZATION/NONO</t>
  </si>
  <si>
    <t>/funding-round/0df8740bcbbed5e2f8047da557af2b87</t>
  </si>
  <si>
    <t>/Organization/Nono</t>
  </si>
  <si>
    <t>NONO</t>
  </si>
  <si>
    <t>http://www.nonoinc.ca</t>
  </si>
  <si>
    <t>/organization/ nonoba</t>
  </si>
  <si>
    <t>/organization/nonoba</t>
  </si>
  <si>
    <t>/funding-round/f1d94b4ef4d601a6d3ab97863a0d49f0</t>
  </si>
  <si>
    <t>/Organization/Nonoba</t>
  </si>
  <si>
    <t>Nonoba</t>
  </si>
  <si>
    <t>http://nonoba.com</t>
  </si>
  <si>
    <t>Games|Messaging|Social Games</t>
  </si>
  <si>
    <t>/organization/ nonpareil</t>
  </si>
  <si>
    <t>/ORGANIZATION/NONPAREIL</t>
  </si>
  <si>
    <t>/funding-round/93535182f79e7b2d4c9d88bfe0fe60b9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 nonprofiteasy</t>
  </si>
  <si>
    <t>/organization/nonprofiteasy</t>
  </si>
  <si>
    <t>/funding-round/6d2fa884f9bedd1fe8ff168c96c108dd</t>
  </si>
  <si>
    <t>/Organization/Nonprofiteasy</t>
  </si>
  <si>
    <t>NonProfitEasy</t>
  </si>
  <si>
    <t>http://www.nonprofiteasy.com</t>
  </si>
  <si>
    <t>Event Management|Non Profit|Social Fundraising</t>
  </si>
  <si>
    <t>/organization/ nonstop-games</t>
  </si>
  <si>
    <t>/ORGANIZATION/NONSTOP-GAMES</t>
  </si>
  <si>
    <t>/funding-round/6f9d674bd9e0f25a5bcfe78f035cc01c</t>
  </si>
  <si>
    <t>/Organization/Nonstop-Games</t>
  </si>
  <si>
    <t>Nonstop Games</t>
  </si>
  <si>
    <t>http://www.nonstop-games.com</t>
  </si>
  <si>
    <t>/organization/ nonwotecc-medical</t>
  </si>
  <si>
    <t>/organization/nonwotecc-medical</t>
  </si>
  <si>
    <t>/funding-round/3e7ec58742fc8b541fd1fb7f8b8458a9</t>
  </si>
  <si>
    <t>/Organization/Nonwotecc-Medical</t>
  </si>
  <si>
    <t>NonWoTecc Medical</t>
  </si>
  <si>
    <t>http://nonwotecc.com</t>
  </si>
  <si>
    <t>/organization/ noodle-play</t>
  </si>
  <si>
    <t>/ORGANIZATION/NOODLE-PLAY</t>
  </si>
  <si>
    <t>/funding-round/22362a485525262d5ab608fc1fb89da2</t>
  </si>
  <si>
    <t>/Organization/Noodle-Play</t>
  </si>
  <si>
    <t>Noodle Play</t>
  </si>
  <si>
    <t>http://www.noodleplay.in</t>
  </si>
  <si>
    <t>/organization/ noodls</t>
  </si>
  <si>
    <t>/organization/noodls</t>
  </si>
  <si>
    <t>/funding-round/90dd5bb5ea3b57139211cf42ab5f274a</t>
  </si>
  <si>
    <t>/Organization/Noodls</t>
  </si>
  <si>
    <t>noodls</t>
  </si>
  <si>
    <t>http://www.noodls.com</t>
  </si>
  <si>
    <t>Media|News|Public Relations|Search</t>
  </si>
  <si>
    <t>Genova</t>
  </si>
  <si>
    <t>/organization/ nooga-com</t>
  </si>
  <si>
    <t>/ORGANIZATION/NOOGA-COM</t>
  </si>
  <si>
    <t>/funding-round/5db5b31617facc991aaec7ab92e678cc</t>
  </si>
  <si>
    <t>/Organization/Nooga-Com</t>
  </si>
  <si>
    <t>Nooga.com</t>
  </si>
  <si>
    <t>http://www.nooga.com</t>
  </si>
  <si>
    <t>/organization/ nook-media</t>
  </si>
  <si>
    <t>/organization/nook-media</t>
  </si>
  <si>
    <t>/funding-round/69c95afbbddb1424ea9656d6ca2e4c71</t>
  </si>
  <si>
    <t>/Organization/Nook-Media</t>
  </si>
  <si>
    <t>Nook Media</t>
  </si>
  <si>
    <t>http://www.barnesandnoble.com/</t>
  </si>
  <si>
    <t>/ORGANIZATION/NOOK-MEDIA</t>
  </si>
  <si>
    <t>/funding-round/ce3ea75703bb6d77f17df77658f35b69</t>
  </si>
  <si>
    <t>/organization/ nook-sleep-systems</t>
  </si>
  <si>
    <t>/organization/nook-sleep-systems</t>
  </si>
  <si>
    <t>/funding-round/a90713e5d5758ef08eaa6aa57fc7683d</t>
  </si>
  <si>
    <t>/Organization/Nook-Sleep-Systems</t>
  </si>
  <si>
    <t>Nook Sleep Systems</t>
  </si>
  <si>
    <t>http://nooksleep.com</t>
  </si>
  <si>
    <t>/organization/ nooked</t>
  </si>
  <si>
    <t>/ORGANIZATION/NOOKED</t>
  </si>
  <si>
    <t>/funding-round/f9c8271bb4d88eab399485796ac49305</t>
  </si>
  <si>
    <t>/Organization/Nooked</t>
  </si>
  <si>
    <t>nooked</t>
  </si>
  <si>
    <t>http://www.nooked.com</t>
  </si>
  <si>
    <t>E-Commerce|Shopping|Web Development|Web Tools</t>
  </si>
  <si>
    <t>/organization/ nookster</t>
  </si>
  <si>
    <t>/organization/nookster</t>
  </si>
  <si>
    <t>/funding-round/bda197e3d15eb296e2527b0254de93b9</t>
  </si>
  <si>
    <t>/Organization/Nookster</t>
  </si>
  <si>
    <t>Nookster</t>
  </si>
  <si>
    <t>http://www.oben.me</t>
  </si>
  <si>
    <t>Artificial Intelligence|Big Data|Speech Recognition</t>
  </si>
  <si>
    <t>/organization/ noom</t>
  </si>
  <si>
    <t>/ORGANIZATION/NOOM</t>
  </si>
  <si>
    <t>/funding-round/02ba3e1a64d0b087c0644db4477af164</t>
  </si>
  <si>
    <t>/Organization/Noom</t>
  </si>
  <si>
    <t>Noom</t>
  </si>
  <si>
    <t>http://www.noom.com</t>
  </si>
  <si>
    <t>Android|Apps|Exercise|Fitness|Health and Wellness|Mobile|Software|Startups|Technology</t>
  </si>
  <si>
    <t>/organization/noom</t>
  </si>
  <si>
    <t>/funding-round/0d86cb996ceda611f77c0621eadb1242</t>
  </si>
  <si>
    <t>/funding-round/15aef38b83c8c5aec4f66c7d4553d666</t>
  </si>
  <si>
    <t>/funding-round/3483a06c07b6482275b78b580ab09375</t>
  </si>
  <si>
    <t>/funding-round/69b30a8776eff32daba5d72e18fe678e</t>
  </si>
  <si>
    <t>/funding-round/7b3c8fdacadef75a376ec5d0571756c5</t>
  </si>
  <si>
    <t>/funding-round/dbd8d40202d79c45b4e8794f5bfc2d2e</t>
  </si>
  <si>
    <t>/organization/ noomeo</t>
  </si>
  <si>
    <t>/organization/noomeo</t>
  </si>
  <si>
    <t>/funding-round/002555674a0860728947c19b960ae063</t>
  </si>
  <si>
    <t>/Organization/Noomeo</t>
  </si>
  <si>
    <t>Noomeo</t>
  </si>
  <si>
    <t>http://www.noomeo.eu</t>
  </si>
  <si>
    <t>/ORGANIZATION/NOOMEO</t>
  </si>
  <si>
    <t>/funding-round/1892e52e3a1195f917c90b9dad351bbd</t>
  </si>
  <si>
    <t>/funding-round/cf65ce6c751acac2561ed868ed2614ef</t>
  </si>
  <si>
    <t>/organization/ noonbora</t>
  </si>
  <si>
    <t>/ORGANIZATION/NOONBORA</t>
  </si>
  <si>
    <t>/funding-round/43c78cb6c196822440dba3611d38ff91</t>
  </si>
  <si>
    <t>/Organization/Noonbora</t>
  </si>
  <si>
    <t>NOONBORA</t>
  </si>
  <si>
    <t>/organization/ noonswoon</t>
  </si>
  <si>
    <t>/organization/noonswoon</t>
  </si>
  <si>
    <t>/funding-round/fab967fe660656fc1e8d9990c2d774c2</t>
  </si>
  <si>
    <t>/Organization/Noonswoon</t>
  </si>
  <si>
    <t>Noonswoon</t>
  </si>
  <si>
    <t>http://noonswoonapp.com/</t>
  </si>
  <si>
    <t>Consumers|Mobile|Social Network Media</t>
  </si>
  <si>
    <t>/organization/ noora-health</t>
  </si>
  <si>
    <t>/ORGANIZATION/NOORA-HEALTH</t>
  </si>
  <si>
    <t>/funding-round/e7a65a16a4f661b4e46e463246552acb</t>
  </si>
  <si>
    <t>/Organization/Noora-Health</t>
  </si>
  <si>
    <t>Noora Health</t>
  </si>
  <si>
    <t>http://www.noorahealth.org</t>
  </si>
  <si>
    <t>/organization/ noosh</t>
  </si>
  <si>
    <t>/organization/noosh</t>
  </si>
  <si>
    <t>/funding-round/1f63f305873f7df0a573f91ca8e77521</t>
  </si>
  <si>
    <t>/Organization/Noosh</t>
  </si>
  <si>
    <t>Noosh</t>
  </si>
  <si>
    <t>http://www.noosh.com</t>
  </si>
  <si>
    <t>/ORGANIZATION/NOOSH</t>
  </si>
  <si>
    <t>/funding-round/82f285fc073fa2fbacebdfb21dbecf86</t>
  </si>
  <si>
    <t>/organization/ noovo</t>
  </si>
  <si>
    <t>/organization/noovo</t>
  </si>
  <si>
    <t>/funding-round/f08f3ec720240e5ac6bb6ac6e1069d26</t>
  </si>
  <si>
    <t>/Organization/Noovo</t>
  </si>
  <si>
    <t>Noovo</t>
  </si>
  <si>
    <t>http://noovo.com</t>
  </si>
  <si>
    <t>Curated Web|Ediscovery|Social Media</t>
  </si>
  <si>
    <t>/organization/ noow</t>
  </si>
  <si>
    <t>/ORGANIZATION/NOOW</t>
  </si>
  <si>
    <t>/funding-round/390f88119e29025cb4cda911408cccc6</t>
  </si>
  <si>
    <t>/Organization/Noow</t>
  </si>
  <si>
    <t>Noow</t>
  </si>
  <si>
    <t>/organization/ nopaperforms</t>
  </si>
  <si>
    <t>/organization/nopaperforms</t>
  </si>
  <si>
    <t>/funding-round/fcccc2c9ac8d58475b361c4759d56c9d</t>
  </si>
  <si>
    <t>/Organization/Nopaperforms</t>
  </si>
  <si>
    <t>NoPaperForms.com</t>
  </si>
  <si>
    <t>http://www.nopaperforms.com</t>
  </si>
  <si>
    <t>Thane</t>
  </si>
  <si>
    <t>/organization/ nopical</t>
  </si>
  <si>
    <t>/ORGANIZATION/NOPICAL</t>
  </si>
  <si>
    <t>/funding-round/3684acc371df35ea29778ae5bb6b9da9</t>
  </si>
  <si>
    <t>/Organization/Nopical</t>
  </si>
  <si>
    <t>Nopical</t>
  </si>
  <si>
    <t>http://nopical.com</t>
  </si>
  <si>
    <t>Internet|News|Real Time</t>
  </si>
  <si>
    <t>/organization/nopical</t>
  </si>
  <si>
    <t>/funding-round/93813d6c646bba23eb82aca14c480ddc</t>
  </si>
  <si>
    <t>/funding-round/bab72d60f8a91840cfa395754b717000</t>
  </si>
  <si>
    <t>/organization/ nopsec</t>
  </si>
  <si>
    <t>/organization/nopsec</t>
  </si>
  <si>
    <t>/funding-round/098ce5b53e0f3f6522c8c025a99bd449</t>
  </si>
  <si>
    <t>/Organization/Nopsec</t>
  </si>
  <si>
    <t>Nopsec</t>
  </si>
  <si>
    <t>http://www.nopsec.com</t>
  </si>
  <si>
    <t>Enterprise Software|IT and Cybersecurity|SaaS</t>
  </si>
  <si>
    <t>/organization/ noquo</t>
  </si>
  <si>
    <t>/ORGANIZATION/NOQUO</t>
  </si>
  <si>
    <t>/funding-round/ccd2060c8fa4a1b8626e61b0caef5a12</t>
  </si>
  <si>
    <t>/Organization/Noquo</t>
  </si>
  <si>
    <t>Noquo</t>
  </si>
  <si>
    <t>3D Printing|iPad|Kids</t>
  </si>
  <si>
    <t>/organization/ nor1</t>
  </si>
  <si>
    <t>/organization/nor1</t>
  </si>
  <si>
    <t>/funding-round/02f8fcb37182400b847c452062c4f637</t>
  </si>
  <si>
    <t>/Organization/Nor1</t>
  </si>
  <si>
    <t>Nor1</t>
  </si>
  <si>
    <t>http://www.nor1.com</t>
  </si>
  <si>
    <t>/ORGANIZATION/NOR1</t>
  </si>
  <si>
    <t>/funding-round/40831db488901a6a409ba04aa39342bc</t>
  </si>
  <si>
    <t>/funding-round/b2416a2a07b9dd43d66a864b34a18451</t>
  </si>
  <si>
    <t>/funding-round/c0270b21c138448f5cb21a32daa3eb31</t>
  </si>
  <si>
    <t>/organization/ nora-therapeutics</t>
  </si>
  <si>
    <t>/organization/nora-therapeutics</t>
  </si>
  <si>
    <t>/funding-round/c0c996662989d57676e3137eb99d74ce</t>
  </si>
  <si>
    <t>/Organization/Nora-Therapeutics</t>
  </si>
  <si>
    <t>Nora Therapeutics</t>
  </si>
  <si>
    <t>http://www.noratherapeutics.com</t>
  </si>
  <si>
    <t>/ORGANIZATION/NORA-THERAPEUTICS</t>
  </si>
  <si>
    <t>/funding-round/fad09fe6fa5fdab5ea12bdac685d3c08</t>
  </si>
  <si>
    <t>/organization/ norak-biosciences</t>
  </si>
  <si>
    <t>/organization/norak-biosciences</t>
  </si>
  <si>
    <t>/funding-round/a8e4834137c43a73d43a084e7d301e9f</t>
  </si>
  <si>
    <t>/Organization/Norak-Biosciences</t>
  </si>
  <si>
    <t>Norak Biosciences</t>
  </si>
  <si>
    <t>http://www.norakbio.com</t>
  </si>
  <si>
    <t>/organization/ norcat</t>
  </si>
  <si>
    <t>/ORGANIZATION/NORCAT</t>
  </si>
  <si>
    <t>/funding-round/ba26287384ea1ee54a5548873c70bd8b</t>
  </si>
  <si>
    <t>/Organization/Norcat</t>
  </si>
  <si>
    <t>NORCAT</t>
  </si>
  <si>
    <t>http://www.norcat.org</t>
  </si>
  <si>
    <t>/organization/ nord4real</t>
  </si>
  <si>
    <t>/organization/nord4real</t>
  </si>
  <si>
    <t>/funding-round/8f46fcb675e99cb10eaf2ecc3d536d28</t>
  </si>
  <si>
    <t>/Organization/Nord4Real</t>
  </si>
  <si>
    <t>nord4real</t>
  </si>
  <si>
    <t>http://www.nord4real.com</t>
  </si>
  <si>
    <t>Internet|Marketplaces|Travel</t>
  </si>
  <si>
    <t>/organization/ nordcap</t>
  </si>
  <si>
    <t>/ORGANIZATION/NORDCAP</t>
  </si>
  <si>
    <t>/funding-round/30d49b655d8ecf0cc109218f5d15f29b</t>
  </si>
  <si>
    <t>/Organization/Nordcap</t>
  </si>
  <si>
    <t>Nordcap</t>
  </si>
  <si>
    <t>http://nordkap.se/</t>
  </si>
  <si>
    <t>/organization/ nordex-online</t>
  </si>
  <si>
    <t>/organization/nordex-online</t>
  </si>
  <si>
    <t>/funding-round/2879c1b07047cfb15741b18deef0e5d6</t>
  </si>
  <si>
    <t>/Organization/Nordex-Online</t>
  </si>
  <si>
    <t>Nordex Online</t>
  </si>
  <si>
    <t>http://www.nordex-online.com/en</t>
  </si>
  <si>
    <t>/organization/ nordic-consumer-portals</t>
  </si>
  <si>
    <t>/ORGANIZATION/NORDIC-CONSUMER-PORTALS</t>
  </si>
  <si>
    <t>/funding-round/3916b1cbe0c25dc38c30c170350c0dd8</t>
  </si>
  <si>
    <t>/Organization/Nordic-Consumer-Portals</t>
  </si>
  <si>
    <t>Nordic Consumer Portals</t>
  </si>
  <si>
    <t>http://nocopo.com</t>
  </si>
  <si>
    <t>/organization/ nordic-design-collective</t>
  </si>
  <si>
    <t>/organization/nordic-design-collective</t>
  </si>
  <si>
    <t>/funding-round/c26f659883bd91b70a5a56dbec85c3b8</t>
  </si>
  <si>
    <t>/Organization/Nordic-Design-Collective</t>
  </si>
  <si>
    <t>Nordic Design Collective</t>
  </si>
  <si>
    <t>http://www.nordicdesigncollective.com</t>
  </si>
  <si>
    <t>/organization/ nordic-neurostim</t>
  </si>
  <si>
    <t>/ORGANIZATION/NORDIC-NEUROSTIM</t>
  </si>
  <si>
    <t>/funding-round/a1a3c3a26b1dd2fa3de3515fcccba480</t>
  </si>
  <si>
    <t>/Organization/Nordic-Neurostim</t>
  </si>
  <si>
    <t>Nordic Neurostim</t>
  </si>
  <si>
    <t>http://nordicneurostim.com/</t>
  </si>
  <si>
    <t>Neuroscience|Rehabilitation|Therapeutics</t>
  </si>
  <si>
    <t>/organization/ nordic-power-convertors</t>
  </si>
  <si>
    <t>/organization/nordic-power-convertors</t>
  </si>
  <si>
    <t>/funding-round/4393114ffbbbef827826db1b44a52da9</t>
  </si>
  <si>
    <t>/Organization/Nordic-Power-Convertors</t>
  </si>
  <si>
    <t>Nordic Power Convertors</t>
  </si>
  <si>
    <t>http://nordicpowerconverters.com/</t>
  </si>
  <si>
    <t>/ORGANIZATION/NORDIC-POWER-CONVERTORS</t>
  </si>
  <si>
    <t>/funding-round/f717411e8389918343791b1a5f5c6d1e</t>
  </si>
  <si>
    <t>/organization/ nordic-revolve</t>
  </si>
  <si>
    <t>/organization/nordic-revolve</t>
  </si>
  <si>
    <t>/funding-round/906c2bc0e38c40b934e942b0798d5818</t>
  </si>
  <si>
    <t>/Organization/Nordic-Revolve</t>
  </si>
  <si>
    <t>Nordic Revolve</t>
  </si>
  <si>
    <t>http://www.nordicrevolve.com</t>
  </si>
  <si>
    <t>Cosmetics|Organic Food|Pharmaceuticals</t>
  </si>
  <si>
    <t>/organization/ nordic-technology-group</t>
  </si>
  <si>
    <t>/ORGANIZATION/NORDIC-TECHNOLOGY-GROUP</t>
  </si>
  <si>
    <t>/funding-round/23ca9401d03bdd2db59ef809da55ff9c</t>
  </si>
  <si>
    <t>/Organization/Nordic-Technology-Group</t>
  </si>
  <si>
    <t>Nordic Technology Group</t>
  </si>
  <si>
    <t>http://www.nordictechnologygroup.com</t>
  </si>
  <si>
    <t>/organization/ nordic-telecom</t>
  </si>
  <si>
    <t>/organization/nordic-telecom</t>
  </si>
  <si>
    <t>/funding-round/d1e746bb4da56ad0a90d1ffa15fc6603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 nordic-windpower</t>
  </si>
  <si>
    <t>/ORGANIZATION/NORDIC-WINDPOWER</t>
  </si>
  <si>
    <t>/funding-round/c7cf05e17ad9b2739bd2480eb77c4562</t>
  </si>
  <si>
    <t>/Organization/Nordic-Windpower</t>
  </si>
  <si>
    <t>Nordic Windpower</t>
  </si>
  <si>
    <t>http://www.nordicwindpower.com</t>
  </si>
  <si>
    <t>/organization/nordic-windpower</t>
  </si>
  <si>
    <t>/funding-round/d9a3a62aa772445df8d13b4449a89fbd</t>
  </si>
  <si>
    <t>/funding-round/daf8140125da3da2aaeaf3677369e2aa</t>
  </si>
  <si>
    <t>/organization/ nordicplan</t>
  </si>
  <si>
    <t>/organization/nordicplan</t>
  </si>
  <si>
    <t>/funding-round/646a506b8d94a9e041f76324e48783f6</t>
  </si>
  <si>
    <t>/Organization/Nordicplan</t>
  </si>
  <si>
    <t>Nordicplan</t>
  </si>
  <si>
    <t>http://www.nordicplan.com/</t>
  </si>
  <si>
    <t>25-06-1996</t>
  </si>
  <si>
    <t>/organization/ nordnav-technologies</t>
  </si>
  <si>
    <t>/ORGANIZATION/NORDNAV-TECHNOLOGIES</t>
  </si>
  <si>
    <t>/funding-round/bfe2a5130c800c9d78d90383297c14d5</t>
  </si>
  <si>
    <t>/Organization/Nordnav-Technologies</t>
  </si>
  <si>
    <t>NordNav Technologies</t>
  </si>
  <si>
    <t>https://www.nordnav.com</t>
  </si>
  <si>
    <t>/organization/ nordsafety</t>
  </si>
  <si>
    <t>/organization/nordsafety</t>
  </si>
  <si>
    <t>/funding-round/341c185d373de897c4d3dc328cf06014</t>
  </si>
  <si>
    <t>/Organization/Nordsafety</t>
  </si>
  <si>
    <t>NordSafety</t>
  </si>
  <si>
    <t>https://www.nordsafety.com</t>
  </si>
  <si>
    <t>/organization/ noredink</t>
  </si>
  <si>
    <t>/ORGANIZATION/NOREDINK</t>
  </si>
  <si>
    <t>/funding-round/5a1d68760b1c3be637ee537b780ab66a</t>
  </si>
  <si>
    <t>/Organization/Noredink</t>
  </si>
  <si>
    <t>NoRedInk</t>
  </si>
  <si>
    <t>http://noredink.com</t>
  </si>
  <si>
    <t>/organization/noredink</t>
  </si>
  <si>
    <t>/funding-round/73bd7cdcf534984a1218f8c35e634ff8</t>
  </si>
  <si>
    <t>/funding-round/b15cab934bb5eaa4ed5a14b3efb19d79</t>
  </si>
  <si>
    <t>/funding-round/e7f58eb8c9087c0b9bb2c214dd512e58</t>
  </si>
  <si>
    <t>/organization/ norh-american-restaurant-operations</t>
  </si>
  <si>
    <t>/ORGANIZATION/NORH-AMERICAN-RESTAURANT-OPERATIONS</t>
  </si>
  <si>
    <t>/funding-round/abe6f114db87d42e9e624f57c857e965</t>
  </si>
  <si>
    <t>/Organization/Norh-American-Restaurant-Operations</t>
  </si>
  <si>
    <t>Norh American Restaurant Operations</t>
  </si>
  <si>
    <t>/organization/ noribachi</t>
  </si>
  <si>
    <t>/organization/noribachi</t>
  </si>
  <si>
    <t>/funding-round/5bb91754cc703c421d122d3569ff11ad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NORIBACHI</t>
  </si>
  <si>
    <t>/funding-round/ba878769bcca088625b450a1781afbcc</t>
  </si>
  <si>
    <t>/funding-round/ce53e7b58c10e70084686bd90f2aa7e5</t>
  </si>
  <si>
    <t>/funding-round/d2fd28decd1c09936c91964f42468837</t>
  </si>
  <si>
    <t>/organization/ norin-tv</t>
  </si>
  <si>
    <t>/organization/norin-tv</t>
  </si>
  <si>
    <t>/funding-round/15f85b3abd33ca8a96abc05d6402f10f</t>
  </si>
  <si>
    <t>/Organization/Norin-Tv</t>
  </si>
  <si>
    <t>norin.tv</t>
  </si>
  <si>
    <t>http://norin.tv</t>
  </si>
  <si>
    <t>/organization/ norm</t>
  </si>
  <si>
    <t>/ORGANIZATION/NORM</t>
  </si>
  <si>
    <t>/funding-round/706b68eec3908ae485a427e69f1f4d35</t>
  </si>
  <si>
    <t>/Organization/Norm</t>
  </si>
  <si>
    <t>NORM</t>
  </si>
  <si>
    <t>http://www.norm.se/</t>
  </si>
  <si>
    <t>/organization/ normal</t>
  </si>
  <si>
    <t>/organization/normal</t>
  </si>
  <si>
    <t>/funding-round/90d6392b7c6099e3b2fc134a01ddf396</t>
  </si>
  <si>
    <t>/Organization/Normal</t>
  </si>
  <si>
    <t>Normal</t>
  </si>
  <si>
    <t>http://nrml.com</t>
  </si>
  <si>
    <t>Hardware + Software|Mass Customization|Mobile Commerce</t>
  </si>
  <si>
    <t>/organization/ normoxys</t>
  </si>
  <si>
    <t>/ORGANIZATION/NORMOXYS</t>
  </si>
  <si>
    <t>/funding-round/174f7cac353c33b2d2a6be18782d7e5d</t>
  </si>
  <si>
    <t>/Organization/Normoxys</t>
  </si>
  <si>
    <t>NormOxys</t>
  </si>
  <si>
    <t>http://www.normoxys.com</t>
  </si>
  <si>
    <t>/organization/normoxys</t>
  </si>
  <si>
    <t>/funding-round/51c27bad78c79d5ef829f1a3d8ae189a</t>
  </si>
  <si>
    <t>/funding-round/6443be3f96e5bda9742b5de5c33326cc</t>
  </si>
  <si>
    <t>/funding-round/825de2b2dfec1cf3902cb4fd8cd448e0</t>
  </si>
  <si>
    <t>/funding-round/f016a21d9b272ffeb9263c0711d1caa5</t>
  </si>
  <si>
    <t>/organization/ norrom-ltd</t>
  </si>
  <si>
    <t>/organization/norrom-ltd</t>
  </si>
  <si>
    <t>/funding-round/b598f08f63707daa7ff16eba82486bd7</t>
  </si>
  <si>
    <t>/Organization/Norrom-Ltd</t>
  </si>
  <si>
    <t>Norrom Ltd</t>
  </si>
  <si>
    <t>http://norrom.com</t>
  </si>
  <si>
    <t>3D|3D Technology|Aquaculture</t>
  </si>
  <si>
    <t>/organization/ norse-corporation</t>
  </si>
  <si>
    <t>/ORGANIZATION/NORSE-CORPORATION</t>
  </si>
  <si>
    <t>/funding-round/01f9c94bceda42c73cce4bf1cf9c47a4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e-corporation</t>
  </si>
  <si>
    <t>/funding-round/5e54b689d29947f8b607c4eab96bb4c4</t>
  </si>
  <si>
    <t>/funding-round/a69bca15795741ae473f81de488d8eaa</t>
  </si>
  <si>
    <t>/funding-round/fa899dd981df38e23759460b3e583b03</t>
  </si>
  <si>
    <t>/organization/ norstel</t>
  </si>
  <si>
    <t>/ORGANIZATION/NORSTEL</t>
  </si>
  <si>
    <t>/funding-round/7b715afb94df0092b6b47b1a21c55f4b</t>
  </si>
  <si>
    <t>/Organization/Norstel</t>
  </si>
  <si>
    <t>Norstel</t>
  </si>
  <si>
    <t>http://www.norstel.com</t>
  </si>
  <si>
    <t>/organization/norstel</t>
  </si>
  <si>
    <t>/funding-round/df6b9db39960aae0b99228cee2f50ae1</t>
  </si>
  <si>
    <t>/organization/ norsun</t>
  </si>
  <si>
    <t>/ORGANIZATION/NORSUN</t>
  </si>
  <si>
    <t>/funding-round/5fd2a0009fc9fb5e9fa81cc486cd6d2f</t>
  </si>
  <si>
    <t>/Organization/Norsun</t>
  </si>
  <si>
    <t>NorSun</t>
  </si>
  <si>
    <t>http://www.norsuncorp.no</t>
  </si>
  <si>
    <t>/organization/norsun</t>
  </si>
  <si>
    <t>/funding-round/7faf81b1f2bbef68c03393cc665ca393</t>
  </si>
  <si>
    <t>/funding-round/94db3272d1f8943ce8edb6258bb4c6af</t>
  </si>
  <si>
    <t>/funding-round/cca6d3d2a05319badd8d63ef76bf8683</t>
  </si>
  <si>
    <t>16-12-2006</t>
  </si>
  <si>
    <t>/funding-round/d41afa1e644cc5fd086c7457ec59a4fb</t>
  </si>
  <si>
    <t>/organization/ nortal-as</t>
  </si>
  <si>
    <t>/organization/nortal-as</t>
  </si>
  <si>
    <t>/funding-round/5dbc2bf59759366183a06b2791f4caaf</t>
  </si>
  <si>
    <t>/Organization/Nortal-As</t>
  </si>
  <si>
    <t>Nortal AS</t>
  </si>
  <si>
    <t>http://www.nortal.com</t>
  </si>
  <si>
    <t>/ORGANIZATION/NORTAL-AS</t>
  </si>
  <si>
    <t>/funding-round/db7797662769a23dee70eacce1c7dfc9</t>
  </si>
  <si>
    <t>/organization/ north-alabama-robotic-systems</t>
  </si>
  <si>
    <t>/organization/north-alabama-robotic-systems</t>
  </si>
  <si>
    <t>/funding-round/b8bd7ca7ea54bd95b11dd17afb60b431</t>
  </si>
  <si>
    <t>/Organization/North-Alabama-Robotic-Systems</t>
  </si>
  <si>
    <t>North Alabama Robotic Systems</t>
  </si>
  <si>
    <t>/organization/ north-american-dental-group</t>
  </si>
  <si>
    <t>/ORGANIZATION/NORTH-AMERICAN-DENTAL-GROUP</t>
  </si>
  <si>
    <t>/funding-round/02b0f594fcc26395f7919aa8d0fd8a58</t>
  </si>
  <si>
    <t>/Organization/North-American-Dental-Group</t>
  </si>
  <si>
    <t>North American Dental Group</t>
  </si>
  <si>
    <t>http://nadentalgroup.com/</t>
  </si>
  <si>
    <t>/organization/ north-american-palladium</t>
  </si>
  <si>
    <t>/organization/north-american-palladium</t>
  </si>
  <si>
    <t>/funding-round/35d88e77d6a1e57e0291f2a42e9e9682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 north-american-scientific</t>
  </si>
  <si>
    <t>/ORGANIZATION/NORTH-AMERICAN-SCIENTIFIC</t>
  </si>
  <si>
    <t>/funding-round/92e3832fd0d42bd4201a190c98e11a8f</t>
  </si>
  <si>
    <t>/Organization/North-American-Scientific</t>
  </si>
  <si>
    <t>North American Scientific</t>
  </si>
  <si>
    <t>/organization/ north-asia-resources</t>
  </si>
  <si>
    <t>/organization/north-asia-resources</t>
  </si>
  <si>
    <t>/funding-round/8634f21f7440e03706f3f37a47844d8a</t>
  </si>
  <si>
    <t>/Organization/North-Asia-Resources</t>
  </si>
  <si>
    <t>North Asia Resources</t>
  </si>
  <si>
    <t>http://www.northasiaresources.com</t>
  </si>
  <si>
    <t>/organization/ north-by-south</t>
  </si>
  <si>
    <t>/ORGANIZATION/NORTH-BY-SOUTH</t>
  </si>
  <si>
    <t>/funding-round/3db429007d5838ebdf70d5b3d6a99176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 north-capital-investment-technology</t>
  </si>
  <si>
    <t>/organization/north-capital-investment-technology</t>
  </si>
  <si>
    <t>/funding-round/31928802ce9af93637189e3e71fe4530</t>
  </si>
  <si>
    <t>/Organization/North-Capital-Investment-Technology</t>
  </si>
  <si>
    <t>North Capital Investment Technology (NCIT)</t>
  </si>
  <si>
    <t>https://www.norcapsecurities.com</t>
  </si>
  <si>
    <t>/organization/ north-capital-private-securities-corp</t>
  </si>
  <si>
    <t>/ORGANIZATION/NORTH-CAPITAL-PRIVATE-SECURITIES-CORP</t>
  </si>
  <si>
    <t>/funding-round/a69869990a9b4589d690ab7eb6b7808e</t>
  </si>
  <si>
    <t>/Organization/North-Capital-Private-Securities-Corp</t>
  </si>
  <si>
    <t>North Capital Private Securities Corp</t>
  </si>
  <si>
    <t>https://www.norcapsecurities.com/</t>
  </si>
  <si>
    <t>/organization/ north-carolina-biotechnology-center</t>
  </si>
  <si>
    <t>/organization/north-carolina-biotechnology-center</t>
  </si>
  <si>
    <t>/funding-round/86be65f82b0c248f16bcb84868cc758d</t>
  </si>
  <si>
    <t>/Organization/North-Carolina-Biotechnology-Center</t>
  </si>
  <si>
    <t>North Carolina Biotechnology Center</t>
  </si>
  <si>
    <t>http://www.ncbiotech.org/</t>
  </si>
  <si>
    <t>Alexander</t>
  </si>
  <si>
    <t>/ORGANIZATION/NORTH-CAROLINA-BIOTECHNOLOGY-CENTER</t>
  </si>
  <si>
    <t>/funding-round/a52a87733e7e989d1e5952868120263f</t>
  </si>
  <si>
    <t>/organization/ north-dallas-surgical-center</t>
  </si>
  <si>
    <t>/organization/north-dallas-surgical-center</t>
  </si>
  <si>
    <t>/funding-round/4ba4b7cda37211d1ba60938f372fa34c</t>
  </si>
  <si>
    <t>/Organization/North-Dallas-Surgical-Center</t>
  </si>
  <si>
    <t>North Dallas Surgical Center</t>
  </si>
  <si>
    <t>Health Diagnostics|Hospitals|Medical Professionals</t>
  </si>
  <si>
    <t>/organization/ north-end-technologies</t>
  </si>
  <si>
    <t>/ORGANIZATION/NORTH-END-TECHNOLOGIES</t>
  </si>
  <si>
    <t>/funding-round/a13756dbb08bc0ac2a1baf53e9dd730a</t>
  </si>
  <si>
    <t>/Organization/North-End-Technologies</t>
  </si>
  <si>
    <t>North End Technologies</t>
  </si>
  <si>
    <t>http://www.northendtechnologies.com</t>
  </si>
  <si>
    <t>/organization/north-end-technologies</t>
  </si>
  <si>
    <t>/funding-round/bd5acc8ee500a13a0ce648ee4bc6925a</t>
  </si>
  <si>
    <t>/organization/ north-gate-village</t>
  </si>
  <si>
    <t>/ORGANIZATION/NORTH-GATE-VILLAGE</t>
  </si>
  <si>
    <t>/funding-round/e79015148a3dea624b26fb45b2a63885</t>
  </si>
  <si>
    <t>/Organization/North-Gate-Village</t>
  </si>
  <si>
    <t>North Gate Village</t>
  </si>
  <si>
    <t>/organization/ north-georgia-healthcare-center</t>
  </si>
  <si>
    <t>/organization/north-georgia-healthcare-center</t>
  </si>
  <si>
    <t>/funding-round/1b75e3880ed3a8e6028adbb3f514d2a6</t>
  </si>
  <si>
    <t>/Organization/North-Georgia-Healthcare-Center</t>
  </si>
  <si>
    <t>North Georgia Healthcare Center</t>
  </si>
  <si>
    <t>http://nghcc.com</t>
  </si>
  <si>
    <t>Waverly</t>
  </si>
  <si>
    <t>/organization/ north-palm-beach-county-surgery-center</t>
  </si>
  <si>
    <t>/ORGANIZATION/NORTH-PALM-BEACH-COUNTY-SURGERY-CENTER</t>
  </si>
  <si>
    <t>/funding-round/2166fa19bb2c33577ba7c53ef5670170</t>
  </si>
  <si>
    <t>/Organization/North-Palm-Beach-County-Surgery-Center</t>
  </si>
  <si>
    <t>North Palm Beach County Surgery Center</t>
  </si>
  <si>
    <t>http://northcountysurgicenter.com</t>
  </si>
  <si>
    <t>/organization/ north-plains</t>
  </si>
  <si>
    <t>/organization/north-plains</t>
  </si>
  <si>
    <t>/funding-round/49ed31d2919feb1f21bec07624cf3df3</t>
  </si>
  <si>
    <t>/Organization/North-Plains</t>
  </si>
  <si>
    <t>North Plains</t>
  </si>
  <si>
    <t>http://www.northplains.com</t>
  </si>
  <si>
    <t>/organization/ north-sea-recovery</t>
  </si>
  <si>
    <t>/ORGANIZATION/NORTH-SEA-RECOVERY</t>
  </si>
  <si>
    <t>/funding-round/181acdaa8fbb9f209500ce79a0737a18</t>
  </si>
  <si>
    <t>/Organization/North-Sea-Recovery</t>
  </si>
  <si>
    <t>North Sea Recovery</t>
  </si>
  <si>
    <t>Services|Startups</t>
  </si>
  <si>
    <t>/organization/ north-shore-innoventures</t>
  </si>
  <si>
    <t>/organization/north-shore-innoventures</t>
  </si>
  <si>
    <t>/funding-round/144c8844e219ee673bc729bc6e7a22f1</t>
  </si>
  <si>
    <t>/Organization/North-Shore-Innoventures</t>
  </si>
  <si>
    <t>North Shore InnoVentures</t>
  </si>
  <si>
    <t>http://www.nsiv.org</t>
  </si>
  <si>
    <t>/ORGANIZATION/NORTH-SHORE-INNOVENTURES</t>
  </si>
  <si>
    <t>/funding-round/56849cde66dd247491cc11706d18f9df</t>
  </si>
  <si>
    <t>/organization/ north-side</t>
  </si>
  <si>
    <t>/organization/north-side</t>
  </si>
  <si>
    <t>/funding-round/d2d68990e37eadc5c3d3d8f7e6af90a4</t>
  </si>
  <si>
    <t>/Organization/North-Side</t>
  </si>
  <si>
    <t>North Side</t>
  </si>
  <si>
    <t>http://www.northsideinc.com</t>
  </si>
  <si>
    <t>/organization/ north-star-building-maintenance</t>
  </si>
  <si>
    <t>/ORGANIZATION/NORTH-STAR-BUILDING-MAINTENANCE</t>
  </si>
  <si>
    <t>/funding-round/87898f970ec8b145e9942634635d16cc</t>
  </si>
  <si>
    <t>/Organization/North-Star-Building-Maintenance</t>
  </si>
  <si>
    <t>North Star Building Maintenance</t>
  </si>
  <si>
    <t>http://www.northstarmaint.com/</t>
  </si>
  <si>
    <t>/organization/ north-technologies</t>
  </si>
  <si>
    <t>/organization/north-technologies</t>
  </si>
  <si>
    <t>/funding-round/36b01a0663ebd920732b64202a4606e2</t>
  </si>
  <si>
    <t>/Organization/North-Technologies</t>
  </si>
  <si>
    <t>North Technologies</t>
  </si>
  <si>
    <t>http://www.n-o-r-t-h-t-e-c-h-n-o-l-o-g-i-e-s.com/</t>
  </si>
  <si>
    <t>/ORGANIZATION/NORTH-TECHNOLOGIES</t>
  </si>
  <si>
    <t>/funding-round/c1e2b745944bafb4fc3f6c4ae80ecc75</t>
  </si>
  <si>
    <t>/organization/ northcentral-technical-college</t>
  </si>
  <si>
    <t>/organization/northcentral-technical-college</t>
  </si>
  <si>
    <t>/funding-round/c27adc79b61f92b5ff87360d5252e078</t>
  </si>
  <si>
    <t>/Organization/Northcentral-Technical-College</t>
  </si>
  <si>
    <t>Northcentral Technical College</t>
  </si>
  <si>
    <t>http://ntc.edu</t>
  </si>
  <si>
    <t>Antigo</t>
  </si>
  <si>
    <t>/organization/ northcore-technologies</t>
  </si>
  <si>
    <t>/ORGANIZATION/NORTHCORE-TECHNOLOGIES</t>
  </si>
  <si>
    <t>/funding-round/54820fef5b909e0fb1f0fcd69c64fa38</t>
  </si>
  <si>
    <t>/Organization/Northcore-Technologies</t>
  </si>
  <si>
    <t>Northcore Technologies</t>
  </si>
  <si>
    <t>http://www.northcore.com</t>
  </si>
  <si>
    <t>/organization/ northeast-ohio-medical-university-2</t>
  </si>
  <si>
    <t>/organization/northeast-ohio-medical-university-2</t>
  </si>
  <si>
    <t>/funding-round/bf690b23b7f70fb74ff6c203dfa46e06</t>
  </si>
  <si>
    <t>/Organization/Northeast-Ohio-Medical-University-2</t>
  </si>
  <si>
    <t>Northeast Ohio Medical University</t>
  </si>
  <si>
    <t>http://neomed.edu</t>
  </si>
  <si>
    <t>Rootstown</t>
  </si>
  <si>
    <t>23-11-1973</t>
  </si>
  <si>
    <t>/organization/ northeast-wireless-networks</t>
  </si>
  <si>
    <t>/ORGANIZATION/NORTHEAST-WIRELESS-NETWORKS</t>
  </si>
  <si>
    <t>/funding-round/fe3c27324a437d9c1064b699d3683fe9</t>
  </si>
  <si>
    <t>/Organization/Northeast-Wireless-Networks</t>
  </si>
  <si>
    <t>Northeast Wireless Networks</t>
  </si>
  <si>
    <t>http://newirelessnetworks.com</t>
  </si>
  <si>
    <t>/organization/ northern-brewer</t>
  </si>
  <si>
    <t>/organization/northern-brewer</t>
  </si>
  <si>
    <t>/funding-round/397feff26cce1e9e0c302a59e53ab32f</t>
  </si>
  <si>
    <t>/Organization/Northern-Brewer</t>
  </si>
  <si>
    <t>Northern Brewer</t>
  </si>
  <si>
    <t>http://northernbrewer.com</t>
  </si>
  <si>
    <t>/organization/ northern-defence-security</t>
  </si>
  <si>
    <t>/ORGANIZATION/NORTHERN-DEFENCE-SECURITY</t>
  </si>
  <si>
    <t>/funding-round/9c835e72af6e546720d8fa8b7f29ddd7</t>
  </si>
  <si>
    <t>/Organization/Northern-Defence-Security</t>
  </si>
  <si>
    <t>Northern Defence &amp; Security</t>
  </si>
  <si>
    <t>http://www.nd-security.com/</t>
  </si>
  <si>
    <t>/organization/ northern-power-systems</t>
  </si>
  <si>
    <t>/organization/northern-power-systems</t>
  </si>
  <si>
    <t>/funding-round/b44f601b3368b71c50350b9ef25bdd12</t>
  </si>
  <si>
    <t>/Organization/Northern-Power-Systems</t>
  </si>
  <si>
    <t>Northern Power Systems</t>
  </si>
  <si>
    <t>http://www.northernpower.com</t>
  </si>
  <si>
    <t>/organization/ northface-university</t>
  </si>
  <si>
    <t>/ORGANIZATION/NORTHFACE-UNIVERSITY</t>
  </si>
  <si>
    <t>/funding-round/538d5e11704d905dfcd93712c01c7d2c</t>
  </si>
  <si>
    <t>/Organization/Northface-University</t>
  </si>
  <si>
    <t>Northface University</t>
  </si>
  <si>
    <t>http://www.northface.edu/</t>
  </si>
  <si>
    <t>/organization/ northpage</t>
  </si>
  <si>
    <t>/organization/northpage</t>
  </si>
  <si>
    <t>/funding-round/0db1f2c87f47f8f65daec52a18b6dc53</t>
  </si>
  <si>
    <t>/Organization/Northpage</t>
  </si>
  <si>
    <t>NorthPage</t>
  </si>
  <si>
    <t>http://www.northpage.com</t>
  </si>
  <si>
    <t>/ORGANIZATION/NORTHPAGE</t>
  </si>
  <si>
    <t>/funding-round/dacf7f024ace0bfb16aaf81b2b552b62</t>
  </si>
  <si>
    <t>/organization/ northstar-anesthesia</t>
  </si>
  <si>
    <t>/organization/northstar-anesthesia</t>
  </si>
  <si>
    <t>/funding-round/170fd2d15195f39b790c7125d27dbd22</t>
  </si>
  <si>
    <t>/Organization/Northstar-Anesthesia</t>
  </si>
  <si>
    <t>NorthStar Anesthesia</t>
  </si>
  <si>
    <t>http://www.northstaranesthesia.com</t>
  </si>
  <si>
    <t>/organization/ northstar-biosciences</t>
  </si>
  <si>
    <t>/ORGANIZATION/NORTHSTAR-BIOSCIENCES</t>
  </si>
  <si>
    <t>/funding-round/0ccc1c7d4023b9365ad3e2e7602b27fe</t>
  </si>
  <si>
    <t>/Organization/Northstar-Biosciences</t>
  </si>
  <si>
    <t>Northstar Biosciences</t>
  </si>
  <si>
    <t>http://northstarbiosciences.com</t>
  </si>
  <si>
    <t>/organization/ northstar-nuclear-medicine</t>
  </si>
  <si>
    <t>/organization/northstar-nuclear-medicine</t>
  </si>
  <si>
    <t>/funding-round/36721ac3cfab7d570720ce80f4789697</t>
  </si>
  <si>
    <t>/Organization/Northstar-Nuclear-Medicine</t>
  </si>
  <si>
    <t>Northstar Nuclear Medicine</t>
  </si>
  <si>
    <t>http://northstarnm.com</t>
  </si>
  <si>
    <t>/organization/ northstar-systems-international</t>
  </si>
  <si>
    <t>/ORGANIZATION/NORTHSTAR-SYSTEMS-INTERNATIONAL</t>
  </si>
  <si>
    <t>/funding-round/02fe8cb043fb9a4ea4cca71e51faba8e</t>
  </si>
  <si>
    <t>/Organization/Northstar-Systems-International</t>
  </si>
  <si>
    <t>NorthStar Systems International</t>
  </si>
  <si>
    <t>http://www.northstar.com</t>
  </si>
  <si>
    <t>/organization/northstar-systems-international</t>
  </si>
  <si>
    <t>/funding-round/4f96a5d48267160592bc169b638a525e</t>
  </si>
  <si>
    <t>/organization/ northwest-analytical</t>
  </si>
  <si>
    <t>/ORGANIZATION/NORTHWEST-ANALYTICAL</t>
  </si>
  <si>
    <t>/funding-round/2d715f99cc7cddc98749da9c917a4cde</t>
  </si>
  <si>
    <t>/Organization/Northwest-Analytical</t>
  </si>
  <si>
    <t>Northwest Analytics</t>
  </si>
  <si>
    <t>http://www.nwasoft.com</t>
  </si>
  <si>
    <t>/organization/ northwest-biotherapeutics</t>
  </si>
  <si>
    <t>/organization/northwest-biotherapeutics</t>
  </si>
  <si>
    <t>/funding-round/1058ae7def536c2e0e62418881494a82</t>
  </si>
  <si>
    <t>/Organization/Northwest-Biotherapeutics</t>
  </si>
  <si>
    <t>Northwest Biotherapeutics</t>
  </si>
  <si>
    <t>http://nwbio.com</t>
  </si>
  <si>
    <t>/ORGANIZATION/NORTHWEST-BIOTHERAPEUTICS</t>
  </si>
  <si>
    <t>/funding-round/463d40e661886350625b90351524555b</t>
  </si>
  <si>
    <t>/funding-round/5ffb5a414ce32b3758f9e69128783cca</t>
  </si>
  <si>
    <t>/funding-round/d844223e898c4a50ccad58aacea9dca8</t>
  </si>
  <si>
    <t>/funding-round/f4a98e3a95b537bc2b6b8a13afdcc743</t>
  </si>
  <si>
    <t>/organization/ northwest-evaluation-association</t>
  </si>
  <si>
    <t>/ORGANIZATION/NORTHWEST-EVALUATION-ASSOCIATION</t>
  </si>
  <si>
    <t>/funding-round/d6ad73cde4a1b504f46759a7a6baeeaa</t>
  </si>
  <si>
    <t>/Organization/Northwest-Evaluation-Association</t>
  </si>
  <si>
    <t>Northwest Evaluation Association</t>
  </si>
  <si>
    <t>http://nwea.org</t>
  </si>
  <si>
    <t>/organization/ northwest-medical-isotopes</t>
  </si>
  <si>
    <t>/organization/northwest-medical-isotopes</t>
  </si>
  <si>
    <t>/funding-round/696b38da1dd8ea3ddb31fd60a44f0014</t>
  </si>
  <si>
    <t>/Organization/Northwest-Medical-Isotopes</t>
  </si>
  <si>
    <t>Northwest Medical Isotopes</t>
  </si>
  <si>
    <t>http://nwmedicalisotopes.com</t>
  </si>
  <si>
    <t>/organization/ northwestern-university</t>
  </si>
  <si>
    <t>/ORGANIZATION/NORTHWESTERN-UNIVERSITY</t>
  </si>
  <si>
    <t>/funding-round/ae46d9931de12860600886ea931a0b3f</t>
  </si>
  <si>
    <t>/Organization/Northwestern-University</t>
  </si>
  <si>
    <t>Northwestern University</t>
  </si>
  <si>
    <t>http://www.northwestern.edu/</t>
  </si>
  <si>
    <t>1851-01-01</t>
  </si>
  <si>
    <t>/organization/ northwestern-university-2</t>
  </si>
  <si>
    <t>/organization/northwestern-university-2</t>
  </si>
  <si>
    <t>/funding-round/be4408dcdf487d775c21abd060a03b8c</t>
  </si>
  <si>
    <t>/Organization/Northwestern-University-2</t>
  </si>
  <si>
    <t>/organization/ northworks</t>
  </si>
  <si>
    <t>/ORGANIZATION/NORTHWORKS</t>
  </si>
  <si>
    <t>/funding-round/0e6e8490355f0ea6b443b97316aa6328</t>
  </si>
  <si>
    <t>/Organization/Northworks</t>
  </si>
  <si>
    <t>Northworks</t>
  </si>
  <si>
    <t>http://www.northworks.de/</t>
  </si>
  <si>
    <t>/organization/ nortis</t>
  </si>
  <si>
    <t>/organization/nortis</t>
  </si>
  <si>
    <t>/funding-round/0825163645e4c85206546b357186546f</t>
  </si>
  <si>
    <t>/Organization/Nortis</t>
  </si>
  <si>
    <t>Nortis</t>
  </si>
  <si>
    <t>http://nortisbio.com</t>
  </si>
  <si>
    <t>/ORGANIZATION/NORTIS</t>
  </si>
  <si>
    <t>/funding-round/17261149ec174d85d1c1f8c57e26bd4e</t>
  </si>
  <si>
    <t>/funding-round/7dc6e167511af18d649e363fd43147bc</t>
  </si>
  <si>
    <t>/organization/ norwell</t>
  </si>
  <si>
    <t>/ORGANIZATION/NORWELL</t>
  </si>
  <si>
    <t>/funding-round/88d16ca98f7e6dc906bac1703dc19a9b</t>
  </si>
  <si>
    <t>/Organization/Norwell</t>
  </si>
  <si>
    <t>http://www.norwell.dk/</t>
  </si>
  <si>
    <t>17-02-2007</t>
  </si>
  <si>
    <t>/organization/ norwood-systems</t>
  </si>
  <si>
    <t>/organization/norwood-systems</t>
  </si>
  <si>
    <t>/funding-round/f537f0533008fe0fd146adb02f98c77d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 nosco-hq</t>
  </si>
  <si>
    <t>/ORGANIZATION/NOSCO-HQ</t>
  </si>
  <si>
    <t>/funding-round/bd59fbce10ab26ed4408bfa34ae66856</t>
  </si>
  <si>
    <t>/Organization/Nosco-Hq</t>
  </si>
  <si>
    <t>Nosco HQ</t>
  </si>
  <si>
    <t>http://www.nos.co</t>
  </si>
  <si>
    <t>29-04-2006</t>
  </si>
  <si>
    <t>/organization/ nosopharm</t>
  </si>
  <si>
    <t>/organization/nosopharm</t>
  </si>
  <si>
    <t>/funding-round/440735338e8a80d81f77bb0a5c180982</t>
  </si>
  <si>
    <t>/Organization/Nosopharm</t>
  </si>
  <si>
    <t>Nosopharm</t>
  </si>
  <si>
    <t>http://nosopharm.com</t>
  </si>
  <si>
    <t>NÃ®mes</t>
  </si>
  <si>
    <t>/organization/ nostalgia-bingo</t>
  </si>
  <si>
    <t>/ORGANIZATION/NOSTALGIA-BINGO</t>
  </si>
  <si>
    <t>/funding-round/2febb0e08d3efc2f25d799b0a6e3e80f</t>
  </si>
  <si>
    <t>/Organization/Nostalgia-Bingo</t>
  </si>
  <si>
    <t>Nostalgia Bingo</t>
  </si>
  <si>
    <t>/organization/ noster-mobile</t>
  </si>
  <si>
    <t>/organization/noster-mobile</t>
  </si>
  <si>
    <t>/funding-round/69d41cdabcebedffa121b78595fe0a43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ER-MOBILE</t>
  </si>
  <si>
    <t>/funding-round/d4691e563093fc5a8302c019ac52f5df</t>
  </si>
  <si>
    <t>/organization/ nosto</t>
  </si>
  <si>
    <t>/organization/nosto</t>
  </si>
  <si>
    <t>/funding-round/5200daedad9d8f73e3fbc35ac4a7733e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O</t>
  </si>
  <si>
    <t>/funding-round/cd6ba98a4d2d977aa894915534e93cda</t>
  </si>
  <si>
    <t>/organization/ nostromo-ict</t>
  </si>
  <si>
    <t>/organization/nostromo-ict</t>
  </si>
  <si>
    <t>/funding-round/041ca5442ad4f6e8d40abc6c6f8b7d8f</t>
  </si>
  <si>
    <t>/Organization/Nostromo-Ict</t>
  </si>
  <si>
    <t>NOSTROMO ICT</t>
  </si>
  <si>
    <t>http://www.nostromo.cz</t>
  </si>
  <si>
    <t>/organization/ not-it</t>
  </si>
  <si>
    <t>/ORGANIZATION/NOT-IT</t>
  </si>
  <si>
    <t>/funding-round/af47a54f5419a9f3dc5d8ec1b6c2e9f2</t>
  </si>
  <si>
    <t>/Organization/Not-It</t>
  </si>
  <si>
    <t>Not iT</t>
  </si>
  <si>
    <t>http://notitlabs.co</t>
  </si>
  <si>
    <t>Apps|Games|Gamification</t>
  </si>
  <si>
    <t>/organization/ nota</t>
  </si>
  <si>
    <t>/organization/nota</t>
  </si>
  <si>
    <t>/funding-round/b078bac6d04f6835bb3401268194f8cc</t>
  </si>
  <si>
    <t>/Organization/Nota</t>
  </si>
  <si>
    <t>Nota, Inc.</t>
  </si>
  <si>
    <t>http://www.notainc.com/</t>
  </si>
  <si>
    <t>Collaboration|Mobile Software Tools|Web Tools</t>
  </si>
  <si>
    <t>/organization/ notable-labs-2</t>
  </si>
  <si>
    <t>/ORGANIZATION/NOTABLE-LABS-2</t>
  </si>
  <si>
    <t>/funding-round/43f2a254259db8ad172f689ffbd42a14</t>
  </si>
  <si>
    <t>/Organization/Notable-Labs-2</t>
  </si>
  <si>
    <t>Notable Labs</t>
  </si>
  <si>
    <t>http://www.notablelabs.com</t>
  </si>
  <si>
    <t>Biotechnology|Health and Wellness|Health Care|Testing</t>
  </si>
  <si>
    <t>/organization/notable-labs-2</t>
  </si>
  <si>
    <t>/funding-round/6d67be2e709ce631ab8e56905c202498</t>
  </si>
  <si>
    <t>/organization/ notable-limited</t>
  </si>
  <si>
    <t>/ORGANIZATION/NOTABLE-LIMITED</t>
  </si>
  <si>
    <t>/funding-round/94f41e9d20238084c45b534a79a1e484</t>
  </si>
  <si>
    <t>/Organization/Notable-Limited</t>
  </si>
  <si>
    <t>Kami</t>
  </si>
  <si>
    <t>http://www.kamihq.com</t>
  </si>
  <si>
    <t>Education|Enterprise Software|Internet|K-12 Education</t>
  </si>
  <si>
    <t>/organization/notable-limited</t>
  </si>
  <si>
    <t>/funding-round/a3ae6670040d30d4a35324f9ede23339</t>
  </si>
  <si>
    <t>/funding-round/ecafc59e3ada987db5c3ef16ccad49d5</t>
  </si>
  <si>
    <t>/organization/ notable-solutions</t>
  </si>
  <si>
    <t>/organization/notable-solutions</t>
  </si>
  <si>
    <t>/funding-round/c1b9f1f8ff52cd6ae9b40f362eb7fc91</t>
  </si>
  <si>
    <t>/Organization/Notable-Solutions</t>
  </si>
  <si>
    <t>Notable Solutions</t>
  </si>
  <si>
    <t>http://www.notablesolutions.com</t>
  </si>
  <si>
    <t>/organization/ notal-vision</t>
  </si>
  <si>
    <t>/ORGANIZATION/NOTAL-VISION</t>
  </si>
  <si>
    <t>/funding-round/dbcdc4c974feb47531b7178246f12c19</t>
  </si>
  <si>
    <t>/Organization/Notal-Vision</t>
  </si>
  <si>
    <t>Notal Vision</t>
  </si>
  <si>
    <t>http://www.foreseehome.com/</t>
  </si>
  <si>
    <t>/organization/ notaryact</t>
  </si>
  <si>
    <t>/organization/notaryact</t>
  </si>
  <si>
    <t>/funding-round/18ef296f201db9053adb3567121cc67d</t>
  </si>
  <si>
    <t>/Organization/Notaryact</t>
  </si>
  <si>
    <t>NotaryAct</t>
  </si>
  <si>
    <t>http://www.notaryact.com/</t>
  </si>
  <si>
    <t>/organization/ notarycam</t>
  </si>
  <si>
    <t>/ORGANIZATION/NOTARYCAM</t>
  </si>
  <si>
    <t>/funding-round/a4b91e1b436c8937aac69a4964d92ef6</t>
  </si>
  <si>
    <t>/Organization/Notarycam</t>
  </si>
  <si>
    <t>NotaryCam</t>
  </si>
  <si>
    <t>http://www.notarycam.com</t>
  </si>
  <si>
    <t>Identity|Real Estate|Security</t>
  </si>
  <si>
    <t>/organization/ notch-2</t>
  </si>
  <si>
    <t>/organization/notch-2</t>
  </si>
  <si>
    <t>/funding-round/a6e5d732e81a348b2b0b9f5bea3cf1a0</t>
  </si>
  <si>
    <t>/Organization/Notch-2</t>
  </si>
  <si>
    <t>Notch</t>
  </si>
  <si>
    <t>http://www.notchdevice.com</t>
  </si>
  <si>
    <t>Consumer Electronics|Hardware|Motion Capture|Sensors</t>
  </si>
  <si>
    <t>/organization/ note</t>
  </si>
  <si>
    <t>/ORGANIZATION/NOTE</t>
  </si>
  <si>
    <t>/funding-round/e616b189e8f7ed4e89022c1f204313e7</t>
  </si>
  <si>
    <t>/Organization/Note</t>
  </si>
  <si>
    <t>Note</t>
  </si>
  <si>
    <t>http://thenoteapp.com/</t>
  </si>
  <si>
    <t>/organization/ note-social</t>
  </si>
  <si>
    <t>/organization/note-social</t>
  </si>
  <si>
    <t>/funding-round/19d35f3de1adbcbee7d2ff4bfdbc854a</t>
  </si>
  <si>
    <t>/Organization/Note-Social</t>
  </si>
  <si>
    <t>http://www.notesc.com</t>
  </si>
  <si>
    <t>/organization/ noteables--inc</t>
  </si>
  <si>
    <t>/ORGANIZATION/NOTEABLES--INC</t>
  </si>
  <si>
    <t>/funding-round/1b0e4b697541ce437a4cb13d2aa39461</t>
  </si>
  <si>
    <t>/Organization/Noteables--Inc</t>
  </si>
  <si>
    <t>Noteables, Inc</t>
  </si>
  <si>
    <t>http://www.noteables.com</t>
  </si>
  <si>
    <t>/organization/ notebowl</t>
  </si>
  <si>
    <t>/organization/notebowl</t>
  </si>
  <si>
    <t>/funding-round/71400e5e1136eb1ec0b50272064dda6f</t>
  </si>
  <si>
    <t>/Organization/Notebowl</t>
  </si>
  <si>
    <t>NoteBowl</t>
  </si>
  <si>
    <t>http://www.notebowl.com</t>
  </si>
  <si>
    <t>Colleges|Education|Networking|Social Network Media|Universities</t>
  </si>
  <si>
    <t>/ORGANIZATION/NOTEBOWL</t>
  </si>
  <si>
    <t>/funding-round/ee447714b05f086d0d079561bbc26c69</t>
  </si>
  <si>
    <t>/organization/ notegraphy</t>
  </si>
  <si>
    <t>/organization/notegraphy</t>
  </si>
  <si>
    <t>/funding-round/84bb6793aa3ab19b6c0106569144a51a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GRAPHY</t>
  </si>
  <si>
    <t>/funding-round/abaacc3821e11f2c788bb16c7c25ebfa</t>
  </si>
  <si>
    <t>/organization/ notehall</t>
  </si>
  <si>
    <t>/organization/notehall</t>
  </si>
  <si>
    <t>/funding-round/7e4f71cc839b425960a03eb72b71f7f2</t>
  </si>
  <si>
    <t>/Organization/Notehall</t>
  </si>
  <si>
    <t>Notehall</t>
  </si>
  <si>
    <t>http://Notehall.com</t>
  </si>
  <si>
    <t>/ORGANIZATION/NOTEHALL</t>
  </si>
  <si>
    <t>/funding-round/e5e5cd50c0ec826f2463cfd2e3906865</t>
  </si>
  <si>
    <t>/organization/ noteleaf</t>
  </si>
  <si>
    <t>/organization/noteleaf</t>
  </si>
  <si>
    <t>/funding-round/3a50031f227fea7d6ce2ba79d196f029</t>
  </si>
  <si>
    <t>/Organization/Noteleaf</t>
  </si>
  <si>
    <t>Noteleaf</t>
  </si>
  <si>
    <t>http://noteleaf.com</t>
  </si>
  <si>
    <t>Events|Meeting Software|Mobile</t>
  </si>
  <si>
    <t>/organization/ notesfirst</t>
  </si>
  <si>
    <t>/ORGANIZATION/NOTESFIRST</t>
  </si>
  <si>
    <t>/funding-round/5dead4aed47b5162fff8c38fd020a897</t>
  </si>
  <si>
    <t>/Organization/Notesfirst</t>
  </si>
  <si>
    <t>NotesFirst</t>
  </si>
  <si>
    <t>http://notesfirst.com</t>
  </si>
  <si>
    <t>/organization/notesfirst</t>
  </si>
  <si>
    <t>/funding-round/97e873f5e52d4f5b454b93ca100bf548</t>
  </si>
  <si>
    <t>/organization/ notesick</t>
  </si>
  <si>
    <t>/ORGANIZATION/NOTESICK</t>
  </si>
  <si>
    <t>/funding-round/18ca884596b84f58011baea20804e8e8</t>
  </si>
  <si>
    <t>/Organization/Notesick</t>
  </si>
  <si>
    <t>NoteSick</t>
  </si>
  <si>
    <t>http://www.notesick.com/</t>
  </si>
  <si>
    <t>Creative Industries|Mobile|Music Services</t>
  </si>
  <si>
    <t>/organization/ notevault</t>
  </si>
  <si>
    <t>/organization/notevault</t>
  </si>
  <si>
    <t>/funding-round/11e9cbfa490821082310c2eceedb9f43</t>
  </si>
  <si>
    <t>/Organization/Notevault</t>
  </si>
  <si>
    <t>NoteVault</t>
  </si>
  <si>
    <t>http://notevault.com</t>
  </si>
  <si>
    <t>Hardware + Software|SaaS|Technology</t>
  </si>
  <si>
    <t>/ORGANIZATION/NOTEVAULT</t>
  </si>
  <si>
    <t>/funding-round/c55d0edc482fb5300dda481a910887b8</t>
  </si>
  <si>
    <t>/organization/ notewagon</t>
  </si>
  <si>
    <t>/organization/notewagon</t>
  </si>
  <si>
    <t>/funding-round/3227f0467418c00b0f1fb59c20323f0e</t>
  </si>
  <si>
    <t>/Organization/Notewagon</t>
  </si>
  <si>
    <t>NoteWagon</t>
  </si>
  <si>
    <t>http://www.NoteWagon.com</t>
  </si>
  <si>
    <t>Curated Web|File Sharing|Finance|Universities</t>
  </si>
  <si>
    <t>/ORGANIZATION/NOTEWAGON</t>
  </si>
  <si>
    <t>/funding-round/37760e444f47e61d9c020215ac5a43eb</t>
  </si>
  <si>
    <t>/organization/ noteworthy-medical-systems</t>
  </si>
  <si>
    <t>/organization/noteworthy-medical-systems</t>
  </si>
  <si>
    <t>/funding-round/4be62229f0f0989a106ac6c5cb9bd1ef</t>
  </si>
  <si>
    <t>/Organization/Noteworthy-Medical-Systems</t>
  </si>
  <si>
    <t>Noteworthy Medical Systems</t>
  </si>
  <si>
    <t>/organization/ notey</t>
  </si>
  <si>
    <t>/ORGANIZATION/NOTEY</t>
  </si>
  <si>
    <t>/funding-round/6ee15aea63d7886a78a36087bcf1e0c2</t>
  </si>
  <si>
    <t>/Organization/Notey</t>
  </si>
  <si>
    <t>Notey</t>
  </si>
  <si>
    <t>http://www.notey.com</t>
  </si>
  <si>
    <t>Analytics|Curated Web|Digital Media|Social Media</t>
  </si>
  <si>
    <t>/organization/ nothinggrinder</t>
  </si>
  <si>
    <t>/organization/nothinggrinder</t>
  </si>
  <si>
    <t>/funding-round/2b8bf278aeafa7404d0e1eff8fe26278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18-10-2008</t>
  </si>
  <si>
    <t>/ORGANIZATION/NOTHINGGRINDER</t>
  </si>
  <si>
    <t>/funding-round/84336cfee773d6e017368a2b43de49a5</t>
  </si>
  <si>
    <t>/organization/ notice-kiosk</t>
  </si>
  <si>
    <t>/organization/notice-kiosk</t>
  </si>
  <si>
    <t>/funding-round/2f82f1ccc800144c999bbfacb9abf94f</t>
  </si>
  <si>
    <t>/Organization/Notice-Kiosk</t>
  </si>
  <si>
    <t>Notice Kiosk</t>
  </si>
  <si>
    <t>Business Services|Communities|Local|Search</t>
  </si>
  <si>
    <t>/organization/ notice-software</t>
  </si>
  <si>
    <t>/ORGANIZATION/NOTICE-SOFTWARE</t>
  </si>
  <si>
    <t>/funding-round/2ea5a9fab98c939ccdf4693cc9104622</t>
  </si>
  <si>
    <t>/Organization/Notice-Software</t>
  </si>
  <si>
    <t>Roost</t>
  </si>
  <si>
    <t>http://roost.me/</t>
  </si>
  <si>
    <t>/organization/notice-software</t>
  </si>
  <si>
    <t>/funding-round/a3af2511069f2d7c1fbe7aa61f5ffee3</t>
  </si>
  <si>
    <t>/funding-round/a9bbe6a01bf5965394f11b4b0921ca23</t>
  </si>
  <si>
    <t>/funding-round/c2933ca086dd7af234161e0557769fc2</t>
  </si>
  <si>
    <t>/funding-round/c7f8850cd737aecf9537b365c61e5f46</t>
  </si>
  <si>
    <t>/funding-round/eed82faa700872cc9b3571689130d142</t>
  </si>
  <si>
    <t>/funding-round/fe15c96da95459b598f8356a24aee48f</t>
  </si>
  <si>
    <t>/organization/ notice-technologies</t>
  </si>
  <si>
    <t>/organization/notice-technologies</t>
  </si>
  <si>
    <t>/funding-round/75ebc74c87d023024a329553aa5cd41f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 notificare</t>
  </si>
  <si>
    <t>/ORGANIZATION/NOTIFICARE</t>
  </si>
  <si>
    <t>/funding-round/10a309c3bb517d34b7022a1b5cde641e</t>
  </si>
  <si>
    <t>/Organization/Notificare</t>
  </si>
  <si>
    <t>Notificare</t>
  </si>
  <si>
    <t>http://notifica.re/</t>
  </si>
  <si>
    <t>Mobile|Public Relations</t>
  </si>
  <si>
    <t>/organization/notificare</t>
  </si>
  <si>
    <t>/funding-round/daa3d8e155feb425354e5acf2d8cfa83</t>
  </si>
  <si>
    <t>/organization/ notifixious</t>
  </si>
  <si>
    <t>/ORGANIZATION/NOTIFIXIOUS</t>
  </si>
  <si>
    <t>/funding-round/6e7c52f767101ba6bb58facba53bc335</t>
  </si>
  <si>
    <t>/Organization/Notifixious</t>
  </si>
  <si>
    <t>Notifixious</t>
  </si>
  <si>
    <t>http://www.notifixio.us</t>
  </si>
  <si>
    <t>Email|Messaging|Public Relations|Subscription Businesses</t>
  </si>
  <si>
    <t>/organization/notifixious</t>
  </si>
  <si>
    <t>/funding-round/b8ef85501ca0fa05daf12b300c4b91cb</t>
  </si>
  <si>
    <t>/organization/ notifo</t>
  </si>
  <si>
    <t>/ORGANIZATION/NOTIFO</t>
  </si>
  <si>
    <t>/funding-round/49af35bffef5383a32297cddd88e2b95</t>
  </si>
  <si>
    <t>/Organization/Notifo</t>
  </si>
  <si>
    <t>Notifo</t>
  </si>
  <si>
    <t>http://notifo.com</t>
  </si>
  <si>
    <t>/organization/ notify-nearby</t>
  </si>
  <si>
    <t>/organization/notify-nearby</t>
  </si>
  <si>
    <t>/funding-round/30962dad09536fccbd0fad78d66051ce</t>
  </si>
  <si>
    <t>/Organization/Notify-Nearby</t>
  </si>
  <si>
    <t>Notify Nearby</t>
  </si>
  <si>
    <t>http://notifynearby.com</t>
  </si>
  <si>
    <t>Apps|Mobile|Retail Technology</t>
  </si>
  <si>
    <t>/organization/ notify-technology</t>
  </si>
  <si>
    <t>/ORGANIZATION/NOTIFY-TECHNOLOGY</t>
  </si>
  <si>
    <t>/funding-round/6d926acb40d94d45f098c3af89484d3b</t>
  </si>
  <si>
    <t>/Organization/Notify-Technology</t>
  </si>
  <si>
    <t>Notify Technology</t>
  </si>
  <si>
    <t>http://www.notifycorp.com</t>
  </si>
  <si>
    <t>/organization/ notik</t>
  </si>
  <si>
    <t>/organization/notik</t>
  </si>
  <si>
    <t>/funding-round/7b9009a457cb08bfaab61b9fb635776a</t>
  </si>
  <si>
    <t>/Organization/Notik</t>
  </si>
  <si>
    <t>NOTIK</t>
  </si>
  <si>
    <t>http://charitytick.com</t>
  </si>
  <si>
    <t>Auctions|Charity|Nonprofits</t>
  </si>
  <si>
    <t>/organization/ notion-2</t>
  </si>
  <si>
    <t>/ORGANIZATION/NOTION-2</t>
  </si>
  <si>
    <t>/funding-round/0f3ff7cf8a05b75098f77748cbc97b53</t>
  </si>
  <si>
    <t>/Organization/Notion-2</t>
  </si>
  <si>
    <t>Notion</t>
  </si>
  <si>
    <t>http://getnotion.com</t>
  </si>
  <si>
    <t>Home Automation|Internet of Things|Sensors</t>
  </si>
  <si>
    <t>/organization/notion-2</t>
  </si>
  <si>
    <t>/funding-round/68d5cbcd430b6b89d36c31cc5a673e12</t>
  </si>
  <si>
    <t>/organization/ notion-systems</t>
  </si>
  <si>
    <t>/ORGANIZATION/NOTION-SYSTEMS</t>
  </si>
  <si>
    <t>/funding-round/93e1a50b2546cf38cea81d72955ef65c</t>
  </si>
  <si>
    <t>/Organization/Notion-Systems</t>
  </si>
  <si>
    <t>Notion Systems</t>
  </si>
  <si>
    <t>http://www.notion-systems.com</t>
  </si>
  <si>
    <t>Schwetzingen</t>
  </si>
  <si>
    <t>/organization/ notis-tv</t>
  </si>
  <si>
    <t>/organization/notis-tv</t>
  </si>
  <si>
    <t>/funding-round/ea53b99a19900e9111c63164abcededa</t>
  </si>
  <si>
    <t>/Organization/Notis-Tv</t>
  </si>
  <si>
    <t>Notis.tv</t>
  </si>
  <si>
    <t>http://notis.tv</t>
  </si>
  <si>
    <t>Mobile|Mobile Devices|News</t>
  </si>
  <si>
    <t>/organization/ notizza</t>
  </si>
  <si>
    <t>/ORGANIZATION/NOTIZZA</t>
  </si>
  <si>
    <t>/funding-round/0d5d4964d6da7c3c097cf942b5025489</t>
  </si>
  <si>
    <t>/Organization/Notizza</t>
  </si>
  <si>
    <t>Notizza</t>
  </si>
  <si>
    <t>http://www.notizza.com</t>
  </si>
  <si>
    <t>/organization/ notonthehighstreet</t>
  </si>
  <si>
    <t>/organization/notonthehighstreet</t>
  </si>
  <si>
    <t>/funding-round/1699ed5949d4d06bce01be9da7d9863f</t>
  </si>
  <si>
    <t>/Organization/Notonthehighstreet</t>
  </si>
  <si>
    <t>Notonthehighstreet</t>
  </si>
  <si>
    <t>http://www.notonthehighstreet.com</t>
  </si>
  <si>
    <t>/ORGANIZATION/NOTONTHEHIGHSTREET</t>
  </si>
  <si>
    <t>/funding-round/1e8df889c2a1d18acc70383f00618839</t>
  </si>
  <si>
    <t>/funding-round/70bf204094d5236db1d97e445a496d46</t>
  </si>
  <si>
    <t>/funding-round/ac99848a28366c2f795ab12ba230d563</t>
  </si>
  <si>
    <t>/funding-round/eb5b4192b5c5cf086d2b915a62d28dc7</t>
  </si>
  <si>
    <t>/organization/ notorious</t>
  </si>
  <si>
    <t>/ORGANIZATION/NOTORIOUS</t>
  </si>
  <si>
    <t>/funding-round/adbd3f5201bc20e3141773a1df7809ac</t>
  </si>
  <si>
    <t>/Organization/Notorious</t>
  </si>
  <si>
    <t>Notorious</t>
  </si>
  <si>
    <t>http://notorious.im</t>
  </si>
  <si>
    <t>Advice|Design|Fashion|Lifestyle|Mobile|Shopping</t>
  </si>
  <si>
    <t>/organization/ notrefamille-com</t>
  </si>
  <si>
    <t>/organization/notrefamille-com</t>
  </si>
  <si>
    <t>/funding-round/7261793d9f36fb0c9cee265ed4b0bb56</t>
  </si>
  <si>
    <t>/Organization/Notrefamille-Com</t>
  </si>
  <si>
    <t>Notrefamille.com</t>
  </si>
  <si>
    <t>http://www.infoduc.com</t>
  </si>
  <si>
    <t>/organization/ nottingham-technology</t>
  </si>
  <si>
    <t>/ORGANIZATION/NOTTINGHAM-TECHNOLOGY</t>
  </si>
  <si>
    <t>/funding-round/a0e77f9389a1956670c58b82868e0ad7</t>
  </si>
  <si>
    <t>/Organization/Nottingham-Technology</t>
  </si>
  <si>
    <t>Nottingham Technology</t>
  </si>
  <si>
    <t>http://www.nthm-tech.com</t>
  </si>
  <si>
    <t>/organization/ nourish</t>
  </si>
  <si>
    <t>/organization/nourish</t>
  </si>
  <si>
    <t>/funding-round/2fc4c7af9f83b3344d8ffde591eebcd2</t>
  </si>
  <si>
    <t>/Organization/Nourish</t>
  </si>
  <si>
    <t>Nourish</t>
  </si>
  <si>
    <t>http://www.nouri.sh</t>
  </si>
  <si>
    <t>Curated Web|Email Newsletters|Internet|Internet Marketing|Sales and Marketing</t>
  </si>
  <si>
    <t>/organization/ nourish-2</t>
  </si>
  <si>
    <t>/ORGANIZATION/NOURISH-2</t>
  </si>
  <si>
    <t>/funding-round/ebe63b6ce020302729aa31d86f945f81</t>
  </si>
  <si>
    <t>/Organization/Nourish-2</t>
  </si>
  <si>
    <t>http://www.nourishforall.com/</t>
  </si>
  <si>
    <t>/organization/ nourissh</t>
  </si>
  <si>
    <t>/organization/nourissh</t>
  </si>
  <si>
    <t>/funding-round/40121ff7658b393095334c35f91d0212</t>
  </si>
  <si>
    <t>/Organization/Nourissh</t>
  </si>
  <si>
    <t>nourissh</t>
  </si>
  <si>
    <t>http://www.nourissh.com</t>
  </si>
  <si>
    <t>/organization/ nous</t>
  </si>
  <si>
    <t>/ORGANIZATION/NOUS</t>
  </si>
  <si>
    <t>/funding-round/7cb0e1c66ed3f538e6e0ac0b5311463d</t>
  </si>
  <si>
    <t>/Organization/Nous</t>
  </si>
  <si>
    <t>Nous Global Markets</t>
  </si>
  <si>
    <t>https://nous.net</t>
  </si>
  <si>
    <t>Education|Financial Services|Hedge Funds</t>
  </si>
  <si>
    <t>/organization/nous</t>
  </si>
  <si>
    <t>/funding-round/9a2902f134ed6f340e7dbb3015e0f9e6</t>
  </si>
  <si>
    <t>/funding-round/a59cf65f6e013b91a65529fe23df44a4</t>
  </si>
  <si>
    <t>/organization/ nousco</t>
  </si>
  <si>
    <t>/organization/nousco</t>
  </si>
  <si>
    <t>/funding-round/490624942a10407c6182c09e3b5f6f2b</t>
  </si>
  <si>
    <t>/Organization/Nousco</t>
  </si>
  <si>
    <t>Nousco</t>
  </si>
  <si>
    <t>http://www.nousco.com</t>
  </si>
  <si>
    <t>Big Data Analytics|Electronic Health Records|IT Management</t>
  </si>
  <si>
    <t>/organization/ nousdecor</t>
  </si>
  <si>
    <t>/ORGANIZATION/NOUSDECOR</t>
  </si>
  <si>
    <t>/funding-round/739e8b4b8d9d7ee645c49205e1c895b1</t>
  </si>
  <si>
    <t>/Organization/Nousdecor</t>
  </si>
  <si>
    <t>nousDECOR</t>
  </si>
  <si>
    <t>http://www.nousdecor.com</t>
  </si>
  <si>
    <t>Design|Social Commerce|Social Media</t>
  </si>
  <si>
    <t>/organization/ nouveaux-riche</t>
  </si>
  <si>
    <t>/organization/nouveaux-riche</t>
  </si>
  <si>
    <t>/funding-round/5e6c5ebc186da82ada63ec3b7e21b491</t>
  </si>
  <si>
    <t>/Organization/Nouveaux-Riche</t>
  </si>
  <si>
    <t>Nouveaux Riche</t>
  </si>
  <si>
    <t>/organization/ nouvola</t>
  </si>
  <si>
    <t>/ORGANIZATION/NOUVOLA</t>
  </si>
  <si>
    <t>/funding-round/9e73eb4a4a96ca01d211931bbab1a318</t>
  </si>
  <si>
    <t>/Organization/Nouvola</t>
  </si>
  <si>
    <t>Nouvola</t>
  </si>
  <si>
    <t>http://nouvola.com</t>
  </si>
  <si>
    <t>Big Data|Cloud Computing|Enterprise Software|Information Technology|SaaS</t>
  </si>
  <si>
    <t>/organization/nouvola</t>
  </si>
  <si>
    <t>/funding-round/f3e375381b434903da81198b37525d36</t>
  </si>
  <si>
    <t>/organization/ nouvou-inc</t>
  </si>
  <si>
    <t>/ORGANIZATION/NOUVOU-INC</t>
  </si>
  <si>
    <t>/funding-round/76f5ad3290f48c4282f4dc8615b28af4</t>
  </si>
  <si>
    <t>/Organization/Nouvou-Inc</t>
  </si>
  <si>
    <t>Nouvou, Inc.</t>
  </si>
  <si>
    <t>http://Documents.me</t>
  </si>
  <si>
    <t>/organization/ nova-ideas-limited</t>
  </si>
  <si>
    <t>/organization/nova-ideas-limited</t>
  </si>
  <si>
    <t>/funding-round/c6a7ccf42bd364b71faa128c3ac5da38</t>
  </si>
  <si>
    <t>/Organization/Nova-Ideas-Limited</t>
  </si>
  <si>
    <t>Nova Ideas</t>
  </si>
  <si>
    <t>http://www.nestfive.com</t>
  </si>
  <si>
    <t>Internet|Social Media|Social Network Media|Software</t>
  </si>
  <si>
    <t>/organization/ nova-labs</t>
  </si>
  <si>
    <t>/ORGANIZATION/NOVA-LABS</t>
  </si>
  <si>
    <t>/funding-round/1a34cd12886f9abf9573eb7199c66ecd</t>
  </si>
  <si>
    <t>/Organization/Nova-Labs</t>
  </si>
  <si>
    <t>Nova Labs</t>
  </si>
  <si>
    <t>http://nova.launchrock.com/</t>
  </si>
  <si>
    <t>Customer Service|Sales and Marketing</t>
  </si>
  <si>
    <t>/organization/ nova-lignum</t>
  </si>
  <si>
    <t>/organization/nova-lignum</t>
  </si>
  <si>
    <t>/funding-round/eb4155e3c55fabe101f46b638001a988</t>
  </si>
  <si>
    <t>/Organization/Nova-Lignum</t>
  </si>
  <si>
    <t>Nova Lignum</t>
  </si>
  <si>
    <t>http://www.novalignum.nl/</t>
  </si>
  <si>
    <t>Zevenbergen</t>
  </si>
  <si>
    <t>/organization/ nova-medical-centers</t>
  </si>
  <si>
    <t>/ORGANIZATION/NOVA-MEDICAL-CENTERS</t>
  </si>
  <si>
    <t>/funding-round/c66f0808f12b320a72ba83a62912dc72</t>
  </si>
  <si>
    <t>/Organization/Nova-Medical-Centers</t>
  </si>
  <si>
    <t>Nova Medical Centers</t>
  </si>
  <si>
    <t>http://www.novamedicalcenters.com</t>
  </si>
  <si>
    <t>/organization/ nova-ratio</t>
  </si>
  <si>
    <t>/organization/nova-ratio</t>
  </si>
  <si>
    <t>/funding-round/610a031cebb15085c30a7e646e5195d3</t>
  </si>
  <si>
    <t>/Organization/Nova-Ratio</t>
  </si>
  <si>
    <t>Nova Ratio</t>
  </si>
  <si>
    <t>http://www.nova-ratio.de/EN/html/EN_Start.html</t>
  </si>
  <si>
    <t>Hundsdorf</t>
  </si>
  <si>
    <t>/organization/ nova-southeastern-university</t>
  </si>
  <si>
    <t>/ORGANIZATION/NOVA-SOUTHEASTERN-UNIVERSITY</t>
  </si>
  <si>
    <t>/funding-round/9b3ae8de4bcd8ff4aa2f3dafa959970f</t>
  </si>
  <si>
    <t>/Organization/Nova-Southeastern-University</t>
  </si>
  <si>
    <t>Nova Southeastern University</t>
  </si>
  <si>
    <t>http://nova.edu/</t>
  </si>
  <si>
    <t>Davie</t>
  </si>
  <si>
    <t>/organization/nova-southeastern-university</t>
  </si>
  <si>
    <t>/funding-round/eb984eaac17bf9576860dfcd860a8078</t>
  </si>
  <si>
    <t>/organization/ nova-specialty-hospitals</t>
  </si>
  <si>
    <t>/ORGANIZATION/NOVA-SPECIALTY-HOSPITALS</t>
  </si>
  <si>
    <t>/funding-round/c78f669b55e34a473d3446358790dd54</t>
  </si>
  <si>
    <t>/Organization/Nova-Specialty-Hospitals</t>
  </si>
  <si>
    <t>Nova Specialty Hospitals</t>
  </si>
  <si>
    <t>http://www.novaspecialtyhospitals.com</t>
  </si>
  <si>
    <t>/organization/ nova-weigh</t>
  </si>
  <si>
    <t>/organization/nova-weigh</t>
  </si>
  <si>
    <t>/funding-round/98ffdc226f4d45ba6bcba1d956e381a5</t>
  </si>
  <si>
    <t>/Organization/Nova-Weigh</t>
  </si>
  <si>
    <t>Nova Weigh</t>
  </si>
  <si>
    <t>http://www.novaweigh.co.uk/</t>
  </si>
  <si>
    <t>/organization/ novabay-pharmaceuticals-inc</t>
  </si>
  <si>
    <t>/ORGANIZATION/NOVABAY-PHARMACEUTICALS-INC</t>
  </si>
  <si>
    <t>/funding-round/25acb87b6235bebcd08a5ef9c6505c19</t>
  </si>
  <si>
    <t>/Organization/Novabay-Pharmaceuticals-Inc</t>
  </si>
  <si>
    <t>NovaBay Pharmaceuticals</t>
  </si>
  <si>
    <t>http://novabay.com/</t>
  </si>
  <si>
    <t>/organization/ novabiotics</t>
  </si>
  <si>
    <t>/organization/novabiotics</t>
  </si>
  <si>
    <t>/funding-round/577c6288271d963f8c2ad798482b04c7</t>
  </si>
  <si>
    <t>/Organization/Novabiotics</t>
  </si>
  <si>
    <t>NovaBiotics</t>
  </si>
  <si>
    <t>http://www.novabiotics.co.uk/</t>
  </si>
  <si>
    <t>/organization/ novacardia-inc</t>
  </si>
  <si>
    <t>/ORGANIZATION/NOVACARDIA-INC</t>
  </si>
  <si>
    <t>/funding-round/65dd93538b651aab5e298d74d364d75b</t>
  </si>
  <si>
    <t>24-09-2006</t>
  </si>
  <si>
    <t>/Organization/Novacardia-Inc</t>
  </si>
  <si>
    <t>NovaCardia</t>
  </si>
  <si>
    <t>/organization/ novacea</t>
  </si>
  <si>
    <t>/organization/novacea</t>
  </si>
  <si>
    <t>/funding-round/73dc6756eaa34ed7dc081b9dd23b7bc6</t>
  </si>
  <si>
    <t>/Organization/Novacea</t>
  </si>
  <si>
    <t>Novacea</t>
  </si>
  <si>
    <t>/organization/ novacem</t>
  </si>
  <si>
    <t>/ORGANIZATION/NOVACEM</t>
  </si>
  <si>
    <t>/funding-round/8f5974bd09398e00d3c81e63a6b4748f</t>
  </si>
  <si>
    <t>/Organization/Novacem</t>
  </si>
  <si>
    <t>Novacem</t>
  </si>
  <si>
    <t>http://novacem.com</t>
  </si>
  <si>
    <t>/organization/ novacept</t>
  </si>
  <si>
    <t>/organization/novacept</t>
  </si>
  <si>
    <t>/funding-round/83ce2dbfefa692d5cc846d33a43ec31d</t>
  </si>
  <si>
    <t>/Organization/Novacept</t>
  </si>
  <si>
    <t>Novacept</t>
  </si>
  <si>
    <t>http://novacept.com/</t>
  </si>
  <si>
    <t>/organization/ novacta-biosystems</t>
  </si>
  <si>
    <t>/ORGANIZATION/NOVACTA-BIOSYSTEMS</t>
  </si>
  <si>
    <t>/funding-round/78b410c9485a02b8ed6f88392ad9192d</t>
  </si>
  <si>
    <t>/Organization/Novacta-Biosystems</t>
  </si>
  <si>
    <t>Novacta Biosystems</t>
  </si>
  <si>
    <t>http://www.novactabio.com</t>
  </si>
  <si>
    <t>/organization/novacta-biosystems</t>
  </si>
  <si>
    <t>/funding-round/84d7e660217d9c97ef46d9d0dae2694c</t>
  </si>
  <si>
    <t>/funding-round/f519810e0e5885975689b7783f656080</t>
  </si>
  <si>
    <t>/organization/ novacyt</t>
  </si>
  <si>
    <t>/organization/novacyt</t>
  </si>
  <si>
    <t>/funding-round/6dfdfa819191ef05f74c52aa0278be35</t>
  </si>
  <si>
    <t>/Organization/Novacyt</t>
  </si>
  <si>
    <t>NOVACYT</t>
  </si>
  <si>
    <t>http://www.novacyt.com/</t>
  </si>
  <si>
    <t>VÃ©lizy-villacoublay</t>
  </si>
  <si>
    <t>/ORGANIZATION/NOVACYT</t>
  </si>
  <si>
    <t>/funding-round/90e314328bedd4168ad63e537349f7ad</t>
  </si>
  <si>
    <t>/organization/ novadge</t>
  </si>
  <si>
    <t>/organization/novadge</t>
  </si>
  <si>
    <t>/funding-round/8caf94e99a71f7c3e1c7c26a484b5d6a</t>
  </si>
  <si>
    <t>/Organization/Novadge</t>
  </si>
  <si>
    <t>Novadge</t>
  </si>
  <si>
    <t>http://novadge.com/</t>
  </si>
  <si>
    <t>Enugu</t>
  </si>
  <si>
    <t>/organization/ novadigm-therapeutics</t>
  </si>
  <si>
    <t>/ORGANIZATION/NOVADIGM-THERAPEUTICS</t>
  </si>
  <si>
    <t>/funding-round/2f80b4ca381821b94e052e73adde2128</t>
  </si>
  <si>
    <t>/Organization/Novadigm-Therapeutics</t>
  </si>
  <si>
    <t>NovaDigm Therapeutics</t>
  </si>
  <si>
    <t>http://www.novadigm.net</t>
  </si>
  <si>
    <t>Grand Forks</t>
  </si>
  <si>
    <t>/organization/novadigm-therapeutics</t>
  </si>
  <si>
    <t>/funding-round/d8826e06c84752db784e7bdc165e199f</t>
  </si>
  <si>
    <t>/organization/ novadiol</t>
  </si>
  <si>
    <t>/ORGANIZATION/NOVADIOL</t>
  </si>
  <si>
    <t>/funding-round/3bf74e1aff95c73a47342655f84a27a9</t>
  </si>
  <si>
    <t>/Organization/Novadiol</t>
  </si>
  <si>
    <t>Novadiol</t>
  </si>
  <si>
    <t>Shawnee</t>
  </si>
  <si>
    <t>/organization/ novadip-biosciences</t>
  </si>
  <si>
    <t>/organization/novadip-biosciences</t>
  </si>
  <si>
    <t>/funding-round/1d16f8d72114e233ad82f503d26d4586</t>
  </si>
  <si>
    <t>/Organization/Novadip-Biosciences</t>
  </si>
  <si>
    <t>Novadip Biosciences</t>
  </si>
  <si>
    <t>http://www.novadip.com/</t>
  </si>
  <si>
    <t>Louvain</t>
  </si>
  <si>
    <t>/organization/ novaerus</t>
  </si>
  <si>
    <t>/ORGANIZATION/NOVAERUS</t>
  </si>
  <si>
    <t>/funding-round/683173cc84bd06bdfcc6f8d34d4f9675</t>
  </si>
  <si>
    <t>/Organization/Novaerus</t>
  </si>
  <si>
    <t>Novaerus</t>
  </si>
  <si>
    <t>http://www.novaerus.com/</t>
  </si>
  <si>
    <t>/organization/ novafora</t>
  </si>
  <si>
    <t>/organization/novafora</t>
  </si>
  <si>
    <t>/funding-round/6b3a98e1aeda1218a5aa3308e6c177c7</t>
  </si>
  <si>
    <t>/Organization/Novafora</t>
  </si>
  <si>
    <t>Novafora</t>
  </si>
  <si>
    <t>http://www.novafora.com</t>
  </si>
  <si>
    <t>/organization/ novagali-pharma</t>
  </si>
  <si>
    <t>/ORGANIZATION/NOVAGALI-PHARMA</t>
  </si>
  <si>
    <t>/funding-round/5306120da5c1fb5e4af99bf291925a08</t>
  </si>
  <si>
    <t>/Organization/Novagali-Pharma</t>
  </si>
  <si>
    <t>Santen Pharmaceutical</t>
  </si>
  <si>
    <t>http://www.santeninc.com/</t>
  </si>
  <si>
    <t>/organization/novagali-pharma</t>
  </si>
  <si>
    <t>/funding-round/93afd3106308de97f61ca695ef9aa52e</t>
  </si>
  <si>
    <t>/funding-round/afd99de2a8c573d25ff0b888cd6c2240</t>
  </si>
  <si>
    <t>/funding-round/c5114422af94047c54652cd801ca0f35</t>
  </si>
  <si>
    <t>/funding-round/e555973c5b560983331b2529169e8e64</t>
  </si>
  <si>
    <t>/organization/ novalact</t>
  </si>
  <si>
    <t>/organization/novalact</t>
  </si>
  <si>
    <t>/funding-round/ecd51fb4b8aad16600380ed098970d02</t>
  </si>
  <si>
    <t>/Organization/Novalact</t>
  </si>
  <si>
    <t>Novalact</t>
  </si>
  <si>
    <t>http://novalact.com/</t>
  </si>
  <si>
    <t>/organization/ novalar-pharmaceuticals</t>
  </si>
  <si>
    <t>/ORGANIZATION/NOVALAR-PHARMACEUTICALS</t>
  </si>
  <si>
    <t>/funding-round/c86e87d6828374c36ec67f71eeb47dc7</t>
  </si>
  <si>
    <t>/Organization/Novalar-Pharmaceuticals</t>
  </si>
  <si>
    <t>Novalar Pharmaceuticals</t>
  </si>
  <si>
    <t>/organization/novalar-pharmaceuticals</t>
  </si>
  <si>
    <t>/funding-round/fdb37319c0e623ea1e62496498602e1b</t>
  </si>
  <si>
    <t>/organization/ novaled</t>
  </si>
  <si>
    <t>/ORGANIZATION/NOVALED</t>
  </si>
  <si>
    <t>/funding-round/37b8de312fa770429e5f52f4c5d5070b</t>
  </si>
  <si>
    <t>/Organization/Novaled</t>
  </si>
  <si>
    <t>Novaled</t>
  </si>
  <si>
    <t>http://www.novaled.com</t>
  </si>
  <si>
    <t>/organization/novaled</t>
  </si>
  <si>
    <t>/funding-round/93e9f3ce74d42899fb3ce5bdac8327d9</t>
  </si>
  <si>
    <t>/funding-round/b801c9e857da448072ddb62faa4b951d</t>
  </si>
  <si>
    <t>/organization/ novalere-fp</t>
  </si>
  <si>
    <t>/organization/novalere-fp</t>
  </si>
  <si>
    <t>/funding-round/8c6b969ccbb4a14b12c0874b6f2150ab</t>
  </si>
  <si>
    <t>/Organization/Novalere-Fp</t>
  </si>
  <si>
    <t>Novalere FP</t>
  </si>
  <si>
    <t>http://www.novalere.com</t>
  </si>
  <si>
    <t>Business Development|Health Care|Information Services|Technology</t>
  </si>
  <si>
    <t>/organization/ novaliq</t>
  </si>
  <si>
    <t>/ORGANIZATION/NOVALIQ</t>
  </si>
  <si>
    <t>/funding-round/86c16314eafa7e726999f30d90e92550</t>
  </si>
  <si>
    <t>/Organization/Novaliq</t>
  </si>
  <si>
    <t>Novaliq</t>
  </si>
  <si>
    <t>http://www.novaliq.de</t>
  </si>
  <si>
    <t>/organization/ novalux</t>
  </si>
  <si>
    <t>/organization/novalux</t>
  </si>
  <si>
    <t>/funding-round/3b9145bcd74acddf4dfcf80e47fb3914</t>
  </si>
  <si>
    <t>14-07-2006</t>
  </si>
  <si>
    <t>/Organization/Novalux</t>
  </si>
  <si>
    <t>Novalux</t>
  </si>
  <si>
    <t>http://www.novalux.it/</t>
  </si>
  <si>
    <t>Lasers|Lighting|UV LEDs</t>
  </si>
  <si>
    <t>/organization/ novalys</t>
  </si>
  <si>
    <t>/ORGANIZATION/NOVALYS</t>
  </si>
  <si>
    <t>/funding-round/5e9cd072630f07be60a853b5dcd2e30b</t>
  </si>
  <si>
    <t>/Organization/Novalys</t>
  </si>
  <si>
    <t>Novalys</t>
  </si>
  <si>
    <t>http://www.novalys.net</t>
  </si>
  <si>
    <t>/organization/ novamed-pharmaceuticals</t>
  </si>
  <si>
    <t>/organization/novamed-pharmaceuticals</t>
  </si>
  <si>
    <t>/funding-round/8bfd64e1dec5a89c8c4ffaca9f8075d5</t>
  </si>
  <si>
    <t>/Organization/Novamed-Pharmaceuticals</t>
  </si>
  <si>
    <t>NovaMed Pharmaceuticals</t>
  </si>
  <si>
    <t>http://c1000018659.jobuy.com</t>
  </si>
  <si>
    <t>/ORGANIZATION/NOVAMED-PHARMACEUTICALS</t>
  </si>
  <si>
    <t>/funding-round/e0f0c8c617af9320db4f7c46bdb638a4</t>
  </si>
  <si>
    <t>/organization/ novamin-technology-inc</t>
  </si>
  <si>
    <t>/organization/novamin-technology-inc</t>
  </si>
  <si>
    <t>/funding-round/77ea6626d7e4cb3678d8419b65f049de</t>
  </si>
  <si>
    <t>/Organization/Novamin-Technology-Inc</t>
  </si>
  <si>
    <t>NovaMin Technology</t>
  </si>
  <si>
    <t>http://www.novamin.com/</t>
  </si>
  <si>
    <t>/organization/ novan</t>
  </si>
  <si>
    <t>/ORGANIZATION/NOVAN</t>
  </si>
  <si>
    <t>/funding-round/14af361794b8e178d121fd8d9ac2a19c</t>
  </si>
  <si>
    <t>/Organization/Novan</t>
  </si>
  <si>
    <t>Novan</t>
  </si>
  <si>
    <t>http://www.novantherapeutics.com</t>
  </si>
  <si>
    <t>/organization/novan</t>
  </si>
  <si>
    <t>/funding-round/1fb51380d54d669dde60d89b96524b88</t>
  </si>
  <si>
    <t>/funding-round/ce629cd4c010f68987f9ff5bbc36e0f8</t>
  </si>
  <si>
    <t>/funding-round/d07d89ed6ca045b090cc5bd9d0a447a8</t>
  </si>
  <si>
    <t>/funding-round/e72bcb2f01e2dfb98f14d8f32d8e469d</t>
  </si>
  <si>
    <t>/funding-round/e8d490cb24f41040a56a16b36c516ad2</t>
  </si>
  <si>
    <t>/funding-round/f75129651a42f5ade51f13815bbb3569</t>
  </si>
  <si>
    <t>/organization/ novaplanner</t>
  </si>
  <si>
    <t>/organization/novaplanner</t>
  </si>
  <si>
    <t>/funding-round/bc8c1a3e1a1c0069dcceb9e7d177e298</t>
  </si>
  <si>
    <t>/Organization/Novaplanner</t>
  </si>
  <si>
    <t>NovaPlanner</t>
  </si>
  <si>
    <t>http://novaplanner.com</t>
  </si>
  <si>
    <t>Advice|All Students|Internet</t>
  </si>
  <si>
    <t>/organization/ novapost</t>
  </si>
  <si>
    <t>/ORGANIZATION/NOVAPOST</t>
  </si>
  <si>
    <t>/funding-round/37115bff427e1c07be53840f72ae51b4</t>
  </si>
  <si>
    <t>/Organization/Novapost</t>
  </si>
  <si>
    <t>Novapost</t>
  </si>
  <si>
    <t>http://www.people-doc.com</t>
  </si>
  <si>
    <t>/organization/novapost</t>
  </si>
  <si>
    <t>/funding-round/be666c84033fce09a41949ec652e4152</t>
  </si>
  <si>
    <t>/organization/ novaquark</t>
  </si>
  <si>
    <t>/ORGANIZATION/NOVAQUARK</t>
  </si>
  <si>
    <t>/funding-round/7a0afdfd6ef326a8fffe610228f9ff09</t>
  </si>
  <si>
    <t>/Organization/Novaquark</t>
  </si>
  <si>
    <t>Novaquark</t>
  </si>
  <si>
    <t>http://www.dualthegame.com</t>
  </si>
  <si>
    <t>/organization/ novaray-medical</t>
  </si>
  <si>
    <t>/organization/novaray-medical</t>
  </si>
  <si>
    <t>/funding-round/5b8373c5f7b8ae021ae8c8fdc3a45d5d</t>
  </si>
  <si>
    <t>/Organization/Novaray-Medical</t>
  </si>
  <si>
    <t>NovaRay Medical</t>
  </si>
  <si>
    <t>http://www.novaraymedical.com</t>
  </si>
  <si>
    <t>/ORGANIZATION/NOVARAY-MEDICAL</t>
  </si>
  <si>
    <t>/funding-round/a866ad8733bbbcfd4ffb7b3e93f67240</t>
  </si>
  <si>
    <t>/organization/ novare-surgical</t>
  </si>
  <si>
    <t>/organization/novare-surgical</t>
  </si>
  <si>
    <t>/funding-round/f6ab2269ec2f9a93b8c51b3707c5d4a0</t>
  </si>
  <si>
    <t>/Organization/Novare-Surgical</t>
  </si>
  <si>
    <t>Novare Surgical</t>
  </si>
  <si>
    <t>http://www.novaresurgical.com</t>
  </si>
  <si>
    <t>/organization/ novariant</t>
  </si>
  <si>
    <t>/ORGANIZATION/NOVARIANT</t>
  </si>
  <si>
    <t>/funding-round/009fbff579664c120a55799460b13d35</t>
  </si>
  <si>
    <t>/Organization/Novariant</t>
  </si>
  <si>
    <t>Novariant</t>
  </si>
  <si>
    <t>http://www.novariant.com</t>
  </si>
  <si>
    <t>Gps|Industrial|Mechanical Solutions|Technology</t>
  </si>
  <si>
    <t>/organization/novariant</t>
  </si>
  <si>
    <t>/funding-round/08292b943f5f5eab00125f032905a502</t>
  </si>
  <si>
    <t>/funding-round/df4f67f1c514cb18dfc581d4c49a2eab</t>
  </si>
  <si>
    <t>/organization/ novarra</t>
  </si>
  <si>
    <t>/organization/novarra</t>
  </si>
  <si>
    <t>/funding-round/09afc291e3c5e074c4450ec9b8f5d878</t>
  </si>
  <si>
    <t>27-07-2001</t>
  </si>
  <si>
    <t>/Organization/Novarra</t>
  </si>
  <si>
    <t>Novarra</t>
  </si>
  <si>
    <t>http://www.novarra.com</t>
  </si>
  <si>
    <t>/ORGANIZATION/NOVARRA</t>
  </si>
  <si>
    <t>/funding-round/fcdd505e0c7e94f70c53324c792dee69</t>
  </si>
  <si>
    <t>/organization/ novasentis</t>
  </si>
  <si>
    <t>/organization/novasentis</t>
  </si>
  <si>
    <t>/funding-round/3b90f1c10d3788041d7707f2bf6ef767</t>
  </si>
  <si>
    <t>/Organization/Novasentis</t>
  </si>
  <si>
    <t>Novasentis</t>
  </si>
  <si>
    <t>http://www.novasentis.com</t>
  </si>
  <si>
    <t>/ORGANIZATION/NOVASENTIS</t>
  </si>
  <si>
    <t>/funding-round/75b1748e6d68c77c00adf15d6506c15a</t>
  </si>
  <si>
    <t>/organization/ novashare-solutions</t>
  </si>
  <si>
    <t>/organization/novashare-solutions</t>
  </si>
  <si>
    <t>/funding-round/a0f63dddbb6f05985795cbf4031aa582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 novashunt</t>
  </si>
  <si>
    <t>/ORGANIZATION/NOVASHUNT</t>
  </si>
  <si>
    <t>/funding-round/5923a6e334ba5a57ca77f2b970080c85</t>
  </si>
  <si>
    <t>/Organization/Novashunt</t>
  </si>
  <si>
    <t>NovaShunt</t>
  </si>
  <si>
    <t>http://novashunt.ch</t>
  </si>
  <si>
    <t>/organization/ novasom</t>
  </si>
  <si>
    <t>/organization/novasom</t>
  </si>
  <si>
    <t>/funding-round/721915113b3f5cdc6c43d38862f2b47d</t>
  </si>
  <si>
    <t>/Organization/Novasom</t>
  </si>
  <si>
    <t>NovaSom</t>
  </si>
  <si>
    <t>http://www.novasom.com</t>
  </si>
  <si>
    <t>/ORGANIZATION/NOVASOM</t>
  </si>
  <si>
    <t>/funding-round/c1395692ae23b5e5b8107293c954588a</t>
  </si>
  <si>
    <t>/funding-round/c5f0edbbf6a5f794cb7629732b04eea9</t>
  </si>
  <si>
    <t>/organization/ novasparks</t>
  </si>
  <si>
    <t>/ORGANIZATION/NOVASPARKS</t>
  </si>
  <si>
    <t>/funding-round/a0de360c788fcc143efdded7cf76928d</t>
  </si>
  <si>
    <t>/Organization/Novasparks</t>
  </si>
  <si>
    <t>NovaSparks</t>
  </si>
  <si>
    <t>http://www.hpcplatform.com</t>
  </si>
  <si>
    <t>/organization/ novast</t>
  </si>
  <si>
    <t>/organization/novast</t>
  </si>
  <si>
    <t>/funding-round/227dab77fcc610c104cbec31b3d47ba1</t>
  </si>
  <si>
    <t>/Organization/Novast</t>
  </si>
  <si>
    <t>Novast</t>
  </si>
  <si>
    <t>http://www.ntrc.gov.cn/pc-html/html-company/Company_View_4166.html</t>
  </si>
  <si>
    <t>Nantong</t>
  </si>
  <si>
    <t>/ORGANIZATION/NOVAST</t>
  </si>
  <si>
    <t>/funding-round/7296e4b8fb1f39de46206ff3c1461703</t>
  </si>
  <si>
    <t>/funding-round/f5a12eb4e1968efedcf14fb850e08bed</t>
  </si>
  <si>
    <t>/organization/ novast-laboratories</t>
  </si>
  <si>
    <t>/ORGANIZATION/NOVAST-LABORATORIES</t>
  </si>
  <si>
    <t>/funding-round/b21e7a57337eaaee49c4769be1f80490</t>
  </si>
  <si>
    <t>/Organization/Novast-Laboratories</t>
  </si>
  <si>
    <t>Novast Laboratories</t>
  </si>
  <si>
    <t>/organization/ novasys</t>
  </si>
  <si>
    <t>/organization/novasys</t>
  </si>
  <si>
    <t>/funding-round/e4b3661e4d529963ed5e78d463d805ed</t>
  </si>
  <si>
    <t>/Organization/Novasys</t>
  </si>
  <si>
    <t>NovaSys</t>
  </si>
  <si>
    <t>http://www.novasyshealth.com</t>
  </si>
  <si>
    <t>/organization/ novasys-medical</t>
  </si>
  <si>
    <t>/ORGANIZATION/NOVASYS-MEDICAL</t>
  </si>
  <si>
    <t>/funding-round/41bdfeaed24f5865189c49c0f89c4417</t>
  </si>
  <si>
    <t>/Organization/Novasys-Medical</t>
  </si>
  <si>
    <t>NOVASYS MEDICAL</t>
  </si>
  <si>
    <t>http://www.novasysmedical.com</t>
  </si>
  <si>
    <t>/organization/novasys-medical</t>
  </si>
  <si>
    <t>/funding-round/8c833cdf577c72c99eec6fdff47eb800</t>
  </si>
  <si>
    <t>/funding-round/928aebbde388dffba50aaf75e9dd479a</t>
  </si>
  <si>
    <t>/organization/ novatarg-therapeutics</t>
  </si>
  <si>
    <t>/organization/novatarg-therapeutics</t>
  </si>
  <si>
    <t>/funding-round/8ef307c340f9ed8e2a772851df8a7b56</t>
  </si>
  <si>
    <t>/Organization/Novatarg-Therapeutics</t>
  </si>
  <si>
    <t>NovaTarg Therapeutics</t>
  </si>
  <si>
    <t>http://www.novatarg.org/</t>
  </si>
  <si>
    <t>/organization/ novate-medical</t>
  </si>
  <si>
    <t>/ORGANIZATION/NOVATE-MEDICAL</t>
  </si>
  <si>
    <t>/funding-round/ae482b4a5caefcf129fa1dfbe1425869</t>
  </si>
  <si>
    <t>/Organization/Novate-Medical</t>
  </si>
  <si>
    <t>Novate Medical</t>
  </si>
  <si>
    <t>http://novatemedical.com/</t>
  </si>
  <si>
    <t>/organization/novate-medical</t>
  </si>
  <si>
    <t>/funding-round/ea75024861fb9d74bb12b5f210b6c59c</t>
  </si>
  <si>
    <t>/organization/ novatek</t>
  </si>
  <si>
    <t>/ORGANIZATION/NOVATEK</t>
  </si>
  <si>
    <t>/funding-round/00f2f1d8a5514250d5f28123c89ce76f</t>
  </si>
  <si>
    <t>/Organization/Novatek</t>
  </si>
  <si>
    <t>Novatek</t>
  </si>
  <si>
    <t>http://www.novatek.com</t>
  </si>
  <si>
    <t>Manufacturing|Product Search</t>
  </si>
  <si>
    <t>/organization/novatek</t>
  </si>
  <si>
    <t>/funding-round/31f0e3d1c067fa4bb05ce2256ebe1f7b</t>
  </si>
  <si>
    <t>/funding-round/e0bdc76257f7a7d0a2e4a4c9c774c142</t>
  </si>
  <si>
    <t>/organization/ novatel-wireless</t>
  </si>
  <si>
    <t>/organization/novatel-wireless</t>
  </si>
  <si>
    <t>/funding-round/61e3b384ed9aad71669845e3817ac073</t>
  </si>
  <si>
    <t>/Organization/Novatel-Wireless</t>
  </si>
  <si>
    <t>Novatel Wireless</t>
  </si>
  <si>
    <t>http://www.novatelwireless.com</t>
  </si>
  <si>
    <t>/organization/ novathermal-energy</t>
  </si>
  <si>
    <t>/ORGANIZATION/NOVATHERMAL-ENERGY</t>
  </si>
  <si>
    <t>/funding-round/8aa8566e3b60336a994151d72d27e384</t>
  </si>
  <si>
    <t>/Organization/Novathermal-Energy</t>
  </si>
  <si>
    <t>NovaThermal Energy</t>
  </si>
  <si>
    <t>http://www.novathermalenergy.com</t>
  </si>
  <si>
    <t>/organization/ novatium</t>
  </si>
  <si>
    <t>/organization/novatium</t>
  </si>
  <si>
    <t>/funding-round/03078faba39d9bb9320fcdc5303d5ab6</t>
  </si>
  <si>
    <t>/Organization/Novatium</t>
  </si>
  <si>
    <t>Novatium</t>
  </si>
  <si>
    <t>http://www.novatium.com/</t>
  </si>
  <si>
    <t>/organization/ novatorque</t>
  </si>
  <si>
    <t>/ORGANIZATION/NOVATORQUE</t>
  </si>
  <si>
    <t>/funding-round/1fa94de6e3d9fe12c9292066b7f5151b</t>
  </si>
  <si>
    <t>/Organization/Novatorque</t>
  </si>
  <si>
    <t>NovaTorque</t>
  </si>
  <si>
    <t>http://www.novatorque.com</t>
  </si>
  <si>
    <t>/organization/novatorque</t>
  </si>
  <si>
    <t>/funding-round/3281a93f1e43956d9794467c4c61a6e6</t>
  </si>
  <si>
    <t>/funding-round/86e9f1214b3f4b8d6cf853e5fbd021aa</t>
  </si>
  <si>
    <t>/organization/ novatract-surgical</t>
  </si>
  <si>
    <t>/organization/novatract-surgical</t>
  </si>
  <si>
    <t>/funding-round/0342e9d17965e61285e795625713ad72</t>
  </si>
  <si>
    <t>/Organization/Novatract-Surgical</t>
  </si>
  <si>
    <t>NovaTract Surgical</t>
  </si>
  <si>
    <t>http://www.novatract.com</t>
  </si>
  <si>
    <t>/ORGANIZATION/NOVATRACT-SURGICAL</t>
  </si>
  <si>
    <t>/funding-round/0d07b6644a1279a492e1788af7db9c31</t>
  </si>
  <si>
    <t>/funding-round/55f3a91b6161774336fdd6973bc6ae51</t>
  </si>
  <si>
    <t>/funding-round/8aa448e3bd3ea755e9bb6826abdc82a8</t>
  </si>
  <si>
    <t>/funding-round/8f07bceaf88dfe3fe6c9b7d9ba8db10f</t>
  </si>
  <si>
    <t>/funding-round/e46e0cfa9367621c40245fa47dd94193</t>
  </si>
  <si>
    <t>/organization/ novatris</t>
  </si>
  <si>
    <t>/organization/novatris</t>
  </si>
  <si>
    <t>/funding-round/e41542f528e012840d88b34bc53e2f69</t>
  </si>
  <si>
    <t>/Organization/Novatris</t>
  </si>
  <si>
    <t>Novatris</t>
  </si>
  <si>
    <t>http://www.novatris.com</t>
  </si>
  <si>
    <t>Business Intelligence|Market Research|Product Development Services</t>
  </si>
  <si>
    <t>/organization/ novavax</t>
  </si>
  <si>
    <t>/ORGANIZATION/NOVAVAX</t>
  </si>
  <si>
    <t>/funding-round/0c78e1a16bc0c79eba3a560cf4302720</t>
  </si>
  <si>
    <t>/Organization/Novavax</t>
  </si>
  <si>
    <t>Novavax</t>
  </si>
  <si>
    <t>Bio-Pharm|Health Care|Medical|Pharmaceuticals</t>
  </si>
  <si>
    <t>/organization/novavax</t>
  </si>
  <si>
    <t>/funding-round/63bb462e61a20c88c959138c1ba738a8</t>
  </si>
  <si>
    <t>/organization/ novavax-ab</t>
  </si>
  <si>
    <t>/ORGANIZATION/NOVAVAX-AB</t>
  </si>
  <si>
    <t>/funding-round/64cf06e509a6f5cf7f77deb0924b0e82</t>
  </si>
  <si>
    <t>/Organization/Novavax-Ab</t>
  </si>
  <si>
    <t>Novavax AB</t>
  </si>
  <si>
    <t>http://www.novavax.com</t>
  </si>
  <si>
    <t>/organization/ novawise</t>
  </si>
  <si>
    <t>/organization/novawise</t>
  </si>
  <si>
    <t>/funding-round/b92d637cc1039de325c76a3fd77c64ed</t>
  </si>
  <si>
    <t>/Organization/Novawise</t>
  </si>
  <si>
    <t>Novawise</t>
  </si>
  <si>
    <t>http://novawise.com</t>
  </si>
  <si>
    <t>/organization/ noveda-technologies-inc</t>
  </si>
  <si>
    <t>/ORGANIZATION/NOVEDA-TECHNOLOGIES-INC</t>
  </si>
  <si>
    <t>/funding-round/3f8f2ed8942cc30ca1e0610cb7566530</t>
  </si>
  <si>
    <t>/Organization/Noveda-Technologies-Inc</t>
  </si>
  <si>
    <t>Noveda Technologies</t>
  </si>
  <si>
    <t>http://noveda.com</t>
  </si>
  <si>
    <t>/organization/noveda-technologies-inc</t>
  </si>
  <si>
    <t>/funding-round/4ed474f1b389c81b92d42f94c2183195</t>
  </si>
  <si>
    <t>/organization/ novede-entertainment</t>
  </si>
  <si>
    <t>/ORGANIZATION/NOVEDE-ENTERTAINMENT</t>
  </si>
  <si>
    <t>/funding-round/b8f636ad9565b65f4a106a49317e6af7</t>
  </si>
  <si>
    <t>/Organization/Novede-Entertainment</t>
  </si>
  <si>
    <t>Novede Entertainment</t>
  </si>
  <si>
    <t>http://www.novede.com</t>
  </si>
  <si>
    <t>/organization/ noveko-international</t>
  </si>
  <si>
    <t>/organization/noveko-international</t>
  </si>
  <si>
    <t>/funding-round/5890147d8a993f72dc0164337b7dcba7</t>
  </si>
  <si>
    <t>/Organization/Noveko-International</t>
  </si>
  <si>
    <t>Noveko International</t>
  </si>
  <si>
    <t>http://noveko.com</t>
  </si>
  <si>
    <t>/ORGANIZATION/NOVEKO-INTERNATIONAL</t>
  </si>
  <si>
    <t>/funding-round/a474c80abae0f2d516da9b5b2186c909</t>
  </si>
  <si>
    <t>/organization/ novel</t>
  </si>
  <si>
    <t>/organization/novel</t>
  </si>
  <si>
    <t>/funding-round/55bc7fea40fc59eda0734fdc9b1c1dd8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</t>
  </si>
  <si>
    <t>/funding-round/7486467e05eee5107c24a93b793fe1d7</t>
  </si>
  <si>
    <t>/funding-round/cfc3ba10d4875dbf777bf6263d254559</t>
  </si>
  <si>
    <t>/organization/ novel-ingredient-services</t>
  </si>
  <si>
    <t>/ORGANIZATION/NOVEL-INGREDIENT-SERVICES</t>
  </si>
  <si>
    <t>/funding-round/75e961585d1e63e54d19f4ea9a4baf4e</t>
  </si>
  <si>
    <t>/Organization/Novel-Ingredient-Services</t>
  </si>
  <si>
    <t>Novel Ingredient Services</t>
  </si>
  <si>
    <t>http://www.novelingredient.com</t>
  </si>
  <si>
    <t>West Caldwell</t>
  </si>
  <si>
    <t>/organization/ novel-therapeutic-technologies</t>
  </si>
  <si>
    <t>/organization/novel-therapeutic-technologies</t>
  </si>
  <si>
    <t>/funding-round/8f2b5975fa24a91d5fd1656899b9eab7</t>
  </si>
  <si>
    <t>/Organization/Novel-Therapeutic-Technologies</t>
  </si>
  <si>
    <t>Novel Therapeutic Technologies</t>
  </si>
  <si>
    <t>http://www.ntt-inc.com</t>
  </si>
  <si>
    <t>/organization/ novelda-as</t>
  </si>
  <si>
    <t>/ORGANIZATION/NOVELDA-AS</t>
  </si>
  <si>
    <t>/funding-round/dfa96ff81053c28598e1e8b76b0be0fe</t>
  </si>
  <si>
    <t>/Organization/Novelda-As</t>
  </si>
  <si>
    <t>Novelda AS</t>
  </si>
  <si>
    <t>https://www.xethru.com/</t>
  </si>
  <si>
    <t>Apps|Computers|Technology</t>
  </si>
  <si>
    <t>/organization/ novelix-pharmaceuticals</t>
  </si>
  <si>
    <t>/organization/novelix-pharmaceuticals</t>
  </si>
  <si>
    <t>/funding-round/a7a9a89b520760b72c87101296211e62</t>
  </si>
  <si>
    <t>/Organization/Novelix-Pharmaceuticals</t>
  </si>
  <si>
    <t>Novelix Pharmaceuticals</t>
  </si>
  <si>
    <t>http://novelix.com</t>
  </si>
  <si>
    <t>/organization/ novellusdx</t>
  </si>
  <si>
    <t>/ORGANIZATION/NOVELLUSDX</t>
  </si>
  <si>
    <t>/funding-round/0d42e355e83f1ffdf5c7e0920d50f1d8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lusdx</t>
  </si>
  <si>
    <t>/funding-round/727924e3b93b6d96c9690a8342aa8b40</t>
  </si>
  <si>
    <t>/organization/ novelmed</t>
  </si>
  <si>
    <t>/ORGANIZATION/NOVELMED</t>
  </si>
  <si>
    <t>/funding-round/820d0ac5303d72e692f170cf2725c6cd</t>
  </si>
  <si>
    <t>/Organization/Novelmed</t>
  </si>
  <si>
    <t>NovelMed Therapeutics</t>
  </si>
  <si>
    <t>http://www.novelmed.com</t>
  </si>
  <si>
    <t>/organization/ novelo</t>
  </si>
  <si>
    <t>/organization/novelo</t>
  </si>
  <si>
    <t>/funding-round/131ad4c7dc19906913e1560b440a4214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</t>
  </si>
  <si>
    <t>/funding-round/1375b825423dc059dfac10cb49f367bc</t>
  </si>
  <si>
    <t>/organization/ novelos-therapeutics</t>
  </si>
  <si>
    <t>/organization/novelos-therapeutics</t>
  </si>
  <si>
    <t>/funding-round/038639282b1a00c48cbab69351cdbc60</t>
  </si>
  <si>
    <t>/Organization/Novelos-Therapeutics</t>
  </si>
  <si>
    <t>Novelos Therapeutics</t>
  </si>
  <si>
    <t>http://www.novelos.com</t>
  </si>
  <si>
    <t>/ORGANIZATION/NOVELOS-THERAPEUTICS</t>
  </si>
  <si>
    <t>/funding-round/1d97ca113adb187418509f85eda7b377</t>
  </si>
  <si>
    <t>/funding-round/36802ad2b124bd360bdec45088dbc759</t>
  </si>
  <si>
    <t>/funding-round/f00e42c1ebc57a7f5d7ef6c039705778</t>
  </si>
  <si>
    <t>/funding-round/f829424111f33d2418673526dc20ee8b</t>
  </si>
  <si>
    <t>25-10-2009</t>
  </si>
  <si>
    <t>/organization/ noveltylab</t>
  </si>
  <si>
    <t>/ORGANIZATION/NOVELTYLAB</t>
  </si>
  <si>
    <t>/funding-round/49d6b11660c10a7312fcc4a2bcd33a4b</t>
  </si>
  <si>
    <t>/Organization/Noveltylab</t>
  </si>
  <si>
    <t>NoveltyLab</t>
  </si>
  <si>
    <t>http://noveltylab.com</t>
  </si>
  <si>
    <t>E-Commerce|Finance|FinTech|Virtual Currency</t>
  </si>
  <si>
    <t>/organization/ noveporter</t>
  </si>
  <si>
    <t>/organization/noveporter</t>
  </si>
  <si>
    <t>/funding-round/635c02e6e3b7b85cf8508a794d25072b</t>
  </si>
  <si>
    <t>/Organization/Noveporter</t>
  </si>
  <si>
    <t>Noveporter</t>
  </si>
  <si>
    <t>http://noveporter.com</t>
  </si>
  <si>
    <t>/organization/ novera-optics</t>
  </si>
  <si>
    <t>/ORGANIZATION/NOVERA-OPTICS</t>
  </si>
  <si>
    <t>/funding-round/455d8ced26ec094df8ebbe2cf57ea688</t>
  </si>
  <si>
    <t>/Organization/Novera-Optics</t>
  </si>
  <si>
    <t>Novera Optics</t>
  </si>
  <si>
    <t>/organization/novera-optics</t>
  </si>
  <si>
    <t>/funding-round/90b1c53db96425d4edad1f98f3792f50</t>
  </si>
  <si>
    <t>/organization/ novetas-solutions</t>
  </si>
  <si>
    <t>/ORGANIZATION/NOVETAS-SOLUTIONS</t>
  </si>
  <si>
    <t>/funding-round/94eadb368dd324a88c4372da1b41d445</t>
  </si>
  <si>
    <t>/Organization/Novetas-Solutions</t>
  </si>
  <si>
    <t>Novetas Solutions</t>
  </si>
  <si>
    <t>http://www.newageblastmedia.com/</t>
  </si>
  <si>
    <t>/organization/ novi</t>
  </si>
  <si>
    <t>/organization/novi</t>
  </si>
  <si>
    <t>/funding-round/9ec824d0a090f1a49273f80ca28112c6</t>
  </si>
  <si>
    <t>/Organization/Novi</t>
  </si>
  <si>
    <t>http://novine.ws</t>
  </si>
  <si>
    <t>/organization/ novi-security-inc</t>
  </si>
  <si>
    <t>/ORGANIZATION/NOVI-SECURITY-INC</t>
  </si>
  <si>
    <t>/funding-round/5654b88866bdaf743ecbf63a7c5bad4e</t>
  </si>
  <si>
    <t>/Organization/Novi-Security-Inc</t>
  </si>
  <si>
    <t>Novi Security Inc.</t>
  </si>
  <si>
    <t>http://www.novisecurity.com</t>
  </si>
  <si>
    <t>/organization/novi-security-inc</t>
  </si>
  <si>
    <t>/funding-round/70312aafc956eaf3ab3e0c76629471eb</t>
  </si>
  <si>
    <t>/organization/ novia-careclinics</t>
  </si>
  <si>
    <t>/ORGANIZATION/NOVIA-CARECLINICS</t>
  </si>
  <si>
    <t>/funding-round/1800c5bde14b7a1a5bf0e842d6b174d1</t>
  </si>
  <si>
    <t>/Organization/Novia-Careclinics</t>
  </si>
  <si>
    <t>Novia CareClinics</t>
  </si>
  <si>
    <t>http://noviacareclinics.com</t>
  </si>
  <si>
    <t>/organization/novia-careclinics</t>
  </si>
  <si>
    <t>/funding-round/7feca4d8fd6c6941bc7dfe12c9f0bea0</t>
  </si>
  <si>
    <t>/funding-round/a0d6a023d9cdae452c1adb1b6bd1e398</t>
  </si>
  <si>
    <t>/organization/ novian-health</t>
  </si>
  <si>
    <t>/organization/novian-health</t>
  </si>
  <si>
    <t>/funding-round/4fba9af69c8683e2d0f9a3f27a9ef198</t>
  </si>
  <si>
    <t>/Organization/Novian-Health</t>
  </si>
  <si>
    <t>Novian Health</t>
  </si>
  <si>
    <t>http://www.novianhealth.com</t>
  </si>
  <si>
    <t>/ORGANIZATION/NOVIAN-HEALTH</t>
  </si>
  <si>
    <t>/funding-round/6cbca13ae5f492b99449e629d088ecd7</t>
  </si>
  <si>
    <t>/funding-round/8fffcab9d085a5bb57eb095b3cd71a78</t>
  </si>
  <si>
    <t>/organization/ novica-united</t>
  </si>
  <si>
    <t>/ORGANIZATION/NOVICA-UNITED</t>
  </si>
  <si>
    <t>/funding-round/a93ffc3817159fc49abd98f1ad3ee80c</t>
  </si>
  <si>
    <t>/Organization/Novica-United</t>
  </si>
  <si>
    <t>Novica United</t>
  </si>
  <si>
    <t>http://www.novica.com/#.</t>
  </si>
  <si>
    <t>E-Commerce|Handmade|Home Decor</t>
  </si>
  <si>
    <t>/organization/novica-united</t>
  </si>
  <si>
    <t>/funding-round/c7ec04de2612a4fec021163d65c51a38</t>
  </si>
  <si>
    <t>/organization/ novicap</t>
  </si>
  <si>
    <t>/ORGANIZATION/NOVICAP</t>
  </si>
  <si>
    <t>/funding-round/889af3151893a5a4e417419e4de0cb01</t>
  </si>
  <si>
    <t>/Organization/Novicap</t>
  </si>
  <si>
    <t>Novicap</t>
  </si>
  <si>
    <t>http://novicap.com</t>
  </si>
  <si>
    <t>Finance|Financial Services|FinTech|Marketplaces</t>
  </si>
  <si>
    <t>/organization/novicap</t>
  </si>
  <si>
    <t>/funding-round/918f4097cf3dfbe5dbba2ec0ef4e4bc5</t>
  </si>
  <si>
    <t>/funding-round/d1926b6553faffc226f9674fda00424c</t>
  </si>
  <si>
    <t>/organization/ novient</t>
  </si>
  <si>
    <t>/organization/novient</t>
  </si>
  <si>
    <t>/funding-round/e759a71715f4fb485def9b62dd8037c0</t>
  </si>
  <si>
    <t>/Organization/Novient</t>
  </si>
  <si>
    <t>Novient</t>
  </si>
  <si>
    <t>http://www.novient.com/</t>
  </si>
  <si>
    <t>/organization/ noviflow</t>
  </si>
  <si>
    <t>/ORGANIZATION/NOVIFLOW</t>
  </si>
  <si>
    <t>/funding-round/4e6507e51de108ec339d351ead68e923</t>
  </si>
  <si>
    <t>/Organization/Noviflow</t>
  </si>
  <si>
    <t>Noviflow Inc.</t>
  </si>
  <si>
    <t>http://noviflow.com/</t>
  </si>
  <si>
    <t>Data Centers|Networking|Network Security|Software|Telecommunications</t>
  </si>
  <si>
    <t>/organization/noviflow</t>
  </si>
  <si>
    <t>/funding-round/f8e70d721da43d5f5b369a1cff0ff9c2</t>
  </si>
  <si>
    <t>/funding-round/f9d826e358a3ae903b775f8156677ed7</t>
  </si>
  <si>
    <t>/organization/ novihum-technologies</t>
  </si>
  <si>
    <t>/organization/novihum-technologies</t>
  </si>
  <si>
    <t>/funding-round/12aee6d6fa7ed262d8f454a22e5481c6</t>
  </si>
  <si>
    <t>/Organization/Novihum-Technologies</t>
  </si>
  <si>
    <t>Novihum Technologies</t>
  </si>
  <si>
    <t>http://www.novihum.de/</t>
  </si>
  <si>
    <t>/ORGANIZATION/NOVIHUM-TECHNOLOGIES</t>
  </si>
  <si>
    <t>/funding-round/3999cc3c26c7918e6d19432c513bb1e0</t>
  </si>
  <si>
    <t>/organization/ novimedicine</t>
  </si>
  <si>
    <t>/organization/novimedicine</t>
  </si>
  <si>
    <t>/funding-round/3585fe4d8a230de43bcb86d6c0ea45f6</t>
  </si>
  <si>
    <t>/Organization/Novimedicine</t>
  </si>
  <si>
    <t>NoviMedicine</t>
  </si>
  <si>
    <t>http://www.novimedicine.com</t>
  </si>
  <si>
    <t>/organization/ novimmune</t>
  </si>
  <si>
    <t>/ORGANIZATION/NOVIMMUNE</t>
  </si>
  <si>
    <t>/funding-round/49ead9df93293cd34643369710bc05d9</t>
  </si>
  <si>
    <t>/Organization/Novimmune</t>
  </si>
  <si>
    <t>NovImmune</t>
  </si>
  <si>
    <t>http://www.novimmune.com</t>
  </si>
  <si>
    <t>/organization/novimmune</t>
  </si>
  <si>
    <t>/funding-round/6cc0c8bb34b40db9d30afcd56b3c08cc</t>
  </si>
  <si>
    <t>/funding-round/6cf9f3bb89d1da5b5030929d60a051cd</t>
  </si>
  <si>
    <t>/funding-round/7705e4204c17c815f36297affe6bb9eb</t>
  </si>
  <si>
    <t>/funding-round/84b36ef6cbd788ce43ffdb708ca3c7de</t>
  </si>
  <si>
    <t>/funding-round/f76a95398d549f117be76191a045b969</t>
  </si>
  <si>
    <t>/organization/ novinda</t>
  </si>
  <si>
    <t>/ORGANIZATION/NOVINDA</t>
  </si>
  <si>
    <t>/funding-round/d9585a6d69cb464ef4c29e39aec3ee1e</t>
  </si>
  <si>
    <t>/Organization/Novinda</t>
  </si>
  <si>
    <t>Novinda</t>
  </si>
  <si>
    <t>http://www.novinda.com</t>
  </si>
  <si>
    <t>/organization/ novinium</t>
  </si>
  <si>
    <t>/organization/novinium</t>
  </si>
  <si>
    <t>/funding-round/5e499342c4d3f00a3ca39560d8880849</t>
  </si>
  <si>
    <t>/Organization/Novinium</t>
  </si>
  <si>
    <t>Novinium</t>
  </si>
  <si>
    <t>http://www.novinium.com/</t>
  </si>
  <si>
    <t>/organization/ novint</t>
  </si>
  <si>
    <t>/ORGANIZATION/NOVINT</t>
  </si>
  <si>
    <t>/funding-round/e255e9f54540d3cdaf9f043ab8e7f796</t>
  </si>
  <si>
    <t>/Organization/Novint</t>
  </si>
  <si>
    <t>Novint</t>
  </si>
  <si>
    <t>http://home.novint.com</t>
  </si>
  <si>
    <t>/organization/ novint-technologies</t>
  </si>
  <si>
    <t>/organization/novint-technologies</t>
  </si>
  <si>
    <t>/funding-round/4ff4e0ee62384047307640a11ad8d5b9</t>
  </si>
  <si>
    <t>/Organization/Novint-Technologies</t>
  </si>
  <si>
    <t>Novint Technologies</t>
  </si>
  <si>
    <t>http://novint.com</t>
  </si>
  <si>
    <t>/ORGANIZATION/NOVINT-TECHNOLOGIES</t>
  </si>
  <si>
    <t>/funding-round/accf35ac0dfd6f0e8d985230d3f60ccb</t>
  </si>
  <si>
    <t>/funding-round/f1cf14891dfae475d2624057c46f0deb</t>
  </si>
  <si>
    <t>/organization/ novioponics</t>
  </si>
  <si>
    <t>/ORGANIZATION/NOVIOPONICS</t>
  </si>
  <si>
    <t>/funding-round/197fa579047628754f50e6226bbc11cf</t>
  </si>
  <si>
    <t>/Organization/Novioponics</t>
  </si>
  <si>
    <t>Novioponics</t>
  </si>
  <si>
    <t>http://www.noviotech.com/</t>
  </si>
  <si>
    <t>Health Care|Sustainability|Technology</t>
  </si>
  <si>
    <t>/organization/ novira-therapeutics</t>
  </si>
  <si>
    <t>/organization/novira-therapeutics</t>
  </si>
  <si>
    <t>/funding-round/5e2df047ee4a768035dfd4b9ac0c8f81</t>
  </si>
  <si>
    <t>/Organization/Novira-Therapeutics</t>
  </si>
  <si>
    <t>Novira Therapeutics</t>
  </si>
  <si>
    <t>http://www.noviratherapeutics.com</t>
  </si>
  <si>
    <t>/ORGANIZATION/NOVIRA-THERAPEUTICS</t>
  </si>
  <si>
    <t>/funding-round/601f5c8a512999e4869f12ad408926f2</t>
  </si>
  <si>
    <t>/funding-round/a1a0c4f47770331c772ed067ee7919e4</t>
  </si>
  <si>
    <t>/funding-round/c3678e5e1198722c18cae387f6f7116c</t>
  </si>
  <si>
    <t>/organization/ novisign</t>
  </si>
  <si>
    <t>/organization/novisign</t>
  </si>
  <si>
    <t>/funding-round/e4490659ae0eee4a69c75c55ff7e88d8</t>
  </si>
  <si>
    <t>/Organization/Novisign</t>
  </si>
  <si>
    <t>NoviSign</t>
  </si>
  <si>
    <t>http://www.novisign.com</t>
  </si>
  <si>
    <t>Advertising|Android|Broadcasting|Digital Signage|Games|Mobile|Software</t>
  </si>
  <si>
    <t>/organization/ novita-pharmaceuticals</t>
  </si>
  <si>
    <t>/ORGANIZATION/NOVITA-PHARMACEUTICALS</t>
  </si>
  <si>
    <t>/funding-round/de4132e51eb79dc032489de84f9e8258</t>
  </si>
  <si>
    <t>/Organization/Novita-Pharmaceuticals</t>
  </si>
  <si>
    <t>Novita Pharmaceuticals</t>
  </si>
  <si>
    <t>/organization/ novita-therapeutics</t>
  </si>
  <si>
    <t>/organization/novita-therapeutics</t>
  </si>
  <si>
    <t>/funding-round/11e8e2ecb549cfa42639937b51bd0f5c</t>
  </si>
  <si>
    <t>/Organization/Novita-Therapeutics</t>
  </si>
  <si>
    <t>Novita Therapeutics</t>
  </si>
  <si>
    <t>http://www.novitatherapeutics.com</t>
  </si>
  <si>
    <t>/ORGANIZATION/NOVITA-THERAPEUTICS</t>
  </si>
  <si>
    <t>/funding-round/1d9b9823316c8045ebdb55a547c0eeb8</t>
  </si>
  <si>
    <t>/funding-round/36799d9a11718fe349489563dfed2b85</t>
  </si>
  <si>
    <t>/funding-round/685e5e42e4b7123328e6a6d4b939f885</t>
  </si>
  <si>
    <t>/funding-round/fceadcda56a2c3feaffe9c812adc2f0d</t>
  </si>
  <si>
    <t>/organization/ novitas</t>
  </si>
  <si>
    <t>/ORGANIZATION/NOVITAS</t>
  </si>
  <si>
    <t>/funding-round/70bcbe6e50e4af16f9a8f179c947dfa1</t>
  </si>
  <si>
    <t>/Organization/Novitas</t>
  </si>
  <si>
    <t>Novitas</t>
  </si>
  <si>
    <t>http://novitasgroup.com</t>
  </si>
  <si>
    <t>Aydie</t>
  </si>
  <si>
    <t>/organization/ novitaz</t>
  </si>
  <si>
    <t>/organization/novitaz</t>
  </si>
  <si>
    <t>/funding-round/e20fa859a428a2a6958b145ead37e7f0</t>
  </si>
  <si>
    <t>/Organization/Novitaz</t>
  </si>
  <si>
    <t>Novitaz</t>
  </si>
  <si>
    <t>http://www.novitaz.com</t>
  </si>
  <si>
    <t>/organization/ novitell</t>
  </si>
  <si>
    <t>/ORGANIZATION/NOVITELL</t>
  </si>
  <si>
    <t>/funding-round/abe5cc67d58dfa8337c98cf47aba7aa0</t>
  </si>
  <si>
    <t>/Organization/Novitell</t>
  </si>
  <si>
    <t>Novitell</t>
  </si>
  <si>
    <t>http://www.novitell.com</t>
  </si>
  <si>
    <t>HillerÃ¸d</t>
  </si>
  <si>
    <t>/organization/ novix-media-adsparx</t>
  </si>
  <si>
    <t>/organization/novix-media-adsparx</t>
  </si>
  <si>
    <t>/funding-round/79e576c782a4c6361cf75f17f58b206a</t>
  </si>
  <si>
    <t>/Organization/Novix-Media-Adsparx</t>
  </si>
  <si>
    <t>AdSparx</t>
  </si>
  <si>
    <t>http://adsparx.co</t>
  </si>
  <si>
    <t>Advertising|Internet Marketing|Video on Demand|Video Streaming</t>
  </si>
  <si>
    <t>/ORGANIZATION/NOVIX-MEDIA-ADSPARX</t>
  </si>
  <si>
    <t>/funding-round/a810410146047a0cf4cb63f2130e639a</t>
  </si>
  <si>
    <t>/organization/ novn</t>
  </si>
  <si>
    <t>/organization/novn</t>
  </si>
  <si>
    <t>/funding-round/d571f5e0e3640c12b4653eb5307de3e6</t>
  </si>
  <si>
    <t>/Organization/Novn</t>
  </si>
  <si>
    <t>Novn</t>
  </si>
  <si>
    <t>http://novn.co/</t>
  </si>
  <si>
    <t>Games|Mobile Games|Social Games|Virtual Worlds</t>
  </si>
  <si>
    <t>/organization/ novocor-medical-systems</t>
  </si>
  <si>
    <t>/ORGANIZATION/NOVOCOR-MEDICAL-SYSTEMS</t>
  </si>
  <si>
    <t>/funding-round/8ea1a083a5e2bc2b8455f65dbeac8ebb</t>
  </si>
  <si>
    <t>/Organization/Novocor-Medical-Systems</t>
  </si>
  <si>
    <t>Novocor Medical Systems</t>
  </si>
  <si>
    <t>http://novocormed.com</t>
  </si>
  <si>
    <t>/organization/ novodynamics</t>
  </si>
  <si>
    <t>/organization/novodynamics</t>
  </si>
  <si>
    <t>/funding-round/ece712e82716c54f7b482b61ebbd86de</t>
  </si>
  <si>
    <t>/Organization/Novodynamics</t>
  </si>
  <si>
    <t>NovoDynamics</t>
  </si>
  <si>
    <t>http://www.novodynamics.com/</t>
  </si>
  <si>
    <t>/organization/ novoed</t>
  </si>
  <si>
    <t>/ORGANIZATION/NOVOED</t>
  </si>
  <si>
    <t>/funding-round/aefe19735d48a5311f308566f92ffbb6</t>
  </si>
  <si>
    <t>/Organization/Novoed</t>
  </si>
  <si>
    <t>NovoEd</t>
  </si>
  <si>
    <t>http://novoed.com</t>
  </si>
  <si>
    <t>EdTech|Education|Social Network Media</t>
  </si>
  <si>
    <t>/organization/novoed</t>
  </si>
  <si>
    <t>/funding-round/ec9e7ea62444f9fa44c97c9495ee33c5</t>
  </si>
  <si>
    <t>/organization/ novogen</t>
  </si>
  <si>
    <t>/ORGANIZATION/NOVOGEN</t>
  </si>
  <si>
    <t>/funding-round/1a2ae42e9f7e8f9d02b2034c0f3cd245</t>
  </si>
  <si>
    <t>/Organization/Novogen</t>
  </si>
  <si>
    <t>Novogen</t>
  </si>
  <si>
    <t>http://novogen.com</t>
  </si>
  <si>
    <t>Hornsby</t>
  </si>
  <si>
    <t>/organization/ novogenie</t>
  </si>
  <si>
    <t>/organization/novogenie</t>
  </si>
  <si>
    <t>/funding-round/16b212b76948677e7e639e9d4f1a06e8</t>
  </si>
  <si>
    <t>/Organization/Novogenie</t>
  </si>
  <si>
    <t>Novogenie</t>
  </si>
  <si>
    <t>http://www.novogenie.me</t>
  </si>
  <si>
    <t>Health and Wellness|Human Resources|Psychology|Recruiting|Self Development</t>
  </si>
  <si>
    <t>/organization/ novogy</t>
  </si>
  <si>
    <t>/ORGANIZATION/NOVOGY</t>
  </si>
  <si>
    <t>/funding-round/20336ed4addaf4c36f201ff0cb311711</t>
  </si>
  <si>
    <t>/Organization/Novogy</t>
  </si>
  <si>
    <t>Novogy</t>
  </si>
  <si>
    <t>http://www.novogyinc.com</t>
  </si>
  <si>
    <t>/organization/novogy</t>
  </si>
  <si>
    <t>/funding-round/8117ef70e7900aeb59b5d575b0d9e67e</t>
  </si>
  <si>
    <t>/funding-round/97fb0c4a786069d098d1e7c09f9d1f9a</t>
  </si>
  <si>
    <t>/organization/ novomer</t>
  </si>
  <si>
    <t>/organization/novomer</t>
  </si>
  <si>
    <t>/funding-round/0fa5ec740d4e96e390b7882f53bb4f34</t>
  </si>
  <si>
    <t>/Organization/Novomer</t>
  </si>
  <si>
    <t>Novomer</t>
  </si>
  <si>
    <t>http://www.novomer.com</t>
  </si>
  <si>
    <t>/ORGANIZATION/NOVOMER</t>
  </si>
  <si>
    <t>/funding-round/2663bd5711b007e65e682e0c944d0a5c</t>
  </si>
  <si>
    <t>/funding-round/29d4306246f323fd5a4cbee80bdb022f</t>
  </si>
  <si>
    <t>/funding-round/a20c194439cde7d0ce1f6fd7082eac56</t>
  </si>
  <si>
    <t>/funding-round/f76a7e01426b5e195e7f5981b0fa11ba</t>
  </si>
  <si>
    <t>/organization/ novonics-corp</t>
  </si>
  <si>
    <t>/ORGANIZATION/NOVONICS-CORP</t>
  </si>
  <si>
    <t>/funding-round/b495c8216894424a6733e386eb65dbd1</t>
  </si>
  <si>
    <t>/Organization/Novonics-Corp</t>
  </si>
  <si>
    <t>Novonics</t>
  </si>
  <si>
    <t>http://www.novonicsttl.com/</t>
  </si>
  <si>
    <t>/organization/ novopedics</t>
  </si>
  <si>
    <t>/organization/novopedics</t>
  </si>
  <si>
    <t>/funding-round/b16c97ea8ec91a7bbd48ffc8bae5d61b</t>
  </si>
  <si>
    <t>/Organization/Novopedics</t>
  </si>
  <si>
    <t>NovoPedics</t>
  </si>
  <si>
    <t>/organization/ novophage</t>
  </si>
  <si>
    <t>/ORGANIZATION/NOVOPHAGE</t>
  </si>
  <si>
    <t>/funding-round/1616f01a966b5f463d90f75027b0f84c</t>
  </si>
  <si>
    <t>/Organization/Novophage</t>
  </si>
  <si>
    <t>Sample6</t>
  </si>
  <si>
    <t>http://www.sample6.com</t>
  </si>
  <si>
    <t>/organization/novophage</t>
  </si>
  <si>
    <t>/funding-round/3c2f47d39986b8b4393b9a1a39787cf2</t>
  </si>
  <si>
    <t>/funding-round/49109580ec19597ac88715d8a9dd7988</t>
  </si>
  <si>
    <t>/organization/ novopolymers</t>
  </si>
  <si>
    <t>/organization/novopolymers</t>
  </si>
  <si>
    <t>/funding-round/3393c1e9fbf815962e753b3dafec17a8</t>
  </si>
  <si>
    <t>/Organization/Novopolymers</t>
  </si>
  <si>
    <t>NovoPolymers</t>
  </si>
  <si>
    <t>http://www.novopolymers.com</t>
  </si>
  <si>
    <t>Puurs</t>
  </si>
  <si>
    <t>/ORGANIZATION/NOVOPOLYMERS</t>
  </si>
  <si>
    <t>/funding-round/518a3da0e977a81dc54d59255608b09d</t>
  </si>
  <si>
    <t>/funding-round/f3b2cd0156b98ce630b6f06d88dd516d</t>
  </si>
  <si>
    <t>/organization/ novopyxis</t>
  </si>
  <si>
    <t>/ORGANIZATION/NOVOPYXIS</t>
  </si>
  <si>
    <t>/funding-round/691fdbd34812565696148ddd96a85d7d</t>
  </si>
  <si>
    <t>/Organization/Novopyxis</t>
  </si>
  <si>
    <t>Novopyxis</t>
  </si>
  <si>
    <t>http://novopyxis.com</t>
  </si>
  <si>
    <t>/organization/ novu-llc</t>
  </si>
  <si>
    <t>/organization/novu-llc</t>
  </si>
  <si>
    <t>/funding-round/3cdf325885d04d11ed71558e683a9929</t>
  </si>
  <si>
    <t>/Organization/Novu-Llc</t>
  </si>
  <si>
    <t>Novu, LLC</t>
  </si>
  <si>
    <t>http://www.novu.com</t>
  </si>
  <si>
    <t>/organization/ novus</t>
  </si>
  <si>
    <t>/ORGANIZATION/NOVUS</t>
  </si>
  <si>
    <t>/funding-round/d62c5634322c523483eb13bd45b1aa08</t>
  </si>
  <si>
    <t>/Organization/Novus</t>
  </si>
  <si>
    <t>Novus</t>
  </si>
  <si>
    <t>http://novus.com</t>
  </si>
  <si>
    <t>/organization/ novusedge</t>
  </si>
  <si>
    <t>/organization/novusedge</t>
  </si>
  <si>
    <t>/funding-round/c13bae4105fa7ab96f6de65787292da7</t>
  </si>
  <si>
    <t>/Organization/Novusedge</t>
  </si>
  <si>
    <t>NovusEdge</t>
  </si>
  <si>
    <t>http://www.novusedge.com</t>
  </si>
  <si>
    <t>/organization/ novx</t>
  </si>
  <si>
    <t>/ORGANIZATION/NOVX</t>
  </si>
  <si>
    <t>/funding-round/a7a823c40d4645a005e17810f02304c0</t>
  </si>
  <si>
    <t>/Organization/Novx</t>
  </si>
  <si>
    <t>NovX</t>
  </si>
  <si>
    <t>http://www.novxsystems.com</t>
  </si>
  <si>
    <t>/organization/ now-computing-2</t>
  </si>
  <si>
    <t>/organization/now-computing-2</t>
  </si>
  <si>
    <t>/funding-round/51ddcd2da55987d9fbaf0892761061c6</t>
  </si>
  <si>
    <t>/Organization/Now-Computing-2</t>
  </si>
  <si>
    <t>Now Computing</t>
  </si>
  <si>
    <t>http://www.gameband.com</t>
  </si>
  <si>
    <t>Games|Information Technology|Wearables</t>
  </si>
  <si>
    <t>/ORGANIZATION/NOW-COMPUTING-2</t>
  </si>
  <si>
    <t>/funding-round/daace9fef505bef911a3a9a1dfd3c959</t>
  </si>
  <si>
    <t>/organization/ now-digital</t>
  </si>
  <si>
    <t>/organization/now-digital</t>
  </si>
  <si>
    <t>/funding-round/a54939702fbf096f768574cf77bd53f1</t>
  </si>
  <si>
    <t>/Organization/Now-Digital</t>
  </si>
  <si>
    <t>NOW Digital</t>
  </si>
  <si>
    <t>http://nowdigital.com.au</t>
  </si>
  <si>
    <t>/organization/ now-in-store</t>
  </si>
  <si>
    <t>/ORGANIZATION/NOW-IN-STORE</t>
  </si>
  <si>
    <t>/funding-round/8b9bf267072dd3ec8374ce59f2389a9a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 now-innovations</t>
  </si>
  <si>
    <t>/organization/now-innovations</t>
  </si>
  <si>
    <t>/funding-round/a9d7d471a790aed5c0224ec0982cb553</t>
  </si>
  <si>
    <t>/Organization/Now-Innovations</t>
  </si>
  <si>
    <t>NOW! Innovations</t>
  </si>
  <si>
    <t>http://www.nowinnovations.com</t>
  </si>
  <si>
    <t>Mobile|NFC|Payments|Software</t>
  </si>
  <si>
    <t>/organization/ now-technologies</t>
  </si>
  <si>
    <t>/ORGANIZATION/NOW-TECHNOLOGIES</t>
  </si>
  <si>
    <t>/funding-round/1eb804fdb3a74dde675b6be0215b0637</t>
  </si>
  <si>
    <t>/Organization/Now-Technologies</t>
  </si>
  <si>
    <t>Now Technologies</t>
  </si>
  <si>
    <t>http://nowtech.hu/</t>
  </si>
  <si>
    <t>Design|Manufacturing|Mechanical Solutions|Technology</t>
  </si>
  <si>
    <t>/organization/ nowait</t>
  </si>
  <si>
    <t>/organization/nowait</t>
  </si>
  <si>
    <t>/funding-round/0948d9e090541f622079eac1b029ef42</t>
  </si>
  <si>
    <t>/Organization/Nowait</t>
  </si>
  <si>
    <t>NoWait</t>
  </si>
  <si>
    <t>http://nowaitapp.com</t>
  </si>
  <si>
    <t>/ORGANIZATION/NOWAIT</t>
  </si>
  <si>
    <t>/funding-round/236ca7c4368d7557d25f3674b3eb8d34</t>
  </si>
  <si>
    <t>/funding-round/8a4041c85a187d93c2a13490c857d8a3</t>
  </si>
  <si>
    <t>/funding-round/9f4e50e3f3307379a51177d014e002c3</t>
  </si>
  <si>
    <t>/funding-round/c562f028ab9feed5765ab93d0073a210</t>
  </si>
  <si>
    <t>/funding-round/ee4c1b4dbb822add6744c2393f8a3577</t>
  </si>
  <si>
    <t>/funding-round/f390b53f6ece9ef70aacf92dde3a653a</t>
  </si>
  <si>
    <t>/organization/ nowbox</t>
  </si>
  <si>
    <t>/ORGANIZATION/NOWBOX</t>
  </si>
  <si>
    <t>/funding-round/520303e1664142df8de1a953f127d035</t>
  </si>
  <si>
    <t>/Organization/Nowbox</t>
  </si>
  <si>
    <t>NOWBOX</t>
  </si>
  <si>
    <t>http://nowbox.com</t>
  </si>
  <si>
    <t>/organization/nowbox</t>
  </si>
  <si>
    <t>/funding-round/9d98775c3ef7c4d3ce2e329a4a9a91a0</t>
  </si>
  <si>
    <t>/organization/ nowell-development</t>
  </si>
  <si>
    <t>/ORGANIZATION/NOWELL-DEVELOPMENT</t>
  </si>
  <si>
    <t>/funding-round/a1d5f58fced300608e405aca8149ae81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 nowfloats-technologies-private-limited</t>
  </si>
  <si>
    <t>/organization/nowfloats-technologies-private-limited</t>
  </si>
  <si>
    <t>/funding-round/5d3f1e60370254321c53827abcb9c5b6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LOATS-TECHNOLOGIES-PRIVATE-LIMITED</t>
  </si>
  <si>
    <t>/funding-round/cbc4ac7c519e448dbb1295b6b3246825</t>
  </si>
  <si>
    <t>/organization/ nowforce</t>
  </si>
  <si>
    <t>/organization/nowforce</t>
  </si>
  <si>
    <t>/funding-round/34c1af7c2eda61d012e14716fc4ab29c</t>
  </si>
  <si>
    <t>/Organization/Nowforce</t>
  </si>
  <si>
    <t>NowForce</t>
  </si>
  <si>
    <t>http://www.nowforce.com</t>
  </si>
  <si>
    <t>/organization/ nowledgedata</t>
  </si>
  <si>
    <t>/ORGANIZATION/NOWLEDGEDATA</t>
  </si>
  <si>
    <t>/funding-round/b371cb956baa811b1cb76ae43a01bffc</t>
  </si>
  <si>
    <t>/Organization/Nowledgedata</t>
  </si>
  <si>
    <t>NowledgeData</t>
  </si>
  <si>
    <t>http://www.nowledgedata.com.cn</t>
  </si>
  <si>
    <t>/organization/ nowpublic</t>
  </si>
  <si>
    <t>/organization/nowpublic</t>
  </si>
  <si>
    <t>/funding-round/26324f6987ce5a4738952bedee1f3c82</t>
  </si>
  <si>
    <t>/Organization/Nowpublic</t>
  </si>
  <si>
    <t>NowPublic</t>
  </si>
  <si>
    <t>http://www.nowpublic.com</t>
  </si>
  <si>
    <t>/ORGANIZATION/NOWPUBLIC</t>
  </si>
  <si>
    <t>/funding-round/62db4d38f6afc26ab4de30aa1e35c569</t>
  </si>
  <si>
    <t>/funding-round/651885e0158273c08074618824d387a2</t>
  </si>
  <si>
    <t>/organization/ nowsecure</t>
  </si>
  <si>
    <t>/ORGANIZATION/NOWSECURE</t>
  </si>
  <si>
    <t>/funding-round/3dfc28d801bfcc7ee918147097880b67</t>
  </si>
  <si>
    <t>/Organization/Nowsecure</t>
  </si>
  <si>
    <t>NowSecure</t>
  </si>
  <si>
    <t>http://www.nowsecure.com</t>
  </si>
  <si>
    <t>Apps|Mobile Security|Software|Technology</t>
  </si>
  <si>
    <t>/organization/nowsecure</t>
  </si>
  <si>
    <t>/funding-round/5356815dd7aea01531d656ded8ff2381</t>
  </si>
  <si>
    <t>/organization/ nowspots</t>
  </si>
  <si>
    <t>/ORGANIZATION/NOWSPOTS</t>
  </si>
  <si>
    <t>/funding-round/55cf1887c5107b3da6defe5ff336a735</t>
  </si>
  <si>
    <t>/Organization/Nowspots</t>
  </si>
  <si>
    <t>NowSpots</t>
  </si>
  <si>
    <t>http://www.perfectaudience.com/</t>
  </si>
  <si>
    <t>/organization/nowspots</t>
  </si>
  <si>
    <t>/funding-round/e52257e5e794fd253ae1276f30e5c957</t>
  </si>
  <si>
    <t>/organization/ nowsta</t>
  </si>
  <si>
    <t>/ORGANIZATION/NOWSTA</t>
  </si>
  <si>
    <t>/funding-round/76f679b62f7c9e1cdbea022ac3d3c51e</t>
  </si>
  <si>
    <t>/Organization/Nowsta</t>
  </si>
  <si>
    <t>Nowsta</t>
  </si>
  <si>
    <t>http://nowsta.com</t>
  </si>
  <si>
    <t>/organization/ nowsupplier-international-ltd</t>
  </si>
  <si>
    <t>/organization/nowsupplier-international-ltd</t>
  </si>
  <si>
    <t>/funding-round/5357a60cd1f8da6341276912ba4513d1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 nowthis-news</t>
  </si>
  <si>
    <t>/ORGANIZATION/NOWTHIS-NEWS</t>
  </si>
  <si>
    <t>/funding-round/23efb905602a8ea1866abec24905659e</t>
  </si>
  <si>
    <t>/Organization/Nowthis-News</t>
  </si>
  <si>
    <t>NowThis News</t>
  </si>
  <si>
    <t>http://nowthisnews.com</t>
  </si>
  <si>
    <t>/organization/nowthis-news</t>
  </si>
  <si>
    <t>/funding-round/56dbfbea288ae80d16c7ad7170191210</t>
  </si>
  <si>
    <t>/funding-round/afa6fa557fe7de626cd8e6186f731eed</t>
  </si>
  <si>
    <t>/organization/ nowwecomply</t>
  </si>
  <si>
    <t>/organization/nowwecomply</t>
  </si>
  <si>
    <t>/funding-round/f5fa1bfda22e742cac8e7bd415b7068c</t>
  </si>
  <si>
    <t>/Organization/Nowwecomply</t>
  </si>
  <si>
    <t>NowWeComply</t>
  </si>
  <si>
    <t>http://www.nowwecomply.com/</t>
  </si>
  <si>
    <t>Apps|Software|Software Compliance</t>
  </si>
  <si>
    <t>/organization/ noxilizer</t>
  </si>
  <si>
    <t>/ORGANIZATION/NOXILIZER</t>
  </si>
  <si>
    <t>/funding-round/6fd302736c95b35f4019d830098de020</t>
  </si>
  <si>
    <t>/Organization/Noxilizer</t>
  </si>
  <si>
    <t>Noxilizer</t>
  </si>
  <si>
    <t>http://noxilizer.com</t>
  </si>
  <si>
    <t>/organization/noxilizer</t>
  </si>
  <si>
    <t>/funding-round/de0cdb12c8e475e65387e6371cb5ff62</t>
  </si>
  <si>
    <t>/funding-round/fa2fef5ae918f1f1c66b09e372ea7451</t>
  </si>
  <si>
    <t>/funding-round/fd03f5ff5f2dd6ed1bbbfd32c603e9e5</t>
  </si>
  <si>
    <t>/organization/ noxsudor-therapeutics-limited</t>
  </si>
  <si>
    <t>/ORGANIZATION/NOXSUDOR-THERAPEUTICS-LIMITED</t>
  </si>
  <si>
    <t>/funding-round/696a50049752a0d2daa090c6649f86fa</t>
  </si>
  <si>
    <t>/Organization/Noxsudor-Therapeutics-Limited</t>
  </si>
  <si>
    <t>Noxsudor Therapeutics Limited</t>
  </si>
  <si>
    <t>/organization/ noxxon-pharma</t>
  </si>
  <si>
    <t>/organization/noxxon-pharma</t>
  </si>
  <si>
    <t>/funding-round/35cbb60d19f01eec145ca52497014e4f</t>
  </si>
  <si>
    <t>/Organization/Noxxon-Pharma</t>
  </si>
  <si>
    <t>Noxxon Pharma</t>
  </si>
  <si>
    <t>http://www.noxxon.com</t>
  </si>
  <si>
    <t>/ORGANIZATION/NOXXON-PHARMA</t>
  </si>
  <si>
    <t>/funding-round/7bfcf68b36af95c98d4ed4b103af151d</t>
  </si>
  <si>
    <t>/funding-round/d3f5e496f4bfe49d6c903a13ff83795e</t>
  </si>
  <si>
    <t>/organization/ noysi-3</t>
  </si>
  <si>
    <t>/ORGANIZATION/NOYSI-3</t>
  </si>
  <si>
    <t>/funding-round/75993271613dd4cca9497d02cbfd7b16</t>
  </si>
  <si>
    <t>/Organization/Noysi-3</t>
  </si>
  <si>
    <t>NOYSI</t>
  </si>
  <si>
    <t>https://noysi.com</t>
  </si>
  <si>
    <t>Communities|Unifed Communications|Web Tools</t>
  </si>
  <si>
    <t>/organization/noysi-3</t>
  </si>
  <si>
    <t>/funding-round/cfcdf6ead90ca8626b53c3cba4b211c1</t>
  </si>
  <si>
    <t>/funding-round/eff9f70084c2e4978fe687635562c917</t>
  </si>
  <si>
    <t>/organization/ noza</t>
  </si>
  <si>
    <t>/organization/noza</t>
  </si>
  <si>
    <t>/funding-round/1d102cb490cb8cc21be49df470cce0c5</t>
  </si>
  <si>
    <t>/Organization/Noza</t>
  </si>
  <si>
    <t>NOZA</t>
  </si>
  <si>
    <t>http://www.nozasearch.com</t>
  </si>
  <si>
    <t>Humanitarian|Nonprofits|Vertical Search</t>
  </si>
  <si>
    <t>/ORGANIZATION/NOZA</t>
  </si>
  <si>
    <t>/funding-round/61351c533e2fc86f39482c74818c2f58</t>
  </si>
  <si>
    <t>/funding-round/cbda636d0c9c267e8fcd90304e92136b</t>
  </si>
  <si>
    <t>/organization/ nozomi-photonics</t>
  </si>
  <si>
    <t>/ORGANIZATION/NOZOMI-PHOTONICS</t>
  </si>
  <si>
    <t>/funding-round/3a98b3d67d7b26b58a355cb376db648f</t>
  </si>
  <si>
    <t>/Organization/Nozomi-Photonics</t>
  </si>
  <si>
    <t>Nozomi Photonics</t>
  </si>
  <si>
    <t>http://www.nozomiphotonics.com</t>
  </si>
  <si>
    <t>/organization/ nozpad</t>
  </si>
  <si>
    <t>/organization/nozpad</t>
  </si>
  <si>
    <t>/funding-round/4d7b811928eb82b3344a74949ba5e9fe</t>
  </si>
  <si>
    <t>/Organization/Nozpad</t>
  </si>
  <si>
    <t>Nozpad</t>
  </si>
  <si>
    <t>http://www.nozpad.com/</t>
  </si>
  <si>
    <t>/organization/ np-photonics</t>
  </si>
  <si>
    <t>/ORGANIZATION/NP-PHOTONICS</t>
  </si>
  <si>
    <t>/funding-round/7801b26a1fb183b6df6b3985cab8c8b2</t>
  </si>
  <si>
    <t>/Organization/Np-Photonics</t>
  </si>
  <si>
    <t>NP Photonics</t>
  </si>
  <si>
    <t>http://www.npphotonics.com</t>
  </si>
  <si>
    <t>/organization/np-photonics</t>
  </si>
  <si>
    <t>/funding-round/a542cec76ce6b016cba0cb3d74b6804c</t>
  </si>
  <si>
    <t>/funding-round/b2acd415e2d45d389cb8f4a183ba87d0</t>
  </si>
  <si>
    <t>/organization/ npario</t>
  </si>
  <si>
    <t>/organization/npario</t>
  </si>
  <si>
    <t>/funding-round/8d31a1eafdcc0059b6918ba609558acb</t>
  </si>
  <si>
    <t>/Organization/Npario</t>
  </si>
  <si>
    <t>nPario</t>
  </si>
  <si>
    <t>http://npario.com</t>
  </si>
  <si>
    <t>/organization/ npc</t>
  </si>
  <si>
    <t>/ORGANIZATION/NPC</t>
  </si>
  <si>
    <t>/funding-round/4af99c6b75fc27069f54bc1ff3bf1b2a</t>
  </si>
  <si>
    <t>/Organization/Npc</t>
  </si>
  <si>
    <t>NPC III</t>
  </si>
  <si>
    <t>Finance|Real Estate|Services</t>
  </si>
  <si>
    <t>/organization/npc</t>
  </si>
  <si>
    <t>/funding-round/8e4b4948dc05b7e88db66e624d8ca819</t>
  </si>
  <si>
    <t>/funding-round/aa03081c3879f91b330d6cd16477ede6</t>
  </si>
  <si>
    <t>/organization/ nperson</t>
  </si>
  <si>
    <t>/organization/nperson</t>
  </si>
  <si>
    <t>/funding-round/7a8a7e986d24e0bd5310342ba886c467</t>
  </si>
  <si>
    <t>/Organization/Nperson</t>
  </si>
  <si>
    <t>nPerson</t>
  </si>
  <si>
    <t>https://www.nperson.tv/</t>
  </si>
  <si>
    <t>/organization/ npi-medical</t>
  </si>
  <si>
    <t>/ORGANIZATION/NPI-MEDICAL</t>
  </si>
  <si>
    <t>/funding-round/6e1b465524a3f1fa3b88de92d701bc8f</t>
  </si>
  <si>
    <t>/Organization/Npi-Medical</t>
  </si>
  <si>
    <t>NPI/Medical</t>
  </si>
  <si>
    <t>http://npi-med.com/</t>
  </si>
  <si>
    <t>Ctibor</t>
  </si>
  <si>
    <t>/organization/ npicker</t>
  </si>
  <si>
    <t>/organization/npicker</t>
  </si>
  <si>
    <t>/funding-round/a10fc14a7177158a12c3819dcb7df90a</t>
  </si>
  <si>
    <t>/Organization/Npicker</t>
  </si>
  <si>
    <t>nPicker</t>
  </si>
  <si>
    <t>http://npicker.tistory.com</t>
  </si>
  <si>
    <t>/organization/ npie-games</t>
  </si>
  <si>
    <t>/ORGANIZATION/NPIE-GAMES</t>
  </si>
  <si>
    <t>/funding-round/11489ffff049a478fecd02fa83785d3a</t>
  </si>
  <si>
    <t>/Organization/Npie-Games</t>
  </si>
  <si>
    <t>NPIE Games</t>
  </si>
  <si>
    <t>/organization/ npm</t>
  </si>
  <si>
    <t>/organization/npm</t>
  </si>
  <si>
    <t>/funding-round/380d06a23711f31800a6bda5762026e3</t>
  </si>
  <si>
    <t>/Organization/Npm</t>
  </si>
  <si>
    <t>NPM</t>
  </si>
  <si>
    <t>http://www.npmjs.org</t>
  </si>
  <si>
    <t>/ORGANIZATION/NPM</t>
  </si>
  <si>
    <t>/funding-round/73ede60a0002f398a99db6386ac6256e</t>
  </si>
  <si>
    <t>/organization/ npr</t>
  </si>
  <si>
    <t>/organization/npr</t>
  </si>
  <si>
    <t>/funding-round/2d45cfa603636cd428d6858b28ad0f3b</t>
  </si>
  <si>
    <t>/Organization/Npr</t>
  </si>
  <si>
    <t>NPR</t>
  </si>
  <si>
    <t>http://www.npr.org</t>
  </si>
  <si>
    <t>Music|Nonprofits</t>
  </si>
  <si>
    <t>/organization/ nprogress</t>
  </si>
  <si>
    <t>/ORGANIZATION/NPROGRESS</t>
  </si>
  <si>
    <t>/funding-round/835c7638564246377d66d88bcd10adb5</t>
  </si>
  <si>
    <t>/Organization/Nprogress</t>
  </si>
  <si>
    <t>nprogress</t>
  </si>
  <si>
    <t>http://www.nprogress.com</t>
  </si>
  <si>
    <t>Mobile|Networking|Social Media|Social Search|Transportation</t>
  </si>
  <si>
    <t>/organization/ nps</t>
  </si>
  <si>
    <t>/organization/nps</t>
  </si>
  <si>
    <t>/funding-round/2ee266da9369a2392eebfa2c95c58d4c</t>
  </si>
  <si>
    <t>/Organization/Nps</t>
  </si>
  <si>
    <t>NPS</t>
  </si>
  <si>
    <t>http://www.novelpolymers.com</t>
  </si>
  <si>
    <t>/organization/ nptv</t>
  </si>
  <si>
    <t>/ORGANIZATION/NPTV</t>
  </si>
  <si>
    <t>/funding-round/0253a1da6fc9906a327574696be69dbe</t>
  </si>
  <si>
    <t>/Organization/Nptv</t>
  </si>
  <si>
    <t>NPTV</t>
  </si>
  <si>
    <t>http://nptv.co.uk</t>
  </si>
  <si>
    <t>/organization/ npulse-software</t>
  </si>
  <si>
    <t>/organization/npulse-software</t>
  </si>
  <si>
    <t>/funding-round/cf29a4c60e74528a483b3f461eb1854e</t>
  </si>
  <si>
    <t>/Organization/Npulse-Software</t>
  </si>
  <si>
    <t>NPULSE Software</t>
  </si>
  <si>
    <t>http://www.npulse.com</t>
  </si>
  <si>
    <t>/organization/ npulse-technologies</t>
  </si>
  <si>
    <t>/ORGANIZATION/NPULSE-TECHNOLOGIES</t>
  </si>
  <si>
    <t>/funding-round/6746d608887583e45e4455691ae6d6e9</t>
  </si>
  <si>
    <t>/Organization/Npulse-Technologies</t>
  </si>
  <si>
    <t>nPulse Technologies</t>
  </si>
  <si>
    <t>http://npulsetech.com</t>
  </si>
  <si>
    <t>/organization/npulse-technologies</t>
  </si>
  <si>
    <t>/funding-round/7ab83112345616a90f31f98f8e9418c7</t>
  </si>
  <si>
    <t>/funding-round/ae5ef207846c63a352ddda59a386d17c</t>
  </si>
  <si>
    <t>/organization/ nqmobile</t>
  </si>
  <si>
    <t>/organization/nqmobile</t>
  </si>
  <si>
    <t>/funding-round/1177cb1c9e5756c0e8319c009ad2b1cf</t>
  </si>
  <si>
    <t>/Organization/Nqmobile</t>
  </si>
  <si>
    <t>NQ Mobile Inc.</t>
  </si>
  <si>
    <t>http://cn.nq.com</t>
  </si>
  <si>
    <t>Android|Apps|Mobile|Mobile Security|Privacy|Software</t>
  </si>
  <si>
    <t>/ORGANIZATION/NQMOBILE</t>
  </si>
  <si>
    <t>/funding-round/523b2b12d7d027272081043c47fb5574</t>
  </si>
  <si>
    <t>/funding-round/a0716793776b2e4c86eacfb78ddfabef</t>
  </si>
  <si>
    <t>/funding-round/bbf2c7eb9bdf85f3a5f2d05eb4a86338</t>
  </si>
  <si>
    <t>/funding-round/d3bddc1b8143a40137e8a88ea8fcbf11</t>
  </si>
  <si>
    <t>/funding-round/d5d512c6a7ec1633c10142d3f7657458</t>
  </si>
  <si>
    <t>/organization/ nqyer</t>
  </si>
  <si>
    <t>/organization/nqyer</t>
  </si>
  <si>
    <t>/funding-round/9c4d7d58421c29767c26ab9b023e4ef1</t>
  </si>
  <si>
    <t>/Organization/Nqyer</t>
  </si>
  <si>
    <t>Nqyer</t>
  </si>
  <si>
    <t>https://nqyer.com</t>
  </si>
  <si>
    <t>/organization/ nr-energy</t>
  </si>
  <si>
    <t>/ORGANIZATION/NR-ENERGY</t>
  </si>
  <si>
    <t>/funding-round/ed88594921e5985003f5bc9f287ff329</t>
  </si>
  <si>
    <t>/Organization/Nr-Energy</t>
  </si>
  <si>
    <t>NR Energy</t>
  </si>
  <si>
    <t>/organization/ nrg-dynamix</t>
  </si>
  <si>
    <t>/organization/nrg-dynamix</t>
  </si>
  <si>
    <t>/funding-round/2cdf1fd055bc49273317688b3069fedd</t>
  </si>
  <si>
    <t>/Organization/Nrg-Dynamix</t>
  </si>
  <si>
    <t>NRG Dynamix</t>
  </si>
  <si>
    <t>http://www.nrgdynamix.com/</t>
  </si>
  <si>
    <t>/organization/ ns-studio</t>
  </si>
  <si>
    <t>/ORGANIZATION/NS-STUDIO</t>
  </si>
  <si>
    <t>/funding-round/50a8cd23e76893ff05bf626a2b18c9f8</t>
  </si>
  <si>
    <t>/Organization/Ns-Studio</t>
  </si>
  <si>
    <t>NS Studio</t>
  </si>
  <si>
    <t>http://www.nsstudio.co.kr</t>
  </si>
  <si>
    <t>Development Platforms|Gamification|Online Gaming</t>
  </si>
  <si>
    <t>/organization/ ns1</t>
  </si>
  <si>
    <t>/organization/ns1</t>
  </si>
  <si>
    <t>/funding-round/859f6ef262154d8a94d0ceb50e28286e</t>
  </si>
  <si>
    <t>/Organization/Ns1</t>
  </si>
  <si>
    <t>NS1</t>
  </si>
  <si>
    <t>http://www.nsone.net</t>
  </si>
  <si>
    <t>/organization/ nsc</t>
  </si>
  <si>
    <t>/ORGANIZATION/NSC</t>
  </si>
  <si>
    <t>/funding-round/450a6df22861e8d1b16a1cfc9a2c7b5f</t>
  </si>
  <si>
    <t>21-06-2005</t>
  </si>
  <si>
    <t>/Organization/Nsc</t>
  </si>
  <si>
    <t>NSC</t>
  </si>
  <si>
    <t>http://www.nsc-inc.com</t>
  </si>
  <si>
    <t>Brillion</t>
  </si>
  <si>
    <t>/organization/nsc</t>
  </si>
  <si>
    <t>/funding-round/9c2e98fac0885d13920684f2c7333fc5</t>
  </si>
  <si>
    <t>/organization/ nscaled</t>
  </si>
  <si>
    <t>/ORGANIZATION/NSCALED</t>
  </si>
  <si>
    <t>/funding-round/bedf3915de30a7187d66be46700163e2</t>
  </si>
  <si>
    <t>/Organization/Nscaled</t>
  </si>
  <si>
    <t>nScaled</t>
  </si>
  <si>
    <t>http://www.nscaled.com</t>
  </si>
  <si>
    <t>Cloud Computing|Enterprise Software|Homeland Security|IaaS|Infrastructure</t>
  </si>
  <si>
    <t>/organization/nscaled</t>
  </si>
  <si>
    <t>/funding-round/f766f10b1f69e47445447fb0199ca0fb</t>
  </si>
  <si>
    <t>/organization/ nse-industry</t>
  </si>
  <si>
    <t>/ORGANIZATION/NSE-INDUSTRY</t>
  </si>
  <si>
    <t>/funding-round/c0a0feef7066301981fb6de87f36239f</t>
  </si>
  <si>
    <t>/Organization/Nse-Industry</t>
  </si>
  <si>
    <t>Nse Industry</t>
  </si>
  <si>
    <t>http://www.nseindustry.com/en/default.aspx</t>
  </si>
  <si>
    <t>San Miniato</t>
  </si>
  <si>
    <t>/organization/ nsfw-corporation</t>
  </si>
  <si>
    <t>/organization/nsfw-corporation</t>
  </si>
  <si>
    <t>/funding-round/75aab4b93619f117a5a9d8359a7dd777</t>
  </si>
  <si>
    <t>/Organization/Nsfw-Corporation</t>
  </si>
  <si>
    <t>NSFW Corporation</t>
  </si>
  <si>
    <t>http://www.nsfwcorp.com</t>
  </si>
  <si>
    <t>E-Books|News|Publishing</t>
  </si>
  <si>
    <t>/ORGANIZATION/NSFW-CORPORATION</t>
  </si>
  <si>
    <t>/funding-round/bb375de4f13f1faa1dac8e00df8b84ef</t>
  </si>
  <si>
    <t>/funding-round/d75a2e7fc9c2a77b0a17465a0b1634d2</t>
  </si>
  <si>
    <t>/organization/ nsgene</t>
  </si>
  <si>
    <t>/ORGANIZATION/NSGENE</t>
  </si>
  <si>
    <t>/funding-round/2a6b1c0eebc8e9de694cfa1c0a24e538</t>
  </si>
  <si>
    <t>/Organization/Nsgene</t>
  </si>
  <si>
    <t>NsGene</t>
  </si>
  <si>
    <t>http://nsgene.dk</t>
  </si>
  <si>
    <t>/organization/nsgene</t>
  </si>
  <si>
    <t>/funding-round/96d139756b39549597dd0acce6b8e8f5</t>
  </si>
  <si>
    <t>/organization/ nsh-holdco</t>
  </si>
  <si>
    <t>/ORGANIZATION/NSH-HOLDCO</t>
  </si>
  <si>
    <t>/funding-round/209b261d4c45a9eafaf61a08d45c5e5d</t>
  </si>
  <si>
    <t>/Organization/Nsh-Holdco</t>
  </si>
  <si>
    <t>NSH Holdco</t>
  </si>
  <si>
    <t>/organization/ nsi-software-2</t>
  </si>
  <si>
    <t>/organization/nsi-software-2</t>
  </si>
  <si>
    <t>/funding-round/6d9338869a6a07d32e88c340334ddc46</t>
  </si>
  <si>
    <t>/Organization/Nsi-Software-2</t>
  </si>
  <si>
    <t>NSI Software</t>
  </si>
  <si>
    <t>http://www.nsisoftware.com/</t>
  </si>
  <si>
    <t>Data Security|Market Research|Technology</t>
  </si>
  <si>
    <t>/organization/ nsite</t>
  </si>
  <si>
    <t>/ORGANIZATION/NSITE</t>
  </si>
  <si>
    <t>/funding-round/7393e3e2d5c195d8390bc04c4dec8563</t>
  </si>
  <si>
    <t>/Organization/Nsite</t>
  </si>
  <si>
    <t>NSite Software</t>
  </si>
  <si>
    <t>http://www.nsite.com</t>
  </si>
  <si>
    <t>/organization/ nsl-renewable-power</t>
  </si>
  <si>
    <t>/organization/nsl-renewable-power</t>
  </si>
  <si>
    <t>/funding-round/1f718f99a4e38d2e84527cbe98a81f47</t>
  </si>
  <si>
    <t>/Organization/Nsl-Renewable-Power</t>
  </si>
  <si>
    <t>NSL Renewable Power</t>
  </si>
  <si>
    <t>http://nslpower.com</t>
  </si>
  <si>
    <t>/organization/ nso-group</t>
  </si>
  <si>
    <t>/ORGANIZATION/NSO-GROUP</t>
  </si>
  <si>
    <t>/funding-round/ec9f1e3fc910df723e8e450899ab272d</t>
  </si>
  <si>
    <t>/Organization/Nso-Group</t>
  </si>
  <si>
    <t>NSO Group</t>
  </si>
  <si>
    <t>http://www.nsogroup.com</t>
  </si>
  <si>
    <t>Cyber Security|Defense|Startups</t>
  </si>
  <si>
    <t>/organization/ nsolutions-inc</t>
  </si>
  <si>
    <t>/organization/nsolutions-inc</t>
  </si>
  <si>
    <t>/funding-round/e4249794ce51c101fe9f4fb42573f6f2</t>
  </si>
  <si>
    <t>/Organization/Nsolutions-Inc</t>
  </si>
  <si>
    <t>nSolutions, Inc.</t>
  </si>
  <si>
    <t>http://www.nsolutionsinc.net</t>
  </si>
  <si>
    <t>Data Center Automation|Networking|Real Time|Security</t>
  </si>
  <si>
    <t>/organization/ nss-labs</t>
  </si>
  <si>
    <t>/ORGANIZATION/NSS-LABS</t>
  </si>
  <si>
    <t>/funding-round/0fbf701a19a651537a3ca637d28479d5</t>
  </si>
  <si>
    <t>/Organization/Nss-Labs</t>
  </si>
  <si>
    <t>NSS Labs</t>
  </si>
  <si>
    <t>http://www.nsslabs.com</t>
  </si>
  <si>
    <t>Information Security|Network Security|Security|Testing</t>
  </si>
  <si>
    <t>/organization/nss-labs</t>
  </si>
  <si>
    <t>/funding-round/d41cb82c5ecabaadf367eb9e1d9ab8c3</t>
  </si>
  <si>
    <t>/organization/ ntag</t>
  </si>
  <si>
    <t>/ORGANIZATION/NTAG</t>
  </si>
  <si>
    <t>/funding-round/b74309a3cffb530c855990e05457464a</t>
  </si>
  <si>
    <t>/Organization/Ntag</t>
  </si>
  <si>
    <t>nTAG Interactive</t>
  </si>
  <si>
    <t>http://www.ntag.com</t>
  </si>
  <si>
    <t>/organization/ntag</t>
  </si>
  <si>
    <t>/funding-round/cb5af311f695b3e2007ada10df83c070</t>
  </si>
  <si>
    <t>/organization/ ntb-media</t>
  </si>
  <si>
    <t>/ORGANIZATION/NTB-MEDIA</t>
  </si>
  <si>
    <t>/funding-round/b7c50827628ff39cce7dfab68bdd459a</t>
  </si>
  <si>
    <t>/Organization/Ntb-Media</t>
  </si>
  <si>
    <t>NTB Media</t>
  </si>
  <si>
    <t>http://ntbmedia.com</t>
  </si>
  <si>
    <t>Advertising|Games|Media</t>
  </si>
  <si>
    <t>/organization/ nte-energy</t>
  </si>
  <si>
    <t>/organization/nte-energy</t>
  </si>
  <si>
    <t>/funding-round/0e06f32cee4213bb8b145a6063cfe546</t>
  </si>
  <si>
    <t>/Organization/Nte-Energy</t>
  </si>
  <si>
    <t>NTE Energy</t>
  </si>
  <si>
    <t>http://www.nteenergy.com/</t>
  </si>
  <si>
    <t>Electrical Distribution|Product Development Services</t>
  </si>
  <si>
    <t>/organization/ ntelagent</t>
  </si>
  <si>
    <t>/ORGANIZATION/NTELAGENT</t>
  </si>
  <si>
    <t>/funding-round/25c76d931208591894ebe5871fc4b9ea</t>
  </si>
  <si>
    <t>/Organization/Ntelagent</t>
  </si>
  <si>
    <t>RevPoint Healthcare Technologies</t>
  </si>
  <si>
    <t>http://revpointhealth.com/</t>
  </si>
  <si>
    <t>/organization/ntelagent</t>
  </si>
  <si>
    <t>/funding-round/5525c863a0ec1da4c5b5df25a7ba8d03</t>
  </si>
  <si>
    <t>/organization/ ntensify</t>
  </si>
  <si>
    <t>/ORGANIZATION/NTENSIFY</t>
  </si>
  <si>
    <t>/funding-round/d464af2f6bf62c93b160bbec1187dd0f</t>
  </si>
  <si>
    <t>/Organization/Ntensify</t>
  </si>
  <si>
    <t>Ntensify</t>
  </si>
  <si>
    <t>http://www.ntensify.com/</t>
  </si>
  <si>
    <t>/organization/ nth-solutions</t>
  </si>
  <si>
    <t>/organization/nth-solutions</t>
  </si>
  <si>
    <t>/funding-round/bf90ae93c6be68feeada62eb80bc878f</t>
  </si>
  <si>
    <t>/Organization/Nth-Solutions</t>
  </si>
  <si>
    <t>nth Solutions</t>
  </si>
  <si>
    <t>http://nth-solutions.com</t>
  </si>
  <si>
    <t>/organization/ nthdegree-technologies-worldwide</t>
  </si>
  <si>
    <t>/ORGANIZATION/NTHDEGREE-TECHNOLOGIES-WORLDWIDE</t>
  </si>
  <si>
    <t>/funding-round/1fe0cde8044bcb45069ddb6409821b05</t>
  </si>
  <si>
    <t>/Organization/Nthdegree-Technologies-Worldwide</t>
  </si>
  <si>
    <t>NthDegree Technologies Worldwide</t>
  </si>
  <si>
    <t>http://nthdegreetech.com</t>
  </si>
  <si>
    <t>/organization/nthdegree-technologies-worldwide</t>
  </si>
  <si>
    <t>/funding-round/69f79493b6f7dfa0ad10cd7856bef642</t>
  </si>
  <si>
    <t>/organization/ ntirety</t>
  </si>
  <si>
    <t>/ORGANIZATION/NTIRETY</t>
  </si>
  <si>
    <t>/funding-round/7fb27c5138649f32383dd8e5514e0680</t>
  </si>
  <si>
    <t>/Organization/Ntirety</t>
  </si>
  <si>
    <t>Ntirety</t>
  </si>
  <si>
    <t>http://www.ntirety.com</t>
  </si>
  <si>
    <t>/organization/ ntn-buzztime</t>
  </si>
  <si>
    <t>/organization/ntn-buzztime</t>
  </si>
  <si>
    <t>/funding-round/2ec6de102390f46738c5868c8b5c14f4</t>
  </si>
  <si>
    <t>/Organization/Ntn-Buzztime</t>
  </si>
  <si>
    <t>NTN Buzztime</t>
  </si>
  <si>
    <t>http://Buzztime.com</t>
  </si>
  <si>
    <t>/organization/ ntos-games</t>
  </si>
  <si>
    <t>/ORGANIZATION/NTOS-GAMES</t>
  </si>
  <si>
    <t>/funding-round/e55f0d746ba500c6c36a2ddd7b78a240</t>
  </si>
  <si>
    <t>/Organization/Ntos-Games</t>
  </si>
  <si>
    <t>NtoS Games</t>
  </si>
  <si>
    <t>http://ntosgames.com</t>
  </si>
  <si>
    <t>/organization/ ntq-data</t>
  </si>
  <si>
    <t>/organization/ntq-data</t>
  </si>
  <si>
    <t>/funding-round/f9b629ba25e8dd44ae35b96969729731</t>
  </si>
  <si>
    <t>/Organization/Ntq-Data</t>
  </si>
  <si>
    <t>NTQ-Data</t>
  </si>
  <si>
    <t>http://www.ntq-data.com</t>
  </si>
  <si>
    <t>/organization/ ntr-global</t>
  </si>
  <si>
    <t>/ORGANIZATION/NTR-GLOBAL</t>
  </si>
  <si>
    <t>/funding-round/de6cf5aac5a8cbc5baf0e710fc2d27d3</t>
  </si>
  <si>
    <t>/Organization/Ntr-Global</t>
  </si>
  <si>
    <t>NTRglobal</t>
  </si>
  <si>
    <t>http://www.ntrglobal.com</t>
  </si>
  <si>
    <t>/organization/ ntractive</t>
  </si>
  <si>
    <t>/organization/ntractive</t>
  </si>
  <si>
    <t>/funding-round/aeca1ebc024fce64fae724c53acb9fbe</t>
  </si>
  <si>
    <t>/Organization/Ntractive</t>
  </si>
  <si>
    <t>Ntractive</t>
  </si>
  <si>
    <t>http://www.ntractive.com</t>
  </si>
  <si>
    <t>Cloud Computing|Consumer Electronics|CRM|Enterprise Software|Mac|SaaS</t>
  </si>
  <si>
    <t>/organization/ ntrium</t>
  </si>
  <si>
    <t>/ORGANIZATION/NTRIUM</t>
  </si>
  <si>
    <t>/funding-round/939fb80f7baff503a1b0d268962ae5cd</t>
  </si>
  <si>
    <t>/Organization/Ntrium</t>
  </si>
  <si>
    <t>Ntrium</t>
  </si>
  <si>
    <t>http://www.ntrium.com</t>
  </si>
  <si>
    <t>/organization/ nts-inc</t>
  </si>
  <si>
    <t>/organization/nts-inc</t>
  </si>
  <si>
    <t>/funding-round/13e64563f848b0018ecc1b7ef563d02d</t>
  </si>
  <si>
    <t>/Organization/Nts-Inc</t>
  </si>
  <si>
    <t>NTS, Inc.</t>
  </si>
  <si>
    <t>http://www.ntscom.com</t>
  </si>
  <si>
    <t>/organization/ ntwc-llc---developer-of-plume</t>
  </si>
  <si>
    <t>/ORGANIZATION/NTWC-LLC---DEVELOPER-OF-PLUME</t>
  </si>
  <si>
    <t>/funding-round/a89181f276f6320a7457748743326c34</t>
  </si>
  <si>
    <t>/Organization/Ntwc-Llc---Developer-Of-Plume</t>
  </si>
  <si>
    <t>NTWC, LLC</t>
  </si>
  <si>
    <t>http://www.ntwc.info</t>
  </si>
  <si>
    <t>/organization/ nu-b-2b</t>
  </si>
  <si>
    <t>/organization/nu-b-2b</t>
  </si>
  <si>
    <t>/funding-round/5d4a0d1af303b0257ffad3748581dd50</t>
  </si>
  <si>
    <t>/Organization/Nu-B-2B</t>
  </si>
  <si>
    <t>Nu-B-2B</t>
  </si>
  <si>
    <t>http://www.nu-b-2b.net</t>
  </si>
  <si>
    <t>/organization/ nu-med-plus</t>
  </si>
  <si>
    <t>/ORGANIZATION/NU-MED-PLUS</t>
  </si>
  <si>
    <t>/funding-round/3ff11f588ac2dec80e6e8db87df17936</t>
  </si>
  <si>
    <t>/Organization/Nu-Med-Plus</t>
  </si>
  <si>
    <t>Nu-Med Plus</t>
  </si>
  <si>
    <t>http://nu-medplus.com</t>
  </si>
  <si>
    <t>/organization/nu-med-plus</t>
  </si>
  <si>
    <t>/funding-round/6081e6c174b562885108a20a2bab9f49</t>
  </si>
  <si>
    <t>/funding-round/63a7aceb58a0f3ec0149be8f54568f47</t>
  </si>
  <si>
    <t>/funding-round/c9f32991a3a4310b16779ae1b0831aeb</t>
  </si>
  <si>
    <t>/organization/ nu-pulse</t>
  </si>
  <si>
    <t>/ORGANIZATION/NU-PULSE</t>
  </si>
  <si>
    <t>/funding-round/58a4bcf457be736d7705bccb09b9cbcf</t>
  </si>
  <si>
    <t>/Organization/Nu-Pulse</t>
  </si>
  <si>
    <t>Nu-Pulse</t>
  </si>
  <si>
    <t>http://nu-pulse.com/</t>
  </si>
  <si>
    <t>/organization/nu-pulse</t>
  </si>
  <si>
    <t>/funding-round/9056eb6e22411b5cf5762c546be6a082</t>
  </si>
  <si>
    <t>/organization/ nu-revolution-entertainment</t>
  </si>
  <si>
    <t>/ORGANIZATION/NU-REVOLUTION-ENTERTAINMENT</t>
  </si>
  <si>
    <t>/funding-round/57d10ed96ea37eaadcac02d7685641c1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 nu-tech-foods</t>
  </si>
  <si>
    <t>/organization/nu-tech-foods</t>
  </si>
  <si>
    <t>/funding-round/802becf0dda9c75dce94bde7c1fe5a6c</t>
  </si>
  <si>
    <t>/Organization/Nu-Tech-Foods</t>
  </si>
  <si>
    <t>Nu-Tech Foods</t>
  </si>
  <si>
    <t>http://nutechfood.com</t>
  </si>
  <si>
    <t>/ORGANIZATION/NU-TECH-FOODS</t>
  </si>
  <si>
    <t>/funding-round/923fa2be13cb0eb9fd70baaa941dd896</t>
  </si>
  <si>
    <t>/organization/ nu3</t>
  </si>
  <si>
    <t>/organization/nu3</t>
  </si>
  <si>
    <t>/funding-round/07bbe38bb30b79fbaf2baf92fea1f841</t>
  </si>
  <si>
    <t>/Organization/Nu3</t>
  </si>
  <si>
    <t>Nu3</t>
  </si>
  <si>
    <t>http://nu3.de</t>
  </si>
  <si>
    <t>/ORGANIZATION/NU3</t>
  </si>
  <si>
    <t>/funding-round/1f611f8c583151aa1b275d68fe628381</t>
  </si>
  <si>
    <t>/funding-round/2649378b86eb918d94c2246a06b4e5ae</t>
  </si>
  <si>
    <t>/funding-round/29b5c0d138c0845fea6efa6d78f0747c</t>
  </si>
  <si>
    <t>/organization/ nuage-corporation</t>
  </si>
  <si>
    <t>/organization/nuage-corporation</t>
  </si>
  <si>
    <t>/funding-round/96732aa9187dcea01834e81954997f61</t>
  </si>
  <si>
    <t>/Organization/Nuage-Corporation</t>
  </si>
  <si>
    <t>Nuage Corporation</t>
  </si>
  <si>
    <t>http://www.go-nuage.com</t>
  </si>
  <si>
    <t>/organization/ nuage-telecom</t>
  </si>
  <si>
    <t>/ORGANIZATION/NUAGE-TELECOM</t>
  </si>
  <si>
    <t>/funding-round/1bfdf55584f9c9ca40d58e8ed5087829</t>
  </si>
  <si>
    <t>/Organization/Nuage-Telecom</t>
  </si>
  <si>
    <t>Nuage Telecom</t>
  </si>
  <si>
    <t>http://www.nuagetel.com</t>
  </si>
  <si>
    <t>Networking|Telecommunications|Unifed Communications</t>
  </si>
  <si>
    <t>/organization/ nualight</t>
  </si>
  <si>
    <t>/organization/nualight</t>
  </si>
  <si>
    <t>/funding-round/89ed96937a21c0c8ff877530f58d2090</t>
  </si>
  <si>
    <t>/Organization/Nualight</t>
  </si>
  <si>
    <t>Nualight</t>
  </si>
  <si>
    <t>http://www.nualight.com</t>
  </si>
  <si>
    <t>Clean Technology|Consumer Electronics|Retail</t>
  </si>
  <si>
    <t>/ORGANIZATION/NUALIGHT</t>
  </si>
  <si>
    <t>/funding-round/d8ce8ffadb39b800174770815e35c3a6</t>
  </si>
  <si>
    <t>/organization/ nuax</t>
  </si>
  <si>
    <t>/organization/nuax</t>
  </si>
  <si>
    <t>/funding-round/b27b3b2d059a08649c07f9cff191fc71</t>
  </si>
  <si>
    <t>/Organization/Nuax</t>
  </si>
  <si>
    <t>NuAx</t>
  </si>
  <si>
    <t>/organization/ nubank</t>
  </si>
  <si>
    <t>/ORGANIZATION/NUBANK</t>
  </si>
  <si>
    <t>/funding-round/0f645fc4f65348a2b35da3273d24b7f8</t>
  </si>
  <si>
    <t>/Organization/Nubank</t>
  </si>
  <si>
    <t>Nubank</t>
  </si>
  <si>
    <t>https://www.nubank.com.br/</t>
  </si>
  <si>
    <t>Consumer Internet|Financial Services|FinTech</t>
  </si>
  <si>
    <t>/organization/nubank</t>
  </si>
  <si>
    <t>/funding-round/6aaddf226adfaa6eb7dc8497331d9a7b</t>
  </si>
  <si>
    <t>/funding-round/d3127397d2b7c2a4a451d68ab99e8f1e</t>
  </si>
  <si>
    <t>/organization/ nubee</t>
  </si>
  <si>
    <t>/organization/nubee</t>
  </si>
  <si>
    <t>/funding-round/dce1f4256225533772c4b90701a68dc3</t>
  </si>
  <si>
    <t>/Organization/Nubee</t>
  </si>
  <si>
    <t>Nubee</t>
  </si>
  <si>
    <t>http://nubee.sg</t>
  </si>
  <si>
    <t>Games|iPhone|Social Games</t>
  </si>
  <si>
    <t>/organization/ nubefy</t>
  </si>
  <si>
    <t>/ORGANIZATION/NUBEFY</t>
  </si>
  <si>
    <t>/funding-round/95f39741269dd932327f54d717539725</t>
  </si>
  <si>
    <t>/Organization/Nubefy</t>
  </si>
  <si>
    <t>Nubefy</t>
  </si>
  <si>
    <t>http://www.nubefy.com</t>
  </si>
  <si>
    <t>/organization/ nubeliu</t>
  </si>
  <si>
    <t>/organization/nubeliu</t>
  </si>
  <si>
    <t>/funding-round/0d0bbb2b417f07a1e80e2c49705acb58</t>
  </si>
  <si>
    <t>/Organization/Nubeliu</t>
  </si>
  <si>
    <t>NubeliU</t>
  </si>
  <si>
    <t>http://nubeliu.com</t>
  </si>
  <si>
    <t>Cloud Computing|Cloud Management|Enterprises|Enterprise Software|Virtualization</t>
  </si>
  <si>
    <t>/organization/ nubelo</t>
  </si>
  <si>
    <t>/ORGANIZATION/NUBELO</t>
  </si>
  <si>
    <t>/funding-round/288d8e52a1656fa77bc683266a70b524</t>
  </si>
  <si>
    <t>/Organization/Nubelo</t>
  </si>
  <si>
    <t>nubelo</t>
  </si>
  <si>
    <t>http://www.nubelo.com</t>
  </si>
  <si>
    <t>/organization/nubelo</t>
  </si>
  <si>
    <t>/funding-round/47d6d25236acd5cf930e8da1e116cb1c</t>
  </si>
  <si>
    <t>/funding-round/ae9364cbd91d960dc91ceda55b6a8bb6</t>
  </si>
  <si>
    <t>/funding-round/af78f54feb30714fbf77ae03e0d548fc</t>
  </si>
  <si>
    <t>/funding-round/b3d73d0f2789d80d0c6a6c697593b7f4</t>
  </si>
  <si>
    <t>/organization/ nubesis</t>
  </si>
  <si>
    <t>/organization/nubesis</t>
  </si>
  <si>
    <t>/funding-round/8e4c8f3b6f3e92c19a0cdc8f8efeb5b4</t>
  </si>
  <si>
    <t>/Organization/Nubesis</t>
  </si>
  <si>
    <t>Bookitit</t>
  </si>
  <si>
    <t>http://www.bookitit.com</t>
  </si>
  <si>
    <t>Coupons|CRM|Online Scheduling|Payments</t>
  </si>
  <si>
    <t>Paterna</t>
  </si>
  <si>
    <t>/organization/ nubian-kinks-natural-haircare</t>
  </si>
  <si>
    <t>/ORGANIZATION/NUBIAN-KINKS-NATURAL-HAIRCARE</t>
  </si>
  <si>
    <t>/funding-round/a9bfc4207654506473ef3ce49d8a7879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 nubimetrics</t>
  </si>
  <si>
    <t>/organization/nubimetrics</t>
  </si>
  <si>
    <t>/funding-round/6382145fc5e02176ab033da21c3a6c3b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METRICS</t>
  </si>
  <si>
    <t>/funding-round/ea639a666854d71ae9448c537722b6c6</t>
  </si>
  <si>
    <t>/organization/ nubisio</t>
  </si>
  <si>
    <t>/organization/nubisio</t>
  </si>
  <si>
    <t>/funding-round/8bbcb74df4c08dba3a693bd7c0df9529</t>
  </si>
  <si>
    <t>/Organization/Nubisio</t>
  </si>
  <si>
    <t>Nubisio</t>
  </si>
  <si>
    <t>http://nubisio.com</t>
  </si>
  <si>
    <t>/organization/ nubity</t>
  </si>
  <si>
    <t>/ORGANIZATION/NUBITY</t>
  </si>
  <si>
    <t>/funding-round/26dd54071c5c8ff27cb8d3dab9be76e2</t>
  </si>
  <si>
    <t>/Organization/Nubity</t>
  </si>
  <si>
    <t>Nubity</t>
  </si>
  <si>
    <t>http://www.nubity.com</t>
  </si>
  <si>
    <t>/organization/nubity</t>
  </si>
  <si>
    <t>/funding-round/cdff03dd9050cdd3d65f8ea4c8194c34</t>
  </si>
  <si>
    <t>/organization/ nubleer-media</t>
  </si>
  <si>
    <t>/ORGANIZATION/NUBLEER-MEDIA</t>
  </si>
  <si>
    <t>/funding-round/695e7b992de5ada14a895fba78bd18fe</t>
  </si>
  <si>
    <t>/Organization/Nubleer-Media</t>
  </si>
  <si>
    <t>Nubleer Media</t>
  </si>
  <si>
    <t>http://www.nubleer.com</t>
  </si>
  <si>
    <t>Content|Media|News</t>
  </si>
  <si>
    <t>/organization/nubleer-media</t>
  </si>
  <si>
    <t>/funding-round/a79091144d6ae31756d5fb2d255e5348</t>
  </si>
  <si>
    <t>/organization/ nubli</t>
  </si>
  <si>
    <t>/ORGANIZATION/NUBLI</t>
  </si>
  <si>
    <t>/funding-round/bd50e86cb609535423ffd9a199f4e455</t>
  </si>
  <si>
    <t>/Organization/Nubli</t>
  </si>
  <si>
    <t>Nubli</t>
  </si>
  <si>
    <t>http://nubli.com</t>
  </si>
  <si>
    <t>/organization/ nubot</t>
  </si>
  <si>
    <t>/organization/nubot</t>
  </si>
  <si>
    <t>/funding-round/04d7ccf01dd4ed1214385a250aa73bf0</t>
  </si>
  <si>
    <t>/Organization/Nubot</t>
  </si>
  <si>
    <t>nubot</t>
  </si>
  <si>
    <t>http://nubot.me</t>
  </si>
  <si>
    <t>/organization/ nubridges</t>
  </si>
  <si>
    <t>/ORGANIZATION/NUBRIDGES</t>
  </si>
  <si>
    <t>/funding-round/35427ea782667a18e22a145a9729c04d</t>
  </si>
  <si>
    <t>/Organization/Nubridges</t>
  </si>
  <si>
    <t>nuBridges</t>
  </si>
  <si>
    <t>https://www.nubridges.com</t>
  </si>
  <si>
    <t>/organization/ nucana-biomed</t>
  </si>
  <si>
    <t>/organization/nucana-biomed</t>
  </si>
  <si>
    <t>/funding-round/e37dd2a7871efb256683e3454ef8900d</t>
  </si>
  <si>
    <t>/Organization/Nucana-Biomed</t>
  </si>
  <si>
    <t>NuCana BioMed</t>
  </si>
  <si>
    <t>http://www.nucanabiomed.com</t>
  </si>
  <si>
    <t>/ORGANIZATION/NUCANA-BIOMED</t>
  </si>
  <si>
    <t>/funding-round/e9caabd5459d56b823b134db3d54494a</t>
  </si>
  <si>
    <t>/organization/ nuclea-biotechnologies</t>
  </si>
  <si>
    <t>/organization/nuclea-biotechnologies</t>
  </si>
  <si>
    <t>/funding-round/2b56a9347bd53bfbc63f15213f737872</t>
  </si>
  <si>
    <t>/Organization/Nuclea-Biotechnologies</t>
  </si>
  <si>
    <t>Nuclea Biotechnologies</t>
  </si>
  <si>
    <t>http://www.nucleabio.com</t>
  </si>
  <si>
    <t>Pittsfield</t>
  </si>
  <si>
    <t>/ORGANIZATION/NUCLEA-BIOTECHNOLOGIES</t>
  </si>
  <si>
    <t>/funding-round/55c6539286636c6a1f9ce37878c69491</t>
  </si>
  <si>
    <t>/funding-round/7c421c505898c973a5695492d2699137</t>
  </si>
  <si>
    <t>/funding-round/9bfec08f44847ca94481743503b31045</t>
  </si>
  <si>
    <t>/funding-round/afe6347456f85886e8505ed95e5f575b</t>
  </si>
  <si>
    <t>/funding-round/b3674eac8dd8291c391b15357ce47289</t>
  </si>
  <si>
    <t>/funding-round/bb7a366add814fd9c71f093e8726c5e5</t>
  </si>
  <si>
    <t>/funding-round/beac1eb1cd3d297ca721da608404fabc</t>
  </si>
  <si>
    <t>/funding-round/d77405e95e91167e4466e0496b4255d5</t>
  </si>
  <si>
    <t>/organization/ nuclear-solutions</t>
  </si>
  <si>
    <t>/ORGANIZATION/NUCLEAR-SOLUTIONS</t>
  </si>
  <si>
    <t>/funding-round/29686d71a31efd58ea74a9579fb8e2f4</t>
  </si>
  <si>
    <t>/Organization/Nuclear-Solutions</t>
  </si>
  <si>
    <t>Nuclear Solutions</t>
  </si>
  <si>
    <t>http://www.nuclearsolutions.com/</t>
  </si>
  <si>
    <t>/organization/ nucleator</t>
  </si>
  <si>
    <t>/organization/nucleator</t>
  </si>
  <si>
    <t>/funding-round/254fef5868386a93825dc606eb1571d0</t>
  </si>
  <si>
    <t>/Organization/Nucleator</t>
  </si>
  <si>
    <t>Nucleator</t>
  </si>
  <si>
    <t>/organization/ nucleonics</t>
  </si>
  <si>
    <t>/ORGANIZATION/NUCLEONICS</t>
  </si>
  <si>
    <t>/funding-round/7d05d4f9e433277f31d559b5c73e4d58</t>
  </si>
  <si>
    <t>/Organization/Nucleonics</t>
  </si>
  <si>
    <t>Nucleonics</t>
  </si>
  <si>
    <t>/organization/ nucleus</t>
  </si>
  <si>
    <t>/organization/nucleus</t>
  </si>
  <si>
    <t>/funding-round/ce47ec43be4bb39c6f4b5841b3effffb</t>
  </si>
  <si>
    <t>/Organization/Nucleus</t>
  </si>
  <si>
    <t>Nucleus</t>
  </si>
  <si>
    <t>http://www.nucleuslife.com</t>
  </si>
  <si>
    <t>/organization/ nucleus-research</t>
  </si>
  <si>
    <t>/ORGANIZATION/NUCLEUS-RESEARCH</t>
  </si>
  <si>
    <t>/funding-round/f6f2c666271a862cd3b80aaf5e804ba0</t>
  </si>
  <si>
    <t>/Organization/Nucleus-Research</t>
  </si>
  <si>
    <t>Nucleus Research</t>
  </si>
  <si>
    <t>http://lets-yup.com</t>
  </si>
  <si>
    <t>/organization/ nuconomy</t>
  </si>
  <si>
    <t>/organization/nuconomy</t>
  </si>
  <si>
    <t>/funding-round/8e4c9341a1bc45ed759f75728646e154</t>
  </si>
  <si>
    <t>/Organization/Nuconomy</t>
  </si>
  <si>
    <t>NuConomy</t>
  </si>
  <si>
    <t>http://www.nuconomy.com</t>
  </si>
  <si>
    <t>/ORGANIZATION/NUCONOMY</t>
  </si>
  <si>
    <t>/funding-round/cf288d7792fe647445f9188a6c76fd68</t>
  </si>
  <si>
    <t>/organization/ nucore-technologies-inc</t>
  </si>
  <si>
    <t>/organization/nucore-technologies-inc</t>
  </si>
  <si>
    <t>/funding-round/e31cd90c47be5f08a104645b078715af</t>
  </si>
  <si>
    <t>/Organization/Nucore-Technologies-Inc</t>
  </si>
  <si>
    <t>NuCore Technologies Inc.</t>
  </si>
  <si>
    <t>/organization/ nucurrent</t>
  </si>
  <si>
    <t>/ORGANIZATION/NUCURRENT</t>
  </si>
  <si>
    <t>/funding-round/fffd3d9b46a6004d6dd50105a8c310a5</t>
  </si>
  <si>
    <t>/Organization/Nucurrent</t>
  </si>
  <si>
    <t>NuCurrent</t>
  </si>
  <si>
    <t>http://nucurrent.com</t>
  </si>
  <si>
    <t>Hardware|Mobile|Semiconductors|Wireless</t>
  </si>
  <si>
    <t>/organization/ nuday-games</t>
  </si>
  <si>
    <t>/organization/nuday-games</t>
  </si>
  <si>
    <t>/funding-round/7805b411a38b3c9a10735bdd85731bcb</t>
  </si>
  <si>
    <t>/Organization/Nuday-Games</t>
  </si>
  <si>
    <t>Nuday Games</t>
  </si>
  <si>
    <t>http://www.nudaygames.com</t>
  </si>
  <si>
    <t>Entertainment|Games|Music|Social Media</t>
  </si>
  <si>
    <t>/organization/ nudestix</t>
  </si>
  <si>
    <t>/ORGANIZATION/NUDESTIX</t>
  </si>
  <si>
    <t>/funding-round/a80b1426d2a0a84c3666b709e98cbf7a</t>
  </si>
  <si>
    <t>/Organization/Nudestix</t>
  </si>
  <si>
    <t>NUDESTIX</t>
  </si>
  <si>
    <t>http://www.nudestix.com</t>
  </si>
  <si>
    <t>/organization/ nudge-5</t>
  </si>
  <si>
    <t>/organization/nudge-5</t>
  </si>
  <si>
    <t>/funding-round/3c4dfd091b2b71d3173f74ee96609763</t>
  </si>
  <si>
    <t>/Organization/Nudge-5</t>
  </si>
  <si>
    <t>Nudj</t>
  </si>
  <si>
    <t>http://nudj.co</t>
  </si>
  <si>
    <t>/organization/ nudge-inc</t>
  </si>
  <si>
    <t>/ORGANIZATION/NUDGE-INC</t>
  </si>
  <si>
    <t>/funding-round/8142ac8f132ba663ceb792028d6b99e9</t>
  </si>
  <si>
    <t>/Organization/Nudge-Inc</t>
  </si>
  <si>
    <t>Nudge</t>
  </si>
  <si>
    <t>http://nudgeyourself.com</t>
  </si>
  <si>
    <t>/organization/nudge-inc</t>
  </si>
  <si>
    <t>/funding-round/9252eb0946f3e17280e8e3a1611bdaf2</t>
  </si>
  <si>
    <t>/organization/ nudgerx</t>
  </si>
  <si>
    <t>/ORGANIZATION/NUDGERX</t>
  </si>
  <si>
    <t>/funding-round/0e327c0462f2e7d0751f390396fac2c0</t>
  </si>
  <si>
    <t>/Organization/Nudgerx</t>
  </si>
  <si>
    <t>NudgeRx</t>
  </si>
  <si>
    <t>http://www.nudgerx.com</t>
  </si>
  <si>
    <t>/organization/nudgerx</t>
  </si>
  <si>
    <t>/funding-round/4c690802e8e55655ee478348f5d4e993</t>
  </si>
  <si>
    <t>/funding-round/a6465bd342d3e0c355db97884a632c83</t>
  </si>
  <si>
    <t>/organization/ nudgespot</t>
  </si>
  <si>
    <t>/organization/nudgespot</t>
  </si>
  <si>
    <t>/funding-round/5addba27bff0c0a1e81dab0912201288</t>
  </si>
  <si>
    <t>/Organization/Nudgespot</t>
  </si>
  <si>
    <t>Nudgespot</t>
  </si>
  <si>
    <t>http://www.nudgespot.com</t>
  </si>
  <si>
    <t>Customer Support Tools|Email Marketing|Marketing Automation|Messaging|SaaS</t>
  </si>
  <si>
    <t>/organization/ nudipay-mobile-payment</t>
  </si>
  <si>
    <t>/ORGANIZATION/NUDIPAY-MOBILE-PAYMENT</t>
  </si>
  <si>
    <t>/funding-round/18b066a2739a4a9a8b9006ff3d8a8e7c</t>
  </si>
  <si>
    <t>/Organization/Nudipay-Mobile-Payment</t>
  </si>
  <si>
    <t>Nudipay Mobile Payment</t>
  </si>
  <si>
    <t>http://nudipay.com/</t>
  </si>
  <si>
    <t>E-Commerce|FinTech|Mobile Commerce</t>
  </si>
  <si>
    <t>/organization/ nudjed</t>
  </si>
  <si>
    <t>/organization/nudjed</t>
  </si>
  <si>
    <t>/funding-round/d4fdeb5f4af226e45840c7e93782ad45</t>
  </si>
  <si>
    <t>/Organization/Nudjed</t>
  </si>
  <si>
    <t>Nudjed</t>
  </si>
  <si>
    <t>http://www.nudjed.com</t>
  </si>
  <si>
    <t>Fitness|Health and Wellness|Personal Health|Training</t>
  </si>
  <si>
    <t>/organization/ nuelle</t>
  </si>
  <si>
    <t>/ORGANIZATION/NUELLE</t>
  </si>
  <si>
    <t>/funding-round/6790a3daf183020429f72d3b3e29652d</t>
  </si>
  <si>
    <t>/Organization/Nuelle</t>
  </si>
  <si>
    <t>Nuelle</t>
  </si>
  <si>
    <t>http://www.nuelle.com</t>
  </si>
  <si>
    <t>/organization/nuelle</t>
  </si>
  <si>
    <t>/funding-round/c8368f35a8db6ff6b402ae75c573de02</t>
  </si>
  <si>
    <t>/organization/ nuenz-ltd</t>
  </si>
  <si>
    <t>/ORGANIZATION/NUENZ-LTD</t>
  </si>
  <si>
    <t>/funding-round/22584804765986603c63c2953c54023f</t>
  </si>
  <si>
    <t>/Organization/Nuenz-Ltd</t>
  </si>
  <si>
    <t>Nuenz</t>
  </si>
  <si>
    <t>http://www.nuenz.co.nz/</t>
  </si>
  <si>
    <t>/organization/ nuevo-midstream</t>
  </si>
  <si>
    <t>/organization/nuevo-midstream</t>
  </si>
  <si>
    <t>/funding-round/6b94b8ce09d1effb1709890b3ef511af</t>
  </si>
  <si>
    <t>/Organization/Nuevo-Midstream</t>
  </si>
  <si>
    <t>Nuevo Midstream</t>
  </si>
  <si>
    <t>http://www.nuevomidstream.com/</t>
  </si>
  <si>
    <t>Clean Technology|Gas|Oil|Transportation</t>
  </si>
  <si>
    <t>/organization/ nuevolution</t>
  </si>
  <si>
    <t>/ORGANIZATION/NUEVOLUTION</t>
  </si>
  <si>
    <t>/funding-round/154cfccf37589be7b304dda71c65aab0</t>
  </si>
  <si>
    <t>/Organization/Nuevolution</t>
  </si>
  <si>
    <t>Nuevolution</t>
  </si>
  <si>
    <t>http://www.nuevolution.com</t>
  </si>
  <si>
    <t>/organization/nuevolution</t>
  </si>
  <si>
    <t>/funding-round/c2679c552c91b38ad33ce9bf0508eeb6</t>
  </si>
  <si>
    <t>/organization/ nuevora</t>
  </si>
  <si>
    <t>/ORGANIZATION/NUEVORA</t>
  </si>
  <si>
    <t>/funding-round/c29ab908bb7ed39729a57239bcdd1fe8</t>
  </si>
  <si>
    <t>/Organization/Nuevora</t>
  </si>
  <si>
    <t>Nuevora</t>
  </si>
  <si>
    <t>http://www.nuevora.com</t>
  </si>
  <si>
    <t>/organization/ nuevostage</t>
  </si>
  <si>
    <t>/organization/nuevostage</t>
  </si>
  <si>
    <t>/funding-round/f74526ef80026af9db658605844379e5</t>
  </si>
  <si>
    <t>/Organization/Nuevostage</t>
  </si>
  <si>
    <t>nuevoStage</t>
  </si>
  <si>
    <t>http://nuevoStage.com</t>
  </si>
  <si>
    <t>Concerts|Curated Web|Entertainment|Music|Ticketing</t>
  </si>
  <si>
    <t>/organization/ nuffer-estates-investments</t>
  </si>
  <si>
    <t>/ORGANIZATION/NUFFER-ESTATES-INVESTMENTS</t>
  </si>
  <si>
    <t>/funding-round/29d3d28bef71b6a6b20c1ae09bba60df</t>
  </si>
  <si>
    <t>/Organization/Nuffer-Estates-Investments</t>
  </si>
  <si>
    <t>Nuffer Estates &amp; Investments</t>
  </si>
  <si>
    <t>/organization/ nuflick</t>
  </si>
  <si>
    <t>/organization/nuflick</t>
  </si>
  <si>
    <t>/funding-round/39f713efbcedb5a2bd2fd446a4f7819b</t>
  </si>
  <si>
    <t>/Organization/Nuflick</t>
  </si>
  <si>
    <t>NuFlick</t>
  </si>
  <si>
    <t>http://nuflick.com</t>
  </si>
  <si>
    <t>Games|Video on Demand|Video Streaming</t>
  </si>
  <si>
    <t>/ORGANIZATION/NUFLICK</t>
  </si>
  <si>
    <t>/funding-round/6a8aa3112c61068cff97ad5135d7c998</t>
  </si>
  <si>
    <t>/organization/ nuforce</t>
  </si>
  <si>
    <t>/organization/nuforce</t>
  </si>
  <si>
    <t>/funding-round/0356bd2dc7c9900fbab9587b36e9d2c4</t>
  </si>
  <si>
    <t>/Organization/Nuforce</t>
  </si>
  <si>
    <t>Nuforce</t>
  </si>
  <si>
    <t>http://www.nuforce.com</t>
  </si>
  <si>
    <t>/ORGANIZATION/NUFORCE</t>
  </si>
  <si>
    <t>/funding-round/31d5e42fa1da7596e66536d1b7c8e557</t>
  </si>
  <si>
    <t>/organization/ nugen-technologies</t>
  </si>
  <si>
    <t>/organization/nugen-technologies</t>
  </si>
  <si>
    <t>/funding-round/8a062df28db5f4c698c13be26ff2b515</t>
  </si>
  <si>
    <t>/Organization/Nugen-Technologies</t>
  </si>
  <si>
    <t>NuGEN Technologies</t>
  </si>
  <si>
    <t>http://nugen.com</t>
  </si>
  <si>
    <t>/ORGANIZATION/NUGEN-TECHNOLOGIES</t>
  </si>
  <si>
    <t>/funding-round/d04f66575bf7fc72830db4db8190a9ef</t>
  </si>
  <si>
    <t>/funding-round/df537a78e4567fcd3d074c2135841ff3</t>
  </si>
  <si>
    <t>/funding-round/fc74154eeb5e32a58a1c6855b534989c</t>
  </si>
  <si>
    <t>/organization/ nugene-international</t>
  </si>
  <si>
    <t>/organization/nugene-international</t>
  </si>
  <si>
    <t>/funding-round/bf25826a0596ca2c7ef201b877f1dd6c</t>
  </si>
  <si>
    <t>/Organization/Nugene-International</t>
  </si>
  <si>
    <t>NuGene International</t>
  </si>
  <si>
    <t>http://www.nugene.com</t>
  </si>
  <si>
    <t>/ORGANIZATION/NUGENE-INTERNATIONAL</t>
  </si>
  <si>
    <t>/funding-round/e261abedc395fab7507693d7fa207802</t>
  </si>
  <si>
    <t>/organization/ nugg-it</t>
  </si>
  <si>
    <t>/organization/nugg-it</t>
  </si>
  <si>
    <t>/funding-round/61adaad795b05a3aa45bc2c83992ed6d</t>
  </si>
  <si>
    <t>/Organization/Nugg-It</t>
  </si>
  <si>
    <t>Nugg-it</t>
  </si>
  <si>
    <t>http://launch.nugg-it.com</t>
  </si>
  <si>
    <t>/organization/ nugg-solutions</t>
  </si>
  <si>
    <t>/ORGANIZATION/NUGG-SOLUTIONS</t>
  </si>
  <si>
    <t>/funding-round/f9badc7ed05ada1fd27e0dcda6b2e2a6</t>
  </si>
  <si>
    <t>/Organization/Nugg-Solutions</t>
  </si>
  <si>
    <t>Nugg Solutions</t>
  </si>
  <si>
    <t>http://betterteams.nugg.co/</t>
  </si>
  <si>
    <t>/organization/ nuggeta</t>
  </si>
  <si>
    <t>/organization/nuggeta</t>
  </si>
  <si>
    <t>/funding-round/bea4294ab5a13d4d855f608bee8de6c1</t>
  </si>
  <si>
    <t>/Organization/Nuggeta</t>
  </si>
  <si>
    <t>Nuggeta</t>
  </si>
  <si>
    <t>http://www.nuggeta.com</t>
  </si>
  <si>
    <t>/organization/ nuhabitat</t>
  </si>
  <si>
    <t>/ORGANIZATION/NUHABITAT</t>
  </si>
  <si>
    <t>/funding-round/bc7df3317a99984353a7cb736d1cf3b9</t>
  </si>
  <si>
    <t>/Organization/Nuhabitat</t>
  </si>
  <si>
    <t>NuHabitat</t>
  </si>
  <si>
    <t>http://www.nuhabitat.com</t>
  </si>
  <si>
    <t>Real Estate|SaaS</t>
  </si>
  <si>
    <t>/organization/nuhabitat</t>
  </si>
  <si>
    <t>/funding-round/f8496a8bb5b5fe64e2b9716ec50f6924</t>
  </si>
  <si>
    <t>/organization/ nuhook</t>
  </si>
  <si>
    <t>/ORGANIZATION/NUHOOK</t>
  </si>
  <si>
    <t>/funding-round/3c1d6b10ee9dce2fcb87b2ea7f5ca020</t>
  </si>
  <si>
    <t>/Organization/Nuhook</t>
  </si>
  <si>
    <t>Nuhook</t>
  </si>
  <si>
    <t>http://www.nuhook.com</t>
  </si>
  <si>
    <t>/organization/ nuiku</t>
  </si>
  <si>
    <t>/organization/nuiku</t>
  </si>
  <si>
    <t>/funding-round/c8e43fc44cf7d36671cb51d07f404f5a</t>
  </si>
  <si>
    <t>/Organization/Nuiku</t>
  </si>
  <si>
    <t>Nuiku</t>
  </si>
  <si>
    <t>http://nuiku.com</t>
  </si>
  <si>
    <t>/organization/ nuiteq</t>
  </si>
  <si>
    <t>/ORGANIZATION/NUITEQ</t>
  </si>
  <si>
    <t>/funding-round/78a02a39215d713e9b9a3b0a1fb3a45b</t>
  </si>
  <si>
    <t>/Organization/Nuiteq</t>
  </si>
  <si>
    <t>NUITEQ</t>
  </si>
  <si>
    <t>http://www.nuiteq.com</t>
  </si>
  <si>
    <t>EdTech|Education|K-12 Education|Software</t>
  </si>
  <si>
    <t>SkellefteÃ¥</t>
  </si>
  <si>
    <t>/organization/ nuji</t>
  </si>
  <si>
    <t>/organization/nuji</t>
  </si>
  <si>
    <t>/funding-round/14e502ab5fc3449b73339f8a8f485320</t>
  </si>
  <si>
    <t>/Organization/Nuji</t>
  </si>
  <si>
    <t>Nuji</t>
  </si>
  <si>
    <t>http://www.nuji.com</t>
  </si>
  <si>
    <t>Curated Web|Shopping|Social Media</t>
  </si>
  <si>
    <t>/ORGANIZATION/NUJI</t>
  </si>
  <si>
    <t>/funding-round/25866923be08055c2204f7772c80bd39</t>
  </si>
  <si>
    <t>/organization/ nujira</t>
  </si>
  <si>
    <t>/organization/nujira</t>
  </si>
  <si>
    <t>/funding-round/00697f63969d0781b4c06a9a24719a46</t>
  </si>
  <si>
    <t>/Organization/Nujira</t>
  </si>
  <si>
    <t>Nujira</t>
  </si>
  <si>
    <t>http://www.nujira.com</t>
  </si>
  <si>
    <t>/ORGANIZATION/NUJIRA</t>
  </si>
  <si>
    <t>/funding-round/770df2e51be5698fbf3b5ec083c67587</t>
  </si>
  <si>
    <t>/funding-round/8f603f0ce08c5b31f0b9abb3f9e7b8e8</t>
  </si>
  <si>
    <t>/funding-round/a578c6d7ef1de5e87a3d8570a51057df</t>
  </si>
  <si>
    <t>/funding-round/f41c9e521bb613c02ce81c1e3736ecce</t>
  </si>
  <si>
    <t>/organization/ nujj</t>
  </si>
  <si>
    <t>/ORGANIZATION/NUJJ</t>
  </si>
  <si>
    <t>/funding-round/7de651956051795235ccd9ab01998f84</t>
  </si>
  <si>
    <t>/Organization/Nujj</t>
  </si>
  <si>
    <t>Nujj</t>
  </si>
  <si>
    <t>http://nujj.me</t>
  </si>
  <si>
    <t>/organization/ nuka-indstries</t>
  </si>
  <si>
    <t>/organization/nuka-indstries</t>
  </si>
  <si>
    <t>/funding-round/1b22c6e4703e3ba1b3a20161883cc7d6</t>
  </si>
  <si>
    <t>/Organization/Nuka-Indstries</t>
  </si>
  <si>
    <t>Nuka Indstries</t>
  </si>
  <si>
    <t>/organization/ nukern</t>
  </si>
  <si>
    <t>/ORGANIZATION/NUKERN</t>
  </si>
  <si>
    <t>/funding-round/dd5a881b9ea24e0789513d149ce3fb1a</t>
  </si>
  <si>
    <t>/Organization/Nukern</t>
  </si>
  <si>
    <t>Nukern</t>
  </si>
  <si>
    <t>https://www.nukern.com</t>
  </si>
  <si>
    <t>B2B|Billing|CRM|Customer Support Tools|Enterprise Software|SaaS|Web Hosting</t>
  </si>
  <si>
    <t>/organization/nukern</t>
  </si>
  <si>
    <t>/funding-round/f45379fc642259955507914fbcc34cc8</t>
  </si>
  <si>
    <t>/organization/ nukona</t>
  </si>
  <si>
    <t>/ORGANIZATION/NUKONA</t>
  </si>
  <si>
    <t>/funding-round/3174caf8aa91d3093d4a40aca460ab85</t>
  </si>
  <si>
    <t>/Organization/Nukona</t>
  </si>
  <si>
    <t>Nukona</t>
  </si>
  <si>
    <t>http://www.nukona.com</t>
  </si>
  <si>
    <t>/organization/nukona</t>
  </si>
  <si>
    <t>/funding-round/4e23517da089081e74e578d65ebe3aa8</t>
  </si>
  <si>
    <t>/funding-round/511178e7aa02f01450f9faa3e88b789c</t>
  </si>
  <si>
    <t>/organization/ nukotoys</t>
  </si>
  <si>
    <t>/organization/nukotoys</t>
  </si>
  <si>
    <t>/funding-round/58ecef99ae1f38ec86b51f918b1f82f0</t>
  </si>
  <si>
    <t>/Organization/Nukotoys</t>
  </si>
  <si>
    <t>Nukotoys</t>
  </si>
  <si>
    <t>http://nukotoysinc.com</t>
  </si>
  <si>
    <t>/ORGANIZATION/NUKOTOYS</t>
  </si>
  <si>
    <t>/funding-round/d858ff4ff4a3be86cba5b58d2f49ac08</t>
  </si>
  <si>
    <t>/organization/ nulabel</t>
  </si>
  <si>
    <t>/organization/nulabel</t>
  </si>
  <si>
    <t>/funding-round/07d05e158c96467ad04922cb34d6d3e3</t>
  </si>
  <si>
    <t>/Organization/Nulabel</t>
  </si>
  <si>
    <t>NuLabel</t>
  </si>
  <si>
    <t>http://nulabeltechnologies.com</t>
  </si>
  <si>
    <t>/ORGANIZATION/NULABEL</t>
  </si>
  <si>
    <t>/funding-round/092f0016769b0bffcae0c0ff78719675</t>
  </si>
  <si>
    <t>/funding-round/63cfb0c1822b94fa21d30cd30d600e1f</t>
  </si>
  <si>
    <t>/funding-round/83ad29b6afbe3986661e3edb1266b1b5</t>
  </si>
  <si>
    <t>/funding-round/ad047e1e18aab90963d5535caecaa8b8</t>
  </si>
  <si>
    <t>/funding-round/ae15ca9a27fade35a5fd77621b42f004</t>
  </si>
  <si>
    <t>/funding-round/b8c1d22b5f9ff2fc9659f550cef26beb</t>
  </si>
  <si>
    <t>/funding-round/c750ce62cfe228d23c457c298165d7ac</t>
  </si>
  <si>
    <t>/funding-round/f1a1f4ef0aa7cbc643b5807a0b0a1a20</t>
  </si>
  <si>
    <t>/funding-round/f8df1c2b4f34ca354cb1894e7862201a</t>
  </si>
  <si>
    <t>/organization/ nulato</t>
  </si>
  <si>
    <t>/organization/nulato</t>
  </si>
  <si>
    <t>/funding-round/19d0efcd03a63fabdedb1e911f99205b</t>
  </si>
  <si>
    <t>/Organization/Nulato</t>
  </si>
  <si>
    <t>NULATO</t>
  </si>
  <si>
    <t>http://nulato.com</t>
  </si>
  <si>
    <t>/organization/ nulife-recovery</t>
  </si>
  <si>
    <t>/ORGANIZATION/NULIFE-RECOVERY</t>
  </si>
  <si>
    <t>/funding-round/b182e4add91d6fe0366edbaeee2a107b</t>
  </si>
  <si>
    <t>/Organization/Nulife-Recovery</t>
  </si>
  <si>
    <t>NuLife Recovery</t>
  </si>
  <si>
    <t>http://harptreatment.com</t>
  </si>
  <si>
    <t>Health and Wellness|Internet</t>
  </si>
  <si>
    <t>/organization/ nullpointer</t>
  </si>
  <si>
    <t>/organization/nullpointer</t>
  </si>
  <si>
    <t>/funding-round/a3cbe94dded2110b7dfb537fd6dc096e</t>
  </si>
  <si>
    <t>/Organization/Nullpointer</t>
  </si>
  <si>
    <t>NullPointer</t>
  </si>
  <si>
    <t>Apps|Mobile|Sensors</t>
  </si>
  <si>
    <t>/organization/ nulogy</t>
  </si>
  <si>
    <t>/ORGANIZATION/NULOGY</t>
  </si>
  <si>
    <t>/funding-round/7369c25acf049afc03bfe7b4131a828d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ogy</t>
  </si>
  <si>
    <t>/funding-round/cc6a72eee16c233a8520e79d65418708</t>
  </si>
  <si>
    <t>/funding-round/fa9251cdb77e0aca0288b8959b659af9</t>
  </si>
  <si>
    <t>/organization/ nulu</t>
  </si>
  <si>
    <t>/organization/nulu</t>
  </si>
  <si>
    <t>/funding-round/02475b72ae7693d8bbb116631b09f583</t>
  </si>
  <si>
    <t>/Organization/Nulu</t>
  </si>
  <si>
    <t>Nulu</t>
  </si>
  <si>
    <t>http://www.nulu.com</t>
  </si>
  <si>
    <t>Education|English-Speaking|Language Learning|News</t>
  </si>
  <si>
    <t>/organization/ numa</t>
  </si>
  <si>
    <t>/ORGANIZATION/NUMA</t>
  </si>
  <si>
    <t>/funding-round/3d5bd30dcbc0063dc81b41f64fac6fb4</t>
  </si>
  <si>
    <t>/Organization/Numa</t>
  </si>
  <si>
    <t>NUMA</t>
  </si>
  <si>
    <t>https://www.numa.paris</t>
  </si>
  <si>
    <t>Event Management|Innovation Management|Startups</t>
  </si>
  <si>
    <t>/organization/numa</t>
  </si>
  <si>
    <t>/funding-round/f1805a5514f57157dfaa25fa466dc922</t>
  </si>
  <si>
    <t>/organization/ numara</t>
  </si>
  <si>
    <t>/ORGANIZATION/NUMARA</t>
  </si>
  <si>
    <t>/funding-round/70cc82efeb2fac579d6241f2e4188f95</t>
  </si>
  <si>
    <t>/Organization/Numara</t>
  </si>
  <si>
    <t>Numara Software France</t>
  </si>
  <si>
    <t>http://www.criston.com</t>
  </si>
  <si>
    <t>/organization/ numares-gmbh</t>
  </si>
  <si>
    <t>/organization/numares-gmbh</t>
  </si>
  <si>
    <t>/funding-round/593138afe6d70b8b2e5d72fcd1c9d9a3</t>
  </si>
  <si>
    <t>/Organization/Numares-Gmbh</t>
  </si>
  <si>
    <t>numares GmbH</t>
  </si>
  <si>
    <t>http://www.numares-health.com/index.php/?id=48</t>
  </si>
  <si>
    <t>/ORGANIZATION/NUMARES-GMBH</t>
  </si>
  <si>
    <t>/funding-round/a3e24e0fd245ad1a2ec76849173827ec</t>
  </si>
  <si>
    <t>/funding-round/cf9cd3f146269983153f5beefd36a2cb</t>
  </si>
  <si>
    <t>/funding-round/d0c459cd83a189620611cce0e24b8e7d</t>
  </si>
  <si>
    <t>/organization/ numari</t>
  </si>
  <si>
    <t>/organization/numari</t>
  </si>
  <si>
    <t>/funding-round/295108144341419b921fed6eea25d95c</t>
  </si>
  <si>
    <t>/Organization/Numari</t>
  </si>
  <si>
    <t>Numari</t>
  </si>
  <si>
    <t>http://www.numari.com</t>
  </si>
  <si>
    <t>/organization/ numascale</t>
  </si>
  <si>
    <t>/ORGANIZATION/NUMASCALE</t>
  </si>
  <si>
    <t>/funding-round/4b268505ff40ee52d1c786fc75b8da85</t>
  </si>
  <si>
    <t>/Organization/Numascale</t>
  </si>
  <si>
    <t>Numascale</t>
  </si>
  <si>
    <t>http://www.numascale.com</t>
  </si>
  <si>
    <t>/organization/numascale</t>
  </si>
  <si>
    <t>/funding-round/b484f87643d86c403c26c12a67a985ac</t>
  </si>
  <si>
    <t>/organization/ numat-technologies</t>
  </si>
  <si>
    <t>/ORGANIZATION/NUMAT-TECHNOLOGIES</t>
  </si>
  <si>
    <t>/funding-round/190808d8eaf8b3238c70a5d072e481b8</t>
  </si>
  <si>
    <t>/Organization/Numat-Technologies</t>
  </si>
  <si>
    <t>NuMat Technologies</t>
  </si>
  <si>
    <t>http://numat-tech.com</t>
  </si>
  <si>
    <t>/organization/numat-technologies</t>
  </si>
  <si>
    <t>/funding-round/610f4a9c08b2233f91ee5520021397c1</t>
  </si>
  <si>
    <t>/funding-round/ff3966ffa6982af3002b73096d8a566c</t>
  </si>
  <si>
    <t>/organization/ number-1-products-and-services</t>
  </si>
  <si>
    <t>/organization/number-1-products-and-services</t>
  </si>
  <si>
    <t>/funding-round/eb805ad99038752301a5ed127b953767</t>
  </si>
  <si>
    <t>/Organization/Number-1-Products-And-Services</t>
  </si>
  <si>
    <t>Number 1 Products and Services</t>
  </si>
  <si>
    <t>/organization/ number-100</t>
  </si>
  <si>
    <t>/ORGANIZATION/NUMBER-100</t>
  </si>
  <si>
    <t>/funding-round/bb42a1e96f4802ccd58f30e7ba7ad368</t>
  </si>
  <si>
    <t>/Organization/Number-100</t>
  </si>
  <si>
    <t>Number 100</t>
  </si>
  <si>
    <t>http://www.data100.com.cn</t>
  </si>
  <si>
    <t>/organization/ numberfire</t>
  </si>
  <si>
    <t>/organization/numberfire</t>
  </si>
  <si>
    <t>/funding-round/90dabd70e5890fd7ec7abdb1531258f3</t>
  </si>
  <si>
    <t>/Organization/Numberfire</t>
  </si>
  <si>
    <t>numberFire</t>
  </si>
  <si>
    <t>http://numberfire.com</t>
  </si>
  <si>
    <t>Big Data|Opinions|Sports</t>
  </si>
  <si>
    <t>/ORGANIZATION/NUMBERFIRE</t>
  </si>
  <si>
    <t>/funding-round/ac85f3bb43661ca3c9c6bcf1af85f474</t>
  </si>
  <si>
    <t>/organization/ numberfour</t>
  </si>
  <si>
    <t>/organization/numberfour</t>
  </si>
  <si>
    <t>/funding-round/51877c759beffd64e4ffdc5b563d974e</t>
  </si>
  <si>
    <t>/Organization/Numberfour</t>
  </si>
  <si>
    <t>NumberFour</t>
  </si>
  <si>
    <t>http://numberfour.eu</t>
  </si>
  <si>
    <t>/organization/ numbermall</t>
  </si>
  <si>
    <t>/ORGANIZATION/NUMBERMALL</t>
  </si>
  <si>
    <t>/funding-round/22a810474bf1dd9c607e45b942ee16d3</t>
  </si>
  <si>
    <t>/Organization/Numbermall</t>
  </si>
  <si>
    <t>NumberMall</t>
  </si>
  <si>
    <t>http://www.numbermall.com/</t>
  </si>
  <si>
    <t>/organization/ numberpicture</t>
  </si>
  <si>
    <t>/organization/numberpicture</t>
  </si>
  <si>
    <t>/funding-round/5701cedb0f18db2b2687fcdee13727b5</t>
  </si>
  <si>
    <t>/Organization/Numberpicture</t>
  </si>
  <si>
    <t>NumberPicture</t>
  </si>
  <si>
    <t>http://numberpicture.com</t>
  </si>
  <si>
    <t>Data Visualization|Graphics|Software</t>
  </si>
  <si>
    <t>/ORGANIZATION/NUMBERPICTURE</t>
  </si>
  <si>
    <t>/funding-round/f7221137eb9ae67b920b608bb9384faa</t>
  </si>
  <si>
    <t>/organization/ numberstation-llc</t>
  </si>
  <si>
    <t>/organization/numberstation-llc</t>
  </si>
  <si>
    <t>/funding-round/b8c8cc9b1763173a1095004ad865274c</t>
  </si>
  <si>
    <t>/Organization/Numberstation-Llc</t>
  </si>
  <si>
    <t>Rewind</t>
  </si>
  <si>
    <t>http://www.getrewind.co</t>
  </si>
  <si>
    <t>Messaging|Social Media|Social Media Platforms</t>
  </si>
  <si>
    <t>/organization/ numblebee</t>
  </si>
  <si>
    <t>/ORGANIZATION/NUMBLEBEE</t>
  </si>
  <si>
    <t>/funding-round/214f3788fee9f10779391f9746477d63</t>
  </si>
  <si>
    <t>/Organization/Numblebee</t>
  </si>
  <si>
    <t>Numblebee</t>
  </si>
  <si>
    <t>http://www.numblebee.com</t>
  </si>
  <si>
    <t>Health Care|Manufacturing|Medical</t>
  </si>
  <si>
    <t>/organization/ numbrs-ag</t>
  </si>
  <si>
    <t>/organization/numbrs-ag</t>
  </si>
  <si>
    <t>/funding-round/469e7f468c8e6035f24868a01652e720</t>
  </si>
  <si>
    <t>/Organization/Numbrs-Ag</t>
  </si>
  <si>
    <t>Numbrs AG</t>
  </si>
  <si>
    <t>http://www.centralway.com</t>
  </si>
  <si>
    <t>Apps|Banking|Finance|Lifestyle|Mobile</t>
  </si>
  <si>
    <t>/ORGANIZATION/NUMBRS-AG</t>
  </si>
  <si>
    <t>/funding-round/8491a559b317c6ca412a8e2f24ea6334</t>
  </si>
  <si>
    <t>/organization/ nume-health</t>
  </si>
  <si>
    <t>/organization/nume-health</t>
  </si>
  <si>
    <t>/funding-round/67ab06eaed52f6c8448a37c8de50abf9</t>
  </si>
  <si>
    <t>/Organization/Nume-Health</t>
  </si>
  <si>
    <t>NuMe Health</t>
  </si>
  <si>
    <t>http://www.numehealth.com</t>
  </si>
  <si>
    <t>/ORGANIZATION/NUME-HEALTH</t>
  </si>
  <si>
    <t>/funding-round/e3964e613704f988f85e9b95bc97a0df</t>
  </si>
  <si>
    <t>/organization/ numecent</t>
  </si>
  <si>
    <t>/organization/numecent</t>
  </si>
  <si>
    <t>/funding-round/65e3f3cc91b5aa3930037b4d63b7e5eb</t>
  </si>
  <si>
    <t>/Organization/Numecent</t>
  </si>
  <si>
    <t>Numecent</t>
  </si>
  <si>
    <t>http://numecent.com</t>
  </si>
  <si>
    <t>/ORGANIZATION/NUMECENT</t>
  </si>
  <si>
    <t>/funding-round/7b759e93e687e5991b7cc7c7c2312b96</t>
  </si>
  <si>
    <t>/funding-round/ba001653ab784ff59bf93a1472448554</t>
  </si>
  <si>
    <t>/organization/ numedeon</t>
  </si>
  <si>
    <t>/ORGANIZATION/NUMEDEON</t>
  </si>
  <si>
    <t>/funding-round/044c854940ffe052653ae029159f0549</t>
  </si>
  <si>
    <t>/Organization/Numedeon</t>
  </si>
  <si>
    <t>Numedeon</t>
  </si>
  <si>
    <t>http://www.numedeon.com/smmk/frontOffice/lobby</t>
  </si>
  <si>
    <t>/organization/ numedii</t>
  </si>
  <si>
    <t>/organization/numedii</t>
  </si>
  <si>
    <t>/funding-round/90f2054ad31a82ca3812a675e0a4fac6</t>
  </si>
  <si>
    <t>/Organization/Numedii</t>
  </si>
  <si>
    <t>NuMedii</t>
  </si>
  <si>
    <t>http://numedii.com</t>
  </si>
  <si>
    <t>/ORGANIZATION/NUMEDII</t>
  </si>
  <si>
    <t>/funding-round/a55d425b3a3146af660967e3cab2d0c9</t>
  </si>
  <si>
    <t>/organization/ numerate</t>
  </si>
  <si>
    <t>/organization/numerate</t>
  </si>
  <si>
    <t>/funding-round/01f9c5b42d6741626e1cea9a2ccaa051</t>
  </si>
  <si>
    <t>/Organization/Numerate</t>
  </si>
  <si>
    <t>Numerate</t>
  </si>
  <si>
    <t>http://www.numerate.com</t>
  </si>
  <si>
    <t>18-03-2007</t>
  </si>
  <si>
    <t>/ORGANIZATION/NUMERATE</t>
  </si>
  <si>
    <t>/funding-round/1df0f3f47d34a21470824f256a1df4fc</t>
  </si>
  <si>
    <t>/organization/ numerex</t>
  </si>
  <si>
    <t>/organization/numerex</t>
  </si>
  <si>
    <t>/funding-round/63734e0b781e61143d35a148bf56d560</t>
  </si>
  <si>
    <t>/Organization/Numerex</t>
  </si>
  <si>
    <t>Numerex</t>
  </si>
  <si>
    <t>http://www.numerex.com</t>
  </si>
  <si>
    <t>B2B|Business Services|Enterprises|Governments|M2M|Mobile|Technology</t>
  </si>
  <si>
    <t>/organization/ numerify</t>
  </si>
  <si>
    <t>/ORGANIZATION/NUMERIFY</t>
  </si>
  <si>
    <t>/funding-round/0922f96e3acb7a5aadd05633a68a2b39</t>
  </si>
  <si>
    <t>/Organization/Numerify</t>
  </si>
  <si>
    <t>Numerify</t>
  </si>
  <si>
    <t>http://numerify.com</t>
  </si>
  <si>
    <t>Analytics|Corporate IT|IT Management</t>
  </si>
  <si>
    <t>/organization/numerify</t>
  </si>
  <si>
    <t>/funding-round/ec1c1bc8d4155fc4a937a50a63694b6c</t>
  </si>
  <si>
    <t>/funding-round/f730917d9e356cdbdd7f7b7b1a71a4e3</t>
  </si>
  <si>
    <t>/organization/ numerous</t>
  </si>
  <si>
    <t>/organization/numerous</t>
  </si>
  <si>
    <t>/funding-round/fb518d4702d1353540bd8e1caa27fe8d</t>
  </si>
  <si>
    <t>/Organization/Numerous</t>
  </si>
  <si>
    <t>Numerous</t>
  </si>
  <si>
    <t>http://numerousapp.com/</t>
  </si>
  <si>
    <t>/organization/ numex</t>
  </si>
  <si>
    <t>/ORGANIZATION/NUMEX</t>
  </si>
  <si>
    <t>/funding-round/ee2f696317f944740f9c9f44fbdf2211</t>
  </si>
  <si>
    <t>/Organization/Numex</t>
  </si>
  <si>
    <t>Numex</t>
  </si>
  <si>
    <t>http://www.InternetMercado.com</t>
  </si>
  <si>
    <t>/organization/ numi-tea</t>
  </si>
  <si>
    <t>/organization/numi-tea</t>
  </si>
  <si>
    <t>/funding-round/a3f7a7c88391e06ff2752236901be5bf</t>
  </si>
  <si>
    <t>/Organization/Numi-Tea</t>
  </si>
  <si>
    <t>Numi Tea</t>
  </si>
  <si>
    <t>http://www.numitea.com/</t>
  </si>
  <si>
    <t>/organization/ numira-biosciences</t>
  </si>
  <si>
    <t>/ORGANIZATION/NUMIRA-BIOSCIENCES</t>
  </si>
  <si>
    <t>/funding-round/122388a9bde1b3f7522850eb1fca240a</t>
  </si>
  <si>
    <t>/Organization/Numira-Biosciences</t>
  </si>
  <si>
    <t>Numira Biosciences</t>
  </si>
  <si>
    <t>http://www.numirabio.com</t>
  </si>
  <si>
    <t>/organization/numira-biosciences</t>
  </si>
  <si>
    <t>/funding-round/27d6fc0c9887ec3985657edafe3af678</t>
  </si>
  <si>
    <t>/funding-round/9e48eb7b296568c07b83117bdab05046</t>
  </si>
  <si>
    <t>/organization/ nummorum</t>
  </si>
  <si>
    <t>/organization/nummorum</t>
  </si>
  <si>
    <t>/funding-round/d13d81de4c1610ef132f7fc4c0e02aed</t>
  </si>
  <si>
    <t>/Organization/Nummorum</t>
  </si>
  <si>
    <t>Nummorum</t>
  </si>
  <si>
    <t>Finance|Investment Management|Services</t>
  </si>
  <si>
    <t>/organization/ nummularii</t>
  </si>
  <si>
    <t>/ORGANIZATION/NUMMULARII</t>
  </si>
  <si>
    <t>/funding-round/dd4670f59db753e6f5030cbe87b88998</t>
  </si>
  <si>
    <t>/Organization/Nummularii</t>
  </si>
  <si>
    <t>Nummularii</t>
  </si>
  <si>
    <t>http://www.nummularii.com/</t>
  </si>
  <si>
    <t>/organization/ numoni</t>
  </si>
  <si>
    <t>/organization/numoni</t>
  </si>
  <si>
    <t>/funding-round/e856f04dd85ece86123710996a211bb5</t>
  </si>
  <si>
    <t>/Organization/Numoni</t>
  </si>
  <si>
    <t>Numoni</t>
  </si>
  <si>
    <t>http://www.numoni.com/</t>
  </si>
  <si>
    <t>/organization/ numonyx</t>
  </si>
  <si>
    <t>/ORGANIZATION/NUMONYX</t>
  </si>
  <si>
    <t>/funding-round/648884e060a735073b212dca080e13db</t>
  </si>
  <si>
    <t>/Organization/Numonyx</t>
  </si>
  <si>
    <t>Numonyx</t>
  </si>
  <si>
    <t>http://www.numonyx.com</t>
  </si>
  <si>
    <t>Rolle</t>
  </si>
  <si>
    <t>/organization/ numote</t>
  </si>
  <si>
    <t>/organization/numote</t>
  </si>
  <si>
    <t>/funding-round/72478dfc351d2a096a1b0b381057f5b9</t>
  </si>
  <si>
    <t>/Organization/Numote</t>
  </si>
  <si>
    <t>Numote</t>
  </si>
  <si>
    <t>http://www.numote.com</t>
  </si>
  <si>
    <t>Mobile|Television</t>
  </si>
  <si>
    <t>/ORGANIZATION/NUMOTE</t>
  </si>
  <si>
    <t>/funding-round/ea402ee52496b8cd36bfd5add87b86da</t>
  </si>
  <si>
    <t>/organization/ numotion</t>
  </si>
  <si>
    <t>/organization/numotion</t>
  </si>
  <si>
    <t>/funding-round/979a2c9de365d03f87bd3986e77714de</t>
  </si>
  <si>
    <t>/Organization/Numotion</t>
  </si>
  <si>
    <t>Numotion</t>
  </si>
  <si>
    <t>http://www.numotion.com/</t>
  </si>
  <si>
    <t>/organization/ numvc</t>
  </si>
  <si>
    <t>/ORGANIZATION/NUMVC</t>
  </si>
  <si>
    <t>/funding-round/4e37dd17912cda6d34a7c9f5430c9579</t>
  </si>
  <si>
    <t>/Organization/Numvc</t>
  </si>
  <si>
    <t>nuMVC</t>
  </si>
  <si>
    <t>http://numvc.com</t>
  </si>
  <si>
    <t>/organization/ nunook-interactive</t>
  </si>
  <si>
    <t>/organization/nunook-interactive</t>
  </si>
  <si>
    <t>/funding-round/229832adacf12e3b46f0e9a68747dfe3</t>
  </si>
  <si>
    <t>/Organization/Nunook-Interactive</t>
  </si>
  <si>
    <t>Nunook Interactive</t>
  </si>
  <si>
    <t>http://www.nunook.com</t>
  </si>
  <si>
    <t>/organization/ nuodb</t>
  </si>
  <si>
    <t>/ORGANIZATION/NUODB</t>
  </si>
  <si>
    <t>/funding-round/17de6556ba8b6c51b6305258dc85fd15</t>
  </si>
  <si>
    <t>/Organization/Nuodb</t>
  </si>
  <si>
    <t>NuoDB</t>
  </si>
  <si>
    <t>http://www.nuodb.com</t>
  </si>
  <si>
    <t>/organization/nuodb</t>
  </si>
  <si>
    <t>/funding-round/278d8453f409bc80da5f7fecf234f0bf</t>
  </si>
  <si>
    <t>/funding-round/4a5a442ba7870992b63e5f62f15b54fa</t>
  </si>
  <si>
    <t>/funding-round/97ed360a27b53eef59914c96ae05268f</t>
  </si>
  <si>
    <t>/funding-round/eae788d9b00d8e56996eb662f2abb21b</t>
  </si>
  <si>
    <t>/organization/ nuoffer</t>
  </si>
  <si>
    <t>/organization/nuoffer</t>
  </si>
  <si>
    <t>/funding-round/ce885b6a20ad10c5d68b0a052db54e33</t>
  </si>
  <si>
    <t>/Organization/Nuoffer</t>
  </si>
  <si>
    <t>NUOFFER</t>
  </si>
  <si>
    <t>http://www.nuoffer.com</t>
  </si>
  <si>
    <t>/ORGANIZATION/NUOFFER</t>
  </si>
  <si>
    <t>/funding-round/d892a8e981047da7f0d946fa8d355f51</t>
  </si>
  <si>
    <t>/organization/ nuokang-medicine</t>
  </si>
  <si>
    <t>/organization/nuokang-medicine</t>
  </si>
  <si>
    <t>/funding-round/f5b595a77c9f87b4c4bafd6496ed09a3</t>
  </si>
  <si>
    <t>/Organization/Nuokang-Medicine</t>
  </si>
  <si>
    <t>Nuokang Medicine</t>
  </si>
  <si>
    <t>http://www.lnnk.com</t>
  </si>
  <si>
    <t>/organization/ nuon-therapeutics</t>
  </si>
  <si>
    <t>/ORGANIZATION/NUON-THERAPEUTICS</t>
  </si>
  <si>
    <t>/funding-round/4941896e34446e0d772435c8b701e1e9</t>
  </si>
  <si>
    <t>/Organization/Nuon-Therapeutics</t>
  </si>
  <si>
    <t>Nuon Therapeutics</t>
  </si>
  <si>
    <t>http://www.nuontherapeutics.com</t>
  </si>
  <si>
    <t>/organization/nuon-therapeutics</t>
  </si>
  <si>
    <t>/funding-round/baef8989f45c6ba40e419e96d893b0d0</t>
  </si>
  <si>
    <t>/funding-round/e094323051c2a3bc2214d2e4bcd72f31</t>
  </si>
  <si>
    <t>/funding-round/e24a931d89c15e430b5967d339e28acc</t>
  </si>
  <si>
    <t>/organization/ nuorder</t>
  </si>
  <si>
    <t>/ORGANIZATION/NUORDER</t>
  </si>
  <si>
    <t>/funding-round/4e0482f558b158e6926b2653ff38d3b8</t>
  </si>
  <si>
    <t>/Organization/Nuorder</t>
  </si>
  <si>
    <t>NuORDER</t>
  </si>
  <si>
    <t>http://www.nuorder.com</t>
  </si>
  <si>
    <t>B2B|E-Commerce|Fashion|Internet|Marketplaces|SaaS|Wholesale</t>
  </si>
  <si>
    <t>/organization/nuorder</t>
  </si>
  <si>
    <t>/funding-round/98d3f0bbcae261013a59e3037dc764ed</t>
  </si>
  <si>
    <t>/funding-round/a547f046c15624a28885ba4e7b4ac853</t>
  </si>
  <si>
    <t>/organization/ nuortho-surgical</t>
  </si>
  <si>
    <t>/organization/nuortho-surgical</t>
  </si>
  <si>
    <t>/funding-round/31e9d4bd37d2258b4a80c426be9518d4</t>
  </si>
  <si>
    <t>/Organization/Nuortho-Surgical</t>
  </si>
  <si>
    <t>NuOrtho Surgical</t>
  </si>
  <si>
    <t>http://nuorthosurgical.com</t>
  </si>
  <si>
    <t>/organization/ nuovo-biologics</t>
  </si>
  <si>
    <t>/ORGANIZATION/NUOVO-BIOLOGICS</t>
  </si>
  <si>
    <t>/funding-round/72cc94568c7eaa2742ce7e989f76e043</t>
  </si>
  <si>
    <t>/Organization/Nuovo-Biologics</t>
  </si>
  <si>
    <t>Nuovo Biologics</t>
  </si>
  <si>
    <t>http://www.nuovobiologics.com</t>
  </si>
  <si>
    <t>/organization/ nuovo-film</t>
  </si>
  <si>
    <t>/organization/nuovo-film</t>
  </si>
  <si>
    <t>/funding-round/02f24ae20ba5c92cdd27026781d4e443</t>
  </si>
  <si>
    <t>/Organization/Nuovo-Film</t>
  </si>
  <si>
    <t>Nuovo Film</t>
  </si>
  <si>
    <t>http://www.nuovofilm.com/</t>
  </si>
  <si>
    <t>/organization/ nuovo-wind</t>
  </si>
  <si>
    <t>/ORGANIZATION/NUOVO-WIND</t>
  </si>
  <si>
    <t>/funding-round/284d7e76efd1cc9fda72be3a905712b2</t>
  </si>
  <si>
    <t>/Organization/Nuovo-Wind</t>
  </si>
  <si>
    <t>Nuovo Wind</t>
  </si>
  <si>
    <t>/organization/ nupad</t>
  </si>
  <si>
    <t>/organization/nupad</t>
  </si>
  <si>
    <t>/funding-round/0c1d45ca87b9535c1f4072a72391e2b6</t>
  </si>
  <si>
    <t>/Organization/Nupad</t>
  </si>
  <si>
    <t>NuPad</t>
  </si>
  <si>
    <t>http://nupad.co</t>
  </si>
  <si>
    <t>Apps|Marketplaces|Mobile|Real Estate</t>
  </si>
  <si>
    <t>/organization/ nupark</t>
  </si>
  <si>
    <t>/ORGANIZATION/NUPARK</t>
  </si>
  <si>
    <t>/funding-round/6ee47b0b82e7f9439ff30e08ee7a678b</t>
  </si>
  <si>
    <t>/Organization/Nupark</t>
  </si>
  <si>
    <t>NuPark</t>
  </si>
  <si>
    <t>http://www.nupark.com/</t>
  </si>
  <si>
    <t>/organization/nupark</t>
  </si>
  <si>
    <t>/funding-round/cbdac565a2563b1f3abd08496842c7c9</t>
  </si>
  <si>
    <t>/organization/ nupathe</t>
  </si>
  <si>
    <t>/ORGANIZATION/NUPATHE</t>
  </si>
  <si>
    <t>/funding-round/1e76eaa58f8d3f3182c5c09b584165fc</t>
  </si>
  <si>
    <t>/Organization/Nupathe</t>
  </si>
  <si>
    <t>NuPathe</t>
  </si>
  <si>
    <t>http://www.nupathe.com</t>
  </si>
  <si>
    <t>Biotechnology|Healthcare Services</t>
  </si>
  <si>
    <t>/organization/nupathe</t>
  </si>
  <si>
    <t>/funding-round/87d9579cd9085e526708f1efaf6aee05</t>
  </si>
  <si>
    <t>/funding-round/f3caa48b4293f65ec53bad906c9cacf9</t>
  </si>
  <si>
    <t>/funding-round/f50f6c98834d2b66ca7a9aedf809d578</t>
  </si>
  <si>
    <t>/funding-round/fa7636841173a20c2d5c44b46670dcdb</t>
  </si>
  <si>
    <t>/organization/ nupotential</t>
  </si>
  <si>
    <t>/organization/nupotential</t>
  </si>
  <si>
    <t>/funding-round/b64b14023499e976aeb0b12418f684a5</t>
  </si>
  <si>
    <t>/Organization/Nupotential</t>
  </si>
  <si>
    <t>NuPotential</t>
  </si>
  <si>
    <t>http://nupotential.com</t>
  </si>
  <si>
    <t>/ORGANIZATION/NUPOTENTIAL</t>
  </si>
  <si>
    <t>/funding-round/e5a0b7c0b5f6ebf17eb11ea57a4beeb0</t>
  </si>
  <si>
    <t>/organization/ nupremis</t>
  </si>
  <si>
    <t>/organization/nupremis</t>
  </si>
  <si>
    <t>/funding-round/dd6e64b54afeb839a333934eb52723a1</t>
  </si>
  <si>
    <t>/Organization/Nupremis</t>
  </si>
  <si>
    <t>Nupremis</t>
  </si>
  <si>
    <t>http://htttp//www.nupremis.com</t>
  </si>
  <si>
    <t>Developer APIs|Enterprise Software|Information Technology</t>
  </si>
  <si>
    <t>/organization/ nupsys</t>
  </si>
  <si>
    <t>/ORGANIZATION/NUPSYS</t>
  </si>
  <si>
    <t>/funding-round/fba1f0f5461b66bd6b799eaf900c3215</t>
  </si>
  <si>
    <t>/Organization/Nupsys</t>
  </si>
  <si>
    <t>nuPSYS</t>
  </si>
  <si>
    <t>http://nupsys.com/</t>
  </si>
  <si>
    <t>Computers|Enterprise Search|Software</t>
  </si>
  <si>
    <t>/organization/ nura</t>
  </si>
  <si>
    <t>/organization/nura</t>
  </si>
  <si>
    <t>/funding-round/f9f1fe7a767baf29e6805da83e9fdaed</t>
  </si>
  <si>
    <t>/Organization/Nura</t>
  </si>
  <si>
    <t>Nura</t>
  </si>
  <si>
    <t>http://nurainc.com</t>
  </si>
  <si>
    <t>/organization/ nurego</t>
  </si>
  <si>
    <t>/ORGANIZATION/NUREGO</t>
  </si>
  <si>
    <t>/funding-round/046a0c885f841d7b61ac3a251625e2cd</t>
  </si>
  <si>
    <t>/Organization/Nurego</t>
  </si>
  <si>
    <t>Nurego</t>
  </si>
  <si>
    <t>http://nurego.com</t>
  </si>
  <si>
    <t>/organization/ nurep-inc</t>
  </si>
  <si>
    <t>/organization/nurep-inc</t>
  </si>
  <si>
    <t>/funding-round/9092225545c505a96bb40c88953598f7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 nurien-software</t>
  </si>
  <si>
    <t>/ORGANIZATION/NURIEN-SOFTWARE</t>
  </si>
  <si>
    <t>/funding-round/5e1b10ea3414f47117a03fb142e2838b</t>
  </si>
  <si>
    <t>/Organization/Nurien-Software</t>
  </si>
  <si>
    <t>Nurien Software</t>
  </si>
  <si>
    <t>http://www.nurien.com/nurien/kor/main.php</t>
  </si>
  <si>
    <t>Social Media|Virtual Worlds</t>
  </si>
  <si>
    <t>/organization/nurien-software</t>
  </si>
  <si>
    <t>/funding-round/da57f8187fc0f5c8a8e4a144ff089106</t>
  </si>
  <si>
    <t>/organization/ nurigene</t>
  </si>
  <si>
    <t>/ORGANIZATION/NURIGENE</t>
  </si>
  <si>
    <t>/funding-round/f10d657828cd4aa7aff4fb1d7d29c38e</t>
  </si>
  <si>
    <t>/Organization/Nurigene</t>
  </si>
  <si>
    <t>Nurigene</t>
  </si>
  <si>
    <t>http://nurigene.com</t>
  </si>
  <si>
    <t>/organization/ nuritas</t>
  </si>
  <si>
    <t>/organization/nuritas</t>
  </si>
  <si>
    <t>/funding-round/59bdae4deed72076a0762a356b1c32ef</t>
  </si>
  <si>
    <t>/Organization/Nuritas</t>
  </si>
  <si>
    <t>Nuritas</t>
  </si>
  <si>
    <t>http://nuritas.com</t>
  </si>
  <si>
    <t>Bioinformatics|Biotechnology|Data Mining</t>
  </si>
  <si>
    <t>/ORGANIZATION/NURITAS</t>
  </si>
  <si>
    <t>/funding-round/e9249e3d80384470971444d7ceeb4760</t>
  </si>
  <si>
    <t>/organization/ nurix</t>
  </si>
  <si>
    <t>/organization/nurix</t>
  </si>
  <si>
    <t>/funding-round/799097d76d3e2150d4a3f1519ef2ce9c</t>
  </si>
  <si>
    <t>/Organization/Nurix</t>
  </si>
  <si>
    <t>Nurix</t>
  </si>
  <si>
    <t>http://nurix-inc.com</t>
  </si>
  <si>
    <t>/ORGANIZATION/NURIX</t>
  </si>
  <si>
    <t>/funding-round/fcb03d80464b1d42bab424b3c6264f05</t>
  </si>
  <si>
    <t>/organization/ nuro-pharma</t>
  </si>
  <si>
    <t>/organization/nuro-pharma</t>
  </si>
  <si>
    <t>/funding-round/1e3de0beca853cbba231f3014a136e15</t>
  </si>
  <si>
    <t>/Organization/Nuro-Pharma</t>
  </si>
  <si>
    <t>Nuro Pharma</t>
  </si>
  <si>
    <t>http://nuropharma.com</t>
  </si>
  <si>
    <t>/ORGANIZATION/NURO-PHARMA</t>
  </si>
  <si>
    <t>/funding-round/385f32492b8032c70f93f21261f01afe</t>
  </si>
  <si>
    <t>/organization/ nuro-secure-messaging-ltd-</t>
  </si>
  <si>
    <t>/organization/nuro-secure-messaging-ltd-</t>
  </si>
  <si>
    <t>/funding-round/9fdf223c54ebd47f7bc6fc57bbaf453a</t>
  </si>
  <si>
    <t>/Organization/Nuro-Secure-Messaging-Ltd-</t>
  </si>
  <si>
    <t>Nuro Secure Messaging Ltd.</t>
  </si>
  <si>
    <t>http://www.nuro.im</t>
  </si>
  <si>
    <t>Computers|Messaging|Network Security</t>
  </si>
  <si>
    <t>/organization/ nuroa</t>
  </si>
  <si>
    <t>/ORGANIZATION/NUROA</t>
  </si>
  <si>
    <t>/funding-round/26c57c888da0001a9976dbfb4d442145</t>
  </si>
  <si>
    <t>/Organization/Nuroa</t>
  </si>
  <si>
    <t>Nuroa</t>
  </si>
  <si>
    <t>http://www.nuroa.es</t>
  </si>
  <si>
    <t>Home &amp; Garden|Real Estate|Search</t>
  </si>
  <si>
    <t>/organization/nuroa</t>
  </si>
  <si>
    <t>/funding-round/ac498310b241bedfd636457763bae561</t>
  </si>
  <si>
    <t>/funding-round/bb52833ec65db6d05d1844d484f1da0a</t>
  </si>
  <si>
    <t>/organization/ nuron-biotech</t>
  </si>
  <si>
    <t>/organization/nuron-biotech</t>
  </si>
  <si>
    <t>/funding-round/0f96f886a4aa77dbce4954ea802949e7</t>
  </si>
  <si>
    <t>/Organization/Nuron-Biotech</t>
  </si>
  <si>
    <t>Nuron Biotech</t>
  </si>
  <si>
    <t>http://www.nuronbiotech.com</t>
  </si>
  <si>
    <t>/ORGANIZATION/NURON-BIOTECH</t>
  </si>
  <si>
    <t>/funding-round/605c4f0fd9616150670bd9539a43a7ef</t>
  </si>
  <si>
    <t>/organization/ nurotron-biotechnology</t>
  </si>
  <si>
    <t>/organization/nurotron-biotechnology</t>
  </si>
  <si>
    <t>/funding-round/7a95396dd6da938276b6a46bc278b82c</t>
  </si>
  <si>
    <t>/Organization/Nurotron-Biotechnology</t>
  </si>
  <si>
    <t>Nurotron Biotechnology</t>
  </si>
  <si>
    <t>http://nurotron.com</t>
  </si>
  <si>
    <t>/ORGANIZATION/NUROTRON-BIOTECHNOLOGY</t>
  </si>
  <si>
    <t>/funding-round/9a23dd0828dee4c30043601aafe938af</t>
  </si>
  <si>
    <t>/organization/ nursebuddy</t>
  </si>
  <si>
    <t>/organization/nursebuddy</t>
  </si>
  <si>
    <t>/funding-round/21d7dcfd9b503f08702a3faa5aa4e461</t>
  </si>
  <si>
    <t>/Organization/Nursebuddy</t>
  </si>
  <si>
    <t>NurseBuddy</t>
  </si>
  <si>
    <t>http://nursebuddy.fi</t>
  </si>
  <si>
    <t>/ORGANIZATION/NURSEBUDDY</t>
  </si>
  <si>
    <t>/funding-round/e652201ef96f2acbe1dddde1ce5c43de</t>
  </si>
  <si>
    <t>/organization/ nursegrid</t>
  </si>
  <si>
    <t>/organization/nursegrid</t>
  </si>
  <si>
    <t>/funding-round/b9ebde5f7db848f99ce636741400834d</t>
  </si>
  <si>
    <t>/Organization/Nursegrid</t>
  </si>
  <si>
    <t>NurseGrid</t>
  </si>
  <si>
    <t>http://www.nursegrid.com/</t>
  </si>
  <si>
    <t>Business Analytics|Health Care|Hospitals|SaaS</t>
  </si>
  <si>
    <t>/organization/ nurseliability-com</t>
  </si>
  <si>
    <t>/ORGANIZATION/NURSELIABILITY-COM</t>
  </si>
  <si>
    <t>/funding-round/65ead1a42b567708fec93d97c550a827</t>
  </si>
  <si>
    <t>/Organization/Nurseliability-Com</t>
  </si>
  <si>
    <t>NurseLiability.com</t>
  </si>
  <si>
    <t>http://nurseliability.com</t>
  </si>
  <si>
    <t>Insurance|Legal|Professional Services</t>
  </si>
  <si>
    <t>/organization/ nursenav</t>
  </si>
  <si>
    <t>/organization/nursenav</t>
  </si>
  <si>
    <t>/funding-round/f0fb2b6792477efd5599b16ce50253c3</t>
  </si>
  <si>
    <t>/Organization/Nursenav</t>
  </si>
  <si>
    <t>Nursenav</t>
  </si>
  <si>
    <t>http://nursenav.com</t>
  </si>
  <si>
    <t>North Charleston</t>
  </si>
  <si>
    <t>/organization/ nurserybook</t>
  </si>
  <si>
    <t>/ORGANIZATION/NURSERYBOOK</t>
  </si>
  <si>
    <t>/funding-round/c1299965b30da6ed03caebb9cf56c53e</t>
  </si>
  <si>
    <t>/Organization/Nurserybook</t>
  </si>
  <si>
    <t>NurseryBook</t>
  </si>
  <si>
    <t>http://nurserybook.net/home/</t>
  </si>
  <si>
    <t>High Schools|Kids|Parenting|Training</t>
  </si>
  <si>
    <t>/organization/nurserybook</t>
  </si>
  <si>
    <t>/funding-round/dcf52469075242970a9872d33e27c017</t>
  </si>
  <si>
    <t>/organization/ nursing-home-quality</t>
  </si>
  <si>
    <t>/ORGANIZATION/NURSING-HOME-QUALITY</t>
  </si>
  <si>
    <t>/funding-round/4551d5771291b10b97be3c947b1163a2</t>
  </si>
  <si>
    <t>/Organization/Nursing-Home-Quality</t>
  </si>
  <si>
    <t>Nursing Home Quality</t>
  </si>
  <si>
    <t>/organization/ nurture-inc</t>
  </si>
  <si>
    <t>/organization/nurture-inc</t>
  </si>
  <si>
    <t>/funding-round/76e9c9b3d167aa978b7a23678a85901c</t>
  </si>
  <si>
    <t>/Organization/Nurture-Inc</t>
  </si>
  <si>
    <t>Nurture, Inc.</t>
  </si>
  <si>
    <t>http://happyfamilybrands.com</t>
  </si>
  <si>
    <t>/ORGANIZATION/NURTURE-INC</t>
  </si>
  <si>
    <t>/funding-round/eeb26b3de88c337962c29f9164f53a29</t>
  </si>
  <si>
    <t>/organization/ nurturey</t>
  </si>
  <si>
    <t>/organization/nurturey</t>
  </si>
  <si>
    <t>/funding-round/532634ea77944e2b24fd36a269e84650</t>
  </si>
  <si>
    <t>/Organization/Nurturey</t>
  </si>
  <si>
    <t>Nurturey</t>
  </si>
  <si>
    <t>https://www.nurturey.com/</t>
  </si>
  <si>
    <t>Bromley</t>
  </si>
  <si>
    <t>/ORGANIZATION/NURTUREY</t>
  </si>
  <si>
    <t>/funding-round/964c69287d24d3584049343ccc7d5199</t>
  </si>
  <si>
    <t>/organization/ nurturme</t>
  </si>
  <si>
    <t>/organization/nurturme</t>
  </si>
  <si>
    <t>/funding-round/96de680aac03a3030ba0b336fb0a7505</t>
  </si>
  <si>
    <t>/Organization/Nurturme</t>
  </si>
  <si>
    <t>NurturMe</t>
  </si>
  <si>
    <t>http://nurturme.com/</t>
  </si>
  <si>
    <t>Consumer Goods|Hospitality</t>
  </si>
  <si>
    <t>/ORGANIZATION/NURTURME</t>
  </si>
  <si>
    <t>/funding-round/c7ca552f66bc826c7495d0ddb6862017</t>
  </si>
  <si>
    <t>/funding-round/ce473719cafc67e2fb7a517a958fac2e</t>
  </si>
  <si>
    <t>/organization/ nuru-international</t>
  </si>
  <si>
    <t>/ORGANIZATION/NURU-INTERNATIONAL</t>
  </si>
  <si>
    <t>/funding-round/015b90b60d8920a69b74fbf1cfa93ca3</t>
  </si>
  <si>
    <t>/Organization/Nuru-International</t>
  </si>
  <si>
    <t>Nuru International</t>
  </si>
  <si>
    <t>http://www.nuruinternational.org/</t>
  </si>
  <si>
    <t>Charity|Non Profit|Underserved Children</t>
  </si>
  <si>
    <t>/organization/nuru-international</t>
  </si>
  <si>
    <t>/funding-round/43ef9705a7c0d284e121863ab02268aa</t>
  </si>
  <si>
    <t>/funding-round/5445fbb9d0220788b375704f951f02af</t>
  </si>
  <si>
    <t>/funding-round/56ca1347c1d7c5f4ce99143ffdaa92b1</t>
  </si>
  <si>
    <t>/funding-round/5b7e85f1f9b7fd2a90c512daf11024eb</t>
  </si>
  <si>
    <t>/funding-round/5e2510b25f669c85fe73337f24b0a6d9</t>
  </si>
  <si>
    <t>/funding-round/619cbd35730c28a211988c9351b69e4f</t>
  </si>
  <si>
    <t>/funding-round/89ccaaafb04a9071686cab39a902586c</t>
  </si>
  <si>
    <t>/funding-round/a5ffa1c081e171681f095ecbc639b614</t>
  </si>
  <si>
    <t>/organization/ nurulize-inc</t>
  </si>
  <si>
    <t>/organization/nurulize-inc</t>
  </si>
  <si>
    <t>/funding-round/067ab1f59c041d46b791d289d7ce786d</t>
  </si>
  <si>
    <t>/Organization/Nurulize-Inc</t>
  </si>
  <si>
    <t>Nurulize Inc.</t>
  </si>
  <si>
    <t>http://www.nurulize.com</t>
  </si>
  <si>
    <t>Software|Virtual Worlds</t>
  </si>
  <si>
    <t>/organization/ nuscale-power</t>
  </si>
  <si>
    <t>/ORGANIZATION/NUSCALE-POWER</t>
  </si>
  <si>
    <t>/funding-round/214530fd59d16be2741b63462120a74b</t>
  </si>
  <si>
    <t>/Organization/Nuscale-Power</t>
  </si>
  <si>
    <t>NuScale Power</t>
  </si>
  <si>
    <t>http://www.nuscalepower.com</t>
  </si>
  <si>
    <t>/organization/ nuscriptrx</t>
  </si>
  <si>
    <t>/organization/nuscriptrx</t>
  </si>
  <si>
    <t>/funding-round/203956d857c5068b91e106342c5e5312</t>
  </si>
  <si>
    <t>/Organization/Nuscriptrx</t>
  </si>
  <si>
    <t>NuScriptRx</t>
  </si>
  <si>
    <t>http://www.nuscriptrx.com</t>
  </si>
  <si>
    <t>/ORGANIZATION/NUSCRIPTRX</t>
  </si>
  <si>
    <t>/funding-round/33382a6a00127a876e4a9ecd79224194</t>
  </si>
  <si>
    <t>/funding-round/52d7ef8797a4d2f40a539dcb977eb60f</t>
  </si>
  <si>
    <t>/funding-round/acc50b456d4eeeceb671e5333fd43e96</t>
  </si>
  <si>
    <t>/funding-round/af175516428fa14663da1ea750232485</t>
  </si>
  <si>
    <t>/funding-round/b180c9a4bd5135914e138f94cf3e4740</t>
  </si>
  <si>
    <t>/funding-round/c8f46f3873d5028fa7e65d4a323bf9a7</t>
  </si>
  <si>
    <t>/organization/ nuserv</t>
  </si>
  <si>
    <t>/ORGANIZATION/NUSERV</t>
  </si>
  <si>
    <t>/funding-round/b5b3172474fc61306b162139fb0eba12</t>
  </si>
  <si>
    <t>/Organization/Nuserv</t>
  </si>
  <si>
    <t>Nuserv</t>
  </si>
  <si>
    <t>http://nuservworld.com</t>
  </si>
  <si>
    <t>Information Services|Information Technology|IT Management|Technology</t>
  </si>
  <si>
    <t>/organization/ nusirt</t>
  </si>
  <si>
    <t>/organization/nusirt</t>
  </si>
  <si>
    <t>/funding-round/177341848005f9b0b598d08051278ac8</t>
  </si>
  <si>
    <t>/Organization/Nusirt</t>
  </si>
  <si>
    <t>Nusirt</t>
  </si>
  <si>
    <t>http://nusirt.com/</t>
  </si>
  <si>
    <t>/ORGANIZATION/NUSIRT</t>
  </si>
  <si>
    <t>/funding-round/1fad9f79ed56f2e8fed2bd3b2bc2e582</t>
  </si>
  <si>
    <t>/funding-round/284c732b9b19a9ccce82040b880ec5f4</t>
  </si>
  <si>
    <t>/funding-round/8bf7a1fa1661b3b16a23a951d1456b2d</t>
  </si>
  <si>
    <t>/funding-round/efad604f32591093c616fc71efe07c4c</t>
  </si>
  <si>
    <t>/organization/ nuskool</t>
  </si>
  <si>
    <t>/ORGANIZATION/NUSKOOL</t>
  </si>
  <si>
    <t>/funding-round/96708a16e3aa747439e8802e381bde24</t>
  </si>
  <si>
    <t>/Organization/Nuskool</t>
  </si>
  <si>
    <t>NuSkool</t>
  </si>
  <si>
    <t>http://nuskool.com</t>
  </si>
  <si>
    <t>/organization/nuskool</t>
  </si>
  <si>
    <t>/funding-round/cade378de481eebe72236f9e66474fde</t>
  </si>
  <si>
    <t>/organization/ nusocket</t>
  </si>
  <si>
    <t>/ORGANIZATION/NUSOCKET</t>
  </si>
  <si>
    <t>/funding-round/9e1c740fbf04a5e61c62c71ddf15359e</t>
  </si>
  <si>
    <t>/Organization/Nusocket</t>
  </si>
  <si>
    <t>BeON Home</t>
  </si>
  <si>
    <t>http://beonhome.com</t>
  </si>
  <si>
    <t>Consumer Electronics|Hardware + Software|Security</t>
  </si>
  <si>
    <t>/organization/nusocket</t>
  </si>
  <si>
    <t>/funding-round/e0c6cee3a2187399be0cf328fa3a4444</t>
  </si>
  <si>
    <t>/funding-round/e2a0114568d632de780d746dab4ade05</t>
  </si>
  <si>
    <t>/organization/ nustay-com</t>
  </si>
  <si>
    <t>/organization/nustay-com</t>
  </si>
  <si>
    <t>/funding-round/0763e3076520156ac7abf396b1b2fba6</t>
  </si>
  <si>
    <t>/Organization/Nustay-Com</t>
  </si>
  <si>
    <t>Nustay.com</t>
  </si>
  <si>
    <t>http://nustay.com/</t>
  </si>
  <si>
    <t>/organization/ nusym-technology</t>
  </si>
  <si>
    <t>/ORGANIZATION/NUSYM-TECHNOLOGY</t>
  </si>
  <si>
    <t>/funding-round/08cde4b0f95b27aa3bb29c7b9d9cd59d</t>
  </si>
  <si>
    <t>/Organization/Nusym-Technology</t>
  </si>
  <si>
    <t>Nusym Technology</t>
  </si>
  <si>
    <t>http://www.nusym.com</t>
  </si>
  <si>
    <t>/organization/nusym-technology</t>
  </si>
  <si>
    <t>/funding-round/c512f4c323d13fa71e4d61a9eefefa7c</t>
  </si>
  <si>
    <t>/organization/ nutanix</t>
  </si>
  <si>
    <t>/ORGANIZATION/NUTANIX</t>
  </si>
  <si>
    <t>/funding-round/246725599234e4f3b10ed4dd902a5f27</t>
  </si>
  <si>
    <t>/Organization/Nutanix</t>
  </si>
  <si>
    <t>Nutanix</t>
  </si>
  <si>
    <t>http://www.nutanix.com</t>
  </si>
  <si>
    <t>Enterprise Software|Storage|Virtualization</t>
  </si>
  <si>
    <t>/organization/nutanix</t>
  </si>
  <si>
    <t>/funding-round/660684017419d8fd5996a9f0348135b6</t>
  </si>
  <si>
    <t>/funding-round/9f9897976102b9f702e44a125b2ddb25</t>
  </si>
  <si>
    <t>/funding-round/bd725ba4d2fdf70fa9eaf6289d3c07fb</t>
  </si>
  <si>
    <t>/funding-round/e97b6db73c834c04fe79ff233c39245e</t>
  </si>
  <si>
    <t>/organization/ nutech-medical</t>
  </si>
  <si>
    <t>/organization/nutech-medical</t>
  </si>
  <si>
    <t>/funding-round/1f4740cff128c68d311945241cb3e63c</t>
  </si>
  <si>
    <t>/Organization/Nutech-Medical</t>
  </si>
  <si>
    <t>Nutech Medical</t>
  </si>
  <si>
    <t>http://nutechmedical.com</t>
  </si>
  <si>
    <t>/organization/ nutech-solutions</t>
  </si>
  <si>
    <t>/ORGANIZATION/NUTECH-SOLUTIONS</t>
  </si>
  <si>
    <t>/funding-round/d9e32927806c00ca33d6c756ab2ec102</t>
  </si>
  <si>
    <t>/Organization/Nutech-Solutions</t>
  </si>
  <si>
    <t>NuTech Solutions</t>
  </si>
  <si>
    <t>http://www.nutechsolutions.com</t>
  </si>
  <si>
    <t>/organization/ nutek-orthopaedics</t>
  </si>
  <si>
    <t>/organization/nutek-orthopaedics</t>
  </si>
  <si>
    <t>/funding-round/eed8a7bf391c42b262da084e517937db</t>
  </si>
  <si>
    <t>/Organization/Nutek-Orthopaedics</t>
  </si>
  <si>
    <t>Nutek Orthopaedics</t>
  </si>
  <si>
    <t>http://nutekortho.com</t>
  </si>
  <si>
    <t>/ORGANIZATION/NUTEK-ORTHOPAEDICS</t>
  </si>
  <si>
    <t>/funding-round/f419fc68060709aaf15f5a7f72ef054a</t>
  </si>
  <si>
    <t>/organization/ nutgee</t>
  </si>
  <si>
    <t>/organization/nutgee</t>
  </si>
  <si>
    <t>/funding-round/72312b0c5f9c875ba359ea328938bd45</t>
  </si>
  <si>
    <t>/Organization/Nutgee</t>
  </si>
  <si>
    <t>Nutgee</t>
  </si>
  <si>
    <t>http://www.nutgee.com/</t>
  </si>
  <si>
    <t>/organization/ nutiva</t>
  </si>
  <si>
    <t>/ORGANIZATION/NUTIVA</t>
  </si>
  <si>
    <t>/funding-round/68aa25764e6608b525d3f55cdc253a71</t>
  </si>
  <si>
    <t>/Organization/Nutiva</t>
  </si>
  <si>
    <t>Nutiva</t>
  </si>
  <si>
    <t>http://nutiva.com/</t>
  </si>
  <si>
    <t>/organization/ nutmeg</t>
  </si>
  <si>
    <t>/organization/nutmeg</t>
  </si>
  <si>
    <t>/funding-round/771de3f09961dc8de71a3a7c1e04e316</t>
  </si>
  <si>
    <t>/Organization/Nutmeg</t>
  </si>
  <si>
    <t>Nutmeg</t>
  </si>
  <si>
    <t>http://www.nutmeg.com</t>
  </si>
  <si>
    <t>Finance|Investment Management|Personal Finance|Wealth Management</t>
  </si>
  <si>
    <t>/ORGANIZATION/NUTMEG</t>
  </si>
  <si>
    <t>/funding-round/bf01605645667aedc6b5c4569cc770f1</t>
  </si>
  <si>
    <t>/organization/ nutmeg-education</t>
  </si>
  <si>
    <t>/organization/nutmeg-education</t>
  </si>
  <si>
    <t>/funding-round/ff830cb032e942dd780dd2305bf9a488</t>
  </si>
  <si>
    <t>/Organization/Nutmeg-Education</t>
  </si>
  <si>
    <t>Nutmeg Education</t>
  </si>
  <si>
    <t>http://nutmegeducation.com</t>
  </si>
  <si>
    <t>Hobe Sound</t>
  </si>
  <si>
    <t>/organization/ nutonian</t>
  </si>
  <si>
    <t>/ORGANIZATION/NUTONIAN</t>
  </si>
  <si>
    <t>/funding-round/b0593696fcd20adc452ed71c6fc667e2</t>
  </si>
  <si>
    <t>/Organization/Nutonian</t>
  </si>
  <si>
    <t>Nutonian</t>
  </si>
  <si>
    <t>http://www.nutonian.com</t>
  </si>
  <si>
    <t>/organization/ nutorious-nut-confections</t>
  </si>
  <si>
    <t>/organization/nutorious-nut-confections</t>
  </si>
  <si>
    <t>/funding-round/ce9f496f0c1fa18fd28e1e766d109e52</t>
  </si>
  <si>
    <t>/Organization/Nutorious-Nut-Confections</t>
  </si>
  <si>
    <t>Nutorious Nut Confections</t>
  </si>
  <si>
    <t>http://nutoriousnuts.com</t>
  </si>
  <si>
    <t>/organization/ nutrabolt</t>
  </si>
  <si>
    <t>/ORGANIZATION/NUTRABOLT</t>
  </si>
  <si>
    <t>/funding-round/02ef6150f88155bf713a1d830312f15e</t>
  </si>
  <si>
    <t>/Organization/Nutrabolt</t>
  </si>
  <si>
    <t>Nutrabolt</t>
  </si>
  <si>
    <t>http://nutraboltinc.com/</t>
  </si>
  <si>
    <t>/organization/ nutramed</t>
  </si>
  <si>
    <t>/organization/nutramed</t>
  </si>
  <si>
    <t>/funding-round/65f42dd3a32bb9b670d68b7dd04979da</t>
  </si>
  <si>
    <t>/Organization/Nutramed</t>
  </si>
  <si>
    <t>NutraMed</t>
  </si>
  <si>
    <t>http://nutramedinc.com</t>
  </si>
  <si>
    <t>/organization/ nutraponics-canada</t>
  </si>
  <si>
    <t>/ORGANIZATION/NUTRAPONICS-CANADA</t>
  </si>
  <si>
    <t>/funding-round/fead156e6110e9c6daec89343a821f18</t>
  </si>
  <si>
    <t>/Organization/Nutraponics-Canada</t>
  </si>
  <si>
    <t>Nutraponics Canada</t>
  </si>
  <si>
    <t>http://nutraponics.ca/</t>
  </si>
  <si>
    <t>/organization/ nutraspace</t>
  </si>
  <si>
    <t>/organization/nutraspace</t>
  </si>
  <si>
    <t>/funding-round/a13cf381b44a1ec23a539bf496083e29</t>
  </si>
  <si>
    <t>/Organization/Nutraspace</t>
  </si>
  <si>
    <t>Nutraspace</t>
  </si>
  <si>
    <t>http://nutraspace.com</t>
  </si>
  <si>
    <t>/organization/ nutri-health</t>
  </si>
  <si>
    <t>/ORGANIZATION/NUTRI-HEALTH</t>
  </si>
  <si>
    <t>/funding-round/29fc641b22b26ec535b81f5d631b531b</t>
  </si>
  <si>
    <t>/Organization/Nutri-Health</t>
  </si>
  <si>
    <t>Nutri-Health</t>
  </si>
  <si>
    <t>http://www.nutrihealthsystems.com/</t>
  </si>
  <si>
    <t>/organization/ nutricate</t>
  </si>
  <si>
    <t>/organization/nutricate</t>
  </si>
  <si>
    <t>/funding-round/cc7ecba57f19c0318b8a05d7c1401b23</t>
  </si>
  <si>
    <t>/Organization/Nutricate</t>
  </si>
  <si>
    <t>Nutricate</t>
  </si>
  <si>
    <t>http://www.nutricate-receipt.com</t>
  </si>
  <si>
    <t>/organization/ nutrifiz</t>
  </si>
  <si>
    <t>/ORGANIZATION/NUTRIFIZ</t>
  </si>
  <si>
    <t>/funding-round/e6999beb394b73749695bf6288fbea59</t>
  </si>
  <si>
    <t>/Organization/Nutrifiz</t>
  </si>
  <si>
    <t>Nutrifiz</t>
  </si>
  <si>
    <t>/organization/ nutrigreen</t>
  </si>
  <si>
    <t>/organization/nutrigreen</t>
  </si>
  <si>
    <t>/funding-round/d5bb6a33a36517b698155b111125d8a5</t>
  </si>
  <si>
    <t>/Organization/Nutrigreen</t>
  </si>
  <si>
    <t>Nutrigreen</t>
  </si>
  <si>
    <t>http://www.nutrigreen.pt</t>
  </si>
  <si>
    <t>/organization/ nutrilens</t>
  </si>
  <si>
    <t>/ORGANIZATION/NUTRILENS</t>
  </si>
  <si>
    <t>/funding-round/a83359082fa047c7d026710ca36b646a</t>
  </si>
  <si>
    <t>/Organization/Nutrilens</t>
  </si>
  <si>
    <t>NutriLens</t>
  </si>
  <si>
    <t>Apps|Mobile|Photo Sharing</t>
  </si>
  <si>
    <t>/organization/ nutrimatix</t>
  </si>
  <si>
    <t>/organization/nutrimatix</t>
  </si>
  <si>
    <t>/funding-round/417e57e09d819a02f901786bb7a8833e</t>
  </si>
  <si>
    <t>/Organization/Nutrimatix</t>
  </si>
  <si>
    <t>Nutrimatix</t>
  </si>
  <si>
    <t>http://www.nutrimatix.com</t>
  </si>
  <si>
    <t>Fitness|mHealth|Nutrition</t>
  </si>
  <si>
    <t>/organization/ nutrime</t>
  </si>
  <si>
    <t>/ORGANIZATION/NUTRIME</t>
  </si>
  <si>
    <t>/funding-round/442a54cd77c930c2e155a7869240682d</t>
  </si>
  <si>
    <t>/Organization/Nutrime</t>
  </si>
  <si>
    <t>NutriMe</t>
  </si>
  <si>
    <t>http://www.nutrimeapp.com/</t>
  </si>
  <si>
    <t>Health and Wellness|Mobile Health|Nutrition</t>
  </si>
  <si>
    <t>/organization/ nutrinia</t>
  </si>
  <si>
    <t>/organization/nutrinia</t>
  </si>
  <si>
    <t>/funding-round/250ec806e9bba6d4a6fedc49f6db1e58</t>
  </si>
  <si>
    <t>/Organization/Nutrinia</t>
  </si>
  <si>
    <t>Nutrinia</t>
  </si>
  <si>
    <t>http://www.nutrinia.com</t>
  </si>
  <si>
    <t>/ORGANIZATION/NUTRINIA</t>
  </si>
  <si>
    <t>/funding-round/8c6dfbd7e87e440ed0602bac746e1534</t>
  </si>
  <si>
    <t>/organization/ nutrino</t>
  </si>
  <si>
    <t>/organization/nutrino</t>
  </si>
  <si>
    <t>/funding-round/8c1a3b425e6b427bcbff755e999ced85</t>
  </si>
  <si>
    <t>/Organization/Nutrino</t>
  </si>
  <si>
    <t>Nutrino</t>
  </si>
  <si>
    <t>http://www.nutrino.co</t>
  </si>
  <si>
    <t>Developer APIs|Health and Wellness|Mobile Health|Nutrition</t>
  </si>
  <si>
    <t>/organization/ nutrinsic</t>
  </si>
  <si>
    <t>/ORGANIZATION/NUTRINSIC</t>
  </si>
  <si>
    <t>/funding-round/78c2be4421e691ee2f16b1d1aec20d91</t>
  </si>
  <si>
    <t>/Organization/Nutrinsic</t>
  </si>
  <si>
    <t>Nutrinsic</t>
  </si>
  <si>
    <t>http://nutrinsic.com/</t>
  </si>
  <si>
    <t>/organization/ nutrisure</t>
  </si>
  <si>
    <t>/organization/nutrisure</t>
  </si>
  <si>
    <t>/funding-round/a6de2a528e42d4a5ad164f1b15d377d2</t>
  </si>
  <si>
    <t>/Organization/Nutrisure</t>
  </si>
  <si>
    <t>Nutrisure</t>
  </si>
  <si>
    <t>/organization/ nutrisystem</t>
  </si>
  <si>
    <t>/ORGANIZATION/NUTRISYSTEM</t>
  </si>
  <si>
    <t>/funding-round/ed13cee9ab7224692a5f0a9d8c54c700</t>
  </si>
  <si>
    <t>/Organization/Nutrisystem</t>
  </si>
  <si>
    <t>Nutrisystem</t>
  </si>
  <si>
    <t>http://www.nutrisystem.com</t>
  </si>
  <si>
    <t>/organization/ nutritics</t>
  </si>
  <si>
    <t>/organization/nutritics</t>
  </si>
  <si>
    <t>/funding-round/7b1b167fa2f73d95c8db905f41cefde8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 nutritionix</t>
  </si>
  <si>
    <t>/ORGANIZATION/NUTRITIONIX</t>
  </si>
  <si>
    <t>/funding-round/d6edfc5ccf73748779ddefdc5b1cb0d8</t>
  </si>
  <si>
    <t>/Organization/Nutritionix</t>
  </si>
  <si>
    <t>Nutritionix</t>
  </si>
  <si>
    <t>http://www.nutritionix.com</t>
  </si>
  <si>
    <t>Fitness|Groceries|Health and Wellness|Nutrition</t>
  </si>
  <si>
    <t>/organization/ nutrium</t>
  </si>
  <si>
    <t>/organization/nutrium</t>
  </si>
  <si>
    <t>/funding-round/4b39cd1f2789118ad4af2f2cc1b8cfad</t>
  </si>
  <si>
    <t>/Organization/Nutrium</t>
  </si>
  <si>
    <t>Nutrium</t>
  </si>
  <si>
    <t>http://nutrium.io/</t>
  </si>
  <si>
    <t>/organization/ nutriventures</t>
  </si>
  <si>
    <t>/ORGANIZATION/NUTRIVENTURES</t>
  </si>
  <si>
    <t>/funding-round/6b2e5b0b7563a2fb422de8958cc75767</t>
  </si>
  <si>
    <t>/Organization/Nutriventures</t>
  </si>
  <si>
    <t>NutriVentures</t>
  </si>
  <si>
    <t>http://nutri-ventures.com</t>
  </si>
  <si>
    <t>/organization/ nutshell</t>
  </si>
  <si>
    <t>/organization/nutshell</t>
  </si>
  <si>
    <t>/funding-round/b61fa744e6227b1b9ce0273f19b556dc</t>
  </si>
  <si>
    <t>/Organization/Nutshell</t>
  </si>
  <si>
    <t>Nutshell</t>
  </si>
  <si>
    <t>http://nutshell.com</t>
  </si>
  <si>
    <t>/organization/ nutshellmail</t>
  </si>
  <si>
    <t>/ORGANIZATION/NUTSHELLMAIL</t>
  </si>
  <si>
    <t>/funding-round/ada9bc9f72d5aeffbdfb929b9a33df4b</t>
  </si>
  <si>
    <t>/Organization/Nutshellmail</t>
  </si>
  <si>
    <t>NutshellMail</t>
  </si>
  <si>
    <t>http://nutshellmail.com</t>
  </si>
  <si>
    <t>Atherton</t>
  </si>
  <si>
    <t>/organization/nutshellmail</t>
  </si>
  <si>
    <t>/funding-round/d240b1a686da5cdcceb64a6a64e6a751</t>
  </si>
  <si>
    <t>/funding-round/d98db83816f7cdce41f497e2f45c9c4e</t>
  </si>
  <si>
    <t>/organization/ nutzvieh24</t>
  </si>
  <si>
    <t>/organization/nutzvieh24</t>
  </si>
  <si>
    <t>/funding-round/550c53610f040a6a2ad34e4f2ef6d295</t>
  </si>
  <si>
    <t>/Organization/Nutzvieh24</t>
  </si>
  <si>
    <t>Nutzvieh24</t>
  </si>
  <si>
    <t>http://www.vieh24.de</t>
  </si>
  <si>
    <t>Miesbach</t>
  </si>
  <si>
    <t>/organization/ nuubo</t>
  </si>
  <si>
    <t>/ORGANIZATION/NUUBO</t>
  </si>
  <si>
    <t>/funding-round/9596099f6e755197b62fbe740b36dbbd</t>
  </si>
  <si>
    <t>/Organization/Nuubo</t>
  </si>
  <si>
    <t>Nuubo</t>
  </si>
  <si>
    <t>http://nuubo.com</t>
  </si>
  <si>
    <t>/organization/ nuvasive</t>
  </si>
  <si>
    <t>/organization/nuvasive</t>
  </si>
  <si>
    <t>/funding-round/40cab88daaac0a24cf7976239738dc55</t>
  </si>
  <si>
    <t>/Organization/Nuvasive</t>
  </si>
  <si>
    <t>NuVasive</t>
  </si>
  <si>
    <t>http://www.nuvasive.com</t>
  </si>
  <si>
    <t>/ORGANIZATION/NUVASIVE</t>
  </si>
  <si>
    <t>/funding-round/595d7f264cc7abaee4ca55879bf8b1d0</t>
  </si>
  <si>
    <t>/funding-round/8b821ccb2698bf2d2a8882dc5a6070a5</t>
  </si>
  <si>
    <t>/organization/ nuve</t>
  </si>
  <si>
    <t>/ORGANIZATION/NUVE</t>
  </si>
  <si>
    <t>/funding-round/58eb09760bdcde09d188aebc7428fca4</t>
  </si>
  <si>
    <t>/Organization/Nuve</t>
  </si>
  <si>
    <t>Nuve</t>
  </si>
  <si>
    <t>http://nuve.us</t>
  </si>
  <si>
    <t>Cloud Computing|Internet of Things|Security</t>
  </si>
  <si>
    <t>/organization/nuve</t>
  </si>
  <si>
    <t>/funding-round/798ed560acbf4a4805dd793e430b27c3</t>
  </si>
  <si>
    <t>/funding-round/96baa76c4255185efe0137529f84ade1</t>
  </si>
  <si>
    <t>/funding-round/9d036da4e40f1d88e40c997d19011f04</t>
  </si>
  <si>
    <t>/funding-round/c8267ea8028e58eaecaa7c8e58657f52</t>
  </si>
  <si>
    <t>/organization/ nuventix</t>
  </si>
  <si>
    <t>/organization/nuventix</t>
  </si>
  <si>
    <t>/funding-round/79f6a263ea4f4b72f062e027f6800dfa</t>
  </si>
  <si>
    <t>/Organization/Nuventix</t>
  </si>
  <si>
    <t>Nuventix</t>
  </si>
  <si>
    <t>http://www.nuventix.com</t>
  </si>
  <si>
    <t>/ORGANIZATION/NUVENTIX</t>
  </si>
  <si>
    <t>/funding-round/7bc67cc43155324210a974cc9b3fecfa</t>
  </si>
  <si>
    <t>/funding-round/a43f70645cb7e2672c78a3bc3da33cc9</t>
  </si>
  <si>
    <t>/funding-round/acd3e7c43ed02f53103b3f3508f56622</t>
  </si>
  <si>
    <t>/funding-round/b8c291322d2e7de11194c8153872bf26</t>
  </si>
  <si>
    <t>/funding-round/f45aef5e11102cfb65c4ebacb6d04b01</t>
  </si>
  <si>
    <t>/organization/ nuveta</t>
  </si>
  <si>
    <t>/organization/nuveta</t>
  </si>
  <si>
    <t>/funding-round/079eb2ce51dbd784623bceac518477ba</t>
  </si>
  <si>
    <t>/Organization/Nuveta</t>
  </si>
  <si>
    <t>NUVETA</t>
  </si>
  <si>
    <t>Fertility|Genetic Testing|Parenting</t>
  </si>
  <si>
    <t>/organization/ nuvia</t>
  </si>
  <si>
    <t>/ORGANIZATION/NUVIA</t>
  </si>
  <si>
    <t>/funding-round/b84326e18fc3b37de9e2a37c2ed387c2</t>
  </si>
  <si>
    <t>/Organization/Nuvia</t>
  </si>
  <si>
    <t>Nuvia</t>
  </si>
  <si>
    <t>http://www.nuvia.com.tr</t>
  </si>
  <si>
    <t>/organization/nuvia</t>
  </si>
  <si>
    <t>/funding-round/be1a7fcfe439084b3bd81d75934b4a52</t>
  </si>
  <si>
    <t>/organization/ nuview-systems</t>
  </si>
  <si>
    <t>/ORGANIZATION/NUVIEW-SYSTEMS</t>
  </si>
  <si>
    <t>/funding-round/6f0b70cbf85555185339944194fb304e</t>
  </si>
  <si>
    <t>/Organization/Nuview-Systems</t>
  </si>
  <si>
    <t>NuView Systems</t>
  </si>
  <si>
    <t>http://www.nuviewinc.com</t>
  </si>
  <si>
    <t>/organization/nuview-systems</t>
  </si>
  <si>
    <t>/funding-round/84d352b7ce54d8e24bad75e38f2c0303</t>
  </si>
  <si>
    <t>/organization/ nuvilex</t>
  </si>
  <si>
    <t>/ORGANIZATION/NUVILEX</t>
  </si>
  <si>
    <t>/funding-round/9079ef698d1b4049092320dbb0638c73</t>
  </si>
  <si>
    <t>/Organization/Nuvilex</t>
  </si>
  <si>
    <t>Nuvilex</t>
  </si>
  <si>
    <t>http://nuvilex.com</t>
  </si>
  <si>
    <t>/organization/ nuvision-2</t>
  </si>
  <si>
    <t>/organization/nuvision-2</t>
  </si>
  <si>
    <t>/funding-round/141dd9ab8433219dff98e36970e99567</t>
  </si>
  <si>
    <t>/Organization/Nuvision-2</t>
  </si>
  <si>
    <t>NuVision</t>
  </si>
  <si>
    <t>http://www.nu-vision.co.uk/</t>
  </si>
  <si>
    <t>/organization/ nuvista-energy</t>
  </si>
  <si>
    <t>/ORGANIZATION/NUVISTA-ENERGY</t>
  </si>
  <si>
    <t>/funding-round/7a544230d9623d4cb92eb2b476d82921</t>
  </si>
  <si>
    <t>/Organization/Nuvista-Energy</t>
  </si>
  <si>
    <t>NuVista Energy</t>
  </si>
  <si>
    <t>http://nuvistaenergy.com</t>
  </si>
  <si>
    <t>/organization/ nuviz</t>
  </si>
  <si>
    <t>/organization/nuviz</t>
  </si>
  <si>
    <t>/funding-round/28a207ecba9d00f223f71f427aa120ad</t>
  </si>
  <si>
    <t>/Organization/Nuviz</t>
  </si>
  <si>
    <t>NUVIZ</t>
  </si>
  <si>
    <t>http://www.ridenuviz.com</t>
  </si>
  <si>
    <t>Augmented Reality|Automotive|Consumer Electronics|Displays|Internet of Things</t>
  </si>
  <si>
    <t>/organization/ nuvo-research</t>
  </si>
  <si>
    <t>/ORGANIZATION/NUVO-RESEARCH</t>
  </si>
  <si>
    <t>/funding-round/8b6a70cfde0028e6dd02b6738fb029c6</t>
  </si>
  <si>
    <t>/Organization/Nuvo-Research</t>
  </si>
  <si>
    <t>Nuvo Research</t>
  </si>
  <si>
    <t>http://www.nuvoresearch.com</t>
  </si>
  <si>
    <t>/organization/ nuvola</t>
  </si>
  <si>
    <t>/organization/nuvola</t>
  </si>
  <si>
    <t>/funding-round/70adc08ad4ee74c3c6fb61a7f5dcd01b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 nuvola-systems</t>
  </si>
  <si>
    <t>/ORGANIZATION/NUVOLA-SYSTEMS</t>
  </si>
  <si>
    <t>/funding-round/24befba5a446765cf6320db759ae32c5</t>
  </si>
  <si>
    <t>/Organization/Nuvola-Systems</t>
  </si>
  <si>
    <t>Nuvola Systems</t>
  </si>
  <si>
    <t>http://nuvolasystems.com</t>
  </si>
  <si>
    <t>/organization/nuvola-systems</t>
  </si>
  <si>
    <t>/funding-round/f91c3db4ca545e51f9b8fd592b6c76dd</t>
  </si>
  <si>
    <t>/organization/ nuvolo-technologies</t>
  </si>
  <si>
    <t>/ORGANIZATION/NUVOLO-TECHNOLOGIES</t>
  </si>
  <si>
    <t>/funding-round/5587a37ae0c298c2dc6250fbc20b0a7c</t>
  </si>
  <si>
    <t>/Organization/Nuvolo-Technologies</t>
  </si>
  <si>
    <t>Nuvolo Technologies</t>
  </si>
  <si>
    <t>http://nuvolo.com/</t>
  </si>
  <si>
    <t>/organization/ nuvomed</t>
  </si>
  <si>
    <t>/organization/nuvomed</t>
  </si>
  <si>
    <t>/funding-round/506f791ab47b3dba13edfe4cb07961ea</t>
  </si>
  <si>
    <t>/Organization/Nuvomed</t>
  </si>
  <si>
    <t>NuvoMed</t>
  </si>
  <si>
    <t>http://www.nuvomed.com</t>
  </si>
  <si>
    <t>/ORGANIZATION/NUVOMED</t>
  </si>
  <si>
    <t>/funding-round/a1ece5f60b396a057efb2cf5e7eff82f</t>
  </si>
  <si>
    <t>/organization/ nuvosun</t>
  </si>
  <si>
    <t>/organization/nuvosun</t>
  </si>
  <si>
    <t>/funding-round/95544076d6da1f1b60ca622bc2da3b3b</t>
  </si>
  <si>
    <t>/Organization/Nuvosun</t>
  </si>
  <si>
    <t>Nuvosun</t>
  </si>
  <si>
    <t>http://nuvosun.com</t>
  </si>
  <si>
    <t>/ORGANIZATION/NUVOSUN</t>
  </si>
  <si>
    <t>/funding-round/f5b2f32a13c9dfe4deee16896c33745c</t>
  </si>
  <si>
    <t>/organization/ nuvotronics</t>
  </si>
  <si>
    <t>/organization/nuvotronics</t>
  </si>
  <si>
    <t>/funding-round/1ed24df46119d7ccb6920efb0d64316c</t>
  </si>
  <si>
    <t>/Organization/Nuvotronics</t>
  </si>
  <si>
    <t>Nuvotronics</t>
  </si>
  <si>
    <t>http://www.nuvotronics.com</t>
  </si>
  <si>
    <t>Radford</t>
  </si>
  <si>
    <t>/ORGANIZATION/NUVOTRONICS</t>
  </si>
  <si>
    <t>/funding-round/a7453579c3bd5a2f0925c3da0d9255c5</t>
  </si>
  <si>
    <t>/organization/ nuvotv</t>
  </si>
  <si>
    <t>/organization/nuvotv</t>
  </si>
  <si>
    <t>/funding-round/19dc630d151915179e1afc9690d8e909</t>
  </si>
  <si>
    <t>/Organization/Nuvotv</t>
  </si>
  <si>
    <t>nuvoTV</t>
  </si>
  <si>
    <t>http://www.mynuvotv.com</t>
  </si>
  <si>
    <t>/ORGANIZATION/NUVOTV</t>
  </si>
  <si>
    <t>/funding-round/2dc8afb7c4f2d01290fcb3e20bf69645</t>
  </si>
  <si>
    <t>/organization/ nuvox</t>
  </si>
  <si>
    <t>/organization/nuvox</t>
  </si>
  <si>
    <t>/funding-round/1a5e82f59634bff10c820694009ae277</t>
  </si>
  <si>
    <t>/Organization/Nuvox</t>
  </si>
  <si>
    <t>NuVox</t>
  </si>
  <si>
    <t>http://www.nuvox.com</t>
  </si>
  <si>
    <t>/ORGANIZATION/NUVOX</t>
  </si>
  <si>
    <t>/funding-round/3a8b1afbdc2881b6e785c994080cd845</t>
  </si>
  <si>
    <t>/organization/ nuvyyo</t>
  </si>
  <si>
    <t>/organization/nuvyyo</t>
  </si>
  <si>
    <t>/funding-round/1faf45d08e3298995b874c597a13a372</t>
  </si>
  <si>
    <t>/Organization/Nuvyyo</t>
  </si>
  <si>
    <t>Nuvyyo</t>
  </si>
  <si>
    <t>http://www.tablotv.com/</t>
  </si>
  <si>
    <t>/organization/ nuwe</t>
  </si>
  <si>
    <t>/ORGANIZATION/NUWE</t>
  </si>
  <si>
    <t>/funding-round/9f2bcbad45da789c5eb0ad88086c0f20</t>
  </si>
  <si>
    <t>/Organization/Nuwe</t>
  </si>
  <si>
    <t>Nuwe</t>
  </si>
  <si>
    <t>http://www.nuwe.co</t>
  </si>
  <si>
    <t>Mobile Health|PaaS|SaaS</t>
  </si>
  <si>
    <t>/organization/nuwe</t>
  </si>
  <si>
    <t>/funding-round/cc7905b83954a9415671421249dccf43</t>
  </si>
  <si>
    <t>/funding-round/d17662b8f6304f1b041e6119169b09be</t>
  </si>
  <si>
    <t>/organization/ nuxeo</t>
  </si>
  <si>
    <t>/organization/nuxeo</t>
  </si>
  <si>
    <t>/funding-round/75a7036bbb4c1a1cfbcb4794fab902cc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XEO</t>
  </si>
  <si>
    <t>/funding-round/8d0b9d1f898866ed85ee6e8c5fe4b7c9</t>
  </si>
  <si>
    <t>/funding-round/a41fc23d89bc3d15393e832f4f9a8b01</t>
  </si>
  <si>
    <t>/funding-round/d14e2c3e94fbef10a9555c2bbbb21e5e</t>
  </si>
  <si>
    <t>/organization/ nuzzel</t>
  </si>
  <si>
    <t>/organization/nuzzel</t>
  </si>
  <si>
    <t>/funding-round/57608055452084d998d97d1ae5d235e2</t>
  </si>
  <si>
    <t>/Organization/Nuzzel</t>
  </si>
  <si>
    <t>Nuzzel</t>
  </si>
  <si>
    <t>http://nuzzel.com</t>
  </si>
  <si>
    <t>/ORGANIZATION/NUZZEL</t>
  </si>
  <si>
    <t>/funding-round/76317a20a820b0c63801af89bf3076eb</t>
  </si>
  <si>
    <t>/funding-round/be63a17e769972a196076cd4c40299ed</t>
  </si>
  <si>
    <t>/funding-round/fc647699b3b153ba6234ea1e677c78f2</t>
  </si>
  <si>
    <t>/organization/ nv-self-representation-document-preparation</t>
  </si>
  <si>
    <t>/organization/nv-self-representation-document-preparation</t>
  </si>
  <si>
    <t>/funding-round/3127e71589a00c2f5ca417caca7a8184</t>
  </si>
  <si>
    <t>/Organization/Nv-Self-Representation-Document-Preparation</t>
  </si>
  <si>
    <t>NV Self Representation Document Preparation</t>
  </si>
  <si>
    <t>/organization/ nvbots</t>
  </si>
  <si>
    <t>/ORGANIZATION/NVBOTS</t>
  </si>
  <si>
    <t>/funding-round/9c94095699de0d11940c7e075c3ae786</t>
  </si>
  <si>
    <t>/Organization/Nvbots</t>
  </si>
  <si>
    <t>Nvbots</t>
  </si>
  <si>
    <t>http://nvbots.com</t>
  </si>
  <si>
    <t>3D Printing|3D Technology|Education</t>
  </si>
  <si>
    <t>/organization/ nvc-lighting</t>
  </si>
  <si>
    <t>/organization/nvc-lighting</t>
  </si>
  <si>
    <t>/funding-round/48ba13835c3b02903303902abe3fefb8</t>
  </si>
  <si>
    <t>/Organization/Nvc-Lighting</t>
  </si>
  <si>
    <t>NVC Lighting</t>
  </si>
  <si>
    <t>http://www.nvc-lighting.com.cn</t>
  </si>
  <si>
    <t>Huizhou</t>
  </si>
  <si>
    <t>/ORGANIZATION/NVC-LIGHTING</t>
  </si>
  <si>
    <t>/funding-round/ddb1141fdea6e0397431df507239b72e</t>
  </si>
  <si>
    <t>/organization/ nvdrones</t>
  </si>
  <si>
    <t>/organization/nvdrones</t>
  </si>
  <si>
    <t>/funding-round/4506058380dffe592dabc983060f6b2d</t>
  </si>
  <si>
    <t>/Organization/Nvdrones</t>
  </si>
  <si>
    <t>NVdrones</t>
  </si>
  <si>
    <t>http://nvdrones.com</t>
  </si>
  <si>
    <t>Developer Tools|Software|Web Tools</t>
  </si>
  <si>
    <t>/ORGANIZATION/NVDRONES</t>
  </si>
  <si>
    <t>/funding-round/57385a01ae890b6b26f82e8663e7dbec</t>
  </si>
  <si>
    <t>/organization/ nvelo</t>
  </si>
  <si>
    <t>/organization/nvelo</t>
  </si>
  <si>
    <t>/funding-round/4eca9a446a36ed8b948100cb2e187d84</t>
  </si>
  <si>
    <t>/Organization/Nvelo</t>
  </si>
  <si>
    <t>NVELO</t>
  </si>
  <si>
    <t>http://www.nvelo.com</t>
  </si>
  <si>
    <t>/ORGANIZATION/NVELO</t>
  </si>
  <si>
    <t>/funding-round/c82be0c57cfbccca95c6f5f36fba01e0</t>
  </si>
  <si>
    <t>/organization/ nveloped</t>
  </si>
  <si>
    <t>/organization/nveloped</t>
  </si>
  <si>
    <t>/funding-round/adfc996edccc23edd14b39939ffa0873</t>
  </si>
  <si>
    <t>/Organization/Nveloped</t>
  </si>
  <si>
    <t>Nveloped</t>
  </si>
  <si>
    <t>/organization/ nvest</t>
  </si>
  <si>
    <t>/ORGANIZATION/NVEST</t>
  </si>
  <si>
    <t>/funding-round/3780e10fd5944aad895e29d4949de5a1</t>
  </si>
  <si>
    <t>/Organization/Nvest</t>
  </si>
  <si>
    <t>Nvest</t>
  </si>
  <si>
    <t>http://www.nvest.me</t>
  </si>
  <si>
    <t>/organization/nvest</t>
  </si>
  <si>
    <t>/funding-round/a6bca00f043348f3511a476109d1ea7e</t>
  </si>
  <si>
    <t>/organization/ nvidia</t>
  </si>
  <si>
    <t>/ORGANIZATION/NVIDIA</t>
  </si>
  <si>
    <t>/funding-round/6e2685adb0ab1fe100dab8f8e75ec0ad</t>
  </si>
  <si>
    <t>/Organization/Nvidia</t>
  </si>
  <si>
    <t>Nvidia</t>
  </si>
  <si>
    <t>http://www.nvidia.com</t>
  </si>
  <si>
    <t>/organization/nvidia</t>
  </si>
  <si>
    <t>/funding-round/d309aaef28a92eddd2cb24d5b6a0215a</t>
  </si>
  <si>
    <t>/organization/ nvigen</t>
  </si>
  <si>
    <t>/ORGANIZATION/NVIGEN</t>
  </si>
  <si>
    <t>/funding-round/f27b98d3124a853a681d03349fe75102</t>
  </si>
  <si>
    <t>/Organization/Nvigen</t>
  </si>
  <si>
    <t>Nvigen</t>
  </si>
  <si>
    <t>http://nvigen.com</t>
  </si>
  <si>
    <t>Biotechnology|Clinical Trials|Life Sciences|Nanotechnology</t>
  </si>
  <si>
    <t>/organization/nvigen</t>
  </si>
  <si>
    <t>/funding-round/f6573e0f55f5ed47b88aeeb8b559f4b3</t>
  </si>
  <si>
    <t>/organization/ nvision-medical</t>
  </si>
  <si>
    <t>/ORGANIZATION/NVISION-MEDICAL</t>
  </si>
  <si>
    <t>/funding-round/0b84a78c971ffae5284dcfde4e9ef076</t>
  </si>
  <si>
    <t>/Organization/Nvision-Medical</t>
  </si>
  <si>
    <t>NVISION MEDICAL</t>
  </si>
  <si>
    <t>/organization/nvision-medical</t>
  </si>
  <si>
    <t>/funding-round/8a247bbb9b00b7e5ea0ebf004431363f</t>
  </si>
  <si>
    <t>/organization/ nvite</t>
  </si>
  <si>
    <t>/ORGANIZATION/NVITE</t>
  </si>
  <si>
    <t>/funding-round/3957631f98b65d096f3c99e4a9f046ca</t>
  </si>
  <si>
    <t>/Organization/Nvite</t>
  </si>
  <si>
    <t>nvite</t>
  </si>
  <si>
    <t>http://nvite.com</t>
  </si>
  <si>
    <t>Design|Event Management|Events</t>
  </si>
  <si>
    <t>/organization/nvite</t>
  </si>
  <si>
    <t>/funding-round/62a8fe811a233b1bd5570b8728ca33f1</t>
  </si>
  <si>
    <t>/organization/ nvmdurance</t>
  </si>
  <si>
    <t>/ORGANIZATION/NVMDURANCE</t>
  </si>
  <si>
    <t>/funding-round/1a9f678c5c4a9d750414d20d2297c533</t>
  </si>
  <si>
    <t>/Organization/Nvmdurance</t>
  </si>
  <si>
    <t>NVMdurance</t>
  </si>
  <si>
    <t>http://nvmdurance.com</t>
  </si>
  <si>
    <t>Machine Learning|Navigation|Software</t>
  </si>
  <si>
    <t>/organization/nvmdurance</t>
  </si>
  <si>
    <t>/funding-round/3534d5af56f811c80dd6fd7bd6fff54a</t>
  </si>
  <si>
    <t>/funding-round/4a68ef84c2b208134ac70a0bb0feea20</t>
  </si>
  <si>
    <t>/organization/ nvoi</t>
  </si>
  <si>
    <t>/organization/nvoi</t>
  </si>
  <si>
    <t>/funding-round/9f8ac177b3036e1cc70b88a10715827a</t>
  </si>
  <si>
    <t>/Organization/Nvoi</t>
  </si>
  <si>
    <t>Nvoi</t>
  </si>
  <si>
    <t>http://nvoi.com.au</t>
  </si>
  <si>
    <t>/ORGANIZATION/NVOI</t>
  </si>
  <si>
    <t>/funding-round/e240b6fe286cd825a85ea9004b36ef96</t>
  </si>
  <si>
    <t>/organization/ nvoicepay</t>
  </si>
  <si>
    <t>/organization/nvoicepay</t>
  </si>
  <si>
    <t>/funding-round/048be038eeb831b61b14ac018fbffca4</t>
  </si>
  <si>
    <t>/Organization/Nvoicepay</t>
  </si>
  <si>
    <t>Nvoicepay</t>
  </si>
  <si>
    <t>http://www.nvoicepay.com</t>
  </si>
  <si>
    <t>Accounting|Finance Technology|Financial Services|FinTech</t>
  </si>
  <si>
    <t>/ORGANIZATION/NVOICEPAY</t>
  </si>
  <si>
    <t>/funding-round/099faa72b708ea820675b28c9f35d0a2</t>
  </si>
  <si>
    <t>/funding-round/25c4da07145b64e3f34199e68750955b</t>
  </si>
  <si>
    <t>/funding-round/381d7e9fe7115b2282922d2b63b72e15</t>
  </si>
  <si>
    <t>/funding-round/64f2ac1eee557363c54d4a0328eccd42</t>
  </si>
  <si>
    <t>/funding-round/6f42aaa0f611473788f28f513db7d636</t>
  </si>
  <si>
    <t>/funding-round/cb6e03a75cec5a17f987943605a382f0</t>
  </si>
  <si>
    <t>/organization/ nvoq</t>
  </si>
  <si>
    <t>/ORGANIZATION/NVOQ</t>
  </si>
  <si>
    <t>/funding-round/6a90d6762a061aac06768d0ad736c886</t>
  </si>
  <si>
    <t>/Organization/Nvoq</t>
  </si>
  <si>
    <t>nVoq</t>
  </si>
  <si>
    <t>http://www.nvoq.com</t>
  </si>
  <si>
    <t>/organization/nvoq</t>
  </si>
  <si>
    <t>/funding-round/ca132fe900f00b56eafb8e09e48de7f0</t>
  </si>
  <si>
    <t>/organization/ nwa-event-center</t>
  </si>
  <si>
    <t>/ORGANIZATION/NWA-EVENT-CENTER</t>
  </si>
  <si>
    <t>/funding-round/213e08cb5cfc955ad1fefcc8b06684d9</t>
  </si>
  <si>
    <t>/Organization/Nwa-Event-Center</t>
  </si>
  <si>
    <t>NWA Event Center</t>
  </si>
  <si>
    <t>/organization/ nwave-technologies</t>
  </si>
  <si>
    <t>/organization/nwave-technologies</t>
  </si>
  <si>
    <t>/funding-round/4fa5a287aef71c3d837b9d2fad28a9a6</t>
  </si>
  <si>
    <t>/Organization/Nwave-Technologies</t>
  </si>
  <si>
    <t>NWave Technologies</t>
  </si>
  <si>
    <t>http://nwavetec.com</t>
  </si>
  <si>
    <t>Hardware|Networking|Software</t>
  </si>
  <si>
    <t>/organization/ nway</t>
  </si>
  <si>
    <t>/ORGANIZATION/NWAY</t>
  </si>
  <si>
    <t>/funding-round/63fcf0ffd4e7f0be0a85c4932d057347</t>
  </si>
  <si>
    <t>/Organization/Nway</t>
  </si>
  <si>
    <t>nWay</t>
  </si>
  <si>
    <t>http://nway.com</t>
  </si>
  <si>
    <t>FreetoPlay Gaming|Game|Games|Video Games</t>
  </si>
  <si>
    <t>/organization/nway</t>
  </si>
  <si>
    <t>/funding-round/90982b40cf55e0f3f4152a8345355321</t>
  </si>
  <si>
    <t>/organization/ nwix</t>
  </si>
  <si>
    <t>/ORGANIZATION/NWIX</t>
  </si>
  <si>
    <t>/funding-round/d09b8f4414f7ccdd6d53d1f8d3914c6b</t>
  </si>
  <si>
    <t>/Organization/Nwix</t>
  </si>
  <si>
    <t>NWIX</t>
  </si>
  <si>
    <t>http://www.nwix.com</t>
  </si>
  <si>
    <t>/organization/ nwp-services-corporation</t>
  </si>
  <si>
    <t>/organization/nwp-services-corporation</t>
  </si>
  <si>
    <t>/funding-round/164c1dd3afb2941ceb83554adbb48928</t>
  </si>
  <si>
    <t>/Organization/Nwp-Services-Corporation</t>
  </si>
  <si>
    <t>NWP Services Corporation</t>
  </si>
  <si>
    <t>https://nwp.com</t>
  </si>
  <si>
    <t>Energy|Services|Utilities</t>
  </si>
  <si>
    <t>/ORGANIZATION/NWP-SERVICES-CORPORATION</t>
  </si>
  <si>
    <t>/funding-round/394e13cec7999c5db3a243626d43a108</t>
  </si>
  <si>
    <t>/organization/ nx-pharmagen</t>
  </si>
  <si>
    <t>/organization/nx-pharmagen</t>
  </si>
  <si>
    <t>/funding-round/256690156008f51b969164647db28369</t>
  </si>
  <si>
    <t>/Organization/Nx-Pharmagen</t>
  </si>
  <si>
    <t>NX Pharmagen</t>
  </si>
  <si>
    <t>http://www.nxpharmagen.com</t>
  </si>
  <si>
    <t>/ORGANIZATION/NX-PHARMAGEN</t>
  </si>
  <si>
    <t>/funding-round/7cce4432020bfac873c3f472d4a95bf1</t>
  </si>
  <si>
    <t>/funding-round/acca38f3f99b25de2d138733db1dcb73</t>
  </si>
  <si>
    <t>/organization/ nxe</t>
  </si>
  <si>
    <t>/ORGANIZATION/NXE</t>
  </si>
  <si>
    <t>/funding-round/ac5935b4c0ebd54f09a83d68790a601f</t>
  </si>
  <si>
    <t>/Organization/Nxe</t>
  </si>
  <si>
    <t>NXE</t>
  </si>
  <si>
    <t>http://nxecorporation.com</t>
  </si>
  <si>
    <t>Design|Education|Interface Design|Internet|Software|User Experience Design</t>
  </si>
  <si>
    <t>/organization/ nxt-id</t>
  </si>
  <si>
    <t>/organization/nxt-id</t>
  </si>
  <si>
    <t>/funding-round/015089007766f13a53e36244da12a9c0</t>
  </si>
  <si>
    <t>/Organization/Nxt-Id</t>
  </si>
  <si>
    <t>NXT-ID</t>
  </si>
  <si>
    <t>http://nxt-id.com</t>
  </si>
  <si>
    <t>/ORGANIZATION/NXT-ID</t>
  </si>
  <si>
    <t>/funding-round/69c66d3f2211e9708fbea2504cee1be8</t>
  </si>
  <si>
    <t>/funding-round/832c53e72ace2940eab862734bc8cacb</t>
  </si>
  <si>
    <t>/funding-round/e013eb5b27b03ba73de5e99f61a05d6b</t>
  </si>
  <si>
    <t>/organization/ nxtcontrol</t>
  </si>
  <si>
    <t>/organization/nxtcontrol</t>
  </si>
  <si>
    <t>/funding-round/e5cabb9cfa8256f089bd9e6e688f9e4e</t>
  </si>
  <si>
    <t>/Organization/Nxtcontrol</t>
  </si>
  <si>
    <t>nxtControl</t>
  </si>
  <si>
    <t>http://www.nxtcontrol.com</t>
  </si>
  <si>
    <t>Leobersdorf</t>
  </si>
  <si>
    <t>/organization/ nxtfour</t>
  </si>
  <si>
    <t>/ORGANIZATION/NXTFOUR</t>
  </si>
  <si>
    <t>/funding-round/12128142a92cb19a027c29d5155a479d</t>
  </si>
  <si>
    <t>/Organization/Nxtfour</t>
  </si>
  <si>
    <t>Nxtfour</t>
  </si>
  <si>
    <t>https://www.nxtfour.com/</t>
  </si>
  <si>
    <t>High School Students|Internet|Social Network Media</t>
  </si>
  <si>
    <t>/organization/nxtfour</t>
  </si>
  <si>
    <t>/funding-round/5872247e506f41463de99c714a70190f</t>
  </si>
  <si>
    <t>/funding-round/aab81fbe5f236b43b6777b1b040811eb</t>
  </si>
  <si>
    <t>/organization/ nxtgen-data-center-cloud-services</t>
  </si>
  <si>
    <t>/organization/nxtgen-data-center-cloud-services</t>
  </si>
  <si>
    <t>/funding-round/4f68f0c6b105eb188171e5bc0ba889d9</t>
  </si>
  <si>
    <t>/Organization/Nxtgen-Data-Center-Cloud-Services</t>
  </si>
  <si>
    <t>NxtGen Data Center &amp; Cloud Services</t>
  </si>
  <si>
    <t>http://nxtgen.co.in</t>
  </si>
  <si>
    <t>/ORGANIZATION/NXTGEN-DATA-CENTER-CLOUD-SERVICES</t>
  </si>
  <si>
    <t>/funding-round/e140181cf3d8f102acf1a7f089c12cec</t>
  </si>
  <si>
    <t>/organization/ nxthera</t>
  </si>
  <si>
    <t>/organization/nxthera</t>
  </si>
  <si>
    <t>/funding-round/56827d5bc5871880e58c3cebd7039fdb</t>
  </si>
  <si>
    <t>/Organization/Nxthera</t>
  </si>
  <si>
    <t>NxThera</t>
  </si>
  <si>
    <t>http://www.nxthera.com</t>
  </si>
  <si>
    <t>/ORGANIZATION/NXTHERA</t>
  </si>
  <si>
    <t>/funding-round/82f33bac945521b0a97d5769bf481dbf</t>
  </si>
  <si>
    <t>/funding-round/87defd6c56508b52962bd4fa7193da89</t>
  </si>
  <si>
    <t>/organization/ nxtm</t>
  </si>
  <si>
    <t>/ORGANIZATION/NXTM</t>
  </si>
  <si>
    <t>/funding-round/ea7fbacd4c2ea8096aad4cce991c26b0</t>
  </si>
  <si>
    <t>/Organization/Nxtm</t>
  </si>
  <si>
    <t>NXTM</t>
  </si>
  <si>
    <t>http://whooznxt.com</t>
  </si>
  <si>
    <t>/organization/ nxtphase</t>
  </si>
  <si>
    <t>/organization/nxtphase</t>
  </si>
  <si>
    <t>/funding-round/6b801d8cae31c4b1cf9f5b85e24554a8</t>
  </si>
  <si>
    <t>/Organization/Nxtphase</t>
  </si>
  <si>
    <t>NxtPhase</t>
  </si>
  <si>
    <t>http://www.nxtphase.com/</t>
  </si>
  <si>
    <t>/organization/ nxtv</t>
  </si>
  <si>
    <t>/ORGANIZATION/NXTV</t>
  </si>
  <si>
    <t>/funding-round/196ceb34b57ce49d93cedccc9eaa5c3b</t>
  </si>
  <si>
    <t>/Organization/Nxtv</t>
  </si>
  <si>
    <t>NXTV</t>
  </si>
  <si>
    <t>http://www.nxtv.com/</t>
  </si>
  <si>
    <t>/organization/ nxvision</t>
  </si>
  <si>
    <t>/organization/nxvision</t>
  </si>
  <si>
    <t>/funding-round/12653b09e1ba270d3579d4ef2fbb3f19</t>
  </si>
  <si>
    <t>/Organization/Nxvision</t>
  </si>
  <si>
    <t>NXVISION</t>
  </si>
  <si>
    <t>http://nxvision.com</t>
  </si>
  <si>
    <t>/ORGANIZATION/NXVISION</t>
  </si>
  <si>
    <t>/funding-round/c0fe2b992963f8e8faecbf8e11e5b0c6</t>
  </si>
  <si>
    <t>/funding-round/dd920260ff14f11a73b7f0d1bd0985e9</t>
  </si>
  <si>
    <t>/organization/ ny-slice</t>
  </si>
  <si>
    <t>/ORGANIZATION/NY-SLICE</t>
  </si>
  <si>
    <t>/funding-round/7fd2566ba921c957efef9499bb256eb3</t>
  </si>
  <si>
    <t>/Organization/Ny-Slice</t>
  </si>
  <si>
    <t>NY Slice</t>
  </si>
  <si>
    <t>Delivery|Franchises|Restaurants</t>
  </si>
  <si>
    <t>/organization/ nycareerelite</t>
  </si>
  <si>
    <t>/organization/nycareerelite</t>
  </si>
  <si>
    <t>/funding-round/95e0dcbcea75fdae75c7f046bb53dd9e</t>
  </si>
  <si>
    <t>/Organization/Nycareerelite</t>
  </si>
  <si>
    <t>NYCareerElite</t>
  </si>
  <si>
    <t>http://www.nycareerelite.com/</t>
  </si>
  <si>
    <t>Career Planning|Education|Service Providers</t>
  </si>
  <si>
    <t>/organization/ nyce-technology</t>
  </si>
  <si>
    <t>/ORGANIZATION/NYCE-TECHNOLOGY</t>
  </si>
  <si>
    <t>/funding-round/c4cf7b94df73f806696c4c68cee38492</t>
  </si>
  <si>
    <t>/Organization/Nyce-Technology</t>
  </si>
  <si>
    <t>Nyce Technology</t>
  </si>
  <si>
    <t>http://nycehouse.com</t>
  </si>
  <si>
    <t>/organization/ nyheter24-gruppen</t>
  </si>
  <si>
    <t>/organization/nyheter24-gruppen</t>
  </si>
  <si>
    <t>/funding-round/48a22da9e41574414790e2ac807b9372</t>
  </si>
  <si>
    <t>/Organization/Nyheter24-Gruppen</t>
  </si>
  <si>
    <t>Nyheter24-Gruppen</t>
  </si>
  <si>
    <t>http://nyheter24gruppen.se/</t>
  </si>
  <si>
    <t>/organization/ nykaa</t>
  </si>
  <si>
    <t>/ORGANIZATION/NYKAA</t>
  </si>
  <si>
    <t>/funding-round/3c5cddbebc48a2e55e3f11b3c0b371f0</t>
  </si>
  <si>
    <t>/Organization/Nykaa</t>
  </si>
  <si>
    <t>Nykaa</t>
  </si>
  <si>
    <t>http://nykaa.com</t>
  </si>
  <si>
    <t>/organization/nykaa</t>
  </si>
  <si>
    <t>/funding-round/43b9789a40beba9102dc370dea28dfda</t>
  </si>
  <si>
    <t>/organization/ nymgo-s-a</t>
  </si>
  <si>
    <t>/ORGANIZATION/NYMGO-S-A</t>
  </si>
  <si>
    <t>/funding-round/99a2e4b15d97d126686001f9d2d268f1</t>
  </si>
  <si>
    <t>/Organization/Nymgo-S-A</t>
  </si>
  <si>
    <t>NYMGO S.A</t>
  </si>
  <si>
    <t>http://www.nymgo.com</t>
  </si>
  <si>
    <t>Application Platforms|Communications Infrastructure|Financial Services</t>
  </si>
  <si>
    <t>/organization/ nymirum</t>
  </si>
  <si>
    <t>/organization/nymirum</t>
  </si>
  <si>
    <t>/funding-round/92afad5bc19f25e58faf703be4c2d61d</t>
  </si>
  <si>
    <t>/Organization/Nymirum</t>
  </si>
  <si>
    <t>Nymirum</t>
  </si>
  <si>
    <t>http://nymirum.com</t>
  </si>
  <si>
    <t>/organization/ nyotron</t>
  </si>
  <si>
    <t>/ORGANIZATION/NYOTRON</t>
  </si>
  <si>
    <t>/funding-round/5f75e421e372ad350483f9e75fb63cba</t>
  </si>
  <si>
    <t>/Organization/Nyotron</t>
  </si>
  <si>
    <t>Nyotron</t>
  </si>
  <si>
    <t>http://www.nyotron.co.il/index.php</t>
  </si>
  <si>
    <t>/organization/ nysa-membrane-technologies</t>
  </si>
  <si>
    <t>/organization/nysa-membrane-technologies</t>
  </si>
  <si>
    <t>/funding-round/c2dc9912cda8fe0fce4c0bc517ae75b8</t>
  </si>
  <si>
    <t>/Organization/Nysa-Membrane-Technologies</t>
  </si>
  <si>
    <t>Nysa Membrane Technologies</t>
  </si>
  <si>
    <t>http://www.nysamembranes.com/</t>
  </si>
  <si>
    <t>/organization/ nyu-langone-medical-center</t>
  </si>
  <si>
    <t>/ORGANIZATION/NYU-LANGONE-MEDICAL-CENTER</t>
  </si>
  <si>
    <t>/funding-round/93598405d5144a98aa000b02197cfeac</t>
  </si>
  <si>
    <t>/Organization/Nyu-Langone-Medical-Center</t>
  </si>
  <si>
    <t>NYU Langone Medical Center</t>
  </si>
  <si>
    <t>http://www.med.nyu.edu/</t>
  </si>
  <si>
    <t>/organization/ nyx-devices</t>
  </si>
  <si>
    <t>/organization/nyx-devices</t>
  </si>
  <si>
    <t>/funding-round/376b8fd09e2a1187bbce532f3380f8d5</t>
  </si>
  <si>
    <t>/Organization/Nyx-Devices</t>
  </si>
  <si>
    <t>Rest Devices</t>
  </si>
  <si>
    <t>http://mimobaby.com</t>
  </si>
  <si>
    <t>/ORGANIZATION/NYX-DEVICES</t>
  </si>
  <si>
    <t>/funding-round/c616c218fe51af36c832ddecd38b37c4</t>
  </si>
  <si>
    <t>/organization/ nyx-interactive</t>
  </si>
  <si>
    <t>/organization/nyx-interactive</t>
  </si>
  <si>
    <t>/funding-round/9786e88d9d434bd56b51839c2fdc5676</t>
  </si>
  <si>
    <t>/Organization/Nyx-Interactive</t>
  </si>
  <si>
    <t>NYX Interactive</t>
  </si>
  <si>
    <t>http://nyxinteractive.com</t>
  </si>
  <si>
    <t>Gambling|Games|Online Gaming|Sports</t>
  </si>
  <si>
    <t>/organization/ nyxoah</t>
  </si>
  <si>
    <t>/ORGANIZATION/NYXOAH</t>
  </si>
  <si>
    <t>/funding-round/1615a055e0504158c3e479892712046b</t>
  </si>
  <si>
    <t>/Organization/Nyxoah</t>
  </si>
  <si>
    <t>Nyxoah</t>
  </si>
  <si>
    <t>http://nyxoah.com</t>
  </si>
  <si>
    <t>/organization/ o-codes</t>
  </si>
  <si>
    <t>/organization/o-codes</t>
  </si>
  <si>
    <t>/funding-round/e34527396efd9046271f86c7a79b9d6c</t>
  </si>
  <si>
    <t>/Organization/O-Codes</t>
  </si>
  <si>
    <t>O-CODES</t>
  </si>
  <si>
    <t>/organization/ o-doughtys</t>
  </si>
  <si>
    <t>/ORGANIZATION/O-DOUGHTYS</t>
  </si>
  <si>
    <t>/funding-round/1a69d0c05b2cff2a534db5fbdd0173b8</t>
  </si>
  <si>
    <t>/Organization/O-Doughtys</t>
  </si>
  <si>
    <t>O' Doughty's</t>
  </si>
  <si>
    <t>http://odoughtysbarandgrill.webs.com/</t>
  </si>
  <si>
    <t>Rock Island</t>
  </si>
  <si>
    <t>/organization/ o-entregador</t>
  </si>
  <si>
    <t>/organization/o-entregador</t>
  </si>
  <si>
    <t>/funding-round/09543a671c9d5474e1734b28a33ceddd</t>
  </si>
  <si>
    <t>/Organization/O-Entregador</t>
  </si>
  <si>
    <t>O Entregador</t>
  </si>
  <si>
    <t>http://www.oentregador.com.br</t>
  </si>
  <si>
    <t>/organization/ o-p-pro</t>
  </si>
  <si>
    <t>/ORGANIZATION/O-P-PRO</t>
  </si>
  <si>
    <t>/funding-round/4392b14dc206ea0f5914e3ac87710736</t>
  </si>
  <si>
    <t>/Organization/O-P-Pro</t>
  </si>
  <si>
    <t>O&amp;P Pro</t>
  </si>
  <si>
    <t>http://www.goeval.com</t>
  </si>
  <si>
    <t>/organization/ o-ra</t>
  </si>
  <si>
    <t>/organization/o-ra</t>
  </si>
  <si>
    <t>/funding-round/edada77ba055943ce8b7d17546a50296</t>
  </si>
  <si>
    <t>/Organization/O-Ra</t>
  </si>
  <si>
    <t>ORA</t>
  </si>
  <si>
    <t>http://www.ora.systems</t>
  </si>
  <si>
    <t>Analytics|Data Mining|Data Visualization|Mobile</t>
  </si>
  <si>
    <t>/organization/ o-rid</t>
  </si>
  <si>
    <t>/ORGANIZATION/O-RID</t>
  </si>
  <si>
    <t>/funding-round/4b758f4a1602a8940ceb680818446e59</t>
  </si>
  <si>
    <t>/Organization/O-Rid</t>
  </si>
  <si>
    <t>O-RID</t>
  </si>
  <si>
    <t>http://www.o-rid.com/</t>
  </si>
  <si>
    <t>Beppu</t>
  </si>
  <si>
    <t>/organization/ o2-games</t>
  </si>
  <si>
    <t>/organization/o2-games</t>
  </si>
  <si>
    <t>/funding-round/abd7260b2d92fdc13fb770d41cec322f</t>
  </si>
  <si>
    <t>/Organization/O2-Games</t>
  </si>
  <si>
    <t>O2 Games</t>
  </si>
  <si>
    <t>http://www.o2games.com.br</t>
  </si>
  <si>
    <t>/organization/ o2-ireland</t>
  </si>
  <si>
    <t>/ORGANIZATION/O2-IRELAND</t>
  </si>
  <si>
    <t>/funding-round/e41e99fb75e9edbb829a0d1a2acdb938</t>
  </si>
  <si>
    <t>/Organization/O2-Ireland</t>
  </si>
  <si>
    <t>O2 Ireland</t>
  </si>
  <si>
    <t>http://www.o2online.ie/o2</t>
  </si>
  <si>
    <t>/organization/ o2-medtech</t>
  </si>
  <si>
    <t>/organization/o2-medtech</t>
  </si>
  <si>
    <t>/funding-round/1a0dc51e8f40235265c16c4dd3a9ba28</t>
  </si>
  <si>
    <t>/Organization/O2-Medtech</t>
  </si>
  <si>
    <t>O2 Medtech</t>
  </si>
  <si>
    <t>/ORGANIZATION/O2-MEDTECH</t>
  </si>
  <si>
    <t>/funding-round/d5a6cb5ab45fc64481b92425a2fb4d6b</t>
  </si>
  <si>
    <t>/funding-round/fe4ff38fab2aa558e6d4e2768badbc6c</t>
  </si>
  <si>
    <t>/organization/ o2-secure-wireless</t>
  </si>
  <si>
    <t>/ORGANIZATION/O2-SECURE-WIRELESS</t>
  </si>
  <si>
    <t>/funding-round/9f4ff9bab6f848a0bfa72eff1aab81f9</t>
  </si>
  <si>
    <t>/Organization/O2-Secure-Wireless</t>
  </si>
  <si>
    <t>O2 Secure Wireless</t>
  </si>
  <si>
    <t>http://www.o2securewireless.com</t>
  </si>
  <si>
    <t>Palm Coast</t>
  </si>
  <si>
    <t>/organization/o2-secure-wireless</t>
  </si>
  <si>
    <t>/funding-round/f03f2e4ed067b6427e84d1c48a23acc6</t>
  </si>
  <si>
    <t>/organization/ o21c-co</t>
  </si>
  <si>
    <t>/ORGANIZATION/O21C-CO</t>
  </si>
  <si>
    <t>/funding-round/fc55696724578023be209a3e874cfc4f</t>
  </si>
  <si>
    <t>/Organization/O21C-Co</t>
  </si>
  <si>
    <t>O21C Co</t>
  </si>
  <si>
    <t>/organization/ o2bra</t>
  </si>
  <si>
    <t>/organization/o2bra</t>
  </si>
  <si>
    <t>/funding-round/0613a34844f51177071f01f064fcd0e7</t>
  </si>
  <si>
    <t>/Organization/O2Bra</t>
  </si>
  <si>
    <t>O2Bra</t>
  </si>
  <si>
    <t>http://www.o2bra.com/</t>
  </si>
  <si>
    <t>/organization/ o2gen-solutions</t>
  </si>
  <si>
    <t>/ORGANIZATION/O2GEN-SOLUTIONS</t>
  </si>
  <si>
    <t>/funding-round/0bc6b7e14f95b88c67a452c0107d6a98</t>
  </si>
  <si>
    <t>/Organization/O2Gen-Solutions</t>
  </si>
  <si>
    <t>O2Gen Solutions</t>
  </si>
  <si>
    <t>/organization/ o3b-networks</t>
  </si>
  <si>
    <t>/organization/o3b-networks</t>
  </si>
  <si>
    <t>/funding-round/1b66305351d70bd29848f191a78fdaaa</t>
  </si>
  <si>
    <t>/Organization/O3B-Networks</t>
  </si>
  <si>
    <t>O3b Networks</t>
  </si>
  <si>
    <t>http://www.o3bnetworks.com</t>
  </si>
  <si>
    <t>/ORGANIZATION/O3B-NETWORKS</t>
  </si>
  <si>
    <t>/funding-round/281fd92f71ad8a062cf6fa71310dbede</t>
  </si>
  <si>
    <t>/funding-round/4a545b022d62987d33866d76f9504e84</t>
  </si>
  <si>
    <t>/funding-round/7366b968b9d732fc4bb1fba9f6ca1106</t>
  </si>
  <si>
    <t>/funding-round/7376a247bf275c85507e030e398ee521</t>
  </si>
  <si>
    <t>/funding-round/afd80c036c59615a1b2132604a871397</t>
  </si>
  <si>
    <t>/funding-round/b745c72b6bc70dedafb71707350c1448</t>
  </si>
  <si>
    <t>/funding-round/e5e4ae8341873caf90fcf0a281a06a68</t>
  </si>
  <si>
    <t>/funding-round/fa18f53e1c1365f4fd776e8588e39dd0</t>
  </si>
  <si>
    <t>/organization/ o4</t>
  </si>
  <si>
    <t>/ORGANIZATION/O4</t>
  </si>
  <si>
    <t>/funding-round/14cd249209f99d9f5a265c8c6827789f</t>
  </si>
  <si>
    <t>/Organization/O4</t>
  </si>
  <si>
    <t>Quofore</t>
  </si>
  <si>
    <t>http://www.quofore.com</t>
  </si>
  <si>
    <t>/organization/o4</t>
  </si>
  <si>
    <t>/funding-round/c57ddbe8e51984c4d1cdb689c4b0bdfe</t>
  </si>
  <si>
    <t>/organization/ o4-international</t>
  </si>
  <si>
    <t>/ORGANIZATION/O4-INTERNATIONAL</t>
  </si>
  <si>
    <t>/funding-round/66bee5890f1a244ef316227aaeeae35a</t>
  </si>
  <si>
    <t>/Organization/O4-International</t>
  </si>
  <si>
    <t>O4 International</t>
  </si>
  <si>
    <t>/organization/ o4it</t>
  </si>
  <si>
    <t>/organization/o4it</t>
  </si>
  <si>
    <t>/funding-round/7c2b0a506cf7f23526713fbd07d0f9fc</t>
  </si>
  <si>
    <t>/Organization/O4It</t>
  </si>
  <si>
    <t>O4IT</t>
  </si>
  <si>
    <t>http://o4it.com</t>
  </si>
  <si>
    <t>/organization/ o9-solutions</t>
  </si>
  <si>
    <t>/ORGANIZATION/O9-SOLUTIONS</t>
  </si>
  <si>
    <t>/funding-round/31d3343bfa27f271b954caa27d5c8fb9</t>
  </si>
  <si>
    <t>/Organization/O9-Solutions</t>
  </si>
  <si>
    <t>o9 Solutions, Inc.</t>
  </si>
  <si>
    <t>https://www.o9solutions.com</t>
  </si>
  <si>
    <t>/organization/o9-solutions</t>
  </si>
  <si>
    <t>/funding-round/5f29abc3a1e989cf44c517fa3ec0c5bf</t>
  </si>
  <si>
    <t>/funding-round/b07f4a7c69b617a8ccee76d5440a6bd0</t>
  </si>
  <si>
    <t>/funding-round/b311a2dfb580121895a9a93735190891</t>
  </si>
  <si>
    <t>/funding-round/f4cc4d179435466d423941d9b96740a8</t>
  </si>
  <si>
    <t>/organization/ oak-labs</t>
  </si>
  <si>
    <t>/organization/oak-labs</t>
  </si>
  <si>
    <t>/funding-round/0f4c13e2b8443b21363be63bbb5cc4ad</t>
  </si>
  <si>
    <t>/Organization/Oak-Labs</t>
  </si>
  <si>
    <t>Oak Labs</t>
  </si>
  <si>
    <t>http://www.oaklabs.is/</t>
  </si>
  <si>
    <t>/organization/ oak-street-health</t>
  </si>
  <si>
    <t>/ORGANIZATION/OAK-STREET-HEALTH</t>
  </si>
  <si>
    <t>/funding-round/aa7e8fe9543e5406d7593c0831e0a2a0</t>
  </si>
  <si>
    <t>/Organization/Oak-Street-Health</t>
  </si>
  <si>
    <t>Oak Street Health</t>
  </si>
  <si>
    <t>http://www.oakstreethealth.com/</t>
  </si>
  <si>
    <t>/organization/ oaklabs-gmbh</t>
  </si>
  <si>
    <t>/organization/oaklabs-gmbh</t>
  </si>
  <si>
    <t>/funding-round/69071e0307ca8095cf64ee57b2c8ba46</t>
  </si>
  <si>
    <t>/Organization/Oaklabs-Gmbh</t>
  </si>
  <si>
    <t>OakLabs GmbH</t>
  </si>
  <si>
    <t>http://www.oak-labs.com/</t>
  </si>
  <si>
    <t>/organization/ oakland-single-parents-network</t>
  </si>
  <si>
    <t>/ORGANIZATION/OAKLAND-SINGLE-PARENTS-NETWORK</t>
  </si>
  <si>
    <t>/funding-round/af1e238e5a4d2baae12d1509279dc0fc</t>
  </si>
  <si>
    <t>/Organization/Oakland-Single-Parents-Network</t>
  </si>
  <si>
    <t>Oakland Single Parents' Network</t>
  </si>
  <si>
    <t>http://www.oaklandsingleparents.com</t>
  </si>
  <si>
    <t>/organization/ oakleaf-waste-management</t>
  </si>
  <si>
    <t>/organization/oakleaf-waste-management</t>
  </si>
  <si>
    <t>/funding-round/939cf549ed0fdee5f4e0b221f13f8674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 oakley-networks</t>
  </si>
  <si>
    <t>/ORGANIZATION/OAKLEY-NETWORKS</t>
  </si>
  <si>
    <t>/funding-round/25100a068786c6c064485204a4e611c0</t>
  </si>
  <si>
    <t>/Organization/Oakley-Networks</t>
  </si>
  <si>
    <t>Oakley Networks</t>
  </si>
  <si>
    <t>http://www.oakleynetworks.com</t>
  </si>
  <si>
    <t>/organization/oakley-networks</t>
  </si>
  <si>
    <t>/funding-round/9649cc8c4a7f5ff7a1c3772c4776d55a</t>
  </si>
  <si>
    <t>/organization/ oakmonkey</t>
  </si>
  <si>
    <t>/ORGANIZATION/OAKMONKEY</t>
  </si>
  <si>
    <t>/funding-round/104622a2bfbfd1592fbabc59eee9d10c</t>
  </si>
  <si>
    <t>/Organization/Oakmonkey</t>
  </si>
  <si>
    <t>Oakmonkey</t>
  </si>
  <si>
    <t>http://oakmonkey.com</t>
  </si>
  <si>
    <t>Curated Web|Networking|Wine And Spirits</t>
  </si>
  <si>
    <t>/organization/ oakwood-2</t>
  </si>
  <si>
    <t>/organization/oakwood-2</t>
  </si>
  <si>
    <t>/funding-round/bc7dffa935d8c13aec125b243f507ec8</t>
  </si>
  <si>
    <t>/Organization/Oakwood-2</t>
  </si>
  <si>
    <t>Oakwood</t>
  </si>
  <si>
    <t>http://oakwoodsys.com</t>
  </si>
  <si>
    <t>/organization/ oanda</t>
  </si>
  <si>
    <t>/ORGANIZATION/OANDA</t>
  </si>
  <si>
    <t>/funding-round/ddfcf04a8fac72a39a6b0cbdf93ff480</t>
  </si>
  <si>
    <t>/Organization/Oanda</t>
  </si>
  <si>
    <t>OANDA Corporation</t>
  </si>
  <si>
    <t>http://www.oanda.com</t>
  </si>
  <si>
    <t>Finance|Technology|Trading</t>
  </si>
  <si>
    <t>/organization/oanda</t>
  </si>
  <si>
    <t>/funding-round/fd1be515ed76c78b97ad42fd32d80608</t>
  </si>
  <si>
    <t>/organization/ oarex-capital-markets-inc-</t>
  </si>
  <si>
    <t>/ORGANIZATION/OAREX-CAPITAL-MARKETS-INC-</t>
  </si>
  <si>
    <t>/funding-round/57b5c8877afb10e58a7b22c8c97d6550</t>
  </si>
  <si>
    <t>/Organization/Oarex-Capital-Markets-Inc-</t>
  </si>
  <si>
    <t>OAREX Capital Markets, Inc.</t>
  </si>
  <si>
    <t>http://www.oarex.com</t>
  </si>
  <si>
    <t>Finance|Financial Services|Publishing</t>
  </si>
  <si>
    <t>/organization/oarex-capital-markets-inc-</t>
  </si>
  <si>
    <t>/funding-round/ecbf42570bef7329374031e2cb477330</t>
  </si>
  <si>
    <t>/organization/ oasis-500</t>
  </si>
  <si>
    <t>/ORGANIZATION/OASIS-500</t>
  </si>
  <si>
    <t>/funding-round/3e776d1a0254a8cb5b61a7452cb7cd8a</t>
  </si>
  <si>
    <t>/Organization/Oasis-500</t>
  </si>
  <si>
    <t>Oasis 500</t>
  </si>
  <si>
    <t>http://www.oasis500.com</t>
  </si>
  <si>
    <t>Incubators|Startups</t>
  </si>
  <si>
    <t>/organization/ oasis-ventures-1</t>
  </si>
  <si>
    <t>/organization/oasis-ventures-1</t>
  </si>
  <si>
    <t>/funding-round/3e04e97a998e530996c7bedccee0cc78</t>
  </si>
  <si>
    <t>/Organization/Oasis-Ventures-1</t>
  </si>
  <si>
    <t>Oasis Ventures 1</t>
  </si>
  <si>
    <t>/organization/ oasmia-pharmaceutical</t>
  </si>
  <si>
    <t>/ORGANIZATION/OASMIA-PHARMACEUTICAL</t>
  </si>
  <si>
    <t>/funding-round/7ba7988c9fccf2155f23917148c6319f</t>
  </si>
  <si>
    <t>/Organization/Oasmia-Pharmaceutical</t>
  </si>
  <si>
    <t>Oasmia Pharmaceutical</t>
  </si>
  <si>
    <t>http://www.oasmia.com</t>
  </si>
  <si>
    <t>/organization/oasmia-pharmaceutical</t>
  </si>
  <si>
    <t>/funding-round/89d0622a543c1aa0cfeb1ce0c6e7ba59</t>
  </si>
  <si>
    <t>/organization/ oasys-design-systems</t>
  </si>
  <si>
    <t>/ORGANIZATION/OASYS-DESIGN-SYSTEMS</t>
  </si>
  <si>
    <t>/funding-round/4fec46d65b20a20e778388eea14e34f2</t>
  </si>
  <si>
    <t>/Organization/Oasys-Design-Systems</t>
  </si>
  <si>
    <t>Oasys Design Systems</t>
  </si>
  <si>
    <t>http://www.oasys-ds.com</t>
  </si>
  <si>
    <t>/organization/oasys-design-systems</t>
  </si>
  <si>
    <t>/funding-round/87b8800dfbe020c06506fbecaba2a744</t>
  </si>
  <si>
    <t>/funding-round/dc18bbfb70e0ef88b681724a26e32bba</t>
  </si>
  <si>
    <t>/organization/ oasys-mobile</t>
  </si>
  <si>
    <t>/organization/oasys-mobile</t>
  </si>
  <si>
    <t>/funding-round/15c52fdfc133de10f40354f4cbc2dd4f</t>
  </si>
  <si>
    <t>/Organization/Oasys-Mobile</t>
  </si>
  <si>
    <t>Oasys Mobile</t>
  </si>
  <si>
    <t>http://www.oasysmobile.com</t>
  </si>
  <si>
    <t>/organization/ oasys-water</t>
  </si>
  <si>
    <t>/ORGANIZATION/OASYS-WATER</t>
  </si>
  <si>
    <t>/funding-round/0247451cfd4aeb84cbbf8bb8db88b855</t>
  </si>
  <si>
    <t>/Organization/Oasys-Water</t>
  </si>
  <si>
    <t>Oasys Water</t>
  </si>
  <si>
    <t>http://www.oasyswater.com</t>
  </si>
  <si>
    <t>/organization/oasys-water</t>
  </si>
  <si>
    <t>/funding-round/36283f354755ad4027f723cd4892db30</t>
  </si>
  <si>
    <t>/funding-round/d512ac18b9bb331cfd1d87723454b725</t>
  </si>
  <si>
    <t>/organization/ oatmeal</t>
  </si>
  <si>
    <t>/organization/oatmeal</t>
  </si>
  <si>
    <t>/funding-round/46a84977b3b55675f4af4b578ff8342c</t>
  </si>
  <si>
    <t>/Organization/Oatmeal</t>
  </si>
  <si>
    <t>Oatmeal</t>
  </si>
  <si>
    <t>http://theoatmeal.com</t>
  </si>
  <si>
    <t>/organization/ oatsystems</t>
  </si>
  <si>
    <t>/ORGANIZATION/OATSYSTEMS</t>
  </si>
  <si>
    <t>/funding-round/7277fdc53fb6eeff5b0ff0c9699d4ee0</t>
  </si>
  <si>
    <t>/Organization/Oatsystems</t>
  </si>
  <si>
    <t>OATSystems</t>
  </si>
  <si>
    <t>http://www.oatsystems.com</t>
  </si>
  <si>
    <t>/organization/ ob-hospitalist-group</t>
  </si>
  <si>
    <t>/organization/ob-hospitalist-group</t>
  </si>
  <si>
    <t>/funding-round/0a8c9f8e8abb00717ac7c35fca66b89f</t>
  </si>
  <si>
    <t>/Organization/Ob-Hospitalist-Group</t>
  </si>
  <si>
    <t>Ob Hospitalist Group</t>
  </si>
  <si>
    <t>http://obhg.com</t>
  </si>
  <si>
    <t>/ORGANIZATION/OB-HOSPITALIST-GROUP</t>
  </si>
  <si>
    <t>/funding-round/2aa21bcce000d7574381c8bd7a5588d2</t>
  </si>
  <si>
    <t>/funding-round/beeae08f18e51f6031d0560fbcb6156d</t>
  </si>
  <si>
    <t>/organization/ ob10</t>
  </si>
  <si>
    <t>/ORGANIZATION/OB10</t>
  </si>
  <si>
    <t>/funding-round/66a7dea44e053606e7e2122ad7a4728d</t>
  </si>
  <si>
    <t>/Organization/Ob10</t>
  </si>
  <si>
    <t>OB10</t>
  </si>
  <si>
    <t>http://www.ob10.com</t>
  </si>
  <si>
    <t>/organization/ obaa-health</t>
  </si>
  <si>
    <t>/organization/obaa-health</t>
  </si>
  <si>
    <t>/funding-round/35958a9bbdf8aef2d205336e9a262bef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A-HEALTH</t>
  </si>
  <si>
    <t>/funding-round/905861493f2fbab0b56bbdb9b0e32ddf</t>
  </si>
  <si>
    <t>/funding-round/d546b10378b1b990527bd692fc043164</t>
  </si>
  <si>
    <t>/organization/ obalon-therapeutics</t>
  </si>
  <si>
    <t>/ORGANIZATION/OBALON-THERAPEUTICS</t>
  </si>
  <si>
    <t>/funding-round/2c2a293c6bdaa4f867b4f645bceb5f51</t>
  </si>
  <si>
    <t>/Organization/Obalon-Therapeutics</t>
  </si>
  <si>
    <t>Obalon Therapeutics</t>
  </si>
  <si>
    <t>http://obalon.com</t>
  </si>
  <si>
    <t>/organization/obalon-therapeutics</t>
  </si>
  <si>
    <t>/funding-round/5addae3ea1f81bbdd544f8b09b74a759</t>
  </si>
  <si>
    <t>/funding-round/690c3b7fe74cec08797381e44db94d39</t>
  </si>
  <si>
    <t>/funding-round/75b58e7dd1add2c291325a4fedc71ce9</t>
  </si>
  <si>
    <t>/funding-round/a59e0cbd9e26f45f20ea4bb7e6c1f00f</t>
  </si>
  <si>
    <t>/funding-round/ed2223b9259ff0921783ed7f2743b713</t>
  </si>
  <si>
    <t>/organization/ obamastove</t>
  </si>
  <si>
    <t>/ORGANIZATION/OBAMASTOVE</t>
  </si>
  <si>
    <t>/funding-round/a8074d71534ab148fb01f95f9093afc4</t>
  </si>
  <si>
    <t>/Organization/Obamastove</t>
  </si>
  <si>
    <t>Obamastove</t>
  </si>
  <si>
    <t>http://www.obamastove.com/</t>
  </si>
  <si>
    <t>/organization/ obatech</t>
  </si>
  <si>
    <t>/organization/obatech</t>
  </si>
  <si>
    <t>/funding-round/c9724c965ce0974c49d98d922b6b256f</t>
  </si>
  <si>
    <t>/Organization/Obatech</t>
  </si>
  <si>
    <t>Obatech</t>
  </si>
  <si>
    <t>http://www.obatech.co</t>
  </si>
  <si>
    <t>Analytics|Big Data|Emerging Markets|Health and Wellness|Pharmaceuticals</t>
  </si>
  <si>
    <t>/organization/ obaz</t>
  </si>
  <si>
    <t>/ORGANIZATION/OBAZ</t>
  </si>
  <si>
    <t>/funding-round/239ea0ee854c80fdd5297835c5b2902a</t>
  </si>
  <si>
    <t>/Organization/Obaz</t>
  </si>
  <si>
    <t>oBaz (Acquired by Groupon)</t>
  </si>
  <si>
    <t>http://www.oBaz.com</t>
  </si>
  <si>
    <t>/organization/ obeo</t>
  </si>
  <si>
    <t>/organization/obeo</t>
  </si>
  <si>
    <t>/funding-round/8e7f1143ba91d35d3b96ba15e557cd2d</t>
  </si>
  <si>
    <t>/Organization/Obeo</t>
  </si>
  <si>
    <t>Obeo</t>
  </si>
  <si>
    <t>http://obeo.com</t>
  </si>
  <si>
    <t>/organization/ obeo-health</t>
  </si>
  <si>
    <t>/ORGANIZATION/OBEO-HEALTH</t>
  </si>
  <si>
    <t>/funding-round/5b2dd326b4842d30e984e71c63bcd8bc</t>
  </si>
  <si>
    <t>/Organization/Obeo-Health</t>
  </si>
  <si>
    <t>Obeo Health</t>
  </si>
  <si>
    <t>http://www.obeohealth.com</t>
  </si>
  <si>
    <t>/organization/ oberon-fuels</t>
  </si>
  <si>
    <t>/organization/oberon-fuels</t>
  </si>
  <si>
    <t>/funding-round/017368ec166db93dbea293269da4a8db</t>
  </si>
  <si>
    <t>/Organization/Oberon-Fuels</t>
  </si>
  <si>
    <t>Oberon Fuels</t>
  </si>
  <si>
    <t>http://oberonfuels.com</t>
  </si>
  <si>
    <t>Energy|Fuels|Oil &amp; Gas</t>
  </si>
  <si>
    <t>/organization/ oberon-media</t>
  </si>
  <si>
    <t>/ORGANIZATION/OBERON-MEDIA</t>
  </si>
  <si>
    <t>/funding-round/db0b29f1ac9efa3516b3d74b1210def7</t>
  </si>
  <si>
    <t>/Organization/Oberon-Media</t>
  </si>
  <si>
    <t>Oberon Media</t>
  </si>
  <si>
    <t>http://www.oberon-media.com</t>
  </si>
  <si>
    <t>/organization/oberon-media</t>
  </si>
  <si>
    <t>/funding-round/fea47d07dd841c837302d93122febc27</t>
  </si>
  <si>
    <t>/organization/ oberon-space</t>
  </si>
  <si>
    <t>/ORGANIZATION/OBERON-SPACE</t>
  </si>
  <si>
    <t>/funding-round/21bc4ad523057319900ffd44d7846112</t>
  </si>
  <si>
    <t>/Organization/Oberon-Space</t>
  </si>
  <si>
    <t>Oberon Space</t>
  </si>
  <si>
    <t>http://www.oberon-space.com</t>
  </si>
  <si>
    <t>Hardware|Software|Technology</t>
  </si>
  <si>
    <t>Zamudio</t>
  </si>
  <si>
    <t>/organization/ oberscharrer</t>
  </si>
  <si>
    <t>/organization/oberscharrer</t>
  </si>
  <si>
    <t>/funding-round/b55faa60228d2641e2e5eb7b7e1eaff5</t>
  </si>
  <si>
    <t>/Organization/Oberscharrer</t>
  </si>
  <si>
    <t>OberScharrer</t>
  </si>
  <si>
    <t>http://www.oberscharrer.com</t>
  </si>
  <si>
    <t>FÃ¼rth</t>
  </si>
  <si>
    <t>/organization/ obesity-ppm</t>
  </si>
  <si>
    <t>/ORGANIZATION/OBESITY-PPM</t>
  </si>
  <si>
    <t>/funding-round/9884d48a3fbad112048c07919abd10ae</t>
  </si>
  <si>
    <t>/Organization/Obesity-Ppm</t>
  </si>
  <si>
    <t>Obesity PPM</t>
  </si>
  <si>
    <t>http://obesityppm.com/</t>
  </si>
  <si>
    <t>/organization/ obi</t>
  </si>
  <si>
    <t>/organization/obi</t>
  </si>
  <si>
    <t>/funding-round/c1974488477f38dc67f392e9f878144d</t>
  </si>
  <si>
    <t>/Organization/Obi</t>
  </si>
  <si>
    <t>Obi</t>
  </si>
  <si>
    <t>https://www.kickstarter.com/projects/danprovost/obi-a-smart-laser-toy-for-pets</t>
  </si>
  <si>
    <t>Lasers|Pets|Toys</t>
  </si>
  <si>
    <t>/organization/ obiesoft</t>
  </si>
  <si>
    <t>/ORGANIZATION/OBIESOFT</t>
  </si>
  <si>
    <t>/funding-round/85518f06d0a0e76d400252db760a2bec</t>
  </si>
  <si>
    <t>/Organization/Obiesoft</t>
  </si>
  <si>
    <t>Obie</t>
  </si>
  <si>
    <t>http://www.obiecre.com</t>
  </si>
  <si>
    <t>Commercial Real Estate|Finance</t>
  </si>
  <si>
    <t>/organization/obiesoft</t>
  </si>
  <si>
    <t>/funding-round/fdef8a22979af5f2287c68b3f5da7e7d</t>
  </si>
  <si>
    <t>/organization/ obihai-technology</t>
  </si>
  <si>
    <t>/ORGANIZATION/OBIHAI-TECHNOLOGY</t>
  </si>
  <si>
    <t>/funding-round/06cc32d7e9dfb710c26f5c29ae90b28a</t>
  </si>
  <si>
    <t>/Organization/Obihai-Technology</t>
  </si>
  <si>
    <t>Obihai Technology</t>
  </si>
  <si>
    <t>http://www.obihai.com</t>
  </si>
  <si>
    <t>Cloud Computing|Public Relations|Video Streaming|VoIP</t>
  </si>
  <si>
    <t>/organization/ obillex</t>
  </si>
  <si>
    <t>/organization/obillex</t>
  </si>
  <si>
    <t>/funding-round/941bcc6a2f0eed08d039ba2f37fa1546</t>
  </si>
  <si>
    <t>/Organization/Obillex</t>
  </si>
  <si>
    <t>Obillex</t>
  </si>
  <si>
    <t>http://obillex.com</t>
  </si>
  <si>
    <t>Poole</t>
  </si>
  <si>
    <t>/organization/ obiwon</t>
  </si>
  <si>
    <t>/ORGANIZATION/OBIWON</t>
  </si>
  <si>
    <t>/funding-round/bbf9c98c8c3d84f4a0568bf39ebe6337</t>
  </si>
  <si>
    <t>/Organization/Obiwon</t>
  </si>
  <si>
    <t>obiwon</t>
  </si>
  <si>
    <t>http://obiwon.breezi.com</t>
  </si>
  <si>
    <t>/organization/ object-matrix</t>
  </si>
  <si>
    <t>/organization/object-matrix</t>
  </si>
  <si>
    <t>/funding-round/cf09396a240a5551ee39df3db25050b4</t>
  </si>
  <si>
    <t>/Organization/Object-Matrix</t>
  </si>
  <si>
    <t>Object Matrix</t>
  </si>
  <si>
    <t>http://www.object-matrix.com</t>
  </si>
  <si>
    <t>/organization/ objectfx</t>
  </si>
  <si>
    <t>/ORGANIZATION/OBJECTFX</t>
  </si>
  <si>
    <t>/funding-round/988b4281641ce13764043b0e87163cd2</t>
  </si>
  <si>
    <t>/Organization/Objectfx</t>
  </si>
  <si>
    <t>ObjectFX</t>
  </si>
  <si>
    <t>http://objectfx.com</t>
  </si>
  <si>
    <t>/organization/objectfx</t>
  </si>
  <si>
    <t>/funding-round/9b7df9409fd8563d2ce552dacdc49ac4</t>
  </si>
  <si>
    <t>/organization/ objective-logistics</t>
  </si>
  <si>
    <t>/ORGANIZATION/OBJECTIVE-LOGISTICS</t>
  </si>
  <si>
    <t>/funding-round/078fad2c50cb181d718e8ad6d663f934</t>
  </si>
  <si>
    <t>/Organization/Objective-Logistics</t>
  </si>
  <si>
    <t>Objective Logistics</t>
  </si>
  <si>
    <t>http://www.objectivelogistics.com</t>
  </si>
  <si>
    <t>/organization/objective-logistics</t>
  </si>
  <si>
    <t>/funding-round/4523f922f9451777e1d0bd50d42468e8</t>
  </si>
  <si>
    <t>/funding-round/8182abe8767615de1a00b68de5e62764</t>
  </si>
  <si>
    <t>/funding-round/d9540a6274ff0193f64f3c1cd8c9b9e2</t>
  </si>
  <si>
    <t>/organization/ objectlabs</t>
  </si>
  <si>
    <t>/ORGANIZATION/OBJECTLABS</t>
  </si>
  <si>
    <t>/funding-round/2c9c52451b5eb73785394f59e2cdfbd1</t>
  </si>
  <si>
    <t>/Organization/Objectlabs</t>
  </si>
  <si>
    <t>ObjectLabs</t>
  </si>
  <si>
    <t>http://mongolab.com</t>
  </si>
  <si>
    <t>Cloud Computing|Cloud Infrastructure|Databases|Software</t>
  </si>
  <si>
    <t>/organization/objectlabs</t>
  </si>
  <si>
    <t>/funding-round/fefc2389a32b8f5b82b821cc94edd889</t>
  </si>
  <si>
    <t>/organization/ objectstar</t>
  </si>
  <si>
    <t>/ORGANIZATION/OBJECTSTAR</t>
  </si>
  <si>
    <t>/funding-round/01803b673b101243da77e3e91bee950e</t>
  </si>
  <si>
    <t>/Organization/Objectstar</t>
  </si>
  <si>
    <t>ObjectStar</t>
  </si>
  <si>
    <t>http://objectstar.com/</t>
  </si>
  <si>
    <t>Enterprises|Services|Software</t>
  </si>
  <si>
    <t>/organization/ objectvideo</t>
  </si>
  <si>
    <t>/organization/objectvideo</t>
  </si>
  <si>
    <t>/funding-round/1c68b5d2e2fec8f9bff480e35b4f9a7c</t>
  </si>
  <si>
    <t>/Organization/Objectvideo</t>
  </si>
  <si>
    <t>ObjectVideo</t>
  </si>
  <si>
    <t>http://www.objectvideo.com</t>
  </si>
  <si>
    <t>/ORGANIZATION/OBJECTVIDEO</t>
  </si>
  <si>
    <t>/funding-round/d8c41e2169326c8e016980e3b9758226</t>
  </si>
  <si>
    <t>/funding-round/f0979bf13f67b11a0fe53d4129df8c80</t>
  </si>
  <si>
    <t>/organization/ objectway</t>
  </si>
  <si>
    <t>/ORGANIZATION/OBJECTWAY</t>
  </si>
  <si>
    <t>/funding-round/1d58a32aab27ee718f4c7055ba6a8f64</t>
  </si>
  <si>
    <t>/Organization/Objectway</t>
  </si>
  <si>
    <t>ObjectWay</t>
  </si>
  <si>
    <t>http://www.objectway.it</t>
  </si>
  <si>
    <t>/organization/ objectworld-communications</t>
  </si>
  <si>
    <t>/organization/objectworld-communications</t>
  </si>
  <si>
    <t>/funding-round/550e0ab9e2c5ef269123c5360edcd418</t>
  </si>
  <si>
    <t>/Organization/Objectworld-Communications</t>
  </si>
  <si>
    <t>Objectworld Communications</t>
  </si>
  <si>
    <t>http://www.adtran.com</t>
  </si>
  <si>
    <t>/organization/ oblicore</t>
  </si>
  <si>
    <t>/ORGANIZATION/OBLICORE</t>
  </si>
  <si>
    <t>/funding-round/2c6ef8977435414ffcf187e08ac6454b</t>
  </si>
  <si>
    <t>/Organization/Oblicore</t>
  </si>
  <si>
    <t>Oblicore</t>
  </si>
  <si>
    <t>http://www.oblicore.com</t>
  </si>
  <si>
    <t>/organization/ oblix</t>
  </si>
  <si>
    <t>/organization/oblix</t>
  </si>
  <si>
    <t>/funding-round/3c0d4e33e14a262097171f5d3867b8fb</t>
  </si>
  <si>
    <t>/Organization/Oblix</t>
  </si>
  <si>
    <t>Oblix</t>
  </si>
  <si>
    <t>/organization/ oblong</t>
  </si>
  <si>
    <t>/ORGANIZATION/OBLONG</t>
  </si>
  <si>
    <t>/funding-round/4ef352ce7781bb54edd19629160ec590</t>
  </si>
  <si>
    <t>/Organization/Oblong</t>
  </si>
  <si>
    <t>Oblong Industries</t>
  </si>
  <si>
    <t>http://www.oblong.com</t>
  </si>
  <si>
    <t>Hardware|Hardware + Software|Software</t>
  </si>
  <si>
    <t>/organization/oblong</t>
  </si>
  <si>
    <t>/funding-round/fbf3a079dfd3c95e6528d7b33f85a445</t>
  </si>
  <si>
    <t>/organization/ obmedical</t>
  </si>
  <si>
    <t>/ORGANIZATION/OBMEDICAL</t>
  </si>
  <si>
    <t>/funding-round/74ca92f690b3594bf289286039f4c29a</t>
  </si>
  <si>
    <t>/Organization/Obmedical</t>
  </si>
  <si>
    <t>OBMedical</t>
  </si>
  <si>
    <t>http://obmedco.com</t>
  </si>
  <si>
    <t>/organization/ obook</t>
  </si>
  <si>
    <t>/organization/obook</t>
  </si>
  <si>
    <t>/funding-round/2b305fc75ab9b488d146f155ae5cc5cf</t>
  </si>
  <si>
    <t>/Organization/Obook</t>
  </si>
  <si>
    <t>OBOOK</t>
  </si>
  <si>
    <t>http://www.obook.com</t>
  </si>
  <si>
    <t>E-Books|Local Businesses|Location Based Services|Maps|Mobile|Networking|Software</t>
  </si>
  <si>
    <t>/ORGANIZATION/OBOOK</t>
  </si>
  <si>
    <t>/funding-round/4308c5d443dcacf1bcab53058844dcdf</t>
  </si>
  <si>
    <t>/funding-round/44423179e032e90e88e660530ce59baf</t>
  </si>
  <si>
    <t>/organization/ obopay</t>
  </si>
  <si>
    <t>/ORGANIZATION/OBOPAY</t>
  </si>
  <si>
    <t>/funding-round/1d894980cc38324d008c902119e56e7e</t>
  </si>
  <si>
    <t>/Organization/Obopay</t>
  </si>
  <si>
    <t>obopay</t>
  </si>
  <si>
    <t>http://obopay.com</t>
  </si>
  <si>
    <t>/organization/obopay</t>
  </si>
  <si>
    <t>/funding-round/557335149ae0ee1be04712b6048b1609</t>
  </si>
  <si>
    <t>/funding-round/9bb89f6e65b7b5fbf1ad7cbf60f86648</t>
  </si>
  <si>
    <t>/funding-round/d7dabfe3853bca0f1ff43df6dc4e4714</t>
  </si>
  <si>
    <t>/funding-round/de05ce583cb0d87c8de7313e608a2789</t>
  </si>
  <si>
    <t>/funding-round/e2fdc2b80773d85684a6820bbf43489c</t>
  </si>
  <si>
    <t>/organization/ oboxo</t>
  </si>
  <si>
    <t>/ORGANIZATION/OBOXO</t>
  </si>
  <si>
    <t>/funding-round/022dfb1c0b071712d753e18998719fdb</t>
  </si>
  <si>
    <t>/Organization/Oboxo</t>
  </si>
  <si>
    <t>oboxo</t>
  </si>
  <si>
    <t>http://www.oboxo.com</t>
  </si>
  <si>
    <t>E-Commerce|Marketplaces|Shopping|Social Commerce</t>
  </si>
  <si>
    <t>/organization/ observable-networks</t>
  </si>
  <si>
    <t>/organization/observable-networks</t>
  </si>
  <si>
    <t>/funding-round/fb38058978d1bf205674d0352ecf124c</t>
  </si>
  <si>
    <t>/Organization/Observable-Networks</t>
  </si>
  <si>
    <t>Observable Networks</t>
  </si>
  <si>
    <t>http://obsrvbl.com</t>
  </si>
  <si>
    <t>/organization/ observe-design</t>
  </si>
  <si>
    <t>/ORGANIZATION/OBSERVE-DESIGN</t>
  </si>
  <si>
    <t>/funding-round/980c9016a603b1dc0717dfc084ee58b9</t>
  </si>
  <si>
    <t>/Organization/Observe-Design</t>
  </si>
  <si>
    <t>Observe Design</t>
  </si>
  <si>
    <t>http://www.observedesign.in</t>
  </si>
  <si>
    <t>/organization/ observe-medical</t>
  </si>
  <si>
    <t>/organization/observe-medical</t>
  </si>
  <si>
    <t>/funding-round/a22afc74aae9c854c3ecc1203a8f3b2d</t>
  </si>
  <si>
    <t>/Organization/Observe-Medical</t>
  </si>
  <si>
    <t>Observe Medical</t>
  </si>
  <si>
    <t>http://observemedical.com</t>
  </si>
  <si>
    <t>/organization/ observeit</t>
  </si>
  <si>
    <t>/ORGANIZATION/OBSERVEIT</t>
  </si>
  <si>
    <t>/funding-round/1eb7381e68e4e76a19270b342da85b25</t>
  </si>
  <si>
    <t>/Organization/Observeit</t>
  </si>
  <si>
    <t>ObserveIT</t>
  </si>
  <si>
    <t>http://www.observeit.com</t>
  </si>
  <si>
    <t>Cloud Security|Data Security|IT and Cybersecurity</t>
  </si>
  <si>
    <t>/organization/ observepoint</t>
  </si>
  <si>
    <t>/organization/observepoint</t>
  </si>
  <si>
    <t>/funding-round/726d2bd4cde3b6ce87aff13725b33401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 obseva</t>
  </si>
  <si>
    <t>/ORGANIZATION/OBSEVA</t>
  </si>
  <si>
    <t>/funding-round/7e0ec9b5ae62716f395a90783c5b001c</t>
  </si>
  <si>
    <t>/Organization/Obseva</t>
  </si>
  <si>
    <t>ObsEva</t>
  </si>
  <si>
    <t>http://obseva.com</t>
  </si>
  <si>
    <t>/organization/obseva</t>
  </si>
  <si>
    <t>/funding-round/e921449354292dcd560b85b71660c6bb</t>
  </si>
  <si>
    <t>/organization/ obsidian-solutions</t>
  </si>
  <si>
    <t>/ORGANIZATION/OBSIDIAN-SOLUTIONS</t>
  </si>
  <si>
    <t>/funding-round/de76acf0d6df90fcdfac39406fb5a701</t>
  </si>
  <si>
    <t>/Organization/Obsidian-Solutions</t>
  </si>
  <si>
    <t>Obsidian Solutions</t>
  </si>
  <si>
    <t>http://www.obsidiansi.com/</t>
  </si>
  <si>
    <t>Information Technology|Investment Management|Portals</t>
  </si>
  <si>
    <t>/organization/ obsorb</t>
  </si>
  <si>
    <t>/organization/obsorb</t>
  </si>
  <si>
    <t>/funding-round/233868c7850d0bdb1558c16ef836a111</t>
  </si>
  <si>
    <t>/Organization/Obsorb</t>
  </si>
  <si>
    <t>Obsorb</t>
  </si>
  <si>
    <t>http://obsorb.com</t>
  </si>
  <si>
    <t>/ORGANIZATION/OBSORB</t>
  </si>
  <si>
    <t>/funding-round/3e29ca23437a9e5edeb68bb8d6256d51</t>
  </si>
  <si>
    <t>/organization/ obvious</t>
  </si>
  <si>
    <t>/organization/obvious</t>
  </si>
  <si>
    <t>/funding-round/0d37000d06eaddb82958b5976ed48e6e</t>
  </si>
  <si>
    <t>/Organization/Obvious</t>
  </si>
  <si>
    <t>Obvious</t>
  </si>
  <si>
    <t>http://obvious.com</t>
  </si>
  <si>
    <t>/organization/ obvious-engineering</t>
  </si>
  <si>
    <t>/ORGANIZATION/OBVIOUS-ENGINEERING</t>
  </si>
  <si>
    <t>/funding-round/6d5f99a2aa31b72541189e33fd95671b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-engineering</t>
  </si>
  <si>
    <t>/funding-round/88e9d0d4c3d1d0c4369e81692f907c2c</t>
  </si>
  <si>
    <t>/organization/ obviousidea</t>
  </si>
  <si>
    <t>/ORGANIZATION/OBVIOUSIDEA</t>
  </si>
  <si>
    <t>/funding-round/10a3d44ccf5c1439a00d40f0f2e21c6d</t>
  </si>
  <si>
    <t>/Organization/Obviousidea</t>
  </si>
  <si>
    <t>Obviousidea</t>
  </si>
  <si>
    <t>http://www.obviousidea.com</t>
  </si>
  <si>
    <t>/organization/ obx-boatworks</t>
  </si>
  <si>
    <t>/organization/obx-boatworks</t>
  </si>
  <si>
    <t>/funding-round/f0cff1b5276d1fb6f1abadf12a86108f</t>
  </si>
  <si>
    <t>/Organization/Obx-Boatworks</t>
  </si>
  <si>
    <t>OBX Boatworks</t>
  </si>
  <si>
    <t>http://www.obx-boatworks.com</t>
  </si>
  <si>
    <t>/organization/ obx-computing-corporation</t>
  </si>
  <si>
    <t>/ORGANIZATION/OBX-COMPUTING-CORPORATION</t>
  </si>
  <si>
    <t>/funding-round/5abb91430254601be53aab851453eba2</t>
  </si>
  <si>
    <t>/Organization/Obx-Computing-Corporation</t>
  </si>
  <si>
    <t>OBX Computing Corporation</t>
  </si>
  <si>
    <t>http://www.obxcc.com</t>
  </si>
  <si>
    <t>Cloud Computing|Data Centers|Lighting</t>
  </si>
  <si>
    <t>/organization/obx-computing-corporation</t>
  </si>
  <si>
    <t>/funding-round/b423cdc45663e1697acf3978148d9d68</t>
  </si>
  <si>
    <t>/organization/ ocapi</t>
  </si>
  <si>
    <t>/ORGANIZATION/OCAPI</t>
  </si>
  <si>
    <t>/funding-round/016eec45a82d2c28f092997d258770f6</t>
  </si>
  <si>
    <t>/Organization/Ocapi</t>
  </si>
  <si>
    <t>Ocapi</t>
  </si>
  <si>
    <t>http://www.ocapi.com.br</t>
  </si>
  <si>
    <t>/organization/ocapi</t>
  </si>
  <si>
    <t>/funding-round/7a579a86acf3c54772936af530fc4e04</t>
  </si>
  <si>
    <t>/funding-round/cbab0978ed93d8526fc99701922a05a5</t>
  </si>
  <si>
    <t>/funding-round/ea0f3fb9293dfe4b5e197a72b0fefa95</t>
  </si>
  <si>
    <t>/organization/ ocapo</t>
  </si>
  <si>
    <t>/ORGANIZATION/OCAPO</t>
  </si>
  <si>
    <t>/funding-round/13a507388b97c4da8f5707dab21d9112</t>
  </si>
  <si>
    <t>/Organization/Ocapo</t>
  </si>
  <si>
    <t>Ocapo</t>
  </si>
  <si>
    <t>/organization/ ocarina-networks</t>
  </si>
  <si>
    <t>/organization/ocarina-networks</t>
  </si>
  <si>
    <t>/funding-round/05fc7ae397a79e61ba3afd6c1201c0b7</t>
  </si>
  <si>
    <t>/Organization/Ocarina-Networks</t>
  </si>
  <si>
    <t>Ocarina Networks</t>
  </si>
  <si>
    <t>http://ocarinanetworks.com</t>
  </si>
  <si>
    <t>/ORGANIZATION/OCARINA-NETWORKS</t>
  </si>
  <si>
    <t>/funding-round/81f736a4dbaf86d592e83f31775f9dca</t>
  </si>
  <si>
    <t>/funding-round/897543a75252d35a3b726b949e5f7181</t>
  </si>
  <si>
    <t>/organization/ ocata-therapeutics</t>
  </si>
  <si>
    <t>/ORGANIZATION/OCATA-THERAPEUTICS</t>
  </si>
  <si>
    <t>/funding-round/d812929f1b09df05d27bdb457063952d</t>
  </si>
  <si>
    <t>/Organization/Ocata-Therapeutics</t>
  </si>
  <si>
    <t>Ocata Therapeutics</t>
  </si>
  <si>
    <t>https://www.ocata.com</t>
  </si>
  <si>
    <t>/organization/ occasion</t>
  </si>
  <si>
    <t>/organization/occasion</t>
  </si>
  <si>
    <t>/funding-round/3512467a8351df3bf5d79f95ca188129</t>
  </si>
  <si>
    <t>/Organization/Occasion</t>
  </si>
  <si>
    <t>Occasion</t>
  </si>
  <si>
    <t>http://www.getoccasion.com</t>
  </si>
  <si>
    <t>E-Commerce|Online Reservations|Software</t>
  </si>
  <si>
    <t>/ORGANIZATION/OCCASION</t>
  </si>
  <si>
    <t>/funding-round/ebd44786b839eff123fb187d8f84245f</t>
  </si>
  <si>
    <t>/organization/ occipital</t>
  </si>
  <si>
    <t>/organization/occipital</t>
  </si>
  <si>
    <t>/funding-round/582b959d58b7ce4448e3f3a8c3211fd2</t>
  </si>
  <si>
    <t>/Organization/Occipital</t>
  </si>
  <si>
    <t>Occipital</t>
  </si>
  <si>
    <t>http://www.occipital.com</t>
  </si>
  <si>
    <t>/ORGANIZATION/OCCIPITAL</t>
  </si>
  <si>
    <t>/funding-round/590d585877cd6338b55c6be753ce7ef0</t>
  </si>
  <si>
    <t>/funding-round/9adfa5ee59809c3c1acf3ab1caf37788</t>
  </si>
  <si>
    <t>/funding-round/fd796b736bfdd7ccb2e899974dce731d</t>
  </si>
  <si>
    <t>/organization/ occlutech</t>
  </si>
  <si>
    <t>/organization/occlutech</t>
  </si>
  <si>
    <t>/funding-round/98ce38cd844b394baa07c3a5a30a8c89</t>
  </si>
  <si>
    <t>/Organization/Occlutech</t>
  </si>
  <si>
    <t>Occlutech</t>
  </si>
  <si>
    <t>http://www.occlutech.com</t>
  </si>
  <si>
    <t>/organization/ occupo-gmbh-2</t>
  </si>
  <si>
    <t>/ORGANIZATION/OCCUPO-GMBH-2</t>
  </si>
  <si>
    <t>/funding-round/9f38ed591bf64fee9d25154ae153ff28</t>
  </si>
  <si>
    <t>/Organization/Occupo-Gmbh-2</t>
  </si>
  <si>
    <t>occupo GmbH</t>
  </si>
  <si>
    <t>http://www.Cli-Care.com</t>
  </si>
  <si>
    <t>Computers|Construction|iOS|Software</t>
  </si>
  <si>
    <t>/organization/ occurx</t>
  </si>
  <si>
    <t>/organization/occurx</t>
  </si>
  <si>
    <t>/funding-round/95de5f5f0d957bd063062e00a79a8181</t>
  </si>
  <si>
    <t>/Organization/Occurx</t>
  </si>
  <si>
    <t>OccuRx</t>
  </si>
  <si>
    <t>http://www.occurx.com/</t>
  </si>
  <si>
    <t>/organization/ ocean-aero-inc</t>
  </si>
  <si>
    <t>/ORGANIZATION/OCEAN-AERO-INC</t>
  </si>
  <si>
    <t>/funding-round/16fff504dfde310946833a30c6f5b1ea</t>
  </si>
  <si>
    <t>/Organization/Ocean-Aero-Inc</t>
  </si>
  <si>
    <t>Ocean Aero</t>
  </si>
  <si>
    <t>http://www.oceanaero.us/</t>
  </si>
  <si>
    <t>/organization/ ocean-butterflies</t>
  </si>
  <si>
    <t>/organization/ocean-butterflies</t>
  </si>
  <si>
    <t>/funding-round/ccf57964a07cd7416c93d7288bbeb76a</t>
  </si>
  <si>
    <t>/Organization/Ocean-Butterflies</t>
  </si>
  <si>
    <t>Ocean Butterflies</t>
  </si>
  <si>
    <t>http://www.ob-i.com</t>
  </si>
  <si>
    <t>/ORGANIZATION/OCEAN-BUTTERFLIES</t>
  </si>
  <si>
    <t>/funding-round/fec7c865cdc1700eaa965da67f7cb7bc</t>
  </si>
  <si>
    <t>/organization/ ocean-city-development</t>
  </si>
  <si>
    <t>/organization/ocean-city-development</t>
  </si>
  <si>
    <t>/funding-round/22b39c833c12ba218abf59443d7a228d</t>
  </si>
  <si>
    <t>/Organization/Ocean-City-Development</t>
  </si>
  <si>
    <t>Ocean City Development</t>
  </si>
  <si>
    <t>http://ocbuyshouses.com/</t>
  </si>
  <si>
    <t>/organization/ ocean-executive</t>
  </si>
  <si>
    <t>/ORGANIZATION/OCEAN-EXECUTIVE</t>
  </si>
  <si>
    <t>/funding-round/910418491c4db72ec4a9f0848153643b</t>
  </si>
  <si>
    <t>/Organization/Ocean-Executive</t>
  </si>
  <si>
    <t>Ocean Executive</t>
  </si>
  <si>
    <t>https://oceanexecutive.com/</t>
  </si>
  <si>
    <t>Business Services|Internet|Marketplaces</t>
  </si>
  <si>
    <t>/organization/ ocean-lithotripsy</t>
  </si>
  <si>
    <t>/organization/ocean-lithotripsy</t>
  </si>
  <si>
    <t>/funding-round/495982f60a0df6b85b66262553051695</t>
  </si>
  <si>
    <t>/Organization/Ocean-Lithotripsy</t>
  </si>
  <si>
    <t>Ocean Lithotripsy</t>
  </si>
  <si>
    <t>Environmental Innovation|Mining Technologies</t>
  </si>
  <si>
    <t>/organization/ ocean-outdoor</t>
  </si>
  <si>
    <t>/ORGANIZATION/OCEAN-OUTDOOR</t>
  </si>
  <si>
    <t>/funding-round/3ab606b2f8822ec420ed56a36f063564</t>
  </si>
  <si>
    <t>/Organization/Ocean-Outdoor</t>
  </si>
  <si>
    <t>Ocean Outdoor</t>
  </si>
  <si>
    <t>http://www.oceanoutdoor.com</t>
  </si>
  <si>
    <t>/organization/ ocean-power-technologies</t>
  </si>
  <si>
    <t>/organization/ocean-power-technologies</t>
  </si>
  <si>
    <t>/funding-round/08846c68a89a4e677770da2c1a6ba63a</t>
  </si>
  <si>
    <t>/Organization/Ocean-Power-Technologies</t>
  </si>
  <si>
    <t>Ocean Power Technologies</t>
  </si>
  <si>
    <t>http://www.oceanpowertechnologies.com</t>
  </si>
  <si>
    <t>Pennington</t>
  </si>
  <si>
    <t>/ORGANIZATION/OCEAN-POWER-TECHNOLOGIES</t>
  </si>
  <si>
    <t>/funding-round/eb3cec593bd11cc2a8e1fdfd77426663</t>
  </si>
  <si>
    <t>/organization/ ocean-renewable-power-company</t>
  </si>
  <si>
    <t>/organization/ocean-renewable-power-company</t>
  </si>
  <si>
    <t>/funding-round/3f82db3c8788e67b2d3512f61feb02b3</t>
  </si>
  <si>
    <t>/Organization/Ocean-Renewable-Power-Company</t>
  </si>
  <si>
    <t>Ocean Renewable Power Company</t>
  </si>
  <si>
    <t>http://www.orpc.co</t>
  </si>
  <si>
    <t>/ORGANIZATION/OCEAN-RENEWABLE-POWER-COMPANY</t>
  </si>
  <si>
    <t>/funding-round/61b5c89d8cb779d39cbfe6a5761b9061</t>
  </si>
  <si>
    <t>/organization/ ocean-s-edge</t>
  </si>
  <si>
    <t>/organization/ocean-s-edge</t>
  </si>
  <si>
    <t>/funding-round/e026d54884062dbe2eb2177241a23f5f</t>
  </si>
  <si>
    <t>/Organization/Ocean-S-Edge</t>
  </si>
  <si>
    <t>Ocean's Edge</t>
  </si>
  <si>
    <t>/organization/ ocean-seed</t>
  </si>
  <si>
    <t>/ORGANIZATION/OCEAN-SEED</t>
  </si>
  <si>
    <t>/funding-round/7d37a6f628f90fee5ec6192a5c26cd7b</t>
  </si>
  <si>
    <t>/Organization/Ocean-Seed</t>
  </si>
  <si>
    <t>Ocean Seed</t>
  </si>
  <si>
    <t>/organization/ oceana</t>
  </si>
  <si>
    <t>/organization/oceana</t>
  </si>
  <si>
    <t>/funding-round/e1ac95838f4b0ee79dfd6b165d4b1721</t>
  </si>
  <si>
    <t>/Organization/Oceana</t>
  </si>
  <si>
    <t>Oceana</t>
  </si>
  <si>
    <t>http://oceana.org/en</t>
  </si>
  <si>
    <t>/ORGANIZATION/OCEANA</t>
  </si>
  <si>
    <t>/funding-round/f84fceadf79e97efaf6acc0872ad0f36</t>
  </si>
  <si>
    <t>/organization/ oceana-therapeutics</t>
  </si>
  <si>
    <t>/organization/oceana-therapeutics</t>
  </si>
  <si>
    <t>/funding-round/c705c78a0e1492df017275b5e6857ddd</t>
  </si>
  <si>
    <t>/Organization/Oceana-Therapeutics</t>
  </si>
  <si>
    <t>Oceana Therapeutics</t>
  </si>
  <si>
    <t>http://www.oceanathera.com</t>
  </si>
  <si>
    <t>/organization/ oceanbrowser</t>
  </si>
  <si>
    <t>/ORGANIZATION/OCEANBROWSER</t>
  </si>
  <si>
    <t>/funding-round/f49af01fb34cbe6322ddb315c9cd47d7</t>
  </si>
  <si>
    <t>/Organization/Oceanbrowser</t>
  </si>
  <si>
    <t>OceanBrowser</t>
  </si>
  <si>
    <t>http://ob3.cc</t>
  </si>
  <si>
    <t>Education|Enterprise Software|Software</t>
  </si>
  <si>
    <t>Dunedin</t>
  </si>
  <si>
    <t>/organization/ oceanlinx</t>
  </si>
  <si>
    <t>/organization/oceanlinx</t>
  </si>
  <si>
    <t>/funding-round/edc3e2ed57d24a8deb4f815cb75073c5</t>
  </si>
  <si>
    <t>/Organization/Oceanlinx</t>
  </si>
  <si>
    <t>Oceanlinx</t>
  </si>
  <si>
    <t>http://www.oceanlinx.com</t>
  </si>
  <si>
    <t>Botany</t>
  </si>
  <si>
    <t>/organization/ oceans-healthcare</t>
  </si>
  <si>
    <t>/ORGANIZATION/OCEANS-HEALTHCARE</t>
  </si>
  <si>
    <t>/funding-round/4277030d89598aae5642b8489164d244</t>
  </si>
  <si>
    <t>/Organization/Oceans-Healthcare</t>
  </si>
  <si>
    <t>Oceans Healthcare</t>
  </si>
  <si>
    <t>http://ohcg.info</t>
  </si>
  <si>
    <t>Lake Charles</t>
  </si>
  <si>
    <t>/organization/ oceans-inc</t>
  </si>
  <si>
    <t>/organization/oceans-inc</t>
  </si>
  <si>
    <t>/funding-round/8c0aba94663c515653a450fdb59b9ec1</t>
  </si>
  <si>
    <t>/Organization/Oceans-Inc</t>
  </si>
  <si>
    <t>Oceans Inc.</t>
  </si>
  <si>
    <t>http://oceans-inc.com</t>
  </si>
  <si>
    <t>/organization/ oceansblue-systems</t>
  </si>
  <si>
    <t>/ORGANIZATION/OCEANSBLUE-SYSTEMS</t>
  </si>
  <si>
    <t>/funding-round/fb1de086dbf607b37d0f67de2539d928</t>
  </si>
  <si>
    <t>/Organization/Oceansblue-Systems</t>
  </si>
  <si>
    <t>Oceansblue Systems</t>
  </si>
  <si>
    <t>http://www.oceansblue.net</t>
  </si>
  <si>
    <t>/organization/ oceanshalo</t>
  </si>
  <si>
    <t>/organization/oceanshalo</t>
  </si>
  <si>
    <t>/funding-round/4e2f73c85b3277e65b383eeb3a3bead0</t>
  </si>
  <si>
    <t>/Organization/Oceanshalo</t>
  </si>
  <si>
    <t>Ocean's Halo</t>
  </si>
  <si>
    <t>http://oceanshalo.com</t>
  </si>
  <si>
    <t>Consumer Goods|Health Care</t>
  </si>
  <si>
    <t>/organization/ oceantailer</t>
  </si>
  <si>
    <t>/ORGANIZATION/OCEANTAILER</t>
  </si>
  <si>
    <t>/funding-round/1d80ad282793df9ce59faa0a2e525821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antailer</t>
  </si>
  <si>
    <t>/funding-round/f03f482005438e29829522936630e8de</t>
  </si>
  <si>
    <t>/organization/ oceen</t>
  </si>
  <si>
    <t>/ORGANIZATION/OCEEN</t>
  </si>
  <si>
    <t>/funding-round/ca615d6b58dfa7c2e0f095f68cff34fe</t>
  </si>
  <si>
    <t>/Organization/Oceen</t>
  </si>
  <si>
    <t>Oceen</t>
  </si>
  <si>
    <t>http://www.oceen.com</t>
  </si>
  <si>
    <t>/organization/ ocelus</t>
  </si>
  <si>
    <t>/organization/ocelus</t>
  </si>
  <si>
    <t>/funding-round/52d146617a36b60e356fe7383b4d5be9</t>
  </si>
  <si>
    <t>/Organization/Ocelus</t>
  </si>
  <si>
    <t>Ocelus</t>
  </si>
  <si>
    <t>http://www.ocelus.net</t>
  </si>
  <si>
    <t>/organization/ ocera-therapeutics</t>
  </si>
  <si>
    <t>/ORGANIZATION/OCERA-THERAPEUTICS</t>
  </si>
  <si>
    <t>/funding-round/369a264125538820141720b19254fc68</t>
  </si>
  <si>
    <t>/Organization/Ocera-Therapeutics</t>
  </si>
  <si>
    <t>Ocera Therapeutics</t>
  </si>
  <si>
    <t>http://www.ocerainc.com</t>
  </si>
  <si>
    <t>/organization/ocera-therapeutics</t>
  </si>
  <si>
    <t>/funding-round/3ac2ca23d6e77a3c8093a9f536a3daa8</t>
  </si>
  <si>
    <t>/funding-round/c7c74928a8fae5c8331002f013c95a91</t>
  </si>
  <si>
    <t>/organization/ ocho</t>
  </si>
  <si>
    <t>/organization/ocho</t>
  </si>
  <si>
    <t>/funding-round/783ac3d73b7e23ad28195c6c81cd5405</t>
  </si>
  <si>
    <t>/Organization/Ocho</t>
  </si>
  <si>
    <t>Ocho</t>
  </si>
  <si>
    <t>http://www.ocho.co</t>
  </si>
  <si>
    <t>Mobile|Social Media|Social Network Media|Video</t>
  </si>
  <si>
    <t>/organization/ ocho-global</t>
  </si>
  <si>
    <t>/ORGANIZATION/OCHO-GLOBAL</t>
  </si>
  <si>
    <t>/funding-round/0452061787f69957413866bdbcbe2987</t>
  </si>
  <si>
    <t>/Organization/Ocho-Global</t>
  </si>
  <si>
    <t>Ocho Global</t>
  </si>
  <si>
    <t>https://ocho.com/ocho/</t>
  </si>
  <si>
    <t>Gambling|Games</t>
  </si>
  <si>
    <t>/organization/ ochresoft-technologies</t>
  </si>
  <si>
    <t>/organization/ochresoft-technologies</t>
  </si>
  <si>
    <t>/funding-round/9beb6f265641be49edec5e8e27e259bf</t>
  </si>
  <si>
    <t>/Organization/Ochresoft-Technologies</t>
  </si>
  <si>
    <t>OchreSoft Technologies</t>
  </si>
  <si>
    <t>http://www.ochresoft.com</t>
  </si>
  <si>
    <t>/organization/ ocimum-biosolutions</t>
  </si>
  <si>
    <t>/ORGANIZATION/OCIMUM-BIOSOLUTIONS</t>
  </si>
  <si>
    <t>/funding-round/fc511bf318b75bd836fd44966ee2ca80</t>
  </si>
  <si>
    <t>/Organization/Ocimum-Biosolutions</t>
  </si>
  <si>
    <t>Ocimum Biosolutions</t>
  </si>
  <si>
    <t>http://www.ocimumbio.com</t>
  </si>
  <si>
    <t>/organization/ ocision</t>
  </si>
  <si>
    <t>/organization/ocision</t>
  </si>
  <si>
    <t>/funding-round/11ed5d2e9c51e37994d45f90f632c9a4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ISION</t>
  </si>
  <si>
    <t>/funding-round/2cd4e9379bd809bc4954d44576f84a96</t>
  </si>
  <si>
    <t>/funding-round/eca11f40645f1bae516725b35236358c</t>
  </si>
  <si>
    <t>/organization/ oco</t>
  </si>
  <si>
    <t>/ORGANIZATION/OCO</t>
  </si>
  <si>
    <t>/funding-round/6e9d254b9d534cc633981e3c7b021658</t>
  </si>
  <si>
    <t>/Organization/Oco</t>
  </si>
  <si>
    <t>Oco</t>
  </si>
  <si>
    <t>http://www.oco-inc.com</t>
  </si>
  <si>
    <t>Analytics|Consulting|Enterprise Software|SaaS</t>
  </si>
  <si>
    <t>/organization/ ocoos</t>
  </si>
  <si>
    <t>/organization/ocoos</t>
  </si>
  <si>
    <t>/funding-round/0c293766bc2d06631edbb331ccafa914</t>
  </si>
  <si>
    <t>/Organization/Ocoos</t>
  </si>
  <si>
    <t>Ocoos</t>
  </si>
  <si>
    <t>http://www.Ocoos.com</t>
  </si>
  <si>
    <t>Analytics|CRM|E-Commerce|Local|SaaS|Small and Medium Businesses|Web Development</t>
  </si>
  <si>
    <t>/ORGANIZATION/OCOOS</t>
  </si>
  <si>
    <t>/funding-round/8c4e5a8070ac6426ee3fd85d20ddd58e</t>
  </si>
  <si>
    <t>/organization/ ocp-collective</t>
  </si>
  <si>
    <t>/organization/ocp-collective</t>
  </si>
  <si>
    <t>/funding-round/3876dcc393132940062fa01bea24485b</t>
  </si>
  <si>
    <t>/Organization/Ocp-Collective</t>
  </si>
  <si>
    <t>OCP Collective</t>
  </si>
  <si>
    <t>Medical|Service Providers|Services</t>
  </si>
  <si>
    <t>/ORGANIZATION/OCP-COLLECTIVE</t>
  </si>
  <si>
    <t>/funding-round/5414fd27834fc7016ab18d3ca2640f9a</t>
  </si>
  <si>
    <t>/funding-round/63f9643c81803c9b5630a3046ba0b62f</t>
  </si>
  <si>
    <t>/funding-round/b13bc884df71012d7ac49a442bd927cf</t>
  </si>
  <si>
    <t>/funding-round/ecd8e5600bfccc2e61f3812f70441af4</t>
  </si>
  <si>
    <t>/organization/ ocs-homecare</t>
  </si>
  <si>
    <t>/ORGANIZATION/OCS-HOMECARE</t>
  </si>
  <si>
    <t>/funding-round/3242e89adf9a775286e0dade28db2cae</t>
  </si>
  <si>
    <t>/Organization/Ocs-Homecare</t>
  </si>
  <si>
    <t>OCS HomeCare</t>
  </si>
  <si>
    <t>http://ocshomecare.com</t>
  </si>
  <si>
    <t>/organization/ocs-homecare</t>
  </si>
  <si>
    <t>/funding-round/bfec88364594c243235633a4e0606a17</t>
  </si>
  <si>
    <t>/organization/ ocsc</t>
  </si>
  <si>
    <t>/ORGANIZATION/OCSC</t>
  </si>
  <si>
    <t>/funding-round/d1cbfcec262d4d1cbdf951231dec100c</t>
  </si>
  <si>
    <t>/Organization/Ocsc</t>
  </si>
  <si>
    <t>Ocsc</t>
  </si>
  <si>
    <t>http://myocseniorcare.com</t>
  </si>
  <si>
    <t>Elder Care|Elderly|Services</t>
  </si>
  <si>
    <t>/organization/ octagon-research-solutions-inc</t>
  </si>
  <si>
    <t>/organization/octagon-research-solutions-inc</t>
  </si>
  <si>
    <t>/funding-round/7525d7e2705f860a0046b56fb64a618c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 octamer</t>
  </si>
  <si>
    <t>/ORGANIZATION/OCTAMER</t>
  </si>
  <si>
    <t>/funding-round/145baf9c4c8ac18bdc880de470003730</t>
  </si>
  <si>
    <t>/Organization/Octamer</t>
  </si>
  <si>
    <t>Octamer</t>
  </si>
  <si>
    <t>http://octamer.com</t>
  </si>
  <si>
    <t>/organization/ octane-lending</t>
  </si>
  <si>
    <t>/organization/octane-lending</t>
  </si>
  <si>
    <t>/funding-round/0f05ac74a77d87538fb2593e1ac3dcfc</t>
  </si>
  <si>
    <t>/Organization/Octane-Lending</t>
  </si>
  <si>
    <t>Octane Lending</t>
  </si>
  <si>
    <t>http://www.octanelending.com</t>
  </si>
  <si>
    <t>/ORGANIZATION/OCTANE-LENDING</t>
  </si>
  <si>
    <t>/funding-round/1cb27ff99020d7b37108556c6dea3130</t>
  </si>
  <si>
    <t>/funding-round/7ba5f499c66739485935b3274d807b98</t>
  </si>
  <si>
    <t>/funding-round/ad35b5c4f9086e897c2ac279a6b04a67</t>
  </si>
  <si>
    <t>/organization/ octane5-international</t>
  </si>
  <si>
    <t>/organization/octane5-international</t>
  </si>
  <si>
    <t>/funding-round/9c8d32e4cde06d5a217629db3a12cee3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 octanenation</t>
  </si>
  <si>
    <t>/ORGANIZATION/OCTANENATION</t>
  </si>
  <si>
    <t>/funding-round/c1ccbabf9d0bdec2b940a719fff3f3d7</t>
  </si>
  <si>
    <t>/Organization/Octanenation</t>
  </si>
  <si>
    <t>OctaneNation.com</t>
  </si>
  <si>
    <t>http://www.octanenation.com</t>
  </si>
  <si>
    <t>Automotive|Cars|Curated Web|Social Network Media</t>
  </si>
  <si>
    <t>/organization/ octapoly</t>
  </si>
  <si>
    <t>/organization/octapoly</t>
  </si>
  <si>
    <t>/funding-round/c27149369df35fd419bf00187e584047</t>
  </si>
  <si>
    <t>/Organization/Octapoly</t>
  </si>
  <si>
    <t>Octapoly</t>
  </si>
  <si>
    <t>GHA - Other</t>
  </si>
  <si>
    <t>Takoradi</t>
  </si>
  <si>
    <t>/organization/ octasic</t>
  </si>
  <si>
    <t>/ORGANIZATION/OCTASIC</t>
  </si>
  <si>
    <t>/funding-round/531deec86618394b86015796fbb0909e</t>
  </si>
  <si>
    <t>/Organization/Octasic</t>
  </si>
  <si>
    <t>Octasic</t>
  </si>
  <si>
    <t>http://www.octasic.com/</t>
  </si>
  <si>
    <t>/organization/ octathorpe-web-consultants</t>
  </si>
  <si>
    <t>/organization/octathorpe-web-consultants</t>
  </si>
  <si>
    <t>/funding-round/f37456bc2919f86fc019446686201084</t>
  </si>
  <si>
    <t>/Organization/Octathorpe-Web-Consultants</t>
  </si>
  <si>
    <t>Octathorpe Web-Consultants</t>
  </si>
  <si>
    <t>http://www.octathorpeweb.com</t>
  </si>
  <si>
    <t>/organization/ octave-communications</t>
  </si>
  <si>
    <t>/ORGANIZATION/OCTAVE-COMMUNICATIONS</t>
  </si>
  <si>
    <t>/funding-round/ee970c41af8e4d65355e662b8cb239b6</t>
  </si>
  <si>
    <t>/Organization/Octave-Communications</t>
  </si>
  <si>
    <t>Octave Communications</t>
  </si>
  <si>
    <t>Audio|Telecommunications|Video Conferencing</t>
  </si>
  <si>
    <t>/organization/ octavian</t>
  </si>
  <si>
    <t>/organization/octavian</t>
  </si>
  <si>
    <t>/funding-round/064e089d61d00aaab89e6369d78449aa</t>
  </si>
  <si>
    <t>/Organization/Octavian</t>
  </si>
  <si>
    <t>Octavian</t>
  </si>
  <si>
    <t>http://www.octavian-tech.com</t>
  </si>
  <si>
    <t>/ORGANIZATION/OCTAVIAN</t>
  </si>
  <si>
    <t>/funding-round/d60cdfbbeff7a63d34e0fe03857a4157</t>
  </si>
  <si>
    <t>/organization/ octmami</t>
  </si>
  <si>
    <t>/organization/octmami</t>
  </si>
  <si>
    <t>/funding-round/f7cfe02fe16cf3de39d28fd33176d880</t>
  </si>
  <si>
    <t>/Organization/Octmami</t>
  </si>
  <si>
    <t>Octmami</t>
  </si>
  <si>
    <t>http://www.octmami.com</t>
  </si>
  <si>
    <t>/organization/ octoly</t>
  </si>
  <si>
    <t>/ORGANIZATION/OCTOLY</t>
  </si>
  <si>
    <t>/funding-round/ba150785e26b4c9023645fe499148faa</t>
  </si>
  <si>
    <t>/Organization/Octoly</t>
  </si>
  <si>
    <t>Octoly</t>
  </si>
  <si>
    <t>http://octoly.com</t>
  </si>
  <si>
    <t>Analytics|Brand Marketing|Online Video Advertising</t>
  </si>
  <si>
    <t>/organization/ octonius</t>
  </si>
  <si>
    <t>/organization/octonius</t>
  </si>
  <si>
    <t>/funding-round/35003cf4ac1f42f1b0a3ce20e7bb82d2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IUS</t>
  </si>
  <si>
    <t>/funding-round/da2b69d369ce711a805635922e200e6f</t>
  </si>
  <si>
    <t>/organization/ octonotco</t>
  </si>
  <si>
    <t>/organization/octonotco</t>
  </si>
  <si>
    <t>/funding-round/5ad97a29a60ca26f4d9bbc8276ec2cb9</t>
  </si>
  <si>
    <t>/Organization/Octonotco</t>
  </si>
  <si>
    <t>Octonotco</t>
  </si>
  <si>
    <t>http://www.bandooble.com/</t>
  </si>
  <si>
    <t>Duvall</t>
  </si>
  <si>
    <t>/organization/ octopart</t>
  </si>
  <si>
    <t>/ORGANIZATION/OCTOPART</t>
  </si>
  <si>
    <t>/funding-round/94f1b96acaa5a09410a781f0be90b534</t>
  </si>
  <si>
    <t>/Organization/Octopart</t>
  </si>
  <si>
    <t>Octopart</t>
  </si>
  <si>
    <t>http://octopart.com</t>
  </si>
  <si>
    <t>/organization/octopart</t>
  </si>
  <si>
    <t>/funding-round/e0c5155ab66aecdaf5d031354026b068</t>
  </si>
  <si>
    <t>/organization/ octoplus</t>
  </si>
  <si>
    <t>/ORGANIZATION/OCTOPLUS</t>
  </si>
  <si>
    <t>/funding-round/953735be1bded3042a28a65d2505f94e</t>
  </si>
  <si>
    <t>/Organization/Octoplus</t>
  </si>
  <si>
    <t>Octoplus</t>
  </si>
  <si>
    <t>http://www.octoplus.fr/</t>
  </si>
  <si>
    <t>Mobile|Mobile Devices|Mobile Payments</t>
  </si>
  <si>
    <t>/organization/ octoplus-2</t>
  </si>
  <si>
    <t>/organization/octoplus-2</t>
  </si>
  <si>
    <t>/funding-round/be26ca0d5dfc3d185717e95ad57c6489</t>
  </si>
  <si>
    <t>/Organization/Octoplus-2</t>
  </si>
  <si>
    <t>OctoPlus</t>
  </si>
  <si>
    <t>http://www.octoplus.nl/</t>
  </si>
  <si>
    <t>/organization/ octopus-deploy</t>
  </si>
  <si>
    <t>/ORGANIZATION/OCTOPUS-DEPLOY</t>
  </si>
  <si>
    <t>/funding-round/e5b20a6a43cf1a37f886c616c84de9a1</t>
  </si>
  <si>
    <t>/Organization/Octopus-Deploy</t>
  </si>
  <si>
    <t>Octopus Deploy</t>
  </si>
  <si>
    <t>https://octopusdeploy.com/</t>
  </si>
  <si>
    <t>/organization/ octopus-software-2</t>
  </si>
  <si>
    <t>/organization/octopus-software-2</t>
  </si>
  <si>
    <t>/funding-round/5a99358f02f17dca9097d7bc7ecf9cc2</t>
  </si>
  <si>
    <t>/Organization/Octopus-Software-2</t>
  </si>
  <si>
    <t>Octopus software</t>
  </si>
  <si>
    <t>http://www.octopus-app.com</t>
  </si>
  <si>
    <t>/organization/ octopusapp</t>
  </si>
  <si>
    <t>/ORGANIZATION/OCTOPUSAPP</t>
  </si>
  <si>
    <t>/funding-round/2a4766ed82f80f72b6122eb69a5122c2</t>
  </si>
  <si>
    <t>/Organization/Octopusapp</t>
  </si>
  <si>
    <t>Octopusapp</t>
  </si>
  <si>
    <t>http://getjobber.com</t>
  </si>
  <si>
    <t>/organization/ octopusocial</t>
  </si>
  <si>
    <t>/organization/octopusocial</t>
  </si>
  <si>
    <t>/funding-round/3f242623e1f5a97b693855f5b345f6bf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 octopz</t>
  </si>
  <si>
    <t>/ORGANIZATION/OCTOPZ</t>
  </si>
  <si>
    <t>/funding-round/f22596bfa6d52f27ac556bd0fbedfe4d</t>
  </si>
  <si>
    <t>/Organization/Octopz</t>
  </si>
  <si>
    <t>Octopz</t>
  </si>
  <si>
    <t>http://www.octopz.com</t>
  </si>
  <si>
    <t>/organization/ octorate</t>
  </si>
  <si>
    <t>/organization/octorate</t>
  </si>
  <si>
    <t>/funding-round/f24e266240e14a947db9d217234c0818</t>
  </si>
  <si>
    <t>/Organization/Octorate</t>
  </si>
  <si>
    <t>Octorate</t>
  </si>
  <si>
    <t>http://www.octorate.com/</t>
  </si>
  <si>
    <t>/organization/ octoscope</t>
  </si>
  <si>
    <t>/ORGANIZATION/OCTOSCOPE</t>
  </si>
  <si>
    <t>/funding-round/48c93d6527d18ea23ab31003a22c599e</t>
  </si>
  <si>
    <t>/Organization/Octoscope</t>
  </si>
  <si>
    <t>octoScope</t>
  </si>
  <si>
    <t>http://octoscope.com</t>
  </si>
  <si>
    <t>/organization/ octoshape</t>
  </si>
  <si>
    <t>/organization/octoshape</t>
  </si>
  <si>
    <t>/funding-round/e24fd7d09aaa15a87d1a4656961652a6</t>
  </si>
  <si>
    <t>/Organization/Octoshape</t>
  </si>
  <si>
    <t>Octoshape</t>
  </si>
  <si>
    <t>http://octoshape.com</t>
  </si>
  <si>
    <t>/organization/ octovis-inc</t>
  </si>
  <si>
    <t>/ORGANIZATION/OCTOVIS-INC</t>
  </si>
  <si>
    <t>/funding-round/4d4138d7c6466daaafdd1cb044ae39b2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ovis-inc</t>
  </si>
  <si>
    <t>/funding-round/dfa622b4e29b5588b972a7f0dff1310e</t>
  </si>
  <si>
    <t>/organization/ octreopharm-sciences</t>
  </si>
  <si>
    <t>/ORGANIZATION/OCTREOPHARM-SCIENCES</t>
  </si>
  <si>
    <t>/funding-round/302149d611a916a44a84b483843e931a</t>
  </si>
  <si>
    <t>/Organization/Octreopharm-Sciences</t>
  </si>
  <si>
    <t>OctreoPharm Sciences</t>
  </si>
  <si>
    <t>/organization/ octro-2</t>
  </si>
  <si>
    <t>/organization/octro-2</t>
  </si>
  <si>
    <t>/funding-round/adf009d58ab33a2ac3ea792ebb120e71</t>
  </si>
  <si>
    <t>/Organization/Octro-2</t>
  </si>
  <si>
    <t>Octro</t>
  </si>
  <si>
    <t>http://octro.com</t>
  </si>
  <si>
    <t>/organization/ ocucure-therapeutics</t>
  </si>
  <si>
    <t>/ORGANIZATION/OCUCURE-THERAPEUTICS</t>
  </si>
  <si>
    <t>/funding-round/30febe618d3a7d76759989468934d97f</t>
  </si>
  <si>
    <t>/Organization/Ocucure-Therapeutics</t>
  </si>
  <si>
    <t>OcuCure Therapeutics</t>
  </si>
  <si>
    <t>http://ocucure.com</t>
  </si>
  <si>
    <t>/organization/ocucure-therapeutics</t>
  </si>
  <si>
    <t>/funding-round/5094576608fa6e7b890d9012418f96e3</t>
  </si>
  <si>
    <t>/funding-round/a4d23665d455289f6dd6f3007c7f2bcb</t>
  </si>
  <si>
    <t>/funding-round/db77d95339276d1e5e3f499df37f7541</t>
  </si>
  <si>
    <t>/funding-round/ef4aaf5c8c714f981aeb1556b285a1f8</t>
  </si>
  <si>
    <t>/organization/ oculan</t>
  </si>
  <si>
    <t>/organization/oculan</t>
  </si>
  <si>
    <t>/funding-round/f8d0311b1c3df1cf455d8e76ab4a0cd3</t>
  </si>
  <si>
    <t>/Organization/Oculan</t>
  </si>
  <si>
    <t>Oculan</t>
  </si>
  <si>
    <t>http://www.oculan.com/</t>
  </si>
  <si>
    <t>Intelligent Systems|Project Management|Systems</t>
  </si>
  <si>
    <t>/organization/ ocular-therapeutix</t>
  </si>
  <si>
    <t>/ORGANIZATION/OCULAR-THERAPEUTIX</t>
  </si>
  <si>
    <t>/funding-round/21dccc0caa1848aed1ee063b176935fd</t>
  </si>
  <si>
    <t>/Organization/Ocular-Therapeutix</t>
  </si>
  <si>
    <t>Ocular Therapeutix</t>
  </si>
  <si>
    <t>http://www.ocutx.com</t>
  </si>
  <si>
    <t>/organization/ocular-therapeutix</t>
  </si>
  <si>
    <t>/funding-round/8dc4d3fe7abba3108f5880d80b7d5108</t>
  </si>
  <si>
    <t>/funding-round/c6af527556705263b0222f0df6627c97</t>
  </si>
  <si>
    <t>/funding-round/cb6129886a337079735c334e86089967</t>
  </si>
  <si>
    <t>/funding-round/e3728f0d32a6510b15ceecad0176cd6c</t>
  </si>
  <si>
    <t>/funding-round/e40ca59cb69f08ed4f31c7d0e3a9a377</t>
  </si>
  <si>
    <t>/organization/ oculeve</t>
  </si>
  <si>
    <t>/ORGANIZATION/OCULEVE</t>
  </si>
  <si>
    <t>/funding-round/3f3c38e3736e4ba62cbfaa306938c712</t>
  </si>
  <si>
    <t>/Organization/Oculeve</t>
  </si>
  <si>
    <t>Oculeve</t>
  </si>
  <si>
    <t>http://oculeve.com</t>
  </si>
  <si>
    <t>/organization/oculeve</t>
  </si>
  <si>
    <t>/funding-round/85fdf734472177ef30fec42c0c8cccd7</t>
  </si>
  <si>
    <t>/funding-round/896caf9d92efd14b7bcfb68673fec385</t>
  </si>
  <si>
    <t>/funding-round/8d9d28d832ef4ec938fe9c23464a00d5</t>
  </si>
  <si>
    <t>/organization/ oculex-pharmaceuticals</t>
  </si>
  <si>
    <t>/ORGANIZATION/OCULEX-PHARMACEUTICALS</t>
  </si>
  <si>
    <t>/funding-round/44750e2e1ee42c25ddd8541507758776</t>
  </si>
  <si>
    <t>/Organization/Oculex-Pharmaceuticals</t>
  </si>
  <si>
    <t>Oculex Pharmaceuticals</t>
  </si>
  <si>
    <t>/organization/ oculii</t>
  </si>
  <si>
    <t>/organization/oculii</t>
  </si>
  <si>
    <t>/funding-round/98cf6cb79cc2859977dd260bbaf40031</t>
  </si>
  <si>
    <t>/Organization/Oculii</t>
  </si>
  <si>
    <t>Oculii</t>
  </si>
  <si>
    <t>http://www.oculii.com</t>
  </si>
  <si>
    <t>Automotive|Drones|Robotics|Sensors</t>
  </si>
  <si>
    <t>/organization/ oculis-labs</t>
  </si>
  <si>
    <t>/ORGANIZATION/OCULIS-LABS</t>
  </si>
  <si>
    <t>/funding-round/18b27bd8081e160516b9c3af3e399946</t>
  </si>
  <si>
    <t>/Organization/Oculis-Labs</t>
  </si>
  <si>
    <t>Oculis Labs</t>
  </si>
  <si>
    <t>http://www.oculislabs.com</t>
  </si>
  <si>
    <t>/organization/oculis-labs</t>
  </si>
  <si>
    <t>/funding-round/48c65744a19b69cf3f863f28b936ff10</t>
  </si>
  <si>
    <t>/funding-round/8e82139fda9a37342962ffe4bba5386b</t>
  </si>
  <si>
    <t>/organization/ oculo-therapy</t>
  </si>
  <si>
    <t>/organization/oculo-therapy</t>
  </si>
  <si>
    <t>/funding-round/fda94c03d8e8dff601efea13ab7a7690</t>
  </si>
  <si>
    <t>/Organization/Oculo-Therapy</t>
  </si>
  <si>
    <t>Oculo Therapy</t>
  </si>
  <si>
    <t>/organization/ oculogica</t>
  </si>
  <si>
    <t>/ORGANIZATION/OCULOGICA</t>
  </si>
  <si>
    <t>/funding-round/3125a27e6ab9069c4d019c01b2765028</t>
  </si>
  <si>
    <t>/Organization/Oculogica</t>
  </si>
  <si>
    <t>Oculogica</t>
  </si>
  <si>
    <t>http://www.oculogica.com</t>
  </si>
  <si>
    <t>Health Care|Medical|Neuroscience</t>
  </si>
  <si>
    <t>/organization/ oculus-vr</t>
  </si>
  <si>
    <t>/organization/oculus-vr</t>
  </si>
  <si>
    <t>/funding-round/02babe1bb1d97e37d87b4ab6447d2adc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-VR</t>
  </si>
  <si>
    <t>/funding-round/1be5636e31bf31580346a54b492d181a</t>
  </si>
  <si>
    <t>/funding-round/eaf5b904007b3d57cc9533fc50d39ffe</t>
  </si>
  <si>
    <t>/organization/ oculus360</t>
  </si>
  <si>
    <t>/ORGANIZATION/OCULUS360</t>
  </si>
  <si>
    <t>/funding-round/bd87599516e7fb85b59bf0e3ddc2e509</t>
  </si>
  <si>
    <t>/Organization/Oculus360</t>
  </si>
  <si>
    <t>Oculus360</t>
  </si>
  <si>
    <t>http://www.oculus360.us</t>
  </si>
  <si>
    <t>Analytics|Big Data|SaaS</t>
  </si>
  <si>
    <t>/organization/ oculusit</t>
  </si>
  <si>
    <t>/organization/oculusit</t>
  </si>
  <si>
    <t>/funding-round/9ffc8105b2d54c68bbffba02eca009e6</t>
  </si>
  <si>
    <t>/Organization/Oculusit</t>
  </si>
  <si>
    <t>OculusIT</t>
  </si>
  <si>
    <t>http://www.OculusIT.com</t>
  </si>
  <si>
    <t>Cloud Computing|Cloud Management|IT Management</t>
  </si>
  <si>
    <t>/ORGANIZATION/OCULUSIT</t>
  </si>
  <si>
    <t>/funding-round/c04355652d60d746958bdd634950ba11</t>
  </si>
  <si>
    <t>/organization/ ocumove</t>
  </si>
  <si>
    <t>/organization/ocumove</t>
  </si>
  <si>
    <t>/funding-round/ba5072c7a49e84ddbb77233212f1cc24</t>
  </si>
  <si>
    <t>/Organization/Ocumove</t>
  </si>
  <si>
    <t>Ocumove</t>
  </si>
  <si>
    <t>http://ocumove.com/</t>
  </si>
  <si>
    <t>/organization/ ocusciences</t>
  </si>
  <si>
    <t>/ORGANIZATION/OCUSCIENCES</t>
  </si>
  <si>
    <t>/funding-round/313e1eac7a278b7c5ebcc30eabcf82ba</t>
  </si>
  <si>
    <t>/Organization/Ocusciences</t>
  </si>
  <si>
    <t>OcuSciences</t>
  </si>
  <si>
    <t>http://ocusciences.com/</t>
  </si>
  <si>
    <t>/organization/ ocuspecto</t>
  </si>
  <si>
    <t>/organization/ocuspecto</t>
  </si>
  <si>
    <t>/funding-round/3e699d6d8011b068e65ac6c023d700a8</t>
  </si>
  <si>
    <t>/Organization/Ocuspecto</t>
  </si>
  <si>
    <t>Ocuspecto</t>
  </si>
  <si>
    <t>http://ocuspecto.fi</t>
  </si>
  <si>
    <t>Innovation Management|New Product Development|Systems</t>
  </si>
  <si>
    <t>/organization/ ocutec</t>
  </si>
  <si>
    <t>/ORGANIZATION/OCUTEC</t>
  </si>
  <si>
    <t>/funding-round/1567abe20cf0986b18dbb9ca1a941b5d</t>
  </si>
  <si>
    <t>/Organization/Ocutec</t>
  </si>
  <si>
    <t>Ocutec</t>
  </si>
  <si>
    <t>http://ocutec.com</t>
  </si>
  <si>
    <t>Advanced Materials|Material Science</t>
  </si>
  <si>
    <t>/organization/ ocutrack-technologies</t>
  </si>
  <si>
    <t>/organization/ocutrack-technologies</t>
  </si>
  <si>
    <t>/funding-round/b9a1477c76c3816672eee5ea31f535a8</t>
  </si>
  <si>
    <t>/Organization/Ocutrack-Technologies</t>
  </si>
  <si>
    <t>Ocutrack Technologies</t>
  </si>
  <si>
    <t>/organization/ ocutronics</t>
  </si>
  <si>
    <t>/ORGANIZATION/OCUTRONICS</t>
  </si>
  <si>
    <t>/funding-round/45fc7364800eede126fc078a37a3270d</t>
  </si>
  <si>
    <t>/Organization/Ocutronics</t>
  </si>
  <si>
    <t>Ocutronics</t>
  </si>
  <si>
    <t>http://www.ocutronics.com</t>
  </si>
  <si>
    <t>/organization/ ocz-technology</t>
  </si>
  <si>
    <t>/organization/ocz-technology</t>
  </si>
  <si>
    <t>/funding-round/1187703a59def94e28b5ef2c936199d9</t>
  </si>
  <si>
    <t>/Organization/Ocz-Technology</t>
  </si>
  <si>
    <t>OCZ Technology</t>
  </si>
  <si>
    <t>http://ocz.com</t>
  </si>
  <si>
    <t>/ORGANIZATION/OCZ-TECHNOLOGY</t>
  </si>
  <si>
    <t>/funding-round/1768e784c0d75349099d930c2b686f11</t>
  </si>
  <si>
    <t>/funding-round/4845203c2d8f08b06692f3235a6db198</t>
  </si>
  <si>
    <t>/funding-round/ea3ba4539b553e0805556f5c1f8bd301</t>
  </si>
  <si>
    <t>/organization/ odd-geology</t>
  </si>
  <si>
    <t>/organization/odd-geology</t>
  </si>
  <si>
    <t>/funding-round/aaaff4e46193f186c988512300625dcf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 oddcast</t>
  </si>
  <si>
    <t>/ORGANIZATION/ODDCAST</t>
  </si>
  <si>
    <t>/funding-round/a39f6d98e03b15a84a44a2b6df43f4be</t>
  </si>
  <si>
    <t>/Organization/Oddcast</t>
  </si>
  <si>
    <t>Oddcast</t>
  </si>
  <si>
    <t>http://oddcast.com</t>
  </si>
  <si>
    <t>/organization/ oddified</t>
  </si>
  <si>
    <t>/organization/oddified</t>
  </si>
  <si>
    <t>/funding-round/9d88c63e9fa23e22636af3adaf6a4170</t>
  </si>
  <si>
    <t>/Organization/Oddified</t>
  </si>
  <si>
    <t>Oddified</t>
  </si>
  <si>
    <t>/organization/ oddslife</t>
  </si>
  <si>
    <t>/ORGANIZATION/ODDSLIFE</t>
  </si>
  <si>
    <t>/funding-round/1448e7f3b47945a5ada0512141e6ded4</t>
  </si>
  <si>
    <t>/Organization/Oddslife</t>
  </si>
  <si>
    <t>Oddslife</t>
  </si>
  <si>
    <t>http://www.oddslife.com</t>
  </si>
  <si>
    <t>Games|Mobile Games|Social Games|Sports</t>
  </si>
  <si>
    <t>/organization/oddslife</t>
  </si>
  <si>
    <t>/funding-round/43d388586b8b477dd95bdf401c2a3659</t>
  </si>
  <si>
    <t>/organization/ oddup</t>
  </si>
  <si>
    <t>/ORGANIZATION/ODDUP</t>
  </si>
  <si>
    <t>/funding-round/05f82b0ebf3cc9cde3f5fa1d55a06e80</t>
  </si>
  <si>
    <t>/Organization/Oddup</t>
  </si>
  <si>
    <t>Oddup</t>
  </si>
  <si>
    <t>http://www.oddup.com</t>
  </si>
  <si>
    <t>/organization/oddup</t>
  </si>
  <si>
    <t>/funding-round/93b3688a3a1d5b9a95f54d4f6e3049c2</t>
  </si>
  <si>
    <t>/organization/ odec</t>
  </si>
  <si>
    <t>/ORGANIZATION/ODEC</t>
  </si>
  <si>
    <t>/funding-round/0dce24d71f8c9baf2a45201ee5f06159</t>
  </si>
  <si>
    <t>/Organization/Odec</t>
  </si>
  <si>
    <t>ODEC</t>
  </si>
  <si>
    <t>http://odec.com</t>
  </si>
  <si>
    <t>Electrical Distribution|Energy|Utilities</t>
  </si>
  <si>
    <t>/organization/ odeeo</t>
  </si>
  <si>
    <t>/organization/odeeo</t>
  </si>
  <si>
    <t>/funding-round/0e0dee0e336f89d4dd071a2537bde7f1</t>
  </si>
  <si>
    <t>/Organization/Odeeo</t>
  </si>
  <si>
    <t>Odeeo</t>
  </si>
  <si>
    <t>http://www.HypeSocialPro.com</t>
  </si>
  <si>
    <t>Audio|Podcast|Social Media|Video</t>
  </si>
  <si>
    <t>/organization/ odegard-media-group</t>
  </si>
  <si>
    <t>/ORGANIZATION/ODEGARD-MEDIA-GROUP</t>
  </si>
  <si>
    <t>/funding-round/64ee304794f11a5598d9b9905810b3c0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 odeo</t>
  </si>
  <si>
    <t>/organization/odeo</t>
  </si>
  <si>
    <t>/funding-round/f8d528707447e1053e2ff9a4f6fac6fd</t>
  </si>
  <si>
    <t>/Organization/Odeo</t>
  </si>
  <si>
    <t>Odeo</t>
  </si>
  <si>
    <t>http://odeo.com</t>
  </si>
  <si>
    <t>/organization/ odersun</t>
  </si>
  <si>
    <t>/ORGANIZATION/ODERSUN</t>
  </si>
  <si>
    <t>/funding-round/fccc3210d26ae67635986ce6a1575524</t>
  </si>
  <si>
    <t>/Organization/Odersun</t>
  </si>
  <si>
    <t>Odersun</t>
  </si>
  <si>
    <t>http://www.odersun.com/</t>
  </si>
  <si>
    <t>Commercial Solar|Manufacturing|Solar</t>
  </si>
  <si>
    <t>14-11-2002</t>
  </si>
  <si>
    <t>/organization/ odesk</t>
  </si>
  <si>
    <t>/organization/odesk</t>
  </si>
  <si>
    <t>/funding-round/2ebc39b9b9d722b257df338a0516b39e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ESK</t>
  </si>
  <si>
    <t>/funding-round/40fca6c1fcfe6b6933c4390dc4bb0532</t>
  </si>
  <si>
    <t>/funding-round/dc277351ad6aa09b21c573781f87e79a</t>
  </si>
  <si>
    <t>/funding-round/eab7967fcea3c849e3297e2d23a549cb</t>
  </si>
  <si>
    <t>/funding-round/f5955d362be893d68aa210929939ea02</t>
  </si>
  <si>
    <t>/organization/ odilo</t>
  </si>
  <si>
    <t>/ORGANIZATION/ODILO</t>
  </si>
  <si>
    <t>/funding-round/4acaa416c278808fe1849f6088ea49ec</t>
  </si>
  <si>
    <t>/Organization/Odilo</t>
  </si>
  <si>
    <t>Odilo</t>
  </si>
  <si>
    <t>http://www.odilo.us</t>
  </si>
  <si>
    <t>/organization/ odimax</t>
  </si>
  <si>
    <t>/organization/odimax</t>
  </si>
  <si>
    <t>/funding-round/7982627351f9f6d34443cdd72d988795</t>
  </si>
  <si>
    <t>/Organization/Odimax</t>
  </si>
  <si>
    <t>Odimax</t>
  </si>
  <si>
    <t>http://www.odimax.com</t>
  </si>
  <si>
    <t>Analytics|Social Media|Social Media Monitoring</t>
  </si>
  <si>
    <t>/ORGANIZATION/ODIMAX</t>
  </si>
  <si>
    <t>/funding-round/7ba6e9256a23ab2a71dd9074ccabef3a</t>
  </si>
  <si>
    <t>/organization/ odimegwu-professional-concepts-international</t>
  </si>
  <si>
    <t>/organization/odimegwu-professional-concepts-international</t>
  </si>
  <si>
    <t>/funding-round/088d2699dc60aa2d5b07fe936a173aa2</t>
  </si>
  <si>
    <t>/Organization/Odimegwu-Professional-Concepts-International</t>
  </si>
  <si>
    <t>ODIMEGWU PROFESSIONAL CONCEPTS INTERNATIONAL</t>
  </si>
  <si>
    <t>http://www.sullivanscafe.com</t>
  </si>
  <si>
    <t>/organization/ odin</t>
  </si>
  <si>
    <t>/ORGANIZATION/ODIN</t>
  </si>
  <si>
    <t>/funding-round/27194cbd2d9700d15f4ad08f7ecd2cc6</t>
  </si>
  <si>
    <t>/Organization/Odin</t>
  </si>
  <si>
    <t>ODIN</t>
  </si>
  <si>
    <t>http://www.odinrfid.com</t>
  </si>
  <si>
    <t>Health Care|Social Media|Software</t>
  </si>
  <si>
    <t>/organization/odin</t>
  </si>
  <si>
    <t>/funding-round/d8452e8ccc2fd7d649aeae1645251645</t>
  </si>
  <si>
    <t>/organization/ odin-biotech-partners</t>
  </si>
  <si>
    <t>/ORGANIZATION/ODIN-BIOTECH-PARTNERS</t>
  </si>
  <si>
    <t>/funding-round/179bff265bdcbfc5fc9a6b126419cb91</t>
  </si>
  <si>
    <t>/Organization/Odin-Biotech-Partners</t>
  </si>
  <si>
    <t>ODIN Biotech Partners</t>
  </si>
  <si>
    <t>http://odinbiotech.com</t>
  </si>
  <si>
    <t>/organization/ odin-medical-technologies</t>
  </si>
  <si>
    <t>/organization/odin-medical-technologies</t>
  </si>
  <si>
    <t>/funding-round/6efb19cbe22737accb031c13f45ddff6</t>
  </si>
  <si>
    <t>/Organization/Odin-Medical-Technologies</t>
  </si>
  <si>
    <t>Odin Medical Technologies</t>
  </si>
  <si>
    <t>/ORGANIZATION/ODIN-MEDICAL-TECHNOLOGIES</t>
  </si>
  <si>
    <t>/funding-round/778d69275a3794293cceeb6bbfb35a4d</t>
  </si>
  <si>
    <t>/funding-round/8dee9bd5d761977a89083a79a67b1888</t>
  </si>
  <si>
    <t>/organization/ odinotvet</t>
  </si>
  <si>
    <t>/ORGANIZATION/ODINOTVET</t>
  </si>
  <si>
    <t>/funding-round/5dcd36326fed9786ad2578abc7839060</t>
  </si>
  <si>
    <t>/Organization/Odinotvet</t>
  </si>
  <si>
    <t>OdinOtvet</t>
  </si>
  <si>
    <t>http://www.odinotvet.ru</t>
  </si>
  <si>
    <t>Advertising|Crowdsourcing|Curated Web|Networking|Semantic Search</t>
  </si>
  <si>
    <t>/organization/ odk-media</t>
  </si>
  <si>
    <t>/organization/odk-media</t>
  </si>
  <si>
    <t>/funding-round/361215f9625f952fb8acdfb769d715e7</t>
  </si>
  <si>
    <t>/Organization/Odk-Media</t>
  </si>
  <si>
    <t>ODK Media</t>
  </si>
  <si>
    <t>http://www.ondemandkorea.com/</t>
  </si>
  <si>
    <t>News|Television|Video Streaming</t>
  </si>
  <si>
    <t>/ORGANIZATION/ODK-MEDIA</t>
  </si>
  <si>
    <t>/funding-round/68dd6aeca4b47e80d924968728ff64d8</t>
  </si>
  <si>
    <t>/organization/ odnoklassniki</t>
  </si>
  <si>
    <t>/organization/odnoklassniki</t>
  </si>
  <si>
    <t>/funding-round/2c22bf17400a7986810610cdb97f3837</t>
  </si>
  <si>
    <t>/Organization/Odnoklassniki</t>
  </si>
  <si>
    <t>Odnoklassniki</t>
  </si>
  <si>
    <t>http://odnoklassniki.ru</t>
  </si>
  <si>
    <t>/organization/ odojo</t>
  </si>
  <si>
    <t>/ORGANIZATION/ODOJO</t>
  </si>
  <si>
    <t>/funding-round/0cd315ee503c80a4c92c655e66d42b31</t>
  </si>
  <si>
    <t>/Organization/Odojo</t>
  </si>
  <si>
    <t>Odojo</t>
  </si>
  <si>
    <t>http://www.odojo.com</t>
  </si>
  <si>
    <t>/organization/ odotech</t>
  </si>
  <si>
    <t>/organization/odotech</t>
  </si>
  <si>
    <t>/funding-round/27e939b293952e598a57f6c5554bf25f</t>
  </si>
  <si>
    <t>/Organization/Odotech</t>
  </si>
  <si>
    <t>Odotech</t>
  </si>
  <si>
    <t>http://www.odotech.com</t>
  </si>
  <si>
    <t>Chemicals|Design|Manufacturing|Test and Measurement</t>
  </si>
  <si>
    <t>/organization/ odysii</t>
  </si>
  <si>
    <t>/ORGANIZATION/ODYSII</t>
  </si>
  <si>
    <t>/funding-round/d94e151a682b4282e814f4684f5553ca</t>
  </si>
  <si>
    <t>/Organization/Odysii</t>
  </si>
  <si>
    <t>Odysii</t>
  </si>
  <si>
    <t>http://www.Odysii.com</t>
  </si>
  <si>
    <t>Digital Signage|Sales and Marketing|Software</t>
  </si>
  <si>
    <t>/organization/ odyssey-airlines</t>
  </si>
  <si>
    <t>/organization/odyssey-airlines</t>
  </si>
  <si>
    <t>/funding-round/14cfaa6591a8d7a35eb992630e184e1a</t>
  </si>
  <si>
    <t>/Organization/Odyssey-Airlines</t>
  </si>
  <si>
    <t>Odyssey Airlines</t>
  </si>
  <si>
    <t>http://www.flyody.com/</t>
  </si>
  <si>
    <t>/organization/ odyssey-logistics-technology</t>
  </si>
  <si>
    <t>/ORGANIZATION/ODYSSEY-LOGISTICS-TECHNOLOGY</t>
  </si>
  <si>
    <t>/funding-round/065375a006a9ab3f27fe61f826d519b8</t>
  </si>
  <si>
    <t>/Organization/Odyssey-Logistics-Technology</t>
  </si>
  <si>
    <t>Odyssey Logistics &amp; Technology</t>
  </si>
  <si>
    <t>http://www.odysseylogistics.com</t>
  </si>
  <si>
    <t>/organization/ odyssey-mobile-interaction</t>
  </si>
  <si>
    <t>/organization/odyssey-mobile-interaction</t>
  </si>
  <si>
    <t>/funding-round/027927b418811ab1b78f3061e5d69117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MOBILE-INTERACTION</t>
  </si>
  <si>
    <t>/funding-round/2b998ff6090e9576cdf1174caa74d990</t>
  </si>
  <si>
    <t>/organization/ odyssey-thera</t>
  </si>
  <si>
    <t>/organization/odyssey-thera</t>
  </si>
  <si>
    <t>/funding-round/d253f8a61717e8cc819343cad377bea9</t>
  </si>
  <si>
    <t>/Organization/Odyssey-Thera</t>
  </si>
  <si>
    <t>Odyssey Thera</t>
  </si>
  <si>
    <t>http://www.odysseythera.com</t>
  </si>
  <si>
    <t>/ORGANIZATION/ODYSSEY-THERA</t>
  </si>
  <si>
    <t>/funding-round/f737844fce51fad360416762f1bf9b7b</t>
  </si>
  <si>
    <t>/organization/ odysys</t>
  </si>
  <si>
    <t>/organization/odysys</t>
  </si>
  <si>
    <t>/funding-round/a1ba5b45d898b4411f19eb9430b1988e</t>
  </si>
  <si>
    <t>/Organization/Odysys</t>
  </si>
  <si>
    <t>Odysys</t>
  </si>
  <si>
    <t>http://www.odysys.com</t>
  </si>
  <si>
    <t>Hospitality|Hotels|Online Reservations</t>
  </si>
  <si>
    <t>/organization/ oesia</t>
  </si>
  <si>
    <t>/ORGANIZATION/OESIA</t>
  </si>
  <si>
    <t>/funding-round/6756f270e90f4bd6b8ccff192404c309</t>
  </si>
  <si>
    <t>/Organization/Oesia</t>
  </si>
  <si>
    <t>Oesia</t>
  </si>
  <si>
    <t>http://www.oesia.com</t>
  </si>
  <si>
    <t>/organization/ ofacs-llc</t>
  </si>
  <si>
    <t>/organization/ofacs-llc</t>
  </si>
  <si>
    <t>/funding-round/6ca346af18e5aac702b11889473dbc61</t>
  </si>
  <si>
    <t>/Organization/Ofacs-Llc</t>
  </si>
  <si>
    <t>OFACS LLC</t>
  </si>
  <si>
    <t>http://www.ofaconsultingservices.com</t>
  </si>
  <si>
    <t>Consulting|Energy|Finance</t>
  </si>
  <si>
    <t>/organization/ ofelia-feliz</t>
  </si>
  <si>
    <t>/ORGANIZATION/OFELIA-FELIZ</t>
  </si>
  <si>
    <t>/funding-round/acd98b3eeb37f8866ee247bb0443c272</t>
  </si>
  <si>
    <t>/Organization/Ofelia-Feliz</t>
  </si>
  <si>
    <t>Ofelia Feliz</t>
  </si>
  <si>
    <t>http://www.ofeliafeliz.com</t>
  </si>
  <si>
    <t>E-Commerce|Handmade|Marketplaces|Peer-to-Peer</t>
  </si>
  <si>
    <t>/organization/ ofercity</t>
  </si>
  <si>
    <t>/organization/ofercity</t>
  </si>
  <si>
    <t>/funding-round/150deed219022786df5f82a23fc45606</t>
  </si>
  <si>
    <t>/Organization/Ofercity</t>
  </si>
  <si>
    <t>Ofercity</t>
  </si>
  <si>
    <t>http://www.ofercity.com</t>
  </si>
  <si>
    <t>Chetumal</t>
  </si>
  <si>
    <t>/organization/ ofertaldia</t>
  </si>
  <si>
    <t>/ORGANIZATION/OFERTALDIA</t>
  </si>
  <si>
    <t>/funding-round/ba12e81225dff52a00daea6279dc4c97</t>
  </si>
  <si>
    <t>/Organization/Ofertaldia</t>
  </si>
  <si>
    <t>OFERTALDIA</t>
  </si>
  <si>
    <t>http://ofertaldia.co</t>
  </si>
  <si>
    <t>E-Commerce|Local</t>
  </si>
  <si>
    <t>/organization/ oferton-liveshopping</t>
  </si>
  <si>
    <t>/organization/oferton-liveshopping</t>
  </si>
  <si>
    <t>/funding-round/05c85e5167c30cc8e6f781b61f3805ab</t>
  </si>
  <si>
    <t>/Organization/Oferton-Liveshopping</t>
  </si>
  <si>
    <t>Oferton Liveshopping</t>
  </si>
  <si>
    <t>http://oooferton.com</t>
  </si>
  <si>
    <t>/organization/ off-away</t>
  </si>
  <si>
    <t>/ORGANIZATION/OFF-AWAY</t>
  </si>
  <si>
    <t>/funding-round/102bd9f25c32ccc4d3e2f053496232a6</t>
  </si>
  <si>
    <t>/Organization/Off-Away</t>
  </si>
  <si>
    <t>Off &amp; Away</t>
  </si>
  <si>
    <t>http://www.offandaway.com</t>
  </si>
  <si>
    <t>/organization/off-away</t>
  </si>
  <si>
    <t>/funding-round/f9618f02294ab3f55d2de651e6aad244</t>
  </si>
  <si>
    <t>/organization/ off-grid-electric</t>
  </si>
  <si>
    <t>/ORGANIZATION/OFF-GRID-ELECTRIC</t>
  </si>
  <si>
    <t>/funding-round/24e3082d140884614576a24334337168</t>
  </si>
  <si>
    <t>/Organization/Off-Grid-Electric</t>
  </si>
  <si>
    <t>Off Grid Electric</t>
  </si>
  <si>
    <t>http://offgrid-electric.com</t>
  </si>
  <si>
    <t>Arusha</t>
  </si>
  <si>
    <t>/organization/off-grid-electric</t>
  </si>
  <si>
    <t>/funding-round/93f9570a21a2262110d2e86f93e0db09</t>
  </si>
  <si>
    <t>/funding-round/c0b540e930634b9c50f7acb0bfef52bc</t>
  </si>
  <si>
    <t>/funding-round/c1b3254700aaabe98cecb2f031f3bae8</t>
  </si>
  <si>
    <t>/organization/ off-grid-solutions</t>
  </si>
  <si>
    <t>/ORGANIZATION/OFF-GRID-SOLUTIONS</t>
  </si>
  <si>
    <t>/funding-round/6bf2f24a0446b20f3fd2ed06d852a45a</t>
  </si>
  <si>
    <t>/Organization/Off-Grid-Solutions</t>
  </si>
  <si>
    <t>WakaWaka</t>
  </si>
  <si>
    <t>http://www.waka-waka.com</t>
  </si>
  <si>
    <t>/organization/ off-track-planet</t>
  </si>
  <si>
    <t>/organization/off-track-planet</t>
  </si>
  <si>
    <t>/funding-round/173814ded61e9346826944e0d708bb7b</t>
  </si>
  <si>
    <t>/Organization/Off-Track-Planet</t>
  </si>
  <si>
    <t>Off Track Planet</t>
  </si>
  <si>
    <t>http://offtrackplanet.com</t>
  </si>
  <si>
    <t>Digital Media|Mobile|Travel</t>
  </si>
  <si>
    <t>/ORGANIZATION/OFF-TRACK-PLANET</t>
  </si>
  <si>
    <t>/funding-round/faa4d16afa28dfe58b099cbf2d369be8</t>
  </si>
  <si>
    <t>/organization/ offbeat-guides</t>
  </si>
  <si>
    <t>/organization/offbeat-guides</t>
  </si>
  <si>
    <t>/funding-round/5a86af303ba584fde26c75173172c515</t>
  </si>
  <si>
    <t>/Organization/Offbeat-Guides</t>
  </si>
  <si>
    <t>Offbeat Guides</t>
  </si>
  <si>
    <t>http://www.offbeatguides.com</t>
  </si>
  <si>
    <t>/organization/ offees</t>
  </si>
  <si>
    <t>/ORGANIZATION/OFFEES</t>
  </si>
  <si>
    <t>/funding-round/4d7f25c862d480293328dd3bfcbb8c8c</t>
  </si>
  <si>
    <t>/Organization/Offees</t>
  </si>
  <si>
    <t>Offees</t>
  </si>
  <si>
    <t>http://www.Offees.com</t>
  </si>
  <si>
    <t>Industrial|Real Estate|Retail|Storage</t>
  </si>
  <si>
    <t>/organization/ offemily</t>
  </si>
  <si>
    <t>/organization/offemily</t>
  </si>
  <si>
    <t>/funding-round/2f63e1ee2ba615a4ec3d6fb27c806018</t>
  </si>
  <si>
    <t>/Organization/Offemily</t>
  </si>
  <si>
    <t>Offemily</t>
  </si>
  <si>
    <t>http://www.offemily.com</t>
  </si>
  <si>
    <t>Babies|E-Commerce|Gift Card|Internet|Kids|Toys</t>
  </si>
  <si>
    <t>/organization/ offerama</t>
  </si>
  <si>
    <t>/ORGANIZATION/OFFERAMA</t>
  </si>
  <si>
    <t>/funding-round/fec3419f5649d2941f77a88afd5a5ee7</t>
  </si>
  <si>
    <t>/Organization/Offerama</t>
  </si>
  <si>
    <t>Offerama</t>
  </si>
  <si>
    <t>http://www.offerama.com</t>
  </si>
  <si>
    <t>/organization/ offerboard</t>
  </si>
  <si>
    <t>/organization/offerboard</t>
  </si>
  <si>
    <t>/funding-round/971b6e7fb53113d4208156025526e929</t>
  </si>
  <si>
    <t>/Organization/Offerboard</t>
  </si>
  <si>
    <t>Offerboard</t>
  </si>
  <si>
    <t>http://www.offerboard.com</t>
  </si>
  <si>
    <t>Crowdfunding|Finance|Financial Services|FinTech|Security</t>
  </si>
  <si>
    <t>/organization/ offerboxx</t>
  </si>
  <si>
    <t>/ORGANIZATION/OFFERBOXX</t>
  </si>
  <si>
    <t>/funding-round/4c0cb559465b8b33c5206eaacca065b4</t>
  </si>
  <si>
    <t>/Organization/Offerboxx</t>
  </si>
  <si>
    <t>Offerboxx</t>
  </si>
  <si>
    <t>http://Offerboxx.com</t>
  </si>
  <si>
    <t>/organization/ offerial</t>
  </si>
  <si>
    <t>/organization/offerial</t>
  </si>
  <si>
    <t>/funding-round/723f47103bf36af9e3acbe0ed4a46a35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 offeriq</t>
  </si>
  <si>
    <t>/ORGANIZATION/OFFERIQ</t>
  </si>
  <si>
    <t>/funding-round/756ebb0bab452fdbedbdc3687858aa60</t>
  </si>
  <si>
    <t>/Organization/Offeriq</t>
  </si>
  <si>
    <t>OfferIQ</t>
  </si>
  <si>
    <t>Advertising|Mobile|Shopping</t>
  </si>
  <si>
    <t>/organization/ offerlounge</t>
  </si>
  <si>
    <t>/organization/offerlounge</t>
  </si>
  <si>
    <t>/funding-round/b98855554925966c998d0f49a5cdc01a</t>
  </si>
  <si>
    <t>/Organization/Offerlounge</t>
  </si>
  <si>
    <t>OfferLounge</t>
  </si>
  <si>
    <t>http://www.offerlounge.com</t>
  </si>
  <si>
    <t>Advertising|Discounts|Promotional|Public Relations</t>
  </si>
  <si>
    <t>/organization/ offermatic</t>
  </si>
  <si>
    <t>/ORGANIZATION/OFFERMATIC</t>
  </si>
  <si>
    <t>/funding-round/e49b1659f73353fe39e291a75e88a4a8</t>
  </si>
  <si>
    <t>/Organization/Offermatic</t>
  </si>
  <si>
    <t>Offermatic</t>
  </si>
  <si>
    <t>http://www.offermatic.com</t>
  </si>
  <si>
    <t>Credit Cards|Curated Web|Discounts</t>
  </si>
  <si>
    <t>/organization/offermatic</t>
  </si>
  <si>
    <t>/funding-round/ff4070cb0f778708c5cb79c850e07982</t>
  </si>
  <si>
    <t>/organization/ offermatica</t>
  </si>
  <si>
    <t>/ORGANIZATION/OFFERMATICA</t>
  </si>
  <si>
    <t>/funding-round/aa31ee16f5fbef20adf14213136deacc</t>
  </si>
  <si>
    <t>/Organization/Offermatica</t>
  </si>
  <si>
    <t>Offermatica</t>
  </si>
  <si>
    <t>http://www.offermatica.com</t>
  </si>
  <si>
    <t>/organization/ offermint</t>
  </si>
  <si>
    <t>/organization/offermint</t>
  </si>
  <si>
    <t>/funding-round/c64f3821c48c6925932a840d2aca4b17</t>
  </si>
  <si>
    <t>/Organization/Offermint</t>
  </si>
  <si>
    <t>Offermint</t>
  </si>
  <si>
    <t>/organization/ offermobi</t>
  </si>
  <si>
    <t>/ORGANIZATION/OFFERMOBI</t>
  </si>
  <si>
    <t>/funding-round/a7ff31ecbcc9c3f7b3a655181ca5a907</t>
  </si>
  <si>
    <t>/Organization/Offermobi</t>
  </si>
  <si>
    <t>Offermobi</t>
  </si>
  <si>
    <t>http://offermobi.com</t>
  </si>
  <si>
    <t>/organization/ offerpop</t>
  </si>
  <si>
    <t>/organization/offerpop</t>
  </si>
  <si>
    <t>/funding-round/41b13ab6c90665223cc2741f4927ac9b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POP</t>
  </si>
  <si>
    <t>/funding-round/c5e0488e731d8907c6f2753b68be3da1</t>
  </si>
  <si>
    <t>/funding-round/e0564d02867a036b05505eaa6bfef771</t>
  </si>
  <si>
    <t>/funding-round/ee69303c5ea7d94a86edcfc390a54f40</t>
  </si>
  <si>
    <t>/organization/ offers-com</t>
  </si>
  <si>
    <t>/organization/offers-com</t>
  </si>
  <si>
    <t>/funding-round/6ce5516a443ec952182d14e6451a210f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 offersavvy</t>
  </si>
  <si>
    <t>/ORGANIZATION/OFFERSAVVY</t>
  </si>
  <si>
    <t>/funding-round/4978fc94d70f992f4230355fba51db5f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avvy</t>
  </si>
  <si>
    <t>/funding-round/862f840aa896f8ef8bfe219aa2af9fcc</t>
  </si>
  <si>
    <t>/funding-round/929754fb4060af6db98b97eacd885447</t>
  </si>
  <si>
    <t>/funding-round/fc7be16153883cad1bd66efca13fee55</t>
  </si>
  <si>
    <t>/organization/ offersby-me</t>
  </si>
  <si>
    <t>/ORGANIZATION/OFFERSBY-ME</t>
  </si>
  <si>
    <t>/funding-round/c9bf1d808319905eb67cd80dfd7909f9</t>
  </si>
  <si>
    <t>/Organization/Offersby-Me</t>
  </si>
  <si>
    <t>OffersBy.Me</t>
  </si>
  <si>
    <t>http://offersby.me/</t>
  </si>
  <si>
    <t>/organization/ offerti</t>
  </si>
  <si>
    <t>/organization/offerti</t>
  </si>
  <si>
    <t>/funding-round/d900ff306a96af8944ab4ed2a71af815</t>
  </si>
  <si>
    <t>/Organization/Offerti</t>
  </si>
  <si>
    <t>Offerti</t>
  </si>
  <si>
    <t>http://www.offerti.nl</t>
  </si>
  <si>
    <t>Finance|Marketplaces|Professional Services</t>
  </si>
  <si>
    <t>/organization/ offerum</t>
  </si>
  <si>
    <t>/ORGANIZATION/OFFERUM</t>
  </si>
  <si>
    <t>/funding-round/7c708bff46863185d726c9a07a26aa24</t>
  </si>
  <si>
    <t>/Organization/Offerum</t>
  </si>
  <si>
    <t>Offerum</t>
  </si>
  <si>
    <t>http://www.offerum.com</t>
  </si>
  <si>
    <t>E-Commerce|Hotels|Restaurants</t>
  </si>
  <si>
    <t>/organization/ offerup</t>
  </si>
  <si>
    <t>/organization/offerup</t>
  </si>
  <si>
    <t>/funding-round/148c0c6cda56140122fdb7b09523131e</t>
  </si>
  <si>
    <t>/Organization/Offerup</t>
  </si>
  <si>
    <t>OfferUp</t>
  </si>
  <si>
    <t>https://offerupnow.com/</t>
  </si>
  <si>
    <t>Classifieds|Mobile</t>
  </si>
  <si>
    <t>/ORGANIZATION/OFFERUP</t>
  </si>
  <si>
    <t>/funding-round/51dd5ff4fd119569955e642aa06336a0</t>
  </si>
  <si>
    <t>/organization/ office-center</t>
  </si>
  <si>
    <t>/organization/office-center</t>
  </si>
  <si>
    <t>/funding-round/e711ee0d35027a311f9d6fdec4fd5180</t>
  </si>
  <si>
    <t>/Organization/Office-Center</t>
  </si>
  <si>
    <t>Office Center</t>
  </si>
  <si>
    <t>/organization/ office-de-yasai</t>
  </si>
  <si>
    <t>/ORGANIZATION/OFFICE-DE-YASAI</t>
  </si>
  <si>
    <t>/funding-round/8bd15f84f1d468861bd7f321d4da6e19</t>
  </si>
  <si>
    <t>/Organization/Office-De-Yasai</t>
  </si>
  <si>
    <t>Office de Yasai</t>
  </si>
  <si>
    <t>http://officedeyasai.jp</t>
  </si>
  <si>
    <t>/organization/ office-depot</t>
  </si>
  <si>
    <t>/organization/office-depot</t>
  </si>
  <si>
    <t>/funding-round/920c9faf245bda1669be1ec36bcb5896</t>
  </si>
  <si>
    <t>/Organization/Office-Depot</t>
  </si>
  <si>
    <t>Office Depot</t>
  </si>
  <si>
    <t>http://officedepot.com</t>
  </si>
  <si>
    <t>/organization/ office-max</t>
  </si>
  <si>
    <t>/ORGANIZATION/OFFICE-MAX</t>
  </si>
  <si>
    <t>/funding-round/2ce0491798574ed4b5b591a45b055f7b</t>
  </si>
  <si>
    <t>/Organization/Office-Max</t>
  </si>
  <si>
    <t>Office Max</t>
  </si>
  <si>
    <t>http://officemax.com</t>
  </si>
  <si>
    <t>B2B|Office Space|Retail</t>
  </si>
  <si>
    <t>/organization/ officecloud</t>
  </si>
  <si>
    <t>/organization/officecloud</t>
  </si>
  <si>
    <t>/funding-round/1dea9e57848f8aee6a84ec9208a2a6de</t>
  </si>
  <si>
    <t>/Organization/Officecloud</t>
  </si>
  <si>
    <t>OfficeCloud</t>
  </si>
  <si>
    <t>http://www.officecloud.in</t>
  </si>
  <si>
    <t>Clean Technology|Cloud Management|Information Technology</t>
  </si>
  <si>
    <t>/ORGANIZATION/OFFICECLOUD</t>
  </si>
  <si>
    <t>/funding-round/89386a767cf748957144563e7ac0e7de</t>
  </si>
  <si>
    <t>/organization/ officehour</t>
  </si>
  <si>
    <t>/organization/officehour</t>
  </si>
  <si>
    <t>/funding-round/35f23b49fd0e19a3a2d57b93285c66b7</t>
  </si>
  <si>
    <t>/Organization/Officehour</t>
  </si>
  <si>
    <t>Officehour</t>
  </si>
  <si>
    <t>http://www.officehour.net</t>
  </si>
  <si>
    <t>/ORGANIZATION/OFFICEHOUR</t>
  </si>
  <si>
    <t>/funding-round/5c4b4e54106becf81365050085f9f416</t>
  </si>
  <si>
    <t>/organization/ officeleasecenter-com</t>
  </si>
  <si>
    <t>/organization/officeleasecenter-com</t>
  </si>
  <si>
    <t>/funding-round/8871b362c56e000cf59e825c72cf743f</t>
  </si>
  <si>
    <t>/Organization/Officeleasecenter-Com</t>
  </si>
  <si>
    <t>OfficeLeaseCenter.com</t>
  </si>
  <si>
    <t>http://www.officeleasecenter.com</t>
  </si>
  <si>
    <t>/organization/ officevibe</t>
  </si>
  <si>
    <t>/ORGANIZATION/OFFICEVIBE</t>
  </si>
  <si>
    <t>/funding-round/a41987c8d719328206a2de72d6503bf2</t>
  </si>
  <si>
    <t>/Organization/Officevibe</t>
  </si>
  <si>
    <t>Officevibe</t>
  </si>
  <si>
    <t>http://www.officevibe.com</t>
  </si>
  <si>
    <t>B2B|Gamification|Human Resources</t>
  </si>
  <si>
    <t>/organization/ official-limited-virtual</t>
  </si>
  <si>
    <t>/organization/official-limited-virtual</t>
  </si>
  <si>
    <t>/funding-round/6f174606937c41ab15ac9eedb4da1ebb</t>
  </si>
  <si>
    <t>/Organization/Official-Limited-Virtual</t>
  </si>
  <si>
    <t>Official Limited Virtual</t>
  </si>
  <si>
    <t>http://www.officialvirtualdj.com</t>
  </si>
  <si>
    <t>/organization/ officialfm</t>
  </si>
  <si>
    <t>/ORGANIZATION/OFFICIALFM</t>
  </si>
  <si>
    <t>/funding-round/aeda04f11b59654e4af2b153c95581af</t>
  </si>
  <si>
    <t>/Organization/Officialfm</t>
  </si>
  <si>
    <t>official.fm</t>
  </si>
  <si>
    <t>http://official.fm</t>
  </si>
  <si>
    <t>/organization/officialfm</t>
  </si>
  <si>
    <t>/funding-round/be3de825e40448e380d10a64b0039d7f</t>
  </si>
  <si>
    <t>/organization/ officialvirtualdj</t>
  </si>
  <si>
    <t>/ORGANIZATION/OFFICIALVIRTUALDJ</t>
  </si>
  <si>
    <t>/funding-round/2e1f96f10a93156b4a688cf621edbb16</t>
  </si>
  <si>
    <t>/Organization/Officialvirtualdj</t>
  </si>
  <si>
    <t>OfficialVirtualDJ</t>
  </si>
  <si>
    <t>http://www.officialvirtualdjmusic.co.uk</t>
  </si>
  <si>
    <t>/organization/ offiserv</t>
  </si>
  <si>
    <t>/organization/offiserv</t>
  </si>
  <si>
    <t>/funding-round/04addaee8b19f04323e8e36694270ca7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ERV</t>
  </si>
  <si>
    <t>/funding-round/d8af17046fd5a7646137e2e7e68f764f</t>
  </si>
  <si>
    <t>/organization/ offisync</t>
  </si>
  <si>
    <t>/organization/offisync</t>
  </si>
  <si>
    <t>/funding-round/1a7ec71a99a0cc42ed8b78d94575eacc</t>
  </si>
  <si>
    <t>/Organization/Offisync</t>
  </si>
  <si>
    <t>OffiSync</t>
  </si>
  <si>
    <t>http://www.offisync.com</t>
  </si>
  <si>
    <t>/organization/ offline-media</t>
  </si>
  <si>
    <t>/ORGANIZATION/OFFLINE-MEDIA</t>
  </si>
  <si>
    <t>/funding-round/3ca14db3f6022204d61d799316dcf66d</t>
  </si>
  <si>
    <t>/Organization/Offline-Media</t>
  </si>
  <si>
    <t>Offline Media</t>
  </si>
  <si>
    <t>http://www.get-offline.com</t>
  </si>
  <si>
    <t>Local Advertising|Social + Mobile + Local|Software</t>
  </si>
  <si>
    <t>/organization/offline-media</t>
  </si>
  <si>
    <t>/funding-round/4095920bb3d4b3a55e725ba308f5d37d</t>
  </si>
  <si>
    <t>/funding-round/5620023566d28bf941ab2d7d18a1d06e</t>
  </si>
  <si>
    <t>/funding-round/ba5111de2cb5a5b81d0be0d5fdbe9f72</t>
  </si>
  <si>
    <t>/organization/ offpeak-games</t>
  </si>
  <si>
    <t>/ORGANIZATION/OFFPEAK-GAMES</t>
  </si>
  <si>
    <t>/funding-round/66e0577ca608b511f553d91364383e9e</t>
  </si>
  <si>
    <t>/Organization/Offpeak-Games</t>
  </si>
  <si>
    <t>Offpeak Games</t>
  </si>
  <si>
    <t>http://www.valiantgame.com/</t>
  </si>
  <si>
    <t>Augmented Reality|Games|Software|Virtualization</t>
  </si>
  <si>
    <t>/organization/ offpeak-my</t>
  </si>
  <si>
    <t>/organization/offpeak-my</t>
  </si>
  <si>
    <t>/funding-round/4fa0bd4488005663ee9f29dfc8d5680c</t>
  </si>
  <si>
    <t>/Organization/Offpeak-My</t>
  </si>
  <si>
    <t>Offpeak.my</t>
  </si>
  <si>
    <t>http://offpeak.my</t>
  </si>
  <si>
    <t>/organization/ offscale</t>
  </si>
  <si>
    <t>/ORGANIZATION/OFFSCALE</t>
  </si>
  <si>
    <t>/funding-round/3619121b960e412638b78eab0f3aa486</t>
  </si>
  <si>
    <t>/Organization/Offscale</t>
  </si>
  <si>
    <t>OffScale</t>
  </si>
  <si>
    <t>http://off-scale.com</t>
  </si>
  <si>
    <t>/organization/ offset-options</t>
  </si>
  <si>
    <t>/organization/offset-options</t>
  </si>
  <si>
    <t>/funding-round/7854810255c3c19606fe5e0a76cda0aa</t>
  </si>
  <si>
    <t>/Organization/Offset-Options</t>
  </si>
  <si>
    <t>Offset Options</t>
  </si>
  <si>
    <t>http://www.offsetoptions.com</t>
  </si>
  <si>
    <t>Carbon|Clean Technology</t>
  </si>
  <si>
    <t>/organization/ offsite-care-resources</t>
  </si>
  <si>
    <t>/ORGANIZATION/OFFSITE-CARE-RESOURCES</t>
  </si>
  <si>
    <t>/funding-round/aed4aaf39fa86f883099e7e99251d932</t>
  </si>
  <si>
    <t>/Organization/Offsite-Care-Resources</t>
  </si>
  <si>
    <t>Offsite Care Resources</t>
  </si>
  <si>
    <t>http://offsitecare.com</t>
  </si>
  <si>
    <t>/organization/ offsite-vision</t>
  </si>
  <si>
    <t>/organization/offsite-vision</t>
  </si>
  <si>
    <t>/funding-round/cb5de9cc0ecd70c76691bb42e2419f20</t>
  </si>
  <si>
    <t>/Organization/Offsite-Vision</t>
  </si>
  <si>
    <t>OffSite VISION</t>
  </si>
  <si>
    <t>http://offsitevision.com</t>
  </si>
  <si>
    <t>/organization/ ofi-com-co</t>
  </si>
  <si>
    <t>/ORGANIZATION/OFI-COM-CO</t>
  </si>
  <si>
    <t>/funding-round/1489ce99a00cf7d633d30a92e4a49d88</t>
  </si>
  <si>
    <t>/Organization/Ofi-Com-Co</t>
  </si>
  <si>
    <t>Ofi.com.co</t>
  </si>
  <si>
    <t>http://www.ofi.com.co/</t>
  </si>
  <si>
    <t>/organization/ ofidium</t>
  </si>
  <si>
    <t>/organization/ofidium</t>
  </si>
  <si>
    <t>/funding-round/42705b1ebf6688df8056e1af875456fd</t>
  </si>
  <si>
    <t>/Organization/Ofidium</t>
  </si>
  <si>
    <t>Ofidium</t>
  </si>
  <si>
    <t>http://www.ofidium.com</t>
  </si>
  <si>
    <t>/organization/ ofixu</t>
  </si>
  <si>
    <t>/ORGANIZATION/OFIXU</t>
  </si>
  <si>
    <t>/funding-round/e2c87024071d0d9c599bb0ae08b43a48</t>
  </si>
  <si>
    <t>/Organization/Ofixu</t>
  </si>
  <si>
    <t>OFIXU</t>
  </si>
  <si>
    <t>http://www.ofixu.com</t>
  </si>
  <si>
    <t>/organization/ ofixu-2</t>
  </si>
  <si>
    <t>/organization/ofixu-2</t>
  </si>
  <si>
    <t>/funding-round/24e557571def7a99c0d862b4ceaf77d4</t>
  </si>
  <si>
    <t>/Organization/Ofixu-2</t>
  </si>
  <si>
    <t>Business Services|Office Space|Professional Services</t>
  </si>
  <si>
    <t>/organization/ ofunnel</t>
  </si>
  <si>
    <t>/ORGANIZATION/OFUNNEL</t>
  </si>
  <si>
    <t>/funding-round/598e3a1ed5ee89cac1c87f6ed25f78e9</t>
  </si>
  <si>
    <t>/Organization/Ofunnel</t>
  </si>
  <si>
    <t>OFunnel</t>
  </si>
  <si>
    <t>http://www.ofunnel.com</t>
  </si>
  <si>
    <t>Clean Technology|Human Resources|Sales and Marketing|Software</t>
  </si>
  <si>
    <t>/organization/ ofuz</t>
  </si>
  <si>
    <t>/organization/ofuz</t>
  </si>
  <si>
    <t>/funding-round/a62f2682e74d9d8e830eee848ffa32d8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 og-vegas</t>
  </si>
  <si>
    <t>/ORGANIZATION/OG-VEGAS</t>
  </si>
  <si>
    <t>/funding-round/c305edff7a39bb9ec344e5105feec655</t>
  </si>
  <si>
    <t>/Organization/Og-Vegas</t>
  </si>
  <si>
    <t>OG-Vegas</t>
  </si>
  <si>
    <t>http://www.ogvegas.com</t>
  </si>
  <si>
    <t>/organization/ ogden-tomotherapy</t>
  </si>
  <si>
    <t>/organization/ogden-tomotherapy</t>
  </si>
  <si>
    <t>/funding-round/393053f6405bccff953fd21a201f3e66</t>
  </si>
  <si>
    <t>/Organization/Ogden-Tomotherapy</t>
  </si>
  <si>
    <t>Ogden Tomotherapy</t>
  </si>
  <si>
    <t>/organization/ ogg-trading</t>
  </si>
  <si>
    <t>/ORGANIZATION/OGG-TRADING</t>
  </si>
  <si>
    <t>/funding-round/2130e12adf187d69db496280df0d2f17</t>
  </si>
  <si>
    <t>/Organization/Ogg-Trading</t>
  </si>
  <si>
    <t>Ogg Trading</t>
  </si>
  <si>
    <t>/organization/ oggifinogi</t>
  </si>
  <si>
    <t>/organization/oggifinogi</t>
  </si>
  <si>
    <t>/funding-round/73fd44c7ea187d06838391e0070a4b07</t>
  </si>
  <si>
    <t>/Organization/Oggifinogi</t>
  </si>
  <si>
    <t>OggiFinogi</t>
  </si>
  <si>
    <t>http://www.oggifinogi.com</t>
  </si>
  <si>
    <t>/organization/ ogin</t>
  </si>
  <si>
    <t>/ORGANIZATION/OGIN</t>
  </si>
  <si>
    <t>/funding-round/1174a96d0d5f8ad3d0c1a79b0dd3d813</t>
  </si>
  <si>
    <t>/Organization/Ogin</t>
  </si>
  <si>
    <t>Ogin</t>
  </si>
  <si>
    <t>http://oginenergy.com</t>
  </si>
  <si>
    <t>Clean Energy|Clean Technology|Manufacturing|Renewable Energies</t>
  </si>
  <si>
    <t>/organization/ogin</t>
  </si>
  <si>
    <t>/funding-round/26c7423c698be7e39fa6e323e0b28818</t>
  </si>
  <si>
    <t>/funding-round/7d2f02a9152002fdff56335cb7924996</t>
  </si>
  <si>
    <t>/organization/ ogio-international</t>
  </si>
  <si>
    <t>/organization/ogio-international</t>
  </si>
  <si>
    <t>/funding-round/6431bfbd808b17d5c4486d62f4a2a038</t>
  </si>
  <si>
    <t>/Organization/Ogio-International</t>
  </si>
  <si>
    <t>OGIO International</t>
  </si>
  <si>
    <t>http://ogio.com</t>
  </si>
  <si>
    <t>/organization/ ogoing-inc</t>
  </si>
  <si>
    <t>/ORGANIZATION/OGOING-INC</t>
  </si>
  <si>
    <t>/funding-round/a050e1b216d7bb7bfcb8226790d902d5</t>
  </si>
  <si>
    <t>/Organization/Ogoing-Inc</t>
  </si>
  <si>
    <t>oGoing</t>
  </si>
  <si>
    <t>http://www.ogoing.com</t>
  </si>
  <si>
    <t>/organization/ ogone</t>
  </si>
  <si>
    <t>/organization/ogone</t>
  </si>
  <si>
    <t>/funding-round/30b8cab788471fed4d7e2b0468a25f0d</t>
  </si>
  <si>
    <t>/Organization/Ogone</t>
  </si>
  <si>
    <t>Ogone</t>
  </si>
  <si>
    <t>http://www.ogone.com</t>
  </si>
  <si>
    <t>/ORGANIZATION/OGONE</t>
  </si>
  <si>
    <t>/funding-round/44a8aed739901264544a98d8c6fb420b</t>
  </si>
  <si>
    <t>/organization/ ogorod</t>
  </si>
  <si>
    <t>/organization/ogorod</t>
  </si>
  <si>
    <t>/funding-round/0e8f86508750c0a3a578ad90010fd08d</t>
  </si>
  <si>
    <t>/Organization/Ogorod</t>
  </si>
  <si>
    <t>Ogorod</t>
  </si>
  <si>
    <t>http://www.ogorod.com</t>
  </si>
  <si>
    <t>Interest Graph|Location Based Services|Social Media</t>
  </si>
  <si>
    <t>/ORGANIZATION/OGOROD</t>
  </si>
  <si>
    <t>/funding-round/bc91043e73c813d5e03802c5b78b4635</t>
  </si>
  <si>
    <t>/organization/ ogplanet</t>
  </si>
  <si>
    <t>/organization/ogplanet</t>
  </si>
  <si>
    <t>/funding-round/e3b8f4714e91d696dd81310091ead410</t>
  </si>
  <si>
    <t>/Organization/Ogplanet</t>
  </si>
  <si>
    <t>OGPlanet</t>
  </si>
  <si>
    <t>http://ogplanet.com</t>
  </si>
  <si>
    <t>/ORGANIZATION/OGPLANET</t>
  </si>
  <si>
    <t>/funding-round/e7a985d31201231afebb3274579abcb7</t>
  </si>
  <si>
    <t>/organization/ ogsystems</t>
  </si>
  <si>
    <t>/organization/ogsystems</t>
  </si>
  <si>
    <t>/funding-round/ead5a1248cae699cee5374183d6bc382</t>
  </si>
  <si>
    <t>/Organization/Ogsystems</t>
  </si>
  <si>
    <t>OGSystems</t>
  </si>
  <si>
    <t>http://www.ogsystems.com/</t>
  </si>
  <si>
    <t>/organization/ oh-bibi</t>
  </si>
  <si>
    <t>/ORGANIZATION/OH-BIBI</t>
  </si>
  <si>
    <t>/funding-round/754d8fb60efbd55780dce729e837349c</t>
  </si>
  <si>
    <t>/Organization/Oh-Bibi</t>
  </si>
  <si>
    <t>Oh BiBi</t>
  </si>
  <si>
    <t>http://www.ohbibi.com/</t>
  </si>
  <si>
    <t>/organization/ oh-my-glasses</t>
  </si>
  <si>
    <t>/organization/oh-my-glasses</t>
  </si>
  <si>
    <t>/funding-round/051fe2ed3567f8de20fe8f799f448d22</t>
  </si>
  <si>
    <t>/Organization/Oh-My-Glasses</t>
  </si>
  <si>
    <t>Oh My Glasses</t>
  </si>
  <si>
    <t>http://www.ohmyglasses.jp/</t>
  </si>
  <si>
    <t>/ORGANIZATION/OH-MY-GLASSES</t>
  </si>
  <si>
    <t>/funding-round/0b90fbefed6c922586aa4bf0513790ec</t>
  </si>
  <si>
    <t>/funding-round/f608a93f6ae9aeb23a46d81b74d7f53d</t>
  </si>
  <si>
    <t>/organization/ oh-my-green</t>
  </si>
  <si>
    <t>/ORGANIZATION/OH-MY-GREEN</t>
  </si>
  <si>
    <t>/funding-round/4c5f55fceb869609336bc9817e33ba78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 ohai</t>
  </si>
  <si>
    <t>/organization/ohai</t>
  </si>
  <si>
    <t>/funding-round/1adcaf046b6870068df1cd72e6a3828d</t>
  </si>
  <si>
    <t>/Organization/Ohai</t>
  </si>
  <si>
    <t>Ohai</t>
  </si>
  <si>
    <t>http://ohai.com</t>
  </si>
  <si>
    <t>/organization/ ohana</t>
  </si>
  <si>
    <t>/ORGANIZATION/OHANA</t>
  </si>
  <si>
    <t>/funding-round/20c94f20678e632b96c4f9fbd1c4d1db</t>
  </si>
  <si>
    <t>/Organization/Ohana</t>
  </si>
  <si>
    <t>Ohana</t>
  </si>
  <si>
    <t>http://www.ohanacity.com</t>
  </si>
  <si>
    <t>/organization/ohana</t>
  </si>
  <si>
    <t>/funding-round/ee25ccba252d7f4f42b4a9a4802e49a3</t>
  </si>
  <si>
    <t>/organization/ ohana-companies</t>
  </si>
  <si>
    <t>/ORGANIZATION/OHANA-COMPANIES</t>
  </si>
  <si>
    <t>/funding-round/0f4d737f4a874614246a12672baa4b62</t>
  </si>
  <si>
    <t>/Organization/Ohana-Companies</t>
  </si>
  <si>
    <t>Ohana Companies</t>
  </si>
  <si>
    <t>http://everybodywins.com</t>
  </si>
  <si>
    <t>/organization/ohana-companies</t>
  </si>
  <si>
    <t>/funding-round/12add7111172698fc817608afcbaf9f9</t>
  </si>
  <si>
    <t>/organization/ ohanae</t>
  </si>
  <si>
    <t>/ORGANIZATION/OHANAE</t>
  </si>
  <si>
    <t>/funding-round/7c14f13d2ef71aaae83bfd2262557740</t>
  </si>
  <si>
    <t>/Organization/Ohanae</t>
  </si>
  <si>
    <t>Ohanae</t>
  </si>
  <si>
    <t>http://www.ohanae.com</t>
  </si>
  <si>
    <t>Cloud Computing|Data Security|Enterprise Software</t>
  </si>
  <si>
    <t>/organization/ohanae</t>
  </si>
  <si>
    <t>/funding-round/a13ab2b7e96662be46050445faaa2d74</t>
  </si>
  <si>
    <t>/organization/ ohfram</t>
  </si>
  <si>
    <t>/ORGANIZATION/OHFRAM</t>
  </si>
  <si>
    <t>/funding-round/8f7de853e00523b7503d8b6ec16f640f</t>
  </si>
  <si>
    <t>/Organization/Ohfram</t>
  </si>
  <si>
    <t>Ohfram</t>
  </si>
  <si>
    <t>http://www.ohfram.com</t>
  </si>
  <si>
    <t>Collaboration|Contact Management|Project Management|Tracking</t>
  </si>
  <si>
    <t>/organization/ ohio-airships-inc</t>
  </si>
  <si>
    <t>/organization/ohio-airships-inc</t>
  </si>
  <si>
    <t>/funding-round/adb1d23a92e03565cc49dbee8147f47d</t>
  </si>
  <si>
    <t>/Organization/Ohio-Airships-Inc</t>
  </si>
  <si>
    <t>Ohio Airships</t>
  </si>
  <si>
    <t>http://www.dynalifter.com/</t>
  </si>
  <si>
    <t>Mantua</t>
  </si>
  <si>
    <t>/organization/ ohio-state-university</t>
  </si>
  <si>
    <t>/ORGANIZATION/OHIO-STATE-UNIVERSITY</t>
  </si>
  <si>
    <t>/funding-round/0f9a23d63720580b8a2bd98a999c4caa</t>
  </si>
  <si>
    <t>/Organization/Ohio-State-University</t>
  </si>
  <si>
    <t>The Ohio State University</t>
  </si>
  <si>
    <t>http://www.osu.edu</t>
  </si>
  <si>
    <t>/organization/ ohk-labs</t>
  </si>
  <si>
    <t>/organization/ohk-labs</t>
  </si>
  <si>
    <t>/funding-round/4e69fada8d205a8d26e0e8aaa66460ee</t>
  </si>
  <si>
    <t>/Organization/Ohk-Labs</t>
  </si>
  <si>
    <t>OHK Labs</t>
  </si>
  <si>
    <t>http://www.sportspickerapp.com</t>
  </si>
  <si>
    <t>Android|iPhone|Mobile|Sports</t>
  </si>
  <si>
    <t>/organization/ ohlala</t>
  </si>
  <si>
    <t>/ORGANIZATION/OHLALA</t>
  </si>
  <si>
    <t>/funding-round/6d67a8c745faedec24eb1d8a7f96cbda</t>
  </si>
  <si>
    <t>/Organization/Ohlala</t>
  </si>
  <si>
    <t>Ohlala</t>
  </si>
  <si>
    <t>https://www.ohlala.com/en/</t>
  </si>
  <si>
    <t>/organization/ ohlalapps</t>
  </si>
  <si>
    <t>/organization/ohlalapps</t>
  </si>
  <si>
    <t>/funding-round/4dd9e219ae249c71bbd4a4228e59ab8e</t>
  </si>
  <si>
    <t>/Organization/Ohlalapps</t>
  </si>
  <si>
    <t>Ohlalapps</t>
  </si>
  <si>
    <t>http://www.ohlalapps.com</t>
  </si>
  <si>
    <t>Android|iPhone|Mobile|Mobile Software Tools</t>
  </si>
  <si>
    <t>/organization/ ohlife</t>
  </si>
  <si>
    <t>/ORGANIZATION/OHLIFE</t>
  </si>
  <si>
    <t>/funding-round/4fa273fcb4864aa83fc0f3244efd24ca</t>
  </si>
  <si>
    <t>/Organization/Ohlife</t>
  </si>
  <si>
    <t>OhLife</t>
  </si>
  <si>
    <t>http://ohlife.com</t>
  </si>
  <si>
    <t>Email|Internet</t>
  </si>
  <si>
    <t>/organization/ ohloh</t>
  </si>
  <si>
    <t>/organization/ohloh</t>
  </si>
  <si>
    <t>/funding-round/322f4087538a9414e6eb71f36456c82a</t>
  </si>
  <si>
    <t>/Organization/Ohloh</t>
  </si>
  <si>
    <t>Ohloh</t>
  </si>
  <si>
    <t>http://www.ohloh.net</t>
  </si>
  <si>
    <t>/organization/ ohm-universe</t>
  </si>
  <si>
    <t>/ORGANIZATION/OHM-UNIVERSE</t>
  </si>
  <si>
    <t>/funding-round/6c178e3a1e8ddfdffbf3cb67fbff17b5</t>
  </si>
  <si>
    <t>/Organization/Ohm-Universe</t>
  </si>
  <si>
    <t>Ohm Universe</t>
  </si>
  <si>
    <t>http://www.ohmuniverse.com</t>
  </si>
  <si>
    <t>/organization/ ohmconnect</t>
  </si>
  <si>
    <t>/organization/ohmconnect</t>
  </si>
  <si>
    <t>/funding-round/463ea4ddc4ff3db355da551e4f9f89c0</t>
  </si>
  <si>
    <t>/Organization/Ohmconnect</t>
  </si>
  <si>
    <t>Ohmconnect</t>
  </si>
  <si>
    <t>http://www.ohmconnect.com/</t>
  </si>
  <si>
    <t>/organization/ ohmdata</t>
  </si>
  <si>
    <t>/ORGANIZATION/OHMDATA</t>
  </si>
  <si>
    <t>/funding-round/7a94face80966dcbe1e873d15f2791fb</t>
  </si>
  <si>
    <t>/Organization/Ohmdata</t>
  </si>
  <si>
    <t>OhmData</t>
  </si>
  <si>
    <t>http://www.ohmdata.com</t>
  </si>
  <si>
    <t>Databases|Open Source|Services</t>
  </si>
  <si>
    <t>/organization/ ohmx</t>
  </si>
  <si>
    <t>/organization/ohmx</t>
  </si>
  <si>
    <t>/funding-round/1128339c1e846cc0d798bd3580b00545</t>
  </si>
  <si>
    <t>/Organization/Ohmx</t>
  </si>
  <si>
    <t>Ohmx</t>
  </si>
  <si>
    <t>http://ohmxbio.com</t>
  </si>
  <si>
    <t>/ORGANIZATION/OHMX</t>
  </si>
  <si>
    <t>/funding-round/b25d7826c4eea5f0b3f6966b028218cc</t>
  </si>
  <si>
    <t>/organization/ ohmygov-inc</t>
  </si>
  <si>
    <t>/organization/ohmygov-inc</t>
  </si>
  <si>
    <t>/funding-round/018a00e6c5e41e2f2ad7f6cd16c946e9</t>
  </si>
  <si>
    <t>/Organization/Ohmygov-Inc</t>
  </si>
  <si>
    <t>Synoptos Inc.</t>
  </si>
  <si>
    <t>http://synoptos.com</t>
  </si>
  <si>
    <t>Governments|Politics|Public Relations|Social Media|Visualization</t>
  </si>
  <si>
    <t>/ORGANIZATION/OHMYGOV-INC</t>
  </si>
  <si>
    <t>/funding-round/152aa87dc64687bf775db4cd3c377398</t>
  </si>
  <si>
    <t>/funding-round/1ef7eef9412ecb5c9ba0cc6c1bc88213</t>
  </si>
  <si>
    <t>/funding-round/40ca3d722a921e93991a92860599269f</t>
  </si>
  <si>
    <t>/funding-round/4838ce04247b0a1293797f2b637a95a7</t>
  </si>
  <si>
    <t>/funding-round/7bfb5a04f6b895263e023fd59203e62d</t>
  </si>
  <si>
    <t>/funding-round/8fc638f90259f18ac1566bdc9456cefc</t>
  </si>
  <si>
    <t>/funding-round/b2ec365e270f13b86c85de08bdbaceb3</t>
  </si>
  <si>
    <t>/funding-round/b47054de874d5390ce66dd95d6b5cee3</t>
  </si>
  <si>
    <t>/funding-round/d09ba02cfb11ff1087aa6a61cf0739ac</t>
  </si>
  <si>
    <t>/organization/ ohoola-inc</t>
  </si>
  <si>
    <t>/organization/ohoola-inc</t>
  </si>
  <si>
    <t>/funding-round/b85396686ff95b86c980ad51c969829f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 ohr-pharmaceutical</t>
  </si>
  <si>
    <t>/ORGANIZATION/OHR-PHARMACEUTICAL</t>
  </si>
  <si>
    <t>/funding-round/328de2c2274eea40d9a59fef6d2c506f</t>
  </si>
  <si>
    <t>/Organization/Ohr-Pharmaceutical</t>
  </si>
  <si>
    <t>OHR Pharmaceutical</t>
  </si>
  <si>
    <t>http://ohrpharmaceutical.com</t>
  </si>
  <si>
    <t>/organization/ohr-pharmaceutical</t>
  </si>
  <si>
    <t>/funding-round/5d9dd2b64b0d15f5fee34d193a001966</t>
  </si>
  <si>
    <t>/funding-round/e4a0a33cf32a38bab9b7be6ea3863e0f</t>
  </si>
  <si>
    <t>/organization/ ohtell</t>
  </si>
  <si>
    <t>/organization/ohtell</t>
  </si>
  <si>
    <t>/funding-round/ba8233aef21d1db92072e742e41102f0</t>
  </si>
  <si>
    <t>/Organization/Ohtell</t>
  </si>
  <si>
    <t>OhTell</t>
  </si>
  <si>
    <t>http://www.ohtell.me</t>
  </si>
  <si>
    <t>Apps|Internet|Travel</t>
  </si>
  <si>
    <t>/organization/ oikos-software-inc</t>
  </si>
  <si>
    <t>/ORGANIZATION/OIKOS-SOFTWARE-INC</t>
  </si>
  <si>
    <t>/funding-round/b13e1613c5f057d62ed057fa902d57e1</t>
  </si>
  <si>
    <t>/Organization/Oikos-Software-Inc</t>
  </si>
  <si>
    <t>OIKOS Software, Inc.</t>
  </si>
  <si>
    <t>http://www.oikossoftware.com</t>
  </si>
  <si>
    <t>/organization/ oil-field-services-mexico</t>
  </si>
  <si>
    <t>/organization/oil-field-services-mexico</t>
  </si>
  <si>
    <t>/funding-round/c47eaa2d6b1d161cc257d2176ddaa0bc</t>
  </si>
  <si>
    <t>/Organization/Oil-Field-Services-Mexico</t>
  </si>
  <si>
    <t>Oil Field Services Mexico</t>
  </si>
  <si>
    <t>http://www.ofsmexico.com/</t>
  </si>
  <si>
    <t>Argyle</t>
  </si>
  <si>
    <t>/organization/ oil-sands-express</t>
  </si>
  <si>
    <t>/ORGANIZATION/OIL-SANDS-EXPRESS</t>
  </si>
  <si>
    <t>/funding-round/4a7eac023ee62d6c14dfb6d19e6671b5</t>
  </si>
  <si>
    <t>/Organization/Oil-Sands-Express</t>
  </si>
  <si>
    <t>Oil sands express</t>
  </si>
  <si>
    <t>http://oilbus.ca</t>
  </si>
  <si>
    <t>/organization/ oilandgasrecruiter</t>
  </si>
  <si>
    <t>/organization/oilandgasrecruiter</t>
  </si>
  <si>
    <t>/funding-round/0448097f3132c25b3fd61a347ae7a3e3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 oildex</t>
  </si>
  <si>
    <t>/ORGANIZATION/OILDEX</t>
  </si>
  <si>
    <t>/funding-round/6980892f445eda437254d8a1a45e115c</t>
  </si>
  <si>
    <t>/Organization/Oildex</t>
  </si>
  <si>
    <t>Oildex</t>
  </si>
  <si>
    <t>https://www.oildex.com/</t>
  </si>
  <si>
    <t>/organization/ oilex</t>
  </si>
  <si>
    <t>/organization/oilex</t>
  </si>
  <si>
    <t>/funding-round/075ba79a267fef39978d8b18dbd5a365</t>
  </si>
  <si>
    <t>/Organization/Oilex</t>
  </si>
  <si>
    <t>Oilex</t>
  </si>
  <si>
    <t>http://www.oilex.com.au</t>
  </si>
  <si>
    <t>/organization/ oilfield-anchor-company</t>
  </si>
  <si>
    <t>/ORGANIZATION/OILFIELD-ANCHOR-COMPANY</t>
  </si>
  <si>
    <t>/funding-round/05166bbaba9f1012218c079d9ed6ddf2</t>
  </si>
  <si>
    <t>/Organization/Oilfield-Anchor-Company</t>
  </si>
  <si>
    <t>Oilfield Anchor Company</t>
  </si>
  <si>
    <t>http://www.oac.us.com/</t>
  </si>
  <si>
    <t>/organization/ oilproject</t>
  </si>
  <si>
    <t>/organization/oilproject</t>
  </si>
  <si>
    <t>/funding-round/b1973c6588a74b25b62c8c95c4d7af18</t>
  </si>
  <si>
    <t>/Organization/Oilproject</t>
  </si>
  <si>
    <t>Oilproject</t>
  </si>
  <si>
    <t>http://www.oilproject.org/</t>
  </si>
  <si>
    <t>Education|Online Education|Project Management</t>
  </si>
  <si>
    <t>/organization/ oim-squared</t>
  </si>
  <si>
    <t>/ORGANIZATION/OIM-SQUARED</t>
  </si>
  <si>
    <t>/funding-round/2bb56c45ceb79c9dbb5b82d86a8a1d15</t>
  </si>
  <si>
    <t>/Organization/Oim-Squared</t>
  </si>
  <si>
    <t>OIM Squared</t>
  </si>
  <si>
    <t>http://oimsquared.com/</t>
  </si>
  <si>
    <t>/organization/ oink-2</t>
  </si>
  <si>
    <t>/organization/oink-2</t>
  </si>
  <si>
    <t>/funding-round/2fbde8dbb9aaf3d6b9804040e4ac3878</t>
  </si>
  <si>
    <t>/Organization/Oink-2</t>
  </si>
  <si>
    <t>Oink</t>
  </si>
  <si>
    <t>http://www.oink.com</t>
  </si>
  <si>
    <t>E-Commerce|Kids|Parenting</t>
  </si>
  <si>
    <t>/ORGANIZATION/OINK-2</t>
  </si>
  <si>
    <t>/funding-round/5f2aa446739da954e4d4c45d2de98dc5</t>
  </si>
  <si>
    <t>/funding-round/67fa243f315040ef56cd4059c20d7202</t>
  </si>
  <si>
    <t>/funding-round/7de7b2099630e493f9e9fc29ea2dc72f</t>
  </si>
  <si>
    <t>/funding-round/8431beb6090a787924bc7602447adda1</t>
  </si>
  <si>
    <t>/funding-round/c9c1a746ebdd6b44d0a60d3dab9be8e0</t>
  </si>
  <si>
    <t>/funding-round/ef1e4806d2f14e3b501731d9913efd82</t>
  </si>
  <si>
    <t>/funding-round/f68c3086e1c3563690c23391bd8bf7d7</t>
  </si>
  <si>
    <t>/funding-round/f851d19311064977ab431320deb7c057</t>
  </si>
  <si>
    <t>/organization/ oja-la</t>
  </si>
  <si>
    <t>/ORGANIZATION/OJA-LA</t>
  </si>
  <si>
    <t>/funding-round/044af4bd383efd82adb3054323c9bde0</t>
  </si>
  <si>
    <t>/Organization/Oja-La</t>
  </si>
  <si>
    <t>Oja.la</t>
  </si>
  <si>
    <t>http://oja.la</t>
  </si>
  <si>
    <t>/organization/oja-la</t>
  </si>
  <si>
    <t>/funding-round/2e8c00c34720d1562369da7021566dba</t>
  </si>
  <si>
    <t>/funding-round/c85befdd728724117e42039b5acb5c88</t>
  </si>
  <si>
    <t>/funding-round/cf656a499b66c3d931d681ddda023ff2</t>
  </si>
  <si>
    <t>/organization/ ojay-greene</t>
  </si>
  <si>
    <t>/ORGANIZATION/OJAY-GREENE</t>
  </si>
  <si>
    <t>/funding-round/e16f612e7f7022be12a5bb11bb4edaac</t>
  </si>
  <si>
    <t>/Organization/Ojay-Greene</t>
  </si>
  <si>
    <t>Ojay Greene</t>
  </si>
  <si>
    <t>http://www.ojaygreene.com/</t>
  </si>
  <si>
    <t>/organization/ ojoo</t>
  </si>
  <si>
    <t>/organization/ojoo</t>
  </si>
  <si>
    <t>/funding-round/066cd7771c8f113ee0993324a3af5339</t>
  </si>
  <si>
    <t>/Organization/Ojoo</t>
  </si>
  <si>
    <t>Ojoo</t>
  </si>
  <si>
    <t>http://www.ojoo.com</t>
  </si>
  <si>
    <t>/ORGANIZATION/OJOO</t>
  </si>
  <si>
    <t>/funding-round/fcde875b1452338f780dea4f1e78466a</t>
  </si>
  <si>
    <t>/organization/ ojooido-academics-com</t>
  </si>
  <si>
    <t>/organization/ojooido-academics-com</t>
  </si>
  <si>
    <t>/funding-round/2fbc344a436fe13767398663da459b27</t>
  </si>
  <si>
    <t>/Organization/Ojooido-Academics-Com</t>
  </si>
  <si>
    <t>OjoOido-Academics</t>
  </si>
  <si>
    <t>http://www.OjoOido.com</t>
  </si>
  <si>
    <t>/organization/ ojos-com</t>
  </si>
  <si>
    <t>/ORGANIZATION/OJOS-COM</t>
  </si>
  <si>
    <t>/funding-round/3a8afa7c073360b0625aad175d798e9e</t>
  </si>
  <si>
    <t>/Organization/Ojos-Com</t>
  </si>
  <si>
    <t>OjOs.com</t>
  </si>
  <si>
    <t>http://OjOs.com</t>
  </si>
  <si>
    <t>/organization/ojos-com</t>
  </si>
  <si>
    <t>/funding-round/ad8042d27e76dc170cfc204e5324bdb7</t>
  </si>
  <si>
    <t>/organization/ okairos</t>
  </si>
  <si>
    <t>/ORGANIZATION/OKAIROS</t>
  </si>
  <si>
    <t>/funding-round/8aa7cb83dcf8dd3326fe50870d6db00f</t>
  </si>
  <si>
    <t>/Organization/Okairos</t>
  </si>
  <si>
    <t>Okairos</t>
  </si>
  <si>
    <t>http://www.okairos.com</t>
  </si>
  <si>
    <t>/organization/ okan-inc-</t>
  </si>
  <si>
    <t>/organization/okan-inc-</t>
  </si>
  <si>
    <t>/funding-round/415bfc4349dce88f159404830242217c</t>
  </si>
  <si>
    <t>/Organization/Okan-Inc-</t>
  </si>
  <si>
    <t>Okan, Inc.</t>
  </si>
  <si>
    <t>http://okan.jp</t>
  </si>
  <si>
    <t>/organization/ okanda</t>
  </si>
  <si>
    <t>/ORGANIZATION/OKANDA</t>
  </si>
  <si>
    <t>/funding-round/83c302486a5ee5d81298811e8036c537</t>
  </si>
  <si>
    <t>/Organization/Okanda</t>
  </si>
  <si>
    <t>Okanda</t>
  </si>
  <si>
    <t>http://www.okanda.de/</t>
  </si>
  <si>
    <t>/organization/ okanjo</t>
  </si>
  <si>
    <t>/organization/okanjo</t>
  </si>
  <si>
    <t>/funding-round/2b142f5d9409e6a85762db14c43ee398</t>
  </si>
  <si>
    <t>/Organization/Okanjo</t>
  </si>
  <si>
    <t>Okanjo</t>
  </si>
  <si>
    <t>http://okanjo.com</t>
  </si>
  <si>
    <t>Cloud Infrastructure|E-Commerce</t>
  </si>
  <si>
    <t>/ORGANIZATION/OKANJO</t>
  </si>
  <si>
    <t>/funding-round/83978a93ff4e583fe8ab99f02925e310</t>
  </si>
  <si>
    <t>/organization/ okay-com</t>
  </si>
  <si>
    <t>/organization/okay-com</t>
  </si>
  <si>
    <t>/funding-round/2eef99e535547ba36525d0ce3155dbb2</t>
  </si>
  <si>
    <t>/Organization/Okay-Com</t>
  </si>
  <si>
    <t>okay.com</t>
  </si>
  <si>
    <t>http://www.okay.com</t>
  </si>
  <si>
    <t>/organization/ okaybuy</t>
  </si>
  <si>
    <t>/ORGANIZATION/OKAYBUY</t>
  </si>
  <si>
    <t>/funding-round/189aa42af1828379d4aad199fd4fcc20</t>
  </si>
  <si>
    <t>/Organization/Okaybuy</t>
  </si>
  <si>
    <t>OkBuy.com</t>
  </si>
  <si>
    <t>http://www.okbuy.com</t>
  </si>
  <si>
    <t>/organization/okaybuy</t>
  </si>
  <si>
    <t>/funding-round/1b6145cfa03baaae002746bd42b213dd</t>
  </si>
  <si>
    <t>/funding-round/8acc89b97e476e19bbce5270a06fb8f9</t>
  </si>
  <si>
    <t>/funding-round/9b78b30aa9ab72f981a9a49b7cc13f92</t>
  </si>
  <si>
    <t>/funding-round/ff73d04a460c00e5e6981cc06a577c45</t>
  </si>
  <si>
    <t>/organization/ okazjum-pl</t>
  </si>
  <si>
    <t>/organization/okazjum-pl</t>
  </si>
  <si>
    <t>/funding-round/8b23020ab9b42490261ef19c233729f3</t>
  </si>
  <si>
    <t>/Organization/Okazjum-Pl</t>
  </si>
  <si>
    <t>Okazjum.pl</t>
  </si>
  <si>
    <t>http://www.okazjum.pl</t>
  </si>
  <si>
    <t>Advertising|Coupons|Curated Web|Local|Shopping</t>
  </si>
  <si>
    <t>/organization/ okcoin</t>
  </si>
  <si>
    <t>/ORGANIZATION/OKCOIN</t>
  </si>
  <si>
    <t>/funding-round/b26061236033d3a860329f5d18688bc9</t>
  </si>
  <si>
    <t>/Organization/Okcoin</t>
  </si>
  <si>
    <t>OKCoin</t>
  </si>
  <si>
    <t>http://okcoin.com</t>
  </si>
  <si>
    <t>Bitcoin|E-Commerce|Finance|FinTech|Virtual Currency</t>
  </si>
  <si>
    <t>/organization/ okcopay</t>
  </si>
  <si>
    <t>/organization/okcopay</t>
  </si>
  <si>
    <t>/funding-round/862779a3aeee443ec0d3079aa26a5374</t>
  </si>
  <si>
    <t>/Organization/Okcopay</t>
  </si>
  <si>
    <t>OkCopay</t>
  </si>
  <si>
    <t>http://www.okcopay.com/</t>
  </si>
  <si>
    <t>Consumers|Doctors|Health and Wellness|Health Care|Marketplaces|Mobile|Search</t>
  </si>
  <si>
    <t>/organization/ okcupid</t>
  </si>
  <si>
    <t>/ORGANIZATION/OKCUPID</t>
  </si>
  <si>
    <t>/funding-round/038595df6e5f2c82092f32a3c635ba58</t>
  </si>
  <si>
    <t>/Organization/Okcupid</t>
  </si>
  <si>
    <t>OkCupid</t>
  </si>
  <si>
    <t>http://www.okcupid.com</t>
  </si>
  <si>
    <t>/organization/ okdj-fm</t>
  </si>
  <si>
    <t>/organization/okdj-fm</t>
  </si>
  <si>
    <t>/funding-round/e18824c620aed9886f5072f601761838</t>
  </si>
  <si>
    <t>/Organization/Okdj-Fm</t>
  </si>
  <si>
    <t>OKDJ.fm</t>
  </si>
  <si>
    <t>http://www.okdj.fm</t>
  </si>
  <si>
    <t>Crowdsourcing|Games|Music|Social Games|Social Media</t>
  </si>
  <si>
    <t>/organization/ okeanos-technologies</t>
  </si>
  <si>
    <t>/ORGANIZATION/OKEANOS-TECHNOLOGIES</t>
  </si>
  <si>
    <t>/funding-round/b9abb21a8a2b462522a08e50568d3b01</t>
  </si>
  <si>
    <t>/Organization/Okeanos-Technologies</t>
  </si>
  <si>
    <t>Okeanos Technologies</t>
  </si>
  <si>
    <t>/organization/ okena</t>
  </si>
  <si>
    <t>/organization/okena</t>
  </si>
  <si>
    <t>/funding-round/3fa93b63960019b78e9d6b7b6d603bfa</t>
  </si>
  <si>
    <t>/Organization/Okena</t>
  </si>
  <si>
    <t>Okena</t>
  </si>
  <si>
    <t>Clean Technology|Environmental Innovation|Waste Management|Water Purification</t>
  </si>
  <si>
    <t>/organization/ okeo</t>
  </si>
  <si>
    <t>/ORGANIZATION/OKEO</t>
  </si>
  <si>
    <t>/funding-round/5ad3aac915b6ce3811fa56811522179f</t>
  </si>
  <si>
    <t>/Organization/Okeo</t>
  </si>
  <si>
    <t>Okeo</t>
  </si>
  <si>
    <t>http://www.okeo.ru/</t>
  </si>
  <si>
    <t>Advertising|Mobile|Payments|Software</t>
  </si>
  <si>
    <t>/organization/ okeyko</t>
  </si>
  <si>
    <t>/organization/okeyko</t>
  </si>
  <si>
    <t>/funding-round/9051b042936b7f5968f72417877859d2</t>
  </si>
  <si>
    <t>/Organization/Okeyko</t>
  </si>
  <si>
    <t>Okeyko</t>
  </si>
  <si>
    <t>http://www.okeyko.com</t>
  </si>
  <si>
    <t>/organization/ okeynotes-com</t>
  </si>
  <si>
    <t>/ORGANIZATION/OKEYNOTES-COM</t>
  </si>
  <si>
    <t>/funding-round/e69ba5680760c93da1f8a2824f891711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 okiano-classifieds-ltd</t>
  </si>
  <si>
    <t>/organization/okiano-classifieds-ltd</t>
  </si>
  <si>
    <t>/funding-round/24342d9e1c078df588909c2498156028</t>
  </si>
  <si>
    <t>/Organization/Okiano-Classifieds-Ltd</t>
  </si>
  <si>
    <t>Okiano Classifieds Ltd.</t>
  </si>
  <si>
    <t>http://www.okiano.com</t>
  </si>
  <si>
    <t>Internet|Local|Social Media</t>
  </si>
  <si>
    <t>/organization/ okkam</t>
  </si>
  <si>
    <t>/ORGANIZATION/OKKAM</t>
  </si>
  <si>
    <t>/funding-round/19f2c31e0f088faf78e03ef1d6a9f535</t>
  </si>
  <si>
    <t>/Organization/Okkam</t>
  </si>
  <si>
    <t>OKKAM</t>
  </si>
  <si>
    <t>http://www.okkam.it/</t>
  </si>
  <si>
    <t>/organization/okkam</t>
  </si>
  <si>
    <t>/funding-round/2ce4d6133ae4a2b5480188905fa7d3ce</t>
  </si>
  <si>
    <t>/funding-round/520bcd1ff77cee109168906aef7f35b4</t>
  </si>
  <si>
    <t>/funding-round/53eaed840ca0cd920e88c5bf05602f0b</t>
  </si>
  <si>
    <t>/funding-round/f78d4a350517ad83b626726c0f04644c</t>
  </si>
  <si>
    <t>/organization/ oklahoma-biorefining-corporation</t>
  </si>
  <si>
    <t>/organization/oklahoma-biorefining-corporation</t>
  </si>
  <si>
    <t>/funding-round/f2b9ea41b2474b495833d0e49ee073c1</t>
  </si>
  <si>
    <t>/Organization/Oklahoma-Biorefining-Corporation</t>
  </si>
  <si>
    <t>Oklahoma BioRefining Corporation</t>
  </si>
  <si>
    <t>http://www.oklahomabiorefining.com</t>
  </si>
  <si>
    <t>/organization/ oklahoma-medical-research-foundation</t>
  </si>
  <si>
    <t>/ORGANIZATION/OKLAHOMA-MEDICAL-RESEARCH-FOUNDATION</t>
  </si>
  <si>
    <t>/funding-round/ff852f26dff2d8f8a7d29e37e964cfad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 okoaafrica-safari</t>
  </si>
  <si>
    <t>/organization/okoaafrica-safari</t>
  </si>
  <si>
    <t>/funding-round/38001dc6c11c1a7dbb85eea214772023</t>
  </si>
  <si>
    <t>/Organization/Okoaafrica-Safari</t>
  </si>
  <si>
    <t>Okoaafrica Tours</t>
  </si>
  <si>
    <t>http://www.okoaafricatours.com/keshort.html</t>
  </si>
  <si>
    <t>/organization/ okta</t>
  </si>
  <si>
    <t>/ORGANIZATION/OKTA</t>
  </si>
  <si>
    <t>/funding-round/1237c1077a967f27a0bb2542cdfa8829</t>
  </si>
  <si>
    <t>/Organization/Okta</t>
  </si>
  <si>
    <t>Okta</t>
  </si>
  <si>
    <t>http://www.okta.com</t>
  </si>
  <si>
    <t>/organization/okta</t>
  </si>
  <si>
    <t>/funding-round/21523973307b9cca2ff25ae6b3cf634d</t>
  </si>
  <si>
    <t>/funding-round/2ec1ef6d11835294b85513620bd8e266</t>
  </si>
  <si>
    <t>/funding-round/4e844e683e3e7652ad9d81527c0a63aa</t>
  </si>
  <si>
    <t>/funding-round/4f0e9c65926118f5c3911b43c988c48a</t>
  </si>
  <si>
    <t>/funding-round/d087865b31b9ee3ee865d98acade9c40</t>
  </si>
  <si>
    <t>/funding-round/f2686da88357c1f1ba3968c21b80e4b8</t>
  </si>
  <si>
    <t>/funding-round/fbb2f1d8a2478f4ded88c032ec99b948</t>
  </si>
  <si>
    <t>/organization/ oktagon-games</t>
  </si>
  <si>
    <t>/ORGANIZATION/OKTAGON-GAMES</t>
  </si>
  <si>
    <t>/funding-round/4339f709014a20fc30c6a4f1184861ce</t>
  </si>
  <si>
    <t>/Organization/Oktagon-Games</t>
  </si>
  <si>
    <t>Oktagon Games</t>
  </si>
  <si>
    <t>http://www.oktagongames.com</t>
  </si>
  <si>
    <t>/organization/ oktalogic</t>
  </si>
  <si>
    <t>/organization/oktalogic</t>
  </si>
  <si>
    <t>/funding-round/52e769ab492ce92adf5313cdd7bb466e</t>
  </si>
  <si>
    <t>/Organization/Oktalogic</t>
  </si>
  <si>
    <t>Oktalogic</t>
  </si>
  <si>
    <t>http://www.oktalogic.com</t>
  </si>
  <si>
    <t>/organization/ oktogo-ru</t>
  </si>
  <si>
    <t>/ORGANIZATION/OKTOGO-RU</t>
  </si>
  <si>
    <t>/funding-round/37847ff6e24b168b2560684cd04453d0</t>
  </si>
  <si>
    <t>/Organization/Oktogo-Ru</t>
  </si>
  <si>
    <t>Oktogo</t>
  </si>
  <si>
    <t>http://oktogo.ru</t>
  </si>
  <si>
    <t>/organization/oktogo-ru</t>
  </si>
  <si>
    <t>/funding-round/537764de3ffd42b02d11a505772d0880</t>
  </si>
  <si>
    <t>/funding-round/76885f35d065ed987d69fbf99312de11</t>
  </si>
  <si>
    <t>/funding-round/9cf3c77365c93ac2169cee7232edb555</t>
  </si>
  <si>
    <t>/funding-round/f36f67bba5f0b71e4e586c63cb07cc48</t>
  </si>
  <si>
    <t>/organization/ oktopost</t>
  </si>
  <si>
    <t>/organization/oktopost</t>
  </si>
  <si>
    <t>/funding-round/bc114cc1dbe78788b737084c3f2ca8bf</t>
  </si>
  <si>
    <t>/Organization/Oktopost</t>
  </si>
  <si>
    <t>Oktopost</t>
  </si>
  <si>
    <t>http://www.oktopost.com</t>
  </si>
  <si>
    <t>B2B|SaaS|Social Media|Social Media Marketing|Software</t>
  </si>
  <si>
    <t>/organization/ okwave</t>
  </si>
  <si>
    <t>/ORGANIZATION/OKWAVE</t>
  </si>
  <si>
    <t>/funding-round/c658ab5fa5211bb35b0b82a677263cc8</t>
  </si>
  <si>
    <t>/Organization/Okwave</t>
  </si>
  <si>
    <t>OKWave</t>
  </si>
  <si>
    <t>http://www.okwave.co.jp</t>
  </si>
  <si>
    <t>/organization/ okyanos-heart-institute</t>
  </si>
  <si>
    <t>/organization/okyanos-heart-institute</t>
  </si>
  <si>
    <t>/funding-round/ddbf9d0361c7d67572a670aec9574cbe</t>
  </si>
  <si>
    <t>/Organization/Okyanos-Heart-Institute</t>
  </si>
  <si>
    <t>Okyanos Heart Institute</t>
  </si>
  <si>
    <t>http://okyanos.com</t>
  </si>
  <si>
    <t>BHS - Other</t>
  </si>
  <si>
    <t>/organization/ olah-viq-software-solutions</t>
  </si>
  <si>
    <t>/ORGANIZATION/OLAH-VIQ-SOFTWARE-SOLUTIONS</t>
  </si>
  <si>
    <t>/funding-round/64016adfe456877a5c70cb33cdc4dbcc</t>
  </si>
  <si>
    <t>/Organization/Olah-Viq-Software-Solutions</t>
  </si>
  <si>
    <t>Olah-Viq Software Solutions</t>
  </si>
  <si>
    <t>http://www.olahviq.com</t>
  </si>
  <si>
    <t>Cloud Computing|Software|Web Development</t>
  </si>
  <si>
    <t>/organization/ olapic</t>
  </si>
  <si>
    <t>/organization/olapic</t>
  </si>
  <si>
    <t>/funding-round/4ee5ba727b8540f99fadb2d18fc7f8f1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PIC</t>
  </si>
  <si>
    <t>/funding-round/8381b20ac3e2c6c19be8e9727c86482b</t>
  </si>
  <si>
    <t>/funding-round/a9febc987df805aab16e73d13d7f810a</t>
  </si>
  <si>
    <t>/funding-round/bde38782bd5e3a5eee70f13456d2064d</t>
  </si>
  <si>
    <t>/organization/ olark</t>
  </si>
  <si>
    <t>/organization/olark</t>
  </si>
  <si>
    <t>/funding-round/446817a6304179546a77b8628cf8ae4a</t>
  </si>
  <si>
    <t>/Organization/Olark</t>
  </si>
  <si>
    <t>Olark</t>
  </si>
  <si>
    <t>http://www.olark.com</t>
  </si>
  <si>
    <t>Chat|Messaging|Tech Field Support</t>
  </si>
  <si>
    <t>/organization/ olavine-spa-salon</t>
  </si>
  <si>
    <t>/ORGANIZATION/OLAVINE-SPA-SALON</t>
  </si>
  <si>
    <t>/funding-round/e5cb8c9340500a9af03813f9343ac364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 olaworks</t>
  </si>
  <si>
    <t>/organization/olaworks</t>
  </si>
  <si>
    <t>/funding-round/a38a662d1b9812b537bf6a02e86ff98b</t>
  </si>
  <si>
    <t>/Organization/Olaworks</t>
  </si>
  <si>
    <t>Olaworks</t>
  </si>
  <si>
    <t>http://www.olaworks.com</t>
  </si>
  <si>
    <t>/organization/ old-line-bank</t>
  </si>
  <si>
    <t>/ORGANIZATION/OLD-LINE-BANK</t>
  </si>
  <si>
    <t>/funding-round/a8453b8e7c040f9c10009d5ec56f73eb</t>
  </si>
  <si>
    <t>/Organization/Old-Line-Bank</t>
  </si>
  <si>
    <t>Old Line Bank</t>
  </si>
  <si>
    <t>http://www.oldlinebank.com</t>
  </si>
  <si>
    <t>/organization/ old-school-motorcycle-company</t>
  </si>
  <si>
    <t>/organization/old-school-motorcycle-company</t>
  </si>
  <si>
    <t>/funding-round/7953a5e8c08f45c2f152fb3b70177f7a</t>
  </si>
  <si>
    <t>/Organization/Old-School-Motorcycle-Company</t>
  </si>
  <si>
    <t>Old School Motorcycle Company</t>
  </si>
  <si>
    <t>http://www.oldschoolmotorcycles.com/</t>
  </si>
  <si>
    <t>/organization/ oldelft-ultrasound</t>
  </si>
  <si>
    <t>/ORGANIZATION/OLDELFT-ULTRASOUND</t>
  </si>
  <si>
    <t>/funding-round/20cce9238008e09c0c7a60ebf176c75b</t>
  </si>
  <si>
    <t>/Organization/Oldelft-Ultrasound</t>
  </si>
  <si>
    <t>Oldelft Ultrasound</t>
  </si>
  <si>
    <t>http://www.oldelft.nl</t>
  </si>
  <si>
    <t>/organization/ olea-medical</t>
  </si>
  <si>
    <t>/organization/olea-medical</t>
  </si>
  <si>
    <t>/funding-round/2d7bdc9a7f654b9565146c115123ca90</t>
  </si>
  <si>
    <t>/Organization/Olea-Medical</t>
  </si>
  <si>
    <t>Olea Medical</t>
  </si>
  <si>
    <t>http://www.olea-medical.com</t>
  </si>
  <si>
    <t>/organization/ oled-t</t>
  </si>
  <si>
    <t>/ORGANIZATION/OLED-T</t>
  </si>
  <si>
    <t>/funding-round/58da77655894356c074c38560b592475</t>
  </si>
  <si>
    <t>/Organization/Oled-T</t>
  </si>
  <si>
    <t>OLED-T</t>
  </si>
  <si>
    <t>E3</t>
  </si>
  <si>
    <t>Enfield Lock</t>
  </si>
  <si>
    <t>/organization/oled-t</t>
  </si>
  <si>
    <t>/funding-round/d13814069eb37a7d562b29c775ab8767</t>
  </si>
  <si>
    <t>/organization/ oleole</t>
  </si>
  <si>
    <t>/ORGANIZATION/OLEOLE</t>
  </si>
  <si>
    <t>/funding-round/5dff1f1ca40871053c483197caf62211</t>
  </si>
  <si>
    <t>/Organization/Oleole</t>
  </si>
  <si>
    <t>OleOle</t>
  </si>
  <si>
    <t>http://www.oleole.com</t>
  </si>
  <si>
    <t>Advertising|Publishing|Soccer|Social Media|Sports|Web Hosting</t>
  </si>
  <si>
    <t>/organization/ olery</t>
  </si>
  <si>
    <t>/organization/olery</t>
  </si>
  <si>
    <t>/funding-round/ad10c96d05ef80a7f408c603a734933b</t>
  </si>
  <si>
    <t>/Organization/Olery</t>
  </si>
  <si>
    <t>Olery</t>
  </si>
  <si>
    <t>http://www.olery.com</t>
  </si>
  <si>
    <t>Hospitality|Hotels|Reputation|Social Media</t>
  </si>
  <si>
    <t>/ORGANIZATION/OLERY</t>
  </si>
  <si>
    <t>/funding-round/b9f33fadd9466ee9a0a06e421baf9d67</t>
  </si>
  <si>
    <t>/organization/ olfactor-laboratories</t>
  </si>
  <si>
    <t>/organization/olfactor-laboratories</t>
  </si>
  <si>
    <t>/funding-round/41c60a29675a706e5f27de31596278eb</t>
  </si>
  <si>
    <t>/Organization/Olfactor-Laboratories</t>
  </si>
  <si>
    <t>Olfactor Laboratories</t>
  </si>
  <si>
    <t>http://olfactorlabs.com</t>
  </si>
  <si>
    <t>/organization/ olifun</t>
  </si>
  <si>
    <t>/ORGANIZATION/OLIFUN</t>
  </si>
  <si>
    <t>/funding-round/8638095350643c84424588e9cbd24304</t>
  </si>
  <si>
    <t>/Organization/Olifun</t>
  </si>
  <si>
    <t>Olifun</t>
  </si>
  <si>
    <t>http://olifun.com/</t>
  </si>
  <si>
    <t>/organization/ oligasis</t>
  </si>
  <si>
    <t>/organization/oligasis</t>
  </si>
  <si>
    <t>/funding-round/4af31701f66cae096ef348387a9564ac</t>
  </si>
  <si>
    <t>/Organization/Oligasis</t>
  </si>
  <si>
    <t>Oligasis</t>
  </si>
  <si>
    <t>http://www.oligasis.com</t>
  </si>
  <si>
    <t>/organization/ oligo</t>
  </si>
  <si>
    <t>/ORGANIZATION/OLIGO</t>
  </si>
  <si>
    <t>/funding-round/1d64df762f23431d7299a617306d53ac</t>
  </si>
  <si>
    <t>/Organization/Oligo</t>
  </si>
  <si>
    <t>Oligo</t>
  </si>
  <si>
    <t>http://www.oligo.de/en.html</t>
  </si>
  <si>
    <t>Hennef</t>
  </si>
  <si>
    <t>/organization/ oligomerix</t>
  </si>
  <si>
    <t>/organization/oligomerix</t>
  </si>
  <si>
    <t>/funding-round/38d72bfdd69643ea684aba02170a2ff6</t>
  </si>
  <si>
    <t>/Organization/Oligomerix</t>
  </si>
  <si>
    <t>Oligomerix</t>
  </si>
  <si>
    <t>http://www.oligomerix.com</t>
  </si>
  <si>
    <t>/ORGANIZATION/OLIGOMERIX</t>
  </si>
  <si>
    <t>/funding-round/613e5fab0cada3fb94e9b0ddbbb33aaf</t>
  </si>
  <si>
    <t>/funding-round/8faf4f2cdf37508e8bbddc5b4d017ba2</t>
  </si>
  <si>
    <t>/funding-round/d6f2c622f4f9290827c3804d0f2d7c5d</t>
  </si>
  <si>
    <t>/organization/ olio-devices</t>
  </si>
  <si>
    <t>/organization/olio-devices</t>
  </si>
  <si>
    <t>/funding-round/8e4dd87ca22fb19adc689e0d5c20cb2c</t>
  </si>
  <si>
    <t>/Organization/Olio-Devices</t>
  </si>
  <si>
    <t>Olio Devices</t>
  </si>
  <si>
    <t>http://oliodevices.com/</t>
  </si>
  <si>
    <t>Consumer Electronics|Consumer Goods|Fashion|Lifestyle|Wearables</t>
  </si>
  <si>
    <t>/ORGANIZATION/OLIO-DEVICES</t>
  </si>
  <si>
    <t>/funding-round/d6953b81705add6c536dbca431a89921</t>
  </si>
  <si>
    <t>/funding-round/e0d9829bf89e463dc9e16481efa5b069</t>
  </si>
  <si>
    <t>/organization/ olist</t>
  </si>
  <si>
    <t>/ORGANIZATION/OLIST</t>
  </si>
  <si>
    <t>/funding-round/c3b721abce3950c4bf62ca3a884bc78e</t>
  </si>
  <si>
    <t>/Organization/Olist</t>
  </si>
  <si>
    <t>Olist</t>
  </si>
  <si>
    <t>http://olist.com</t>
  </si>
  <si>
    <t>Marketplaces|Retail|Small and Medium Businesses</t>
  </si>
  <si>
    <t>/organization/ olista</t>
  </si>
  <si>
    <t>/organization/olista</t>
  </si>
  <si>
    <t>/funding-round/8789a646213ad43dd5b52df55d700bd7</t>
  </si>
  <si>
    <t>/Organization/Olista</t>
  </si>
  <si>
    <t>Olista</t>
  </si>
  <si>
    <t>http://www.olista.com</t>
  </si>
  <si>
    <t>/ORGANIZATION/OLISTA</t>
  </si>
  <si>
    <t>/funding-round/b09b1f3257f0098549a7a13027cb490f</t>
  </si>
  <si>
    <t>/organization/ olive</t>
  </si>
  <si>
    <t>/organization/olive</t>
  </si>
  <si>
    <t>/funding-round/55f34901b3e099613de600137c0cd99d</t>
  </si>
  <si>
    <t>/Organization/Olive</t>
  </si>
  <si>
    <t>Olive Media</t>
  </si>
  <si>
    <t>http://www.olive.us</t>
  </si>
  <si>
    <t>/organization/ olive-loom</t>
  </si>
  <si>
    <t>/ORGANIZATION/OLIVE-LOOM</t>
  </si>
  <si>
    <t>/funding-round/80444daa4cce0236d4598b6635a60ca1</t>
  </si>
  <si>
    <t>/Organization/Olive-Loom</t>
  </si>
  <si>
    <t>Olive Loom</t>
  </si>
  <si>
    <t>http://oliveloom.com/</t>
  </si>
  <si>
    <t>/organization/ olive-medical-corporation</t>
  </si>
  <si>
    <t>/organization/olive-medical-corporation</t>
  </si>
  <si>
    <t>/funding-round/6ce8cc095818411eadcd85d920cf94dd</t>
  </si>
  <si>
    <t>/Organization/Olive-Medical-Corporation</t>
  </si>
  <si>
    <t>Olive Medical Corporation</t>
  </si>
  <si>
    <t>http://Oliolivemedical.com</t>
  </si>
  <si>
    <t>/ORGANIZATION/OLIVE-MEDICAL-CORPORATION</t>
  </si>
  <si>
    <t>/funding-round/b9ec61fdfd62e4fa6c0e453bfd324ec9</t>
  </si>
  <si>
    <t>/funding-round/eea7a23d33722fe49b45dbf6579e0ae1</t>
  </si>
  <si>
    <t>/organization/ olive-software</t>
  </si>
  <si>
    <t>/ORGANIZATION/OLIVE-SOFTWARE</t>
  </si>
  <si>
    <t>/funding-round/4a5ece61b3fc7d42f633b4b5a2e9d49b</t>
  </si>
  <si>
    <t>/Organization/Olive-Software</t>
  </si>
  <si>
    <t>Olive Software</t>
  </si>
  <si>
    <t>http://www.olivesoftware.com</t>
  </si>
  <si>
    <t>/organization/olive-software</t>
  </si>
  <si>
    <t>/funding-round/e65aab01788a0f0c18c6cc2dbd6a1513</t>
  </si>
  <si>
    <t>/organization/ oliver</t>
  </si>
  <si>
    <t>/ORGANIZATION/OLIVER</t>
  </si>
  <si>
    <t>/funding-round/c18ec8d67eae4031ded1118ec0726ae2</t>
  </si>
  <si>
    <t>/Organization/Oliver</t>
  </si>
  <si>
    <t>Oliver</t>
  </si>
  <si>
    <t>http://www.getoliver.com</t>
  </si>
  <si>
    <t>/organization/ oliver-brothers-lumber-company</t>
  </si>
  <si>
    <t>/organization/oliver-brothers-lumber-company</t>
  </si>
  <si>
    <t>/funding-round/ada88c296b42006b13ba7c0960636281</t>
  </si>
  <si>
    <t>/Organization/Oliver-Brothers-Lumber-Company</t>
  </si>
  <si>
    <t>Oliver Brothers Lumber Company</t>
  </si>
  <si>
    <t>/organization/ oliver-co-designs-inc</t>
  </si>
  <si>
    <t>/ORGANIZATION/OLIVER-CO-DESIGNS-INC</t>
  </si>
  <si>
    <t>/funding-round/e8019302c96dee663d8d9ad8669eff7a</t>
  </si>
  <si>
    <t>/Organization/Oliver-Co-Designs-Inc</t>
  </si>
  <si>
    <t>Oliver &amp; Co Designs, Inc.</t>
  </si>
  <si>
    <t>/organization/ oliver-sweeney</t>
  </si>
  <si>
    <t>/organization/oliver-sweeney</t>
  </si>
  <si>
    <t>/funding-round/3bb0846771e7548a6c563a9222461130</t>
  </si>
  <si>
    <t>/Organization/Oliver-Sweeney</t>
  </si>
  <si>
    <t>Oliver Sweeney</t>
  </si>
  <si>
    <t>http://oliversweeney.com</t>
  </si>
  <si>
    <t>Southwold</t>
  </si>
  <si>
    <t>/organization/ olivers-apparel</t>
  </si>
  <si>
    <t>/ORGANIZATION/OLIVERS-APPAREL</t>
  </si>
  <si>
    <t>/funding-round/7d737b34e452124fdb58d9a0b75303a0</t>
  </si>
  <si>
    <t>/Organization/Olivers-Apparel</t>
  </si>
  <si>
    <t>OLIVERS Apparel</t>
  </si>
  <si>
    <t>http://oliversapparel.com</t>
  </si>
  <si>
    <t>/organization/ olivetree</t>
  </si>
  <si>
    <t>/organization/olivetree</t>
  </si>
  <si>
    <t>/funding-round/b80b1e5a4fd35869a4843db5dd208fcd</t>
  </si>
  <si>
    <t>/Organization/Olivetree</t>
  </si>
  <si>
    <t>Olivetree</t>
  </si>
  <si>
    <t>http://www.olivetree.se/</t>
  </si>
  <si>
    <t>Collaboration|Logistics Company|Services</t>
  </si>
  <si>
    <t>/organization/ olliance-group</t>
  </si>
  <si>
    <t>/ORGANIZATION/OLLIANCE-GROUP</t>
  </si>
  <si>
    <t>/funding-round/898825a00fa3aecca6063ae6fd18bc34</t>
  </si>
  <si>
    <t>/Organization/Olliance-Group</t>
  </si>
  <si>
    <t>Olliance Group</t>
  </si>
  <si>
    <t>http://www.olliancegroup.com</t>
  </si>
  <si>
    <t>/organization/ olo</t>
  </si>
  <si>
    <t>/organization/olo</t>
  </si>
  <si>
    <t>/funding-round/60772e5103d4a16127278cac00a30bcc</t>
  </si>
  <si>
    <t>/Organization/Olo</t>
  </si>
  <si>
    <t>Olo</t>
  </si>
  <si>
    <t>http://www.olo.com</t>
  </si>
  <si>
    <t>E-Commerce|Restaurants|Technology</t>
  </si>
  <si>
    <t>/ORGANIZATION/OLO</t>
  </si>
  <si>
    <t>/funding-round/7e222a9266f84ce33e9ecaa43e26aa09</t>
  </si>
  <si>
    <t>/funding-round/95cf85873e81564479ccb4bb4181c8a0</t>
  </si>
  <si>
    <t>/funding-round/f168d1d39919ce06cadc7663c6be710d</t>
  </si>
  <si>
    <t>/organization/ olocity</t>
  </si>
  <si>
    <t>/organization/olocity</t>
  </si>
  <si>
    <t>/funding-round/e05b39fea93a96d11e275b48c0199eb8</t>
  </si>
  <si>
    <t>/Organization/Olocity</t>
  </si>
  <si>
    <t>Olocity</t>
  </si>
  <si>
    <t>http://www.olocity.com</t>
  </si>
  <si>
    <t>/organization/ olocode</t>
  </si>
  <si>
    <t>/ORGANIZATION/OLOCODE</t>
  </si>
  <si>
    <t>/funding-round/63674f4cb7fcca87b1f4e595b94010f7</t>
  </si>
  <si>
    <t>/Organization/Olocode</t>
  </si>
  <si>
    <t>Olocode</t>
  </si>
  <si>
    <t>http://olocode.com</t>
  </si>
  <si>
    <t>/organization/ ology-media</t>
  </si>
  <si>
    <t>/organization/ology-media</t>
  </si>
  <si>
    <t>/funding-round/767bce7f5aee0a01f76f1b207a923f7a</t>
  </si>
  <si>
    <t>/Organization/Ology-Media</t>
  </si>
  <si>
    <t>Ology Media</t>
  </si>
  <si>
    <t>http://www.ology.com</t>
  </si>
  <si>
    <t>Interest Graph|Social Media|Social Network Media</t>
  </si>
  <si>
    <t>/ORGANIZATION/OLOGY-MEDIA</t>
  </si>
  <si>
    <t>/funding-round/78771da443a58519cf5090e2b38652e2</t>
  </si>
  <si>
    <t>/organization/ olomomo-nut-company</t>
  </si>
  <si>
    <t>/organization/olomomo-nut-company</t>
  </si>
  <si>
    <t>/funding-round/e8d68a51ebc0cb212665631667ef7468</t>
  </si>
  <si>
    <t>/Organization/Olomomo-Nut-Company</t>
  </si>
  <si>
    <t>Olomomo Nut Company</t>
  </si>
  <si>
    <t>http://olomomo.com</t>
  </si>
  <si>
    <t>/organization/ olook</t>
  </si>
  <si>
    <t>/ORGANIZATION/OLOOK</t>
  </si>
  <si>
    <t>/funding-round/1518374823c5704593e48f91c1c288a3</t>
  </si>
  <si>
    <t>/Organization/Olook</t>
  </si>
  <si>
    <t>olook</t>
  </si>
  <si>
    <t>http://www.olook.com.br</t>
  </si>
  <si>
    <t>Brand Marketing|E-Commerce|Fashion|Shoes</t>
  </si>
  <si>
    <t>/organization/olook</t>
  </si>
  <si>
    <t>/funding-round/230cc2f73aa4048c3071da9eab59ea44</t>
  </si>
  <si>
    <t>/funding-round/c3380d1551c1d109ce79238092ce707b</t>
  </si>
  <si>
    <t>/funding-round/ccc3e136940da949b1983c55279f0fad</t>
  </si>
  <si>
    <t>/funding-round/e19d2ed469bf8d5216d416e945c4aca9</t>
  </si>
  <si>
    <t>/organization/ olpays</t>
  </si>
  <si>
    <t>/organization/olpays</t>
  </si>
  <si>
    <t>/funding-round/149c2db0dc2b3156fc994cd21ff1f7ed</t>
  </si>
  <si>
    <t>/Organization/Olpays</t>
  </si>
  <si>
    <t>Olpays</t>
  </si>
  <si>
    <t>https://www.olpays.com</t>
  </si>
  <si>
    <t>Internet|Mobile Commerce|P2P Money Transfer|Payments</t>
  </si>
  <si>
    <t>/organization/ olsera</t>
  </si>
  <si>
    <t>/ORGANIZATION/OLSERA</t>
  </si>
  <si>
    <t>/funding-round/cb707f23bdc63b267a3ce64cdbfc123e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ra</t>
  </si>
  <si>
    <t>/funding-round/e9d9002228a7d2e6ddc2811048bc3fd4</t>
  </si>
  <si>
    <t>/organization/ olset</t>
  </si>
  <si>
    <t>/ORGANIZATION/OLSET</t>
  </si>
  <si>
    <t>/funding-round/06b7014a2be6fd849dfe6bf006c6b16f</t>
  </si>
  <si>
    <t>/Organization/Olset</t>
  </si>
  <si>
    <t>OLSET</t>
  </si>
  <si>
    <t>http://www.olset.com</t>
  </si>
  <si>
    <t>Big Data|Online Travel|Personalization|Software|Travel</t>
  </si>
  <si>
    <t>/organization/olset</t>
  </si>
  <si>
    <t>/funding-round/6a53777afcbc0174c39c56de17028ab3</t>
  </si>
  <si>
    <t>/funding-round/ca79c2f4fff5ebc6c2089e798057dc3b</t>
  </si>
  <si>
    <t>/funding-round/e310709daf508e94c81faaf63ebc2f69</t>
  </si>
  <si>
    <t>/organization/ olson-networks</t>
  </si>
  <si>
    <t>/ORGANIZATION/OLSON-NETWORKS</t>
  </si>
  <si>
    <t>/funding-round/5b7dce9e9b7b0492193a8a01cd4d88dd</t>
  </si>
  <si>
    <t>/Organization/Olson-Networks</t>
  </si>
  <si>
    <t>Olson Networks</t>
  </si>
  <si>
    <t>http://olsonnetworks.webs.com/</t>
  </si>
  <si>
    <t>/organization/ olukai</t>
  </si>
  <si>
    <t>/organization/olukai</t>
  </si>
  <si>
    <t>/funding-round/d8f21bb83df69abca9042b77e853e27b</t>
  </si>
  <si>
    <t>/Organization/Olukai</t>
  </si>
  <si>
    <t>OluKai</t>
  </si>
  <si>
    <t>http://olukai.com</t>
  </si>
  <si>
    <t>/organization/ olx</t>
  </si>
  <si>
    <t>/ORGANIZATION/OLX</t>
  </si>
  <si>
    <t>/funding-round/3267c03db9340b2e2fccfae21935758b</t>
  </si>
  <si>
    <t>/Organization/Olx</t>
  </si>
  <si>
    <t>OLX</t>
  </si>
  <si>
    <t>http://www.olx.com</t>
  </si>
  <si>
    <t>Curated Web|E-Commerce|Internet|Shopping</t>
  </si>
  <si>
    <t>/organization/olx</t>
  </si>
  <si>
    <t>/funding-round/375d94036bd9a1c093adba2323927544</t>
  </si>
  <si>
    <t>/funding-round/6da405626e471e55911e4edd02685ddf</t>
  </si>
  <si>
    <t>/funding-round/bd910c6435cd941009b5f7081b8bee04</t>
  </si>
  <si>
    <t>/organization/ olyfe</t>
  </si>
  <si>
    <t>/ORGANIZATION/OLYFE</t>
  </si>
  <si>
    <t>/funding-round/9c91878836fdfcb8a618192ffa54f41d</t>
  </si>
  <si>
    <t>/Organization/Olyfe</t>
  </si>
  <si>
    <t>Orlife Inc.</t>
  </si>
  <si>
    <t>http://gosocialweb.com/</t>
  </si>
  <si>
    <t>Ediscovery|Search|Social Media|Social Search</t>
  </si>
  <si>
    <t>/organization/ olygose</t>
  </si>
  <si>
    <t>/organization/olygose</t>
  </si>
  <si>
    <t>/funding-round/459f728bd1a0301514e0c34cdd2bce7f</t>
  </si>
  <si>
    <t>/Organization/Olygose</t>
  </si>
  <si>
    <t>Olygose</t>
  </si>
  <si>
    <t>http://olygose.com/</t>
  </si>
  <si>
    <t>CompiÃ¨gne</t>
  </si>
  <si>
    <t>/organization/ olympia-media-group</t>
  </si>
  <si>
    <t>/ORGANIZATION/OLYMPIA-MEDIA-GROUP</t>
  </si>
  <si>
    <t>/funding-round/16a9382c45d34b676b7d3a0a7a46d6da</t>
  </si>
  <si>
    <t>/Organization/Olympia-Media-Group</t>
  </si>
  <si>
    <t>The Odyssey</t>
  </si>
  <si>
    <t>http://www.theodysseyonline.com/</t>
  </si>
  <si>
    <t>/organization/olympia-media-group</t>
  </si>
  <si>
    <t>/funding-round/20cc09e0f4637b92486878742dc96724</t>
  </si>
  <si>
    <t>/funding-round/3ad928d4348edb2b8c82a0c2ee479275</t>
  </si>
  <si>
    <t>/funding-round/4fd51d4df4c06f0d42197beac7a7772e</t>
  </si>
  <si>
    <t>/funding-round/7e49443bcd0d56359fcde445eeb8051d</t>
  </si>
  <si>
    <t>/funding-round/916ff0e4f41a5245e65b7882e082380e</t>
  </si>
  <si>
    <t>/organization/ olympians</t>
  </si>
  <si>
    <t>/ORGANIZATION/OLYMPIANS</t>
  </si>
  <si>
    <t>/funding-round/ffad41dd9adf12db1b6aba8a1cbef437</t>
  </si>
  <si>
    <t>/Organization/Olympians</t>
  </si>
  <si>
    <t>Olympians</t>
  </si>
  <si>
    <t>http://olympians-technology.com/</t>
  </si>
  <si>
    <t>/organization/ om</t>
  </si>
  <si>
    <t>/organization/om</t>
  </si>
  <si>
    <t>/funding-round/066d551a9b8667a3573d709bc951da1d</t>
  </si>
  <si>
    <t>/Organization/Om</t>
  </si>
  <si>
    <t>OM</t>
  </si>
  <si>
    <t>Android|Mobile|Social Media</t>
  </si>
  <si>
    <t>/organization/ om-latam</t>
  </si>
  <si>
    <t>/ORGANIZATION/OM-LATAM</t>
  </si>
  <si>
    <t>/funding-round/43fe5b565effd8c7795c2c05b71e65f8</t>
  </si>
  <si>
    <t>/Organization/Om-Latam</t>
  </si>
  <si>
    <t>OM Latam</t>
  </si>
  <si>
    <t>http://www.omlatam.com</t>
  </si>
  <si>
    <t>/organization/ omada</t>
  </si>
  <si>
    <t>/organization/omada</t>
  </si>
  <si>
    <t>/funding-round/d8aff92d86004a35da65bc17047b6b32</t>
  </si>
  <si>
    <t>/Organization/Omada</t>
  </si>
  <si>
    <t>Omada</t>
  </si>
  <si>
    <t>http://www.omada.net</t>
  </si>
  <si>
    <t>Information Technology|IT Management|Services</t>
  </si>
  <si>
    <t>/ORGANIZATION/OMADA</t>
  </si>
  <si>
    <t>/funding-round/e7d3b93feef5209671a5db5b20e4a909</t>
  </si>
  <si>
    <t>/organization/ omada-health</t>
  </si>
  <si>
    <t>/organization/omada-health</t>
  </si>
  <si>
    <t>/funding-round/3b1fabe967bb4ceaf89eaed1dba9d30c</t>
  </si>
  <si>
    <t>/Organization/Omada-Health</t>
  </si>
  <si>
    <t>Omada Health</t>
  </si>
  <si>
    <t>http://omadahealth.com</t>
  </si>
  <si>
    <t>EdTech|Education|Health and Wellness</t>
  </si>
  <si>
    <t>/ORGANIZATION/OMADA-HEALTH</t>
  </si>
  <si>
    <t>/funding-round/9479b18592fb935042233d85f5f308c3</t>
  </si>
  <si>
    <t>/funding-round/a8f792399979b7e1c46ba392397386bd</t>
  </si>
  <si>
    <t>/funding-round/d51698ad5570f0f929139ef5f0b1652e</t>
  </si>
  <si>
    <t>/funding-round/d5ebbe86be38e5084ed778f18e85490a</t>
  </si>
  <si>
    <t>/funding-round/fb013dd3cfc855bb70d08eccacd51730</t>
  </si>
  <si>
    <t>/organization/ omadi</t>
  </si>
  <si>
    <t>/organization/omadi</t>
  </si>
  <si>
    <t>/funding-round/464bf998273083f73f3f67d113ffeb0c</t>
  </si>
  <si>
    <t>/Organization/Omadi</t>
  </si>
  <si>
    <t>Omadi</t>
  </si>
  <si>
    <t>http://www.omadi.com</t>
  </si>
  <si>
    <t>/organization/ omaha</t>
  </si>
  <si>
    <t>/ORGANIZATION/OMAHA</t>
  </si>
  <si>
    <t>/funding-round/92ebb30a989722d5628fedd2faeb8028</t>
  </si>
  <si>
    <t>/Organization/Omaha</t>
  </si>
  <si>
    <t>http://www.omaha.com</t>
  </si>
  <si>
    <t>Information Services|News|Sports</t>
  </si>
  <si>
    <t>1885-08-24</t>
  </si>
  <si>
    <t>/organization/ omate</t>
  </si>
  <si>
    <t>/organization/omate</t>
  </si>
  <si>
    <t>/funding-round/d1d52098e1313ffd7116680c2047ea23</t>
  </si>
  <si>
    <t>/Organization/Omate</t>
  </si>
  <si>
    <t>Omate</t>
  </si>
  <si>
    <t>http://www.omate.com</t>
  </si>
  <si>
    <t>Design|Fashion|Hardware + Software|Internet of Things|Jewelry|Wearables</t>
  </si>
  <si>
    <t>/organization/ omaze</t>
  </si>
  <si>
    <t>/ORGANIZATION/OMAZE</t>
  </si>
  <si>
    <t>/funding-round/83496f8621e6b47899c1e3b42ab02661</t>
  </si>
  <si>
    <t>/Organization/Omaze</t>
  </si>
  <si>
    <t>Omaze</t>
  </si>
  <si>
    <t>http://www.omaze.com</t>
  </si>
  <si>
    <t>/organization/omaze</t>
  </si>
  <si>
    <t>/funding-round/99939b5bec83b4bb97874357e214ce07</t>
  </si>
  <si>
    <t>/funding-round/abde4789e4a720c5de5f302068b6dc6e</t>
  </si>
  <si>
    <t>/organization/ ombitron</t>
  </si>
  <si>
    <t>/organization/ombitron</t>
  </si>
  <si>
    <t>/funding-round/17768c3bac72c41babc06bbbeb018e03</t>
  </si>
  <si>
    <t>/Organization/Ombitron</t>
  </si>
  <si>
    <t>Ombitron</t>
  </si>
  <si>
    <t>http://www.ombitron.com</t>
  </si>
  <si>
    <t>Internet of Things|M2M|Mobile|Software|Telecommunications</t>
  </si>
  <si>
    <t>/ORGANIZATION/OMBITRON</t>
  </si>
  <si>
    <t>/funding-round/79eff62a8dfa5d306a135662df279dc0</t>
  </si>
  <si>
    <t>/funding-round/d7ed6622a2110f61f7633ff955ba8f05</t>
  </si>
  <si>
    <t>/organization/ ombu</t>
  </si>
  <si>
    <t>/ORGANIZATION/OMBU</t>
  </si>
  <si>
    <t>/funding-round/456dbd2b0e7f4acce51923440d9144c5</t>
  </si>
  <si>
    <t>/Organization/Ombu</t>
  </si>
  <si>
    <t>Ombu</t>
  </si>
  <si>
    <t>http://www.ombu.me</t>
  </si>
  <si>
    <t>/organization/ombu</t>
  </si>
  <si>
    <t>/funding-round/e9e3abdb76d2d945b0a1ebb22fc67efb</t>
  </si>
  <si>
    <t>/organization/ ombu-shop</t>
  </si>
  <si>
    <t>/ORGANIZATION/OMBU-SHOP</t>
  </si>
  <si>
    <t>/funding-round/62c6e520977eb48bed6e804c02b3bf2c</t>
  </si>
  <si>
    <t>/Organization/Ombu-Shop</t>
  </si>
  <si>
    <t>OmbuShop, Tu Tienda Online</t>
  </si>
  <si>
    <t>http://www.ombushop.com</t>
  </si>
  <si>
    <t>/organization/ombu-shop</t>
  </si>
  <si>
    <t>/funding-round/d7c50c6811313f73a156dfc54bd25dc8</t>
  </si>
  <si>
    <t>/organization/ ombud</t>
  </si>
  <si>
    <t>/ORGANIZATION/OMBUD</t>
  </si>
  <si>
    <t>/funding-round/7ec863178b34864ce1b041f288116c86</t>
  </si>
  <si>
    <t>/Organization/Ombud</t>
  </si>
  <si>
    <t>Ombud</t>
  </si>
  <si>
    <t>http://www.ombud.com</t>
  </si>
  <si>
    <t>Enterprises|Enterprise Software|Social CRM</t>
  </si>
  <si>
    <t>/organization/ omedix</t>
  </si>
  <si>
    <t>/organization/omedix</t>
  </si>
  <si>
    <t>/funding-round/0726ceb17c822ac7bd5ee5a708e59152</t>
  </si>
  <si>
    <t>/Organization/Omedix</t>
  </si>
  <si>
    <t>Omedix</t>
  </si>
  <si>
    <t>http://omedix.com</t>
  </si>
  <si>
    <t>/ORGANIZATION/OMEDIX</t>
  </si>
  <si>
    <t>/funding-round/08a60b7c91e7877fe93f974d60af4cb8</t>
  </si>
  <si>
    <t>/funding-round/08addf1e682af7c1fe1f21f930ecbb04</t>
  </si>
  <si>
    <t>/funding-round/647a8886088cb45a7e8f03307eb0e30a</t>
  </si>
  <si>
    <t>/organization/ omega-diagnostics</t>
  </si>
  <si>
    <t>/organization/omega-diagnostics</t>
  </si>
  <si>
    <t>/funding-round/94af4d14e5a43dfd58d42823519d44fa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 omega-discovery-solutions</t>
  </si>
  <si>
    <t>/ORGANIZATION/OMEGA-DISCOVERY-SOLUTIONS</t>
  </si>
  <si>
    <t>/funding-round/e0212fd191cebba6316b40d9ea02713a</t>
  </si>
  <si>
    <t>/Organization/Omega-Discovery-Solutions</t>
  </si>
  <si>
    <t>Omega Discovery Solutions</t>
  </si>
  <si>
    <t>http://omegadiscovery.com</t>
  </si>
  <si>
    <t>/organization/ omega-grid-development</t>
  </si>
  <si>
    <t>/organization/omega-grid-development</t>
  </si>
  <si>
    <t>/funding-round/29b9c256dc23c04921ba7a5450c046e7</t>
  </si>
  <si>
    <t>/Organization/Omega-Grid-Development</t>
  </si>
  <si>
    <t>Omega Grid Development</t>
  </si>
  <si>
    <t>http://www.omegaalphausa.com</t>
  </si>
  <si>
    <t>/organization/ omega-morgan</t>
  </si>
  <si>
    <t>/ORGANIZATION/OMEGA-MORGAN</t>
  </si>
  <si>
    <t>/funding-round/dba7086f0b6fe3ac09cabed88e6ecb9d</t>
  </si>
  <si>
    <t>/Organization/Omega-Morgan</t>
  </si>
  <si>
    <t>OMEGA MORGAN</t>
  </si>
  <si>
    <t>http://www.omegamorgan.com</t>
  </si>
  <si>
    <t>/organization/ omega-point-research</t>
  </si>
  <si>
    <t>/organization/omega-point-research</t>
  </si>
  <si>
    <t>/funding-round/4870743e3fded9317f5611eb2e848667</t>
  </si>
  <si>
    <t>/Organization/Omega-Point-Research</t>
  </si>
  <si>
    <t>Omega Point Research</t>
  </si>
  <si>
    <t>Product Search</t>
  </si>
  <si>
    <t>/organization/ omegafi</t>
  </si>
  <si>
    <t>/ORGANIZATION/OMEGAFI</t>
  </si>
  <si>
    <t>/funding-round/85255dcdc612265b67aaf5df40bb9446</t>
  </si>
  <si>
    <t>/Organization/Omegafi</t>
  </si>
  <si>
    <t>OmegaFi</t>
  </si>
  <si>
    <t>https://www.omegafi.com</t>
  </si>
  <si>
    <t>/organization/ omegagenesis</t>
  </si>
  <si>
    <t>/organization/omegagenesis</t>
  </si>
  <si>
    <t>/funding-round/7bc5e097dd2e1114e35cb26fc3624b41</t>
  </si>
  <si>
    <t>/Organization/Omegagenesis</t>
  </si>
  <si>
    <t>OmegaGenesis</t>
  </si>
  <si>
    <t>http://omegagenesis.com</t>
  </si>
  <si>
    <t>Gilroy</t>
  </si>
  <si>
    <t>/organization/ omegawave</t>
  </si>
  <si>
    <t>/ORGANIZATION/OMEGAWAVE</t>
  </si>
  <si>
    <t>/funding-round/4399749f95e6e9d00701ea9f709e92f8</t>
  </si>
  <si>
    <t>/Organization/Omegawave</t>
  </si>
  <si>
    <t>Omegawave</t>
  </si>
  <si>
    <t>http://www.omegawave.com</t>
  </si>
  <si>
    <t>Fitness|Health and Wellness|Mobile|Mobile Health</t>
  </si>
  <si>
    <t>/organization/omegawave</t>
  </si>
  <si>
    <t>/funding-round/ea229b8c4c6dc63aa9ff21b928f901cd</t>
  </si>
  <si>
    <t>/organization/ omeicos-therapeutics-gmbh-2</t>
  </si>
  <si>
    <t>/ORGANIZATION/OMEICOS-THERAPEUTICS-GMBH-2</t>
  </si>
  <si>
    <t>/funding-round/8d7c3cbde30f8412af4a304c6dbb6a64</t>
  </si>
  <si>
    <t>/Organization/Omeicos-Therapeutics-Gmbh-2</t>
  </si>
  <si>
    <t>OMEICOS Therapeutics GmbH</t>
  </si>
  <si>
    <t>http://www.omeicos.com/</t>
  </si>
  <si>
    <t>/organization/omeicos-therapeutics-gmbh-2</t>
  </si>
  <si>
    <t>/funding-round/a07b5556802856c2a899226adfd2dcef</t>
  </si>
  <si>
    <t>/organization/ omek-interactive</t>
  </si>
  <si>
    <t>/ORGANIZATION/OMEK-INTERACTIVE</t>
  </si>
  <si>
    <t>/funding-round/7aeb3d039f5e95b44484cc31b82172ec</t>
  </si>
  <si>
    <t>/Organization/Omek-Interactive</t>
  </si>
  <si>
    <t>Omek Interactive</t>
  </si>
  <si>
    <t>http://www.omekinteractive.com</t>
  </si>
  <si>
    <t>/organization/omek-interactive</t>
  </si>
  <si>
    <t>/funding-round/871cd03d4a45d2a9fa104cb513f48e21</t>
  </si>
  <si>
    <t>/funding-round/c2fcb5bae621b0c80d7d016113028666</t>
  </si>
  <si>
    <t>/funding-round/e1cfe294e22459fff2844fb5ce0153be</t>
  </si>
  <si>
    <t>/organization/ omelett-es</t>
  </si>
  <si>
    <t>/ORGANIZATION/OMELETT-ES</t>
  </si>
  <si>
    <t>/funding-round/deea3704331784628d29f72da9818bb4</t>
  </si>
  <si>
    <t>/Organization/Omelett-Es</t>
  </si>
  <si>
    <t>omelett.es</t>
  </si>
  <si>
    <t>http://omelett.es</t>
  </si>
  <si>
    <t>Advertising|Consulting|Contact Management|CRM|Ticketing</t>
  </si>
  <si>
    <t>/organization/ omeros</t>
  </si>
  <si>
    <t>/organization/omeros</t>
  </si>
  <si>
    <t>/funding-round/2f034bd75a140b4944030b860bb95fa8</t>
  </si>
  <si>
    <t>/Organization/Omeros</t>
  </si>
  <si>
    <t>Omeros</t>
  </si>
  <si>
    <t>http://www.omeros.com</t>
  </si>
  <si>
    <t>/ORGANIZATION/OMEROS</t>
  </si>
  <si>
    <t>/funding-round/6e1300a5452782a160729b55bfe9e458</t>
  </si>
  <si>
    <t>/funding-round/86143caf9e2256da3d63cb232755bf14</t>
  </si>
  <si>
    <t>/funding-round/d2407e5ab63bd09a98285ab08d4645f4</t>
  </si>
  <si>
    <t>/organization/ ometria</t>
  </si>
  <si>
    <t>/organization/ometria</t>
  </si>
  <si>
    <t>/funding-round/148691acc5f3be7321318a35bc0db19d</t>
  </si>
  <si>
    <t>/Organization/Ometria</t>
  </si>
  <si>
    <t>Ometria</t>
  </si>
  <si>
    <t>http://www.ometria.com</t>
  </si>
  <si>
    <t>Analytics|E-Commerce|Marketing Automation|SaaS</t>
  </si>
  <si>
    <t>/ORGANIZATION/OMETRIA</t>
  </si>
  <si>
    <t>/funding-round/6baa9a2c8181cb6416361017c0262c40</t>
  </si>
  <si>
    <t>/funding-round/6dca618c7f3dadf82c58e3d5c31a2b4e</t>
  </si>
  <si>
    <t>/funding-round/cd07fb663ccf331b57ddf8aefb301d12</t>
  </si>
  <si>
    <t>/organization/ ometrics</t>
  </si>
  <si>
    <t>/organization/ometrics</t>
  </si>
  <si>
    <t>/funding-round/46581dc4ef0f273e54cae2845b042b67</t>
  </si>
  <si>
    <t>/Organization/Ometrics</t>
  </si>
  <si>
    <t>Ometrics</t>
  </si>
  <si>
    <t>http://ometrics.com</t>
  </si>
  <si>
    <t>Evergreen</t>
  </si>
  <si>
    <t>/ORGANIZATION/OMETRICS</t>
  </si>
  <si>
    <t>/funding-round/d4497d9fe13b2e558cf7c445e3684313</t>
  </si>
  <si>
    <t>/organization/ omg</t>
  </si>
  <si>
    <t>/organization/omg</t>
  </si>
  <si>
    <t>/funding-round/2ab7cd5e489a27ef3c34becef8736db2</t>
  </si>
  <si>
    <t>/Organization/Omg</t>
  </si>
  <si>
    <t>OMG</t>
  </si>
  <si>
    <t>http://www.omg.com.au</t>
  </si>
  <si>
    <t>Pyrmont</t>
  </si>
  <si>
    <t>/organization/ omg-holdings</t>
  </si>
  <si>
    <t>/ORGANIZATION/OMG-HOLDINGS</t>
  </si>
  <si>
    <t>/funding-round/bbfa5c4e93f6d2941a5a3f2a7f520e23</t>
  </si>
  <si>
    <t>/Organization/Omg-Holdings</t>
  </si>
  <si>
    <t>OMG Holdings</t>
  </si>
  <si>
    <t>/organization/ omgili</t>
  </si>
  <si>
    <t>/organization/omgili</t>
  </si>
  <si>
    <t>/funding-round/ef2af4235c6baa93071b79be30dbadd4</t>
  </si>
  <si>
    <t>/Organization/Omgili</t>
  </si>
  <si>
    <t>Omgili</t>
  </si>
  <si>
    <t>http://omgili.com</t>
  </si>
  <si>
    <t>Content|Forums|Reviews and Recommendations|Search</t>
  </si>
  <si>
    <t>/organization/ omgpop</t>
  </si>
  <si>
    <t>/ORGANIZATION/OMGPOP</t>
  </si>
  <si>
    <t>/funding-round/0562f1482a535440fc2648f20a266396</t>
  </si>
  <si>
    <t>/Organization/Omgpop</t>
  </si>
  <si>
    <t>OMGPOP</t>
  </si>
  <si>
    <t>http://omgpop.com</t>
  </si>
  <si>
    <t>Auctions|Games|Online Dating</t>
  </si>
  <si>
    <t>/organization/omgpop</t>
  </si>
  <si>
    <t>/funding-round/1c1f5dfad87fdb4971a890bb94821d62</t>
  </si>
  <si>
    <t>/funding-round/8447d18d9270b85074474c3ad090877c</t>
  </si>
  <si>
    <t>/funding-round/9dd2a5864981682f8f0a46d397cf03e6</t>
  </si>
  <si>
    <t>/funding-round/e9aacee8e1ff5af750eb25ab2fa7305b</t>
  </si>
  <si>
    <t>/organization/ omicia</t>
  </si>
  <si>
    <t>/organization/omicia</t>
  </si>
  <si>
    <t>/funding-round/9652852d77315b2a5c6c64afee457ee9</t>
  </si>
  <si>
    <t>/Organization/Omicia</t>
  </si>
  <si>
    <t>Omicia</t>
  </si>
  <si>
    <t>http://www.omicia.com</t>
  </si>
  <si>
    <t>Big Data|Health Care</t>
  </si>
  <si>
    <t>/organization/ omicsis</t>
  </si>
  <si>
    <t>/ORGANIZATION/OMICSIS</t>
  </si>
  <si>
    <t>/funding-round/347f627ffb41ffdf2db8cd62071641b2</t>
  </si>
  <si>
    <t>/Organization/Omicsis</t>
  </si>
  <si>
    <t>Omicsis</t>
  </si>
  <si>
    <t>http://www.omicsis.co.kr/</t>
  </si>
  <si>
    <t>/organization/ omiro</t>
  </si>
  <si>
    <t>/organization/omiro</t>
  </si>
  <si>
    <t>/funding-round/1c71452215bd3654f01c048803b8f562</t>
  </si>
  <si>
    <t>/Organization/Omiro</t>
  </si>
  <si>
    <t>Videotape</t>
  </si>
  <si>
    <t>http://videotape.co</t>
  </si>
  <si>
    <t>Media|News|Social Media|Video</t>
  </si>
  <si>
    <t>/ORGANIZATION/OMIRO</t>
  </si>
  <si>
    <t>/funding-round/c89238dea2236984d90b05e88a668b47</t>
  </si>
  <si>
    <t>/organization/ omise-co-ltd</t>
  </si>
  <si>
    <t>/organization/omise-co-ltd</t>
  </si>
  <si>
    <t>/funding-round/74313bd15900ce311400d3ccc2f57c6b</t>
  </si>
  <si>
    <t>/Organization/Omise-Co-Ltd</t>
  </si>
  <si>
    <t>Omise</t>
  </si>
  <si>
    <t>https://www.omise.co/</t>
  </si>
  <si>
    <t>/ORGANIZATION/OMISE-CO-LTD</t>
  </si>
  <si>
    <t>/funding-round/8df0e316683c83d82677149e5b6f3ae4</t>
  </si>
  <si>
    <t>/funding-round/d137272a0e78695a1090d1fc82541be4</t>
  </si>
  <si>
    <t>/funding-round/e248a80f4861902f68042993f05588e8</t>
  </si>
  <si>
    <t>/organization/ omixy</t>
  </si>
  <si>
    <t>/organization/omixy</t>
  </si>
  <si>
    <t>/funding-round/4215260bcedc94805cb8af495b6811df</t>
  </si>
  <si>
    <t>/Organization/Omixy</t>
  </si>
  <si>
    <t>Omixy</t>
  </si>
  <si>
    <t>https://www.omixy.com/</t>
  </si>
  <si>
    <t>/organization/ ommven</t>
  </si>
  <si>
    <t>/ORGANIZATION/OMMVEN</t>
  </si>
  <si>
    <t>/funding-round/d9d776c36518afa338735ddf856f7fca</t>
  </si>
  <si>
    <t>/Organization/Ommven</t>
  </si>
  <si>
    <t>Ommven</t>
  </si>
  <si>
    <t>http://www.ommven.co.uk</t>
  </si>
  <si>
    <t>/organization/ omneon</t>
  </si>
  <si>
    <t>/organization/omneon</t>
  </si>
  <si>
    <t>/funding-round/06d84f2104f8c27fc5a0838d39b05e86</t>
  </si>
  <si>
    <t>/Organization/Omneon</t>
  </si>
  <si>
    <t>Omneon</t>
  </si>
  <si>
    <t>http://www.omneon.com</t>
  </si>
  <si>
    <t>/organization/ omni</t>
  </si>
  <si>
    <t>/ORGANIZATION/OMNI</t>
  </si>
  <si>
    <t>/funding-round/316ca0ad3c5e009e465e4c0d10ca3125</t>
  </si>
  <si>
    <t>/Organization/Omni</t>
  </si>
  <si>
    <t>Omni</t>
  </si>
  <si>
    <t>http://beomni.com</t>
  </si>
  <si>
    <t>Apps|Mobile|Storage</t>
  </si>
  <si>
    <t>/organization/ omni-3</t>
  </si>
  <si>
    <t>/organization/omni-3</t>
  </si>
  <si>
    <t>/funding-round/5ca06d1233b1ad7e5ce03d5142ce7e37</t>
  </si>
  <si>
    <t>/Organization/Omni-3</t>
  </si>
  <si>
    <t>OMNI</t>
  </si>
  <si>
    <t>http://www.omnils.com/</t>
  </si>
  <si>
    <t>East Taunton</t>
  </si>
  <si>
    <t>/organization/ omni-bio-pharmaceutical</t>
  </si>
  <si>
    <t>/ORGANIZATION/OMNI-BIO-PHARMACEUTICAL</t>
  </si>
  <si>
    <t>/funding-round/00889216dd5446165b6e79431b9065b2</t>
  </si>
  <si>
    <t>/Organization/Omni-Bio-Pharmaceutical</t>
  </si>
  <si>
    <t>Omni Bio Pharmaceutical</t>
  </si>
  <si>
    <t>http://omnibiopharma.com</t>
  </si>
  <si>
    <t>/organization/omni-bio-pharmaceutical</t>
  </si>
  <si>
    <t>/funding-round/0387659bc04f83b821070cd30b0e707c</t>
  </si>
  <si>
    <t>/funding-round/9e232b071eeefc5dcad20862960bf8d0</t>
  </si>
  <si>
    <t>/funding-round/b484e7886107da0e170776580f432de3</t>
  </si>
  <si>
    <t>/funding-round/d23584546516b3d9325036c630517c45</t>
  </si>
  <si>
    <t>/organization/ omni-bioceutical-innovations</t>
  </si>
  <si>
    <t>/organization/omni-bioceutical-innovations</t>
  </si>
  <si>
    <t>/funding-round/f393f1b7689ba7e8825c54e04b669a3c</t>
  </si>
  <si>
    <t>/Organization/Omni-Bioceutical-Innovations</t>
  </si>
  <si>
    <t>Omni Bioceutical Innovations</t>
  </si>
  <si>
    <t>http://omnibioinnovations.com/</t>
  </si>
  <si>
    <t>/organization/ omni-consumer-products</t>
  </si>
  <si>
    <t>/ORGANIZATION/OMNI-CONSUMER-PRODUCTS</t>
  </si>
  <si>
    <t>/funding-round/2e4a40307fba7ef425cbb7fb26e85c66</t>
  </si>
  <si>
    <t>/Organization/Omni-Consumer-Products</t>
  </si>
  <si>
    <t>Omni Consumer Products</t>
  </si>
  <si>
    <t>http://omniconsumerproducts.co</t>
  </si>
  <si>
    <t>Consumer Electronics|Robotics</t>
  </si>
  <si>
    <t>/organization/ omni-helicopters-international</t>
  </si>
  <si>
    <t>/organization/omni-helicopters-international</t>
  </si>
  <si>
    <t>/funding-round/13434895211cd50e1c197bb6b4e8a688</t>
  </si>
  <si>
    <t>/Organization/Omni-Helicopters-International</t>
  </si>
  <si>
    <t>Omni Helicopters International</t>
  </si>
  <si>
    <t>/organization/ omni-hospitals</t>
  </si>
  <si>
    <t>/ORGANIZATION/OMNI-HOSPITALS</t>
  </si>
  <si>
    <t>/funding-round/734f972917a468cbaa0fced4c60310fe</t>
  </si>
  <si>
    <t>/Organization/Omni-Hospitals</t>
  </si>
  <si>
    <t>Omni Hospitals</t>
  </si>
  <si>
    <t>http://omnihospitals.in</t>
  </si>
  <si>
    <t>/organization/ omni-id</t>
  </si>
  <si>
    <t>/organization/omni-id</t>
  </si>
  <si>
    <t>/funding-round/85166533973b831490d49cd54625828a</t>
  </si>
  <si>
    <t>/Organization/Omni-Id</t>
  </si>
  <si>
    <t>Omni-ID</t>
  </si>
  <si>
    <t>http://www.omni-id.com</t>
  </si>
  <si>
    <t>/ORGANIZATION/OMNI-ID</t>
  </si>
  <si>
    <t>/funding-round/d14c0a1e1e25f3880e3d6a032c54bb5a</t>
  </si>
  <si>
    <t>/organization/ omni-m2m</t>
  </si>
  <si>
    <t>/organization/omni-m2m</t>
  </si>
  <si>
    <t>/funding-round/21a1538ba239959a26fc996afb6c74f4</t>
  </si>
  <si>
    <t>/Organization/Omni-M2M</t>
  </si>
  <si>
    <t>Omni m2m</t>
  </si>
  <si>
    <t>http://omnim2m.com</t>
  </si>
  <si>
    <t>/ORGANIZATION/OMNI-M2M</t>
  </si>
  <si>
    <t>/funding-round/287754f10c645387e750c50b2b85966e</t>
  </si>
  <si>
    <t>/organization/ omni-partners</t>
  </si>
  <si>
    <t>/organization/omni-partners</t>
  </si>
  <si>
    <t>/funding-round/9f3229361b24f317a2d9e6375e97bada</t>
  </si>
  <si>
    <t>/Organization/Omni-Partners</t>
  </si>
  <si>
    <t>Omni Partners</t>
  </si>
  <si>
    <t>http://omnipartners.fi/en/</t>
  </si>
  <si>
    <t>/organization/ omni-retail-group</t>
  </si>
  <si>
    <t>/ORGANIZATION/OMNI-RETAIL-GROUP</t>
  </si>
  <si>
    <t>/funding-round/be8b02b3bdb49ab716cba8b850c024fd</t>
  </si>
  <si>
    <t>/Organization/Omni-Retail-Group</t>
  </si>
  <si>
    <t>OMNI Retail Group</t>
  </si>
  <si>
    <t>http://www.omniretailgroup.com</t>
  </si>
  <si>
    <t>Big Data|Retail Technology|SaaS|Semantic Search</t>
  </si>
  <si>
    <t>/organization/omni-retail-group</t>
  </si>
  <si>
    <t>/funding-round/cfc9880c0e297f7e408dfb38cf43e87e</t>
  </si>
  <si>
    <t>/organization/ omni-water-solutions</t>
  </si>
  <si>
    <t>/ORGANIZATION/OMNI-WATER-SOLUTIONS</t>
  </si>
  <si>
    <t>/funding-round/05b69d5cec4fee10f09e435407f0f106</t>
  </si>
  <si>
    <t>/Organization/Omni-Water-Solutions</t>
  </si>
  <si>
    <t>Omni Water Solutions</t>
  </si>
  <si>
    <t>http://www.omniwatersolutions.com</t>
  </si>
  <si>
    <t>/organization/omni-water-solutions</t>
  </si>
  <si>
    <t>/funding-round/468dd64e6989c332e4f926b36a42d1c6</t>
  </si>
  <si>
    <t>/funding-round/5aaf1b6644db5d82debe45aacfe21853</t>
  </si>
  <si>
    <t>/funding-round/afc9456bca9cebe7b0463fa7fd175b7d</t>
  </si>
  <si>
    <t>/funding-round/e60f8d7f7c91aa43bdc0e4f11753a83a</t>
  </si>
  <si>
    <t>/funding-round/fe5c6d3b0671c95500a06d1d03b3f603</t>
  </si>
  <si>
    <t>/funding-round/fee3f0884fb847c1f5513c0d38446643</t>
  </si>
  <si>
    <t>/organization/ omni3d</t>
  </si>
  <si>
    <t>/organization/omni3d</t>
  </si>
  <si>
    <t>/funding-round/9ee502c33d7e7f3664415c635fa7e33e</t>
  </si>
  <si>
    <t>/Organization/Omni3D</t>
  </si>
  <si>
    <t>Omni3D</t>
  </si>
  <si>
    <t>http://omni3d.net</t>
  </si>
  <si>
    <t>/organization/ omnia-media</t>
  </si>
  <si>
    <t>/ORGANIZATION/OMNIA-MEDIA</t>
  </si>
  <si>
    <t>/funding-round/6ade4e76d807a5b991091407490f8383</t>
  </si>
  <si>
    <t>/Organization/Omnia-Media</t>
  </si>
  <si>
    <t>Omnia Media</t>
  </si>
  <si>
    <t>http://omniamedia.co</t>
  </si>
  <si>
    <t>Advertising Networks|Games|Music|Video</t>
  </si>
  <si>
    <t>/organization/ omniata</t>
  </si>
  <si>
    <t>/organization/omniata</t>
  </si>
  <si>
    <t>/funding-round/9d1af777579acca14c1a486795010b47</t>
  </si>
  <si>
    <t>/Organization/Omniata</t>
  </si>
  <si>
    <t>Omniata</t>
  </si>
  <si>
    <t>http://omniata.com</t>
  </si>
  <si>
    <t>Analytics|Big Data Analytics|Cloud Data Services</t>
  </si>
  <si>
    <t>/ORGANIZATION/OMNIATA</t>
  </si>
  <si>
    <t>/funding-round/fef4bf0d952b8e524a1222951a0502f8</t>
  </si>
  <si>
    <t>/organization/ omnicademy</t>
  </si>
  <si>
    <t>/organization/omnicademy</t>
  </si>
  <si>
    <t>/funding-round/b6985e86f2ef0cb4e202487432dbbdbe</t>
  </si>
  <si>
    <t>/Organization/Omnicademy</t>
  </si>
  <si>
    <t>Omnicademy</t>
  </si>
  <si>
    <t>http://www.omnicademy.com</t>
  </si>
  <si>
    <t>Social Media|Systems</t>
  </si>
  <si>
    <t>Port Allen</t>
  </si>
  <si>
    <t>/ORGANIZATION/OMNICADEMY</t>
  </si>
  <si>
    <t>/funding-round/e3c01b0fce895833d571d3371d2b999e</t>
  </si>
  <si>
    <t>/organization/ omniderm</t>
  </si>
  <si>
    <t>/organization/omniderm</t>
  </si>
  <si>
    <t>/funding-round/1807217668f9747f370bdd2ee00b4fa9</t>
  </si>
  <si>
    <t>/Organization/Omniderm</t>
  </si>
  <si>
    <t>omniDERM</t>
  </si>
  <si>
    <t>Biotechnology|Cosmetics|Personal Health</t>
  </si>
  <si>
    <t>16-12-2003</t>
  </si>
  <si>
    <t>/organization/ omnidrive</t>
  </si>
  <si>
    <t>/ORGANIZATION/OMNIDRIVE</t>
  </si>
  <si>
    <t>/funding-round/297f5f3ba68a3018629ffada68fae141</t>
  </si>
  <si>
    <t>/Organization/Omnidrive</t>
  </si>
  <si>
    <t>Omnidrive</t>
  </si>
  <si>
    <t>http://www.omnidrive.com</t>
  </si>
  <si>
    <t>File Sharing|Internet|Storage|Web Hosting</t>
  </si>
  <si>
    <t>/organization/ omnidrone</t>
  </si>
  <si>
    <t>/organization/omnidrone</t>
  </si>
  <si>
    <t>/funding-round/a3c7c3a07e5a35c37896b34b51500863</t>
  </si>
  <si>
    <t>/Organization/Omnidrone</t>
  </si>
  <si>
    <t>Omnidrone</t>
  </si>
  <si>
    <t>http://omnidrone.net</t>
  </si>
  <si>
    <t>/organization/ omniearth</t>
  </si>
  <si>
    <t>/ORGANIZATION/OMNIEARTH</t>
  </si>
  <si>
    <t>/funding-round/5e252a2932abc703aff5d58b8ed81c20</t>
  </si>
  <si>
    <t>/Organization/Omniearth</t>
  </si>
  <si>
    <t>OmniEarth</t>
  </si>
  <si>
    <t>http://www.omniearth.net</t>
  </si>
  <si>
    <t>Analytics|Geospatial|Location Based Services|SaaS</t>
  </si>
  <si>
    <t>/organization/omniearth</t>
  </si>
  <si>
    <t>/funding-round/9146dfa7ea2f0564c4716804c7f414b9</t>
  </si>
  <si>
    <t>/funding-round/b008b7720cc2bf62b107cb0073b8b332</t>
  </si>
  <si>
    <t>/organization/ omniflow</t>
  </si>
  <si>
    <t>/organization/omniflow</t>
  </si>
  <si>
    <t>/funding-round/ee509c639539637653c710ce525a27a9</t>
  </si>
  <si>
    <t>/Organization/Omniflow</t>
  </si>
  <si>
    <t>Omniflow</t>
  </si>
  <si>
    <t>http://omniflow.pt/</t>
  </si>
  <si>
    <t>/organization/ omnifone-ltd</t>
  </si>
  <si>
    <t>/ORGANIZATION/OMNIFONE-LTD</t>
  </si>
  <si>
    <t>/funding-round/978df66dc98a769d094c756d32d9a7bd</t>
  </si>
  <si>
    <t>/Organization/Omnifone-Ltd</t>
  </si>
  <si>
    <t>Omnifone Ltd</t>
  </si>
  <si>
    <t>http://www.omnifone.com</t>
  </si>
  <si>
    <t>Content|Games|Music</t>
  </si>
  <si>
    <t>/organization/ omniforce</t>
  </si>
  <si>
    <t>/organization/omniforce</t>
  </si>
  <si>
    <t>/funding-round/56efd416e781c4f8f4a6aa027b2f4924</t>
  </si>
  <si>
    <t>/Organization/Omniforce</t>
  </si>
  <si>
    <t>OmniForce</t>
  </si>
  <si>
    <t>http://www.omniforcellc.com</t>
  </si>
  <si>
    <t>Event Management|Events|Marketing Automation</t>
  </si>
  <si>
    <t>/organization/ omniguide</t>
  </si>
  <si>
    <t>/ORGANIZATION/OMNIGUIDE</t>
  </si>
  <si>
    <t>/funding-round/53d1753e248d8f53a33e10e5dc3d2d41</t>
  </si>
  <si>
    <t>/Organization/Omniguide</t>
  </si>
  <si>
    <t>OmniGuide</t>
  </si>
  <si>
    <t>http://www.omni-guide.com</t>
  </si>
  <si>
    <t>/organization/omniguide</t>
  </si>
  <si>
    <t>/funding-round/5be7f60d58d3d4c4d7d071c7ddd236c2</t>
  </si>
  <si>
    <t>/funding-round/5c7dbffdd081ada3eeb7b9b27606ff6b</t>
  </si>
  <si>
    <t>/funding-round/8a30c7d738b5f0ebdfc655b75e07cdce</t>
  </si>
  <si>
    <t>/funding-round/bbd95051ecb119dceebcecbf6218284a</t>
  </si>
  <si>
    <t>/funding-round/f6b5f0421d0429659c9ab6bbcd2585f9</t>
  </si>
  <si>
    <t>/organization/ omnigy</t>
  </si>
  <si>
    <t>/ORGANIZATION/OMNIGY</t>
  </si>
  <si>
    <t>/funding-round/f87ffad0ebef8241de1d9c4ed4f851b9</t>
  </si>
  <si>
    <t>/Organization/Omnigy</t>
  </si>
  <si>
    <t>Omnigy</t>
  </si>
  <si>
    <t>http://www.omnigy.com</t>
  </si>
  <si>
    <t>Digital Signage|Information Technology|IT Management</t>
  </si>
  <si>
    <t>/organization/ omnikart</t>
  </si>
  <si>
    <t>/organization/omnikart</t>
  </si>
  <si>
    <t>/funding-round/a9b243ad681a3b6b9433de20038e191c</t>
  </si>
  <si>
    <t>/Organization/Omnikart</t>
  </si>
  <si>
    <t>Omnikart</t>
  </si>
  <si>
    <t>http://www.omnikart.com</t>
  </si>
  <si>
    <t>/organization/ omnikles</t>
  </si>
  <si>
    <t>/ORGANIZATION/OMNIKLES</t>
  </si>
  <si>
    <t>/funding-round/35ad5bdf531d42e7f7bcbde78982268a</t>
  </si>
  <si>
    <t>/Organization/Omnikles</t>
  </si>
  <si>
    <t>Omnikles</t>
  </si>
  <si>
    <t>http://www.omnikles.com</t>
  </si>
  <si>
    <t>/organization/ omnilife-science</t>
  </si>
  <si>
    <t>/organization/omnilife-science</t>
  </si>
  <si>
    <t>/funding-round/95779f50cd89d30a4960920caf09cba4</t>
  </si>
  <si>
    <t>/Organization/Omnilife-Science</t>
  </si>
  <si>
    <t>OMNIlife science</t>
  </si>
  <si>
    <t>http://praxim.fr</t>
  </si>
  <si>
    <t>/organization/ omnilink-systems</t>
  </si>
  <si>
    <t>/ORGANIZATION/OMNILINK-SYSTEMS</t>
  </si>
  <si>
    <t>/funding-round/398daaacc78608e79a68a235c9fee068</t>
  </si>
  <si>
    <t>/Organization/Omnilink-Systems</t>
  </si>
  <si>
    <t>Omnilink Systems</t>
  </si>
  <si>
    <t>http://www.omnilink.com</t>
  </si>
  <si>
    <t>/organization/omnilink-systems</t>
  </si>
  <si>
    <t>/funding-round/f6080c10b95e785f691aaecc318e86eb</t>
  </si>
  <si>
    <t>/organization/ omnilync</t>
  </si>
  <si>
    <t>/ORGANIZATION/OMNILYNC</t>
  </si>
  <si>
    <t>/funding-round/c19f1782d164e0c741975b6afff7ec36</t>
  </si>
  <si>
    <t>/Organization/Omnilync</t>
  </si>
  <si>
    <t>OmniLync</t>
  </si>
  <si>
    <t>http://www.omnilync.com</t>
  </si>
  <si>
    <t>/organization/ omnilytics</t>
  </si>
  <si>
    <t>/organization/omnilytics</t>
  </si>
  <si>
    <t>/funding-round/68403affa2f09673598ecfeabc801e07</t>
  </si>
  <si>
    <t>/Organization/Omnilytics</t>
  </si>
  <si>
    <t>OmniLytics</t>
  </si>
  <si>
    <t>http://omnilytics.com</t>
  </si>
  <si>
    <t>/ORGANIZATION/OMNILYTICS</t>
  </si>
  <si>
    <t>/funding-round/7a257ec38802e92d3dd971adcc2679c6</t>
  </si>
  <si>
    <t>/organization/ omnino-llp</t>
  </si>
  <si>
    <t>/organization/omnino-llp</t>
  </si>
  <si>
    <t>/funding-round/21741d88510f116eba5d3da7defb43b6</t>
  </si>
  <si>
    <t>/Organization/Omnino-Llp</t>
  </si>
  <si>
    <t>Omnino LLP</t>
  </si>
  <si>
    <t>https://www.linkedin.com/company/omnino-llp</t>
  </si>
  <si>
    <t>/organization/ omniox</t>
  </si>
  <si>
    <t>/ORGANIZATION/OMNIOX</t>
  </si>
  <si>
    <t>/funding-round/0dbbcb16b0ca88cdb128642d98c5eb2c</t>
  </si>
  <si>
    <t>/Organization/Omniox</t>
  </si>
  <si>
    <t>Omniox</t>
  </si>
  <si>
    <t>http://www.omniox.com</t>
  </si>
  <si>
    <t>/organization/omniox</t>
  </si>
  <si>
    <t>/funding-round/a9ec9b268cc9698fcc4f60898d5769c6</t>
  </si>
  <si>
    <t>/funding-round/e64d0ece829c09398608b6dc4c8672ba</t>
  </si>
  <si>
    <t>/organization/ omnipaste</t>
  </si>
  <si>
    <t>/organization/omnipaste</t>
  </si>
  <si>
    <t>/funding-round/eae3162afab4565e0e5fc708f0d0ad4c</t>
  </si>
  <si>
    <t>/Organization/Omnipaste</t>
  </si>
  <si>
    <t>Omnipaste</t>
  </si>
  <si>
    <t>http://omnipasteapp.com</t>
  </si>
  <si>
    <t>Sibiu</t>
  </si>
  <si>
    <t>/organization/ omniperception</t>
  </si>
  <si>
    <t>/ORGANIZATION/OMNIPERCEPTION</t>
  </si>
  <si>
    <t>/funding-round/1de857e0649be11620248db9f6d11107</t>
  </si>
  <si>
    <t>/Organization/Omniperception</t>
  </si>
  <si>
    <t>OmniPerception</t>
  </si>
  <si>
    <t>/organization/ omnipv</t>
  </si>
  <si>
    <t>/organization/omnipv</t>
  </si>
  <si>
    <t>/funding-round/149f5499a10b198818554662f371651f</t>
  </si>
  <si>
    <t>/Organization/Omnipv</t>
  </si>
  <si>
    <t>OmniPV</t>
  </si>
  <si>
    <t>/organization/ omniref</t>
  </si>
  <si>
    <t>/ORGANIZATION/OMNIREF</t>
  </si>
  <si>
    <t>/funding-round/a6170c945d12052da68fb40f9b2dafaf</t>
  </si>
  <si>
    <t>/Organization/Omniref</t>
  </si>
  <si>
    <t>Omniref</t>
  </si>
  <si>
    <t>http://www.omniref.com</t>
  </si>
  <si>
    <t>/organization/ omnireliant</t>
  </si>
  <si>
    <t>/organization/omnireliant</t>
  </si>
  <si>
    <t>/funding-round/f27c37aa94a32d9ec221df2205702c30</t>
  </si>
  <si>
    <t>/Organization/Omnireliant</t>
  </si>
  <si>
    <t>Omnireliant</t>
  </si>
  <si>
    <t>/organization/ omnirocket</t>
  </si>
  <si>
    <t>/ORGANIZATION/OMNIROCKET</t>
  </si>
  <si>
    <t>/funding-round/e08b775446a31a33fe9eaa0344d41d84</t>
  </si>
  <si>
    <t>/Organization/Omnirocket</t>
  </si>
  <si>
    <t>Omnirocket</t>
  </si>
  <si>
    <t>https://www.omnirocket.com</t>
  </si>
  <si>
    <t>/organization/ omnisens</t>
  </si>
  <si>
    <t>/organization/omnisens</t>
  </si>
  <si>
    <t>/funding-round/36496dc48f18b3591908a24caa74148a</t>
  </si>
  <si>
    <t>/Organization/Omnisens</t>
  </si>
  <si>
    <t>Omnisens</t>
  </si>
  <si>
    <t>http://www.omnisens.ch</t>
  </si>
  <si>
    <t>/organization/ omnisio</t>
  </si>
  <si>
    <t>/ORGANIZATION/OMNISIO</t>
  </si>
  <si>
    <t>/funding-round/60eb8ac20cee7147aae35d29ea90189c</t>
  </si>
  <si>
    <t>/Organization/Omnisio</t>
  </si>
  <si>
    <t>Omnisio</t>
  </si>
  <si>
    <t>http://omnisio.com</t>
  </si>
  <si>
    <t>File Sharing|Games|Video</t>
  </si>
  <si>
    <t>/organization/ omnisky</t>
  </si>
  <si>
    <t>/organization/omnisky</t>
  </si>
  <si>
    <t>/funding-round/8011c55c0294f25eb92f8ea9d4f6166c</t>
  </si>
  <si>
    <t>/Organization/Omnisky</t>
  </si>
  <si>
    <t>OmniSky</t>
  </si>
  <si>
    <t>http://www.omnisky.com</t>
  </si>
  <si>
    <t>/ORGANIZATION/OMNISKY</t>
  </si>
  <si>
    <t>/funding-round/fe50fda1dd98b6abea4c13af72eb23e8</t>
  </si>
  <si>
    <t>/organization/ omnisoft-services</t>
  </si>
  <si>
    <t>/organization/omnisoft-services</t>
  </si>
  <si>
    <t>/funding-round/82103d8cbd6828367ce5d14b94f4af95</t>
  </si>
  <si>
    <t>/Organization/Omnisoft-Services</t>
  </si>
  <si>
    <t>Omnisoft Services</t>
  </si>
  <si>
    <t>http://omnisoftservices.com/</t>
  </si>
  <si>
    <t>Education|Fitness|Health Care|Medical</t>
  </si>
  <si>
    <t>/organization/ omnisonics-medical-technologies</t>
  </si>
  <si>
    <t>/ORGANIZATION/OMNISONICS-MEDICAL-TECHNOLOGIES</t>
  </si>
  <si>
    <t>/funding-round/0476bc12f5e239cfd1bf53ae4609e201</t>
  </si>
  <si>
    <t>/Organization/Omnisonics-Medical-Technologies</t>
  </si>
  <si>
    <t>OmniSonics Medical Technologies</t>
  </si>
  <si>
    <t>http://www.omnisonics.com/</t>
  </si>
  <si>
    <t>/organization/omnisonics-medical-technologies</t>
  </si>
  <si>
    <t>/funding-round/714fab233e52729b3e58fdf4807a23e7</t>
  </si>
  <si>
    <t>/organization/ omnistrat</t>
  </si>
  <si>
    <t>/ORGANIZATION/OMNISTRAT</t>
  </si>
  <si>
    <t>/funding-round/0d17ff2df1a2220ec393874e652e89d6</t>
  </si>
  <si>
    <t>/Organization/Omnistrat</t>
  </si>
  <si>
    <t>OmniStrat</t>
  </si>
  <si>
    <t>http://www.omnistrat.com</t>
  </si>
  <si>
    <t>B2B|Enterprises|Internet|Project Management|SaaS|Software|Task Management</t>
  </si>
  <si>
    <t>/organization/ omnistream</t>
  </si>
  <si>
    <t>/organization/omnistream</t>
  </si>
  <si>
    <t>/funding-round/5de41c8a4df9400d5c147e3dc5106e32</t>
  </si>
  <si>
    <t>/Organization/Omnistream</t>
  </si>
  <si>
    <t>Omnistream</t>
  </si>
  <si>
    <t>http://omnistream.co/</t>
  </si>
  <si>
    <t>Brand Marketing|CRM|Lifestyle|Specialty Retail</t>
  </si>
  <si>
    <t>/organization/ omnitier-storage</t>
  </si>
  <si>
    <t>/ORGANIZATION/OMNITIER-STORAGE</t>
  </si>
  <si>
    <t>/funding-round/24903a1ec48a3bfdf24d90e4672d24d0</t>
  </si>
  <si>
    <t>/Organization/Omnitier-Storage</t>
  </si>
  <si>
    <t>OmniTier Storage</t>
  </si>
  <si>
    <t>/organization/ omnitrail-technologies</t>
  </si>
  <si>
    <t>/organization/omnitrail-technologies</t>
  </si>
  <si>
    <t>/funding-round/9a174263a3ace82e5259e83090a5ef76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AIL-TECHNOLOGIES</t>
  </si>
  <si>
    <t>/funding-round/ea65e000bb5cd40fb6ffa2a037529ac7</t>
  </si>
  <si>
    <t>/organization/ omnitrol-networks</t>
  </si>
  <si>
    <t>/organization/omnitrol-networks</t>
  </si>
  <si>
    <t>/funding-round/c22912770b1337b292b49e142c929d84</t>
  </si>
  <si>
    <t>/Organization/Omnitrol-Networks</t>
  </si>
  <si>
    <t>Omnitrol Networks</t>
  </si>
  <si>
    <t>http://www.omnitrol.com</t>
  </si>
  <si>
    <t>/organization/ omniture</t>
  </si>
  <si>
    <t>/ORGANIZATION/OMNITURE</t>
  </si>
  <si>
    <t>/funding-round/0156dc7de4ccad52574587254c68cc81</t>
  </si>
  <si>
    <t>/Organization/Omniture</t>
  </si>
  <si>
    <t>Omniture</t>
  </si>
  <si>
    <t>http://www.omniture.com</t>
  </si>
  <si>
    <t>/organization/omniture</t>
  </si>
  <si>
    <t>/funding-round/a6b0ed19789c8b529cbbc0eef3d3c8fa</t>
  </si>
  <si>
    <t>/funding-round/a742eb1930960490c1d9756b93e27da5</t>
  </si>
  <si>
    <t>/funding-round/d00e5105d492ec2484f9d47094b70279</t>
  </si>
  <si>
    <t>/organization/ omniup-ads</t>
  </si>
  <si>
    <t>/ORGANIZATION/OMNIUP-ADS</t>
  </si>
  <si>
    <t>/funding-round/f7b9b82cea520b4416d49f6e3f506a81</t>
  </si>
  <si>
    <t>/Organization/Omniup-Ads</t>
  </si>
  <si>
    <t>Omniup Ads</t>
  </si>
  <si>
    <t>http://advertising.omniup.com</t>
  </si>
  <si>
    <t>/organization/ omniva-policy-systems</t>
  </si>
  <si>
    <t>/organization/omniva-policy-systems</t>
  </si>
  <si>
    <t>/funding-round/10b585f46d78d63ae2f4050c3ecc5b02</t>
  </si>
  <si>
    <t>/Organization/Omniva-Policy-Systems</t>
  </si>
  <si>
    <t>Omniva Policy Systems</t>
  </si>
  <si>
    <t>http://www.omniva.com/</t>
  </si>
  <si>
    <t>/organization/ omnivec</t>
  </si>
  <si>
    <t>/ORGANIZATION/OMNIVEC</t>
  </si>
  <si>
    <t>/funding-round/b93e124bd666f588950800b8a236e8bd</t>
  </si>
  <si>
    <t>/Organization/Omnivec</t>
  </si>
  <si>
    <t>OmniVec</t>
  </si>
  <si>
    <t>/organization/ omnypay</t>
  </si>
  <si>
    <t>/organization/omnypay</t>
  </si>
  <si>
    <t>/funding-round/1ad0ce28f1016fe09954d5f12b3fa34e</t>
  </si>
  <si>
    <t>/Organization/Omnypay</t>
  </si>
  <si>
    <t>OmnyPay</t>
  </si>
  <si>
    <t>Payments|Startups</t>
  </si>
  <si>
    <t>/organization/ omphalos-capital-management</t>
  </si>
  <si>
    <t>/ORGANIZATION/OMPHALOS-CAPITAL-MANAGEMENT</t>
  </si>
  <si>
    <t>/funding-round/e6de8b03a97c6d57fe55644e0c8ecbc6</t>
  </si>
  <si>
    <t>/Organization/Omphalos-Capital-Management</t>
  </si>
  <si>
    <t>Omphalos Capital Management</t>
  </si>
  <si>
    <t>http://www.omphaloscapital.com</t>
  </si>
  <si>
    <t>/organization/ omprompt</t>
  </si>
  <si>
    <t>/organization/omprompt</t>
  </si>
  <si>
    <t>/funding-round/0e6009cdb372750130cca1e68fb1eaf6</t>
  </si>
  <si>
    <t>/Organization/Omprompt</t>
  </si>
  <si>
    <t>OmPrompt</t>
  </si>
  <si>
    <t>http://www.omprompt.com</t>
  </si>
  <si>
    <t>/ORGANIZATION/OMPROMPT</t>
  </si>
  <si>
    <t>/funding-round/1ddb0796ee5bcd3e7dd65c7297d9ebf2</t>
  </si>
  <si>
    <t>/funding-round/793e34b250a1a868c37633e9f0433c7a</t>
  </si>
  <si>
    <t>/organization/ omrix-biopharmaceuticals</t>
  </si>
  <si>
    <t>/ORGANIZATION/OMRIX-BIOPHARMACEUTICALS</t>
  </si>
  <si>
    <t>/funding-round/e0aba8c5e6cde133533ccb018e367fee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 omsignal</t>
  </si>
  <si>
    <t>/organization/omsignal</t>
  </si>
  <si>
    <t>/funding-round/54c645d698367578d4c5296c902c2a57</t>
  </si>
  <si>
    <t>/Organization/Omsignal</t>
  </si>
  <si>
    <t>OMsignal</t>
  </si>
  <si>
    <t>http://omsignal.com</t>
  </si>
  <si>
    <t>/ORGANIZATION/OMSIGNAL</t>
  </si>
  <si>
    <t>/funding-round/8d9ddb712047cadb73421c0b21d74ccf</t>
  </si>
  <si>
    <t>/funding-round/8e69f96ca8ad41c5199aa641e8067d41</t>
  </si>
  <si>
    <t>/organization/ omthera-pharmaceuticals</t>
  </si>
  <si>
    <t>/ORGANIZATION/OMTHERA-PHARMACEUTICALS</t>
  </si>
  <si>
    <t>/funding-round/4dd240b7ee2ca07cbba8fcd776f36f3b</t>
  </si>
  <si>
    <t>/Organization/Omthera-Pharmaceuticals</t>
  </si>
  <si>
    <t>Omthera Pharmaceuticals</t>
  </si>
  <si>
    <t>http://www.omthera.com</t>
  </si>
  <si>
    <t>/organization/omthera-pharmaceuticals</t>
  </si>
  <si>
    <t>/funding-round/7e33023f74c677860108da0af99efeda</t>
  </si>
  <si>
    <t>/funding-round/a0a2d63f33439111582ed36e1dafc158</t>
  </si>
  <si>
    <t>/funding-round/efbcc4bee4f42315d912e1699bd139a2</t>
  </si>
  <si>
    <t>/organization/ omtool-ltd</t>
  </si>
  <si>
    <t>/ORGANIZATION/OMTOOL-LTD</t>
  </si>
  <si>
    <t>/funding-round/2d7071be72f4cc6fedb50fe8fabd83af</t>
  </si>
  <si>
    <t>22-07-1996</t>
  </si>
  <si>
    <t>/Organization/Omtool-Ltd</t>
  </si>
  <si>
    <t>Omtool, Ltd</t>
  </si>
  <si>
    <t>http://www.omtool.com</t>
  </si>
  <si>
    <t>/organization/ on-center-software</t>
  </si>
  <si>
    <t>/organization/on-center-software</t>
  </si>
  <si>
    <t>/funding-round/56d5d8a176b0aabbb1e8eec9cf088c8f</t>
  </si>
  <si>
    <t>/Organization/On-Center-Software</t>
  </si>
  <si>
    <t>On Center Software</t>
  </si>
  <si>
    <t>http://oncenter.com</t>
  </si>
  <si>
    <t>/organization/ on-deck</t>
  </si>
  <si>
    <t>/ORGANIZATION/ON-DECK</t>
  </si>
  <si>
    <t>/funding-round/04dcc3f9ae5e90360b5738ec6a9aaa11</t>
  </si>
  <si>
    <t>/Organization/On-Deck</t>
  </si>
  <si>
    <t>OnDeck</t>
  </si>
  <si>
    <t>http://www.ondeck.com</t>
  </si>
  <si>
    <t>Credit|Finance|FinTech</t>
  </si>
  <si>
    <t>/organization/on-deck</t>
  </si>
  <si>
    <t>/funding-round/081b850b994baeced1696c2c96d10443</t>
  </si>
  <si>
    <t>/funding-round/0ce6881fecfa1514b5e323e6fe8d1696</t>
  </si>
  <si>
    <t>/funding-round/3ee1b5a327ae589e2823e4353ce1ef6b</t>
  </si>
  <si>
    <t>/funding-round/416767f8c561579e1009168a51520212</t>
  </si>
  <si>
    <t>/funding-round/456833673da4a1ba906c3be8a0cbb09d</t>
  </si>
  <si>
    <t>/funding-round/47296e5b3c29725f877d378b3db5cefa</t>
  </si>
  <si>
    <t>/funding-round/8b77616522f2f4a15f1384c82c88f6c5</t>
  </si>
  <si>
    <t>/funding-round/ead97868eb7dfc1099cf68b11ac70fba</t>
  </si>
  <si>
    <t>/funding-round/eaf1a9464a1c533403260ae36bd01162</t>
  </si>
  <si>
    <t>/funding-round/fc3cb91e3d76930c4b1fa527d5afe601</t>
  </si>
  <si>
    <t>/organization/ on-demand-dietitian</t>
  </si>
  <si>
    <t>/organization/on-demand-dietitian</t>
  </si>
  <si>
    <t>/funding-round/91ad232c1e41841fd68d161ec4f2339c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 on-demand-microelectronics</t>
  </si>
  <si>
    <t>/ORGANIZATION/ON-DEMAND-MICROELECTRONICS</t>
  </si>
  <si>
    <t>/funding-round/d7657285b6db77013091c13c6b75c039</t>
  </si>
  <si>
    <t>/Organization/On-Demand-Microelectronics</t>
  </si>
  <si>
    <t>ON DEMAND Microelectronics</t>
  </si>
  <si>
    <t>/organization/ on-demand-therapeutics</t>
  </si>
  <si>
    <t>/organization/on-demand-therapeutics</t>
  </si>
  <si>
    <t>/funding-round/517bb3cd12059c9902d1396294aacdea</t>
  </si>
  <si>
    <t>/Organization/On-Demand-Therapeutics</t>
  </si>
  <si>
    <t>On Demand Therapeutics</t>
  </si>
  <si>
    <t>http://www.ondemandtx.com</t>
  </si>
  <si>
    <t>/ORGANIZATION/ON-DEMAND-THERAPEUTICS</t>
  </si>
  <si>
    <t>/funding-round/938e5dc29817b85ba8a638e7f812661f</t>
  </si>
  <si>
    <t>/funding-round/97ff94d4c848d388a9c5e0db3af3ef40</t>
  </si>
  <si>
    <t>/organization/ on-device-research</t>
  </si>
  <si>
    <t>/ORGANIZATION/ON-DEVICE-RESEARCH</t>
  </si>
  <si>
    <t>/funding-round/7cc01bf0d63be69dba31e9b199317e8c</t>
  </si>
  <si>
    <t>/Organization/On-Device-Research</t>
  </si>
  <si>
    <t>On Device Research</t>
  </si>
  <si>
    <t>http://www.ondeviceresearch.com</t>
  </si>
  <si>
    <t>Market Research|Mobile</t>
  </si>
  <si>
    <t>/organization/ on-q-ity</t>
  </si>
  <si>
    <t>/organization/on-q-ity</t>
  </si>
  <si>
    <t>/funding-round/82c711ae3caaeb324631db7d71601702</t>
  </si>
  <si>
    <t>/Organization/On-Q-Ity</t>
  </si>
  <si>
    <t>On-Q-ity</t>
  </si>
  <si>
    <t>http://www.on-q-ity.com</t>
  </si>
  <si>
    <t>/ORGANIZATION/ON-Q-ITY</t>
  </si>
  <si>
    <t>/funding-round/db065eafc6d93da7e2c5cc907fee6385</t>
  </si>
  <si>
    <t>/organization/ on-ramp-wireless</t>
  </si>
  <si>
    <t>/organization/on-ramp-wireless</t>
  </si>
  <si>
    <t>/funding-round/0808dafa505d389fee81a4b86640c653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RAMP-WIRELESS</t>
  </si>
  <si>
    <t>/funding-round/37a9b6d374bdde6334d7c760bdbcfd3a</t>
  </si>
  <si>
    <t>/funding-round/4e252394c2289b2bea0f5da0e2b83e5b</t>
  </si>
  <si>
    <t>/funding-round/52dc117bbbc6c1c09dda6c4735043fb4</t>
  </si>
  <si>
    <t>/funding-round/a375cbbba66a8cd74dd97e5546b7b8a4</t>
  </si>
  <si>
    <t>/funding-round/d010efa292d18c5515b4b73301b26849</t>
  </si>
  <si>
    <t>/funding-round/e924cdec1e8d29859d051978f010de9a</t>
  </si>
  <si>
    <t>/organization/ on-s-segurana-online</t>
  </si>
  <si>
    <t>/ORGANIZATION/ON-S-SEGURANA-ONLINE</t>
  </si>
  <si>
    <t>/funding-round/d3df5625a19156d4d356b044cc884c4f</t>
  </si>
  <si>
    <t>/Organization/On-S-Segurana-Online</t>
  </si>
  <si>
    <t>ON-S SeguranÃ§a Online</t>
  </si>
  <si>
    <t>http://on-security.com</t>
  </si>
  <si>
    <t>/organization/ on-second-thought</t>
  </si>
  <si>
    <t>/organization/on-second-thought</t>
  </si>
  <si>
    <t>/funding-round/e70e80120363c8cbcee1712c19afa2a0</t>
  </si>
  <si>
    <t>/Organization/On-Second-Thought</t>
  </si>
  <si>
    <t>On Second Thought</t>
  </si>
  <si>
    <t>http://www.onsecondthought.co/</t>
  </si>
  <si>
    <t>Android|Messaging|Mobile</t>
  </si>
  <si>
    <t>/organization/ on-target-laboratories</t>
  </si>
  <si>
    <t>/ORGANIZATION/ON-TARGET-LABORATORIES</t>
  </si>
  <si>
    <t>/funding-round/b358b34617228299790f2b3f3e343662</t>
  </si>
  <si>
    <t>/Organization/On-Target-Laboratories</t>
  </si>
  <si>
    <t>ON TARGET LABORATORIES</t>
  </si>
  <si>
    <t>http://www.ontargetlabs.com</t>
  </si>
  <si>
    <t>/organization/ on-the-bill</t>
  </si>
  <si>
    <t>/organization/on-the-bill</t>
  </si>
  <si>
    <t>/funding-round/3c22959fa3fdc29afa6956b229a6b3c6</t>
  </si>
  <si>
    <t>/Organization/On-The-Bill</t>
  </si>
  <si>
    <t>On The Bill</t>
  </si>
  <si>
    <t>http://onthebill.org</t>
  </si>
  <si>
    <t>/organization/ on-the-flea</t>
  </si>
  <si>
    <t>/ORGANIZATION/ON-THE-FLEA</t>
  </si>
  <si>
    <t>/funding-round/3d7c32b3debd8937295b77b5ce01329b</t>
  </si>
  <si>
    <t>/Organization/On-The-Flea</t>
  </si>
  <si>
    <t>On The Flea</t>
  </si>
  <si>
    <t>http://ontheflea.se</t>
  </si>
  <si>
    <t>/organization/ on-the-go-academy</t>
  </si>
  <si>
    <t>/organization/on-the-go-academy</t>
  </si>
  <si>
    <t>/funding-round/39728c38931d827bd7b59fa4192347d4</t>
  </si>
  <si>
    <t>/Organization/On-The-Go-Academy</t>
  </si>
  <si>
    <t>On-the-Go Academy</t>
  </si>
  <si>
    <t>http://www.onthegoacademy.com</t>
  </si>
  <si>
    <t>Education|Online Education</t>
  </si>
  <si>
    <t>/organization/ on-the-net-yet</t>
  </si>
  <si>
    <t>/ORGANIZATION/ON-THE-NET-YET</t>
  </si>
  <si>
    <t>/funding-round/d7957caeef020342c016da399ad3933e</t>
  </si>
  <si>
    <t>/Organization/On-The-Net-Yet</t>
  </si>
  <si>
    <t>On The Net Yet</t>
  </si>
  <si>
    <t>http://www.otny.net</t>
  </si>
  <si>
    <t>28-11-1998</t>
  </si>
  <si>
    <t>/organization/ on-the-spot-systems</t>
  </si>
  <si>
    <t>/organization/on-the-spot-systems</t>
  </si>
  <si>
    <t>/funding-round/10d4d62e1d1b3fbefe8ab4c309b6d525</t>
  </si>
  <si>
    <t>/Organization/On-The-Spot-Systems</t>
  </si>
  <si>
    <t>On The Spot Systems</t>
  </si>
  <si>
    <t>http://www.onthespotsystems.com</t>
  </si>
  <si>
    <t>/organization/ on-top-of-the-tech-world</t>
  </si>
  <si>
    <t>/ORGANIZATION/ON-TOP-OF-THE-TECH-WORLD</t>
  </si>
  <si>
    <t>/funding-round/b70a72dd9dcacdde9c49d3c27ac66b7a</t>
  </si>
  <si>
    <t>/Organization/On-Top-Of-The-Tech-World</t>
  </si>
  <si>
    <t>On Top Of The Tech World</t>
  </si>
  <si>
    <t>http://www.ontopofthetechworld.com</t>
  </si>
  <si>
    <t>/organization/ on-x-life-technologies</t>
  </si>
  <si>
    <t>/organization/on-x-life-technologies</t>
  </si>
  <si>
    <t>/funding-round/a9cbbc80e935d197a25c5f6dc12d7ece</t>
  </si>
  <si>
    <t>/Organization/On-X-Life-Technologies</t>
  </si>
  <si>
    <t>On-X Life Technologies</t>
  </si>
  <si>
    <t>http://www.onxlti.com/</t>
  </si>
  <si>
    <t>/organization/ on2</t>
  </si>
  <si>
    <t>/ORGANIZATION/ON2</t>
  </si>
  <si>
    <t>/funding-round/a79be4592878f0f7c9f1e273be59083b</t>
  </si>
  <si>
    <t>/Organization/On2</t>
  </si>
  <si>
    <t>On2 Technologies</t>
  </si>
  <si>
    <t>http://www.on2.com</t>
  </si>
  <si>
    <t>Content|SaaS|Software|Video</t>
  </si>
  <si>
    <t>/organization/ on24</t>
  </si>
  <si>
    <t>/organization/on24</t>
  </si>
  <si>
    <t>/funding-round/574c0416f801c87effb1296e47e72f7c</t>
  </si>
  <si>
    <t>/Organization/On24</t>
  </si>
  <si>
    <t>ON24</t>
  </si>
  <si>
    <t>http://www.on24.com</t>
  </si>
  <si>
    <t>Business Services|Curated Web|Lead Generation|Video Streaming|Web Tools</t>
  </si>
  <si>
    <t>/ORGANIZATION/ON24</t>
  </si>
  <si>
    <t>/funding-round/f34cb2f51605643cc640defc4efb052f</t>
  </si>
  <si>
    <t>/organization/ onair-player</t>
  </si>
  <si>
    <t>/organization/onair-player</t>
  </si>
  <si>
    <t>/funding-round/160133d1cdd9b085f34d15c2c7158689</t>
  </si>
  <si>
    <t>/Organization/Onair-Player</t>
  </si>
  <si>
    <t>OnAir Player</t>
  </si>
  <si>
    <t>http://www.onairplayer.com</t>
  </si>
  <si>
    <t>/organization/ onair3g</t>
  </si>
  <si>
    <t>/ORGANIZATION/ONAIR3G</t>
  </si>
  <si>
    <t>/funding-round/6b370ddee54d520a8ff3eeb80d1e9481</t>
  </si>
  <si>
    <t>/Organization/Onair3G</t>
  </si>
  <si>
    <t>OnAir3G</t>
  </si>
  <si>
    <t>/organization/ onapp</t>
  </si>
  <si>
    <t>/organization/onapp</t>
  </si>
  <si>
    <t>/funding-round/68d4f5cd4833446995990b5618f3485f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 onapsis</t>
  </si>
  <si>
    <t>/ORGANIZATION/ONAPSIS</t>
  </si>
  <si>
    <t>/funding-round/091ada59af554599502ea84f7b0830d4</t>
  </si>
  <si>
    <t>/Organization/Onapsis</t>
  </si>
  <si>
    <t>Onapsis Inc.</t>
  </si>
  <si>
    <t>http://www.onapsis.com</t>
  </si>
  <si>
    <t>/organization/onapsis</t>
  </si>
  <si>
    <t>/funding-round/717fee2e0c1a14c944544a8d53acd8f1</t>
  </si>
  <si>
    <t>/funding-round/8db7996f5e1b7491f1bc3bcdcc2360ba</t>
  </si>
  <si>
    <t>/organization/ onarbor</t>
  </si>
  <si>
    <t>/organization/onarbor</t>
  </si>
  <si>
    <t>/funding-round/686381682de1f1c2ab244d2d3e134d85</t>
  </si>
  <si>
    <t>/Organization/Onarbor</t>
  </si>
  <si>
    <t>Onarbor</t>
  </si>
  <si>
    <t>http://onarbor.com</t>
  </si>
  <si>
    <t>Art|Crowdfunding|Curated Web|Digital Media|Life Sciences|Publishing</t>
  </si>
  <si>
    <t>/organization/ onaro</t>
  </si>
  <si>
    <t>/ORGANIZATION/ONARO</t>
  </si>
  <si>
    <t>/funding-round/3c4348b113a8e4dfcce651d38be84da9</t>
  </si>
  <si>
    <t>/Organization/Onaro</t>
  </si>
  <si>
    <t>Onaro</t>
  </si>
  <si>
    <t>http://onaro.com</t>
  </si>
  <si>
    <t>/organization/onaro</t>
  </si>
  <si>
    <t>/funding-round/605f79d80e0d9563451d3730966d36cf</t>
  </si>
  <si>
    <t>/organization/ onasset-intelligence</t>
  </si>
  <si>
    <t>/ORGANIZATION/ONASSET-INTELLIGENCE</t>
  </si>
  <si>
    <t>/funding-round/de8da2666b62f81a906afdb3be85c66a</t>
  </si>
  <si>
    <t>/Organization/Onasset-Intelligence</t>
  </si>
  <si>
    <t>OnAsset Intelligence</t>
  </si>
  <si>
    <t>http://www.onasset.com</t>
  </si>
  <si>
    <t>/organization/ onavo</t>
  </si>
  <si>
    <t>/organization/onavo</t>
  </si>
  <si>
    <t>/funding-round/6578b5e09893bc24ae21cdbcdd063d22</t>
  </si>
  <si>
    <t>/Organization/Onavo</t>
  </si>
  <si>
    <t>Onavo</t>
  </si>
  <si>
    <t>http://insights.onavo.com</t>
  </si>
  <si>
    <t>/ORGANIZATION/ONAVO</t>
  </si>
  <si>
    <t>/funding-round/a7433650a1a70b7fe7bbd8650f398fe0</t>
  </si>
  <si>
    <t>/organization/ onboard-dynamics-inc</t>
  </si>
  <si>
    <t>/organization/onboard-dynamics-inc</t>
  </si>
  <si>
    <t>/funding-round/cf795d66f1212c64d4bc50b4da8eb451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 onboardiq</t>
  </si>
  <si>
    <t>/ORGANIZATION/ONBOARDIQ</t>
  </si>
  <si>
    <t>/funding-round/1d760dad0ee3bd6283884518557c736e</t>
  </si>
  <si>
    <t>/Organization/Onboardiq</t>
  </si>
  <si>
    <t>OnboardIQ</t>
  </si>
  <si>
    <t>http://www.onboardiq.com</t>
  </si>
  <si>
    <t>/organization/ once-3</t>
  </si>
  <si>
    <t>/organization/once-3</t>
  </si>
  <si>
    <t>/funding-round/7a071f9416d74d20ea490e88d67ca4ed</t>
  </si>
  <si>
    <t>/Organization/Once-3</t>
  </si>
  <si>
    <t>Once</t>
  </si>
  <si>
    <t>https://getonce.com/</t>
  </si>
  <si>
    <t>/organization/ once-innovations</t>
  </si>
  <si>
    <t>/ORGANIZATION/ONCE-INNOVATIONS</t>
  </si>
  <si>
    <t>/funding-round/0d64711ea957a24ec7d5891b52e0632d</t>
  </si>
  <si>
    <t>/Organization/Once-Innovations</t>
  </si>
  <si>
    <t>Once Innovations</t>
  </si>
  <si>
    <t>http://www.onceinnovations.com</t>
  </si>
  <si>
    <t>Agriculture|Productivity|Sustainability</t>
  </si>
  <si>
    <t>/organization/once-innovations</t>
  </si>
  <si>
    <t>/funding-round/2829b1bcbde36c8ec2916adb3b568c4b</t>
  </si>
  <si>
    <t>/funding-round/857884580f982c89c3fe7f987958c948</t>
  </si>
  <si>
    <t>/organization/ once-upon-a-time</t>
  </si>
  <si>
    <t>/organization/once-upon-a-time</t>
  </si>
  <si>
    <t>/funding-round/7de92da351f330ce704cc2aabfd19ec0</t>
  </si>
  <si>
    <t>/Organization/Once-Upon-A-Time</t>
  </si>
  <si>
    <t>Once Upon a Time</t>
  </si>
  <si>
    <t>/organization/ once-upon-a-time-theme-park</t>
  </si>
  <si>
    <t>/ORGANIZATION/ONCE-UPON-A-TIME-THEME-PARK</t>
  </si>
  <si>
    <t>/funding-round/caf245daade4fe23051a9233d33bb450</t>
  </si>
  <si>
    <t>/Organization/Once-Upon-A-Time-Theme-Park</t>
  </si>
  <si>
    <t>Once Upon A Time Theme Park</t>
  </si>
  <si>
    <t>/organization/ oncethere-inc</t>
  </si>
  <si>
    <t>/organization/oncethere-inc</t>
  </si>
  <si>
    <t>/funding-round/6dfd658506cf34d04115e1636b282097</t>
  </si>
  <si>
    <t>/Organization/Oncethere-Inc</t>
  </si>
  <si>
    <t>OnceThere Inc</t>
  </si>
  <si>
    <t>http://www.oncethere.com/</t>
  </si>
  <si>
    <t>Internet|Leisure|Travel</t>
  </si>
  <si>
    <t>/organization/ oncgnostics</t>
  </si>
  <si>
    <t>/ORGANIZATION/ONCGNOSTICS</t>
  </si>
  <si>
    <t>/funding-round/db0ed7091836207d483f412503d21bbe</t>
  </si>
  <si>
    <t>/Organization/Oncgnostics</t>
  </si>
  <si>
    <t>oncgnostics GmbH</t>
  </si>
  <si>
    <t>http://www.oncgnostics.com</t>
  </si>
  <si>
    <t>/organization/oncgnostics</t>
  </si>
  <si>
    <t>/funding-round/f4abeace33bd489103cf98bf6b54fe7f</t>
  </si>
  <si>
    <t>/organization/ oncimmune</t>
  </si>
  <si>
    <t>/ORGANIZATION/ONCIMMUNE</t>
  </si>
  <si>
    <t>/funding-round/9e3cfa0b24258e03e1d2d13ad16c31e6</t>
  </si>
  <si>
    <t>/Organization/Oncimmune</t>
  </si>
  <si>
    <t>Oncimmune</t>
  </si>
  <si>
    <t>http://www.oncimmune.com</t>
  </si>
  <si>
    <t>De Soto</t>
  </si>
  <si>
    <t>/organization/ oncirc-diagnostics</t>
  </si>
  <si>
    <t>/organization/oncirc-diagnostics</t>
  </si>
  <si>
    <t>/funding-round/d1c6436f6ab1af2963bbf577b69ece01</t>
  </si>
  <si>
    <t>/Organization/Oncirc-Diagnostics</t>
  </si>
  <si>
    <t>OnCirc Diagnostics</t>
  </si>
  <si>
    <t>/organization/ oncircle-inc</t>
  </si>
  <si>
    <t>/ORGANIZATION/ONCIRCLE-INC</t>
  </si>
  <si>
    <t>/funding-round/5e66342601b75423dfd7577fed1b7fa8</t>
  </si>
  <si>
    <t>/Organization/Oncircle-Inc</t>
  </si>
  <si>
    <t>Gbox by OnCircle, Inc.</t>
  </si>
  <si>
    <t>http://gbox.com</t>
  </si>
  <si>
    <t>E-Commerce|Payments|Video|Video on Demand|Video Streaming</t>
  </si>
  <si>
    <t>/organization/ oncobiologics</t>
  </si>
  <si>
    <t>/organization/oncobiologics</t>
  </si>
  <si>
    <t>/funding-round/536b1c2d4aaaeaf74ad24f2046d8da70</t>
  </si>
  <si>
    <t>/Organization/Oncobiologics</t>
  </si>
  <si>
    <t>Oncobiologics</t>
  </si>
  <si>
    <t>http://www.oncobiologics.com/</t>
  </si>
  <si>
    <t>/ORGANIZATION/ONCOBIOLOGICS</t>
  </si>
  <si>
    <t>/funding-round/9f565be89d9d8b57d15889d116a5af1b</t>
  </si>
  <si>
    <t>/organization/ oncoceutics</t>
  </si>
  <si>
    <t>/organization/oncoceutics</t>
  </si>
  <si>
    <t>/funding-round/1998a6e19f09faa3fa9291d663315590</t>
  </si>
  <si>
    <t>/Organization/Oncoceutics</t>
  </si>
  <si>
    <t>Oncoceutics</t>
  </si>
  <si>
    <t>http://oncoceutics.com</t>
  </si>
  <si>
    <t>Clinical Trials|Medical|Pharmaceuticals</t>
  </si>
  <si>
    <t>/ORGANIZATION/ONCOCEUTICS</t>
  </si>
  <si>
    <t>/funding-round/9020fd86a59804b111babccfebb87ac1</t>
  </si>
  <si>
    <t>/organization/ oncodesign</t>
  </si>
  <si>
    <t>/organization/oncodesign</t>
  </si>
  <si>
    <t>/funding-round/9558104d2e2578c5377c953f4d4b7556</t>
  </si>
  <si>
    <t>/Organization/Oncodesign</t>
  </si>
  <si>
    <t>Oncodesign</t>
  </si>
  <si>
    <t>http://www.oncodesign.com</t>
  </si>
  <si>
    <t>/organization/ oncoethix</t>
  </si>
  <si>
    <t>/ORGANIZATION/ONCOETHIX</t>
  </si>
  <si>
    <t>/funding-round/16346ab03152dd4c0a76baf672e34f36</t>
  </si>
  <si>
    <t>/Organization/Oncoethix</t>
  </si>
  <si>
    <t>OncoEthix</t>
  </si>
  <si>
    <t>http://oncoethix.com</t>
  </si>
  <si>
    <t>/organization/ oncofactor-corporation</t>
  </si>
  <si>
    <t>/organization/oncofactor-corporation</t>
  </si>
  <si>
    <t>/funding-round/7e8d3e6f947cbf649042f4f0cff399e4</t>
  </si>
  <si>
    <t>/Organization/Oncofactor-Corporation</t>
  </si>
  <si>
    <t>Oncofactor Corporation</t>
  </si>
  <si>
    <t>http://oncofactor.com</t>
  </si>
  <si>
    <t>/ORGANIZATION/ONCOFACTOR-CORPORATION</t>
  </si>
  <si>
    <t>/funding-round/94996519c216cb45de24c84690356dc4</t>
  </si>
  <si>
    <t>/organization/ oncofusion-therapeutics</t>
  </si>
  <si>
    <t>/organization/oncofusion-therapeutics</t>
  </si>
  <si>
    <t>/funding-round/1b23239f4c5cebc7b116c0d163ccf6cc</t>
  </si>
  <si>
    <t>/Organization/Oncofusion-Therapeutics</t>
  </si>
  <si>
    <t>OncoFusion Therapeutics</t>
  </si>
  <si>
    <t>http://oncofusion.com</t>
  </si>
  <si>
    <t>/organization/ oncogenex</t>
  </si>
  <si>
    <t>/ORGANIZATION/ONCOGENEX</t>
  </si>
  <si>
    <t>/funding-round/5f7edbec0f3210dd91c5c331a92e5978</t>
  </si>
  <si>
    <t>/Organization/Oncogenex</t>
  </si>
  <si>
    <t>OncoGenex</t>
  </si>
  <si>
    <t>http://oncogenex.com</t>
  </si>
  <si>
    <t>/organization/oncogenex</t>
  </si>
  <si>
    <t>/funding-round/64e931e91ff3f0c377a5fdc33e7f260e</t>
  </si>
  <si>
    <t>/organization/ oncohealth</t>
  </si>
  <si>
    <t>/ORGANIZATION/ONCOHEALTH</t>
  </si>
  <si>
    <t>/funding-round/3c9900fc6abeb8019803d4632c31225a</t>
  </si>
  <si>
    <t>/Organization/Oncohealth</t>
  </si>
  <si>
    <t>OncoHealth</t>
  </si>
  <si>
    <t>http://oncohealthcorp.com</t>
  </si>
  <si>
    <t>/organization/oncohealth</t>
  </si>
  <si>
    <t>/funding-round/76b549e05773b4b2af286c15449f8c0c</t>
  </si>
  <si>
    <t>/funding-round/941e1851993c64c0dc5eac7a680737f5</t>
  </si>
  <si>
    <t>/organization/ oncoholdings</t>
  </si>
  <si>
    <t>/organization/oncoholdings</t>
  </si>
  <si>
    <t>/funding-round/52b61ab577307b8c4b11bfd55b905720</t>
  </si>
  <si>
    <t>/Organization/Oncoholdings</t>
  </si>
  <si>
    <t>OncoHoldings</t>
  </si>
  <si>
    <t>http://oncoholdings.com</t>
  </si>
  <si>
    <t>/organization/ oncolix</t>
  </si>
  <si>
    <t>/ORGANIZATION/ONCOLIX</t>
  </si>
  <si>
    <t>/funding-round/104a47fc43427a54c985d1ea4c2b2765</t>
  </si>
  <si>
    <t>/Organization/Oncolix</t>
  </si>
  <si>
    <t>Oncolix</t>
  </si>
  <si>
    <t>http://www.oncolixbio.com</t>
  </si>
  <si>
    <t>/organization/oncolix</t>
  </si>
  <si>
    <t>/funding-round/2035ba8bb3070e17231452886f98c3e6</t>
  </si>
  <si>
    <t>/funding-round/9d6deef2b0b5c7d1618b44693c16a5f1</t>
  </si>
  <si>
    <t>/funding-round/e230db3642925d431bd735d5d9c048e5</t>
  </si>
  <si>
    <t>/organization/ oncology-services-international</t>
  </si>
  <si>
    <t>/ORGANIZATION/ONCOLOGY-SERVICES-INTERNATIONAL</t>
  </si>
  <si>
    <t>/funding-round/99fe0e6035783352d7594dd381bc1738</t>
  </si>
  <si>
    <t>/Organization/Oncology-Services-International</t>
  </si>
  <si>
    <t>Oncology Services International</t>
  </si>
  <si>
    <t>http://thinkosi.com</t>
  </si>
  <si>
    <t>Monticello</t>
  </si>
  <si>
    <t>/organization/ oncology-venture</t>
  </si>
  <si>
    <t>/organization/oncology-venture</t>
  </si>
  <si>
    <t>/funding-round/5808ad1048823c65c40ea17156eab98e</t>
  </si>
  <si>
    <t>/Organization/Oncology-Venture</t>
  </si>
  <si>
    <t>Oncology Venture</t>
  </si>
  <si>
    <t>http://oncologyventure.com/</t>
  </si>
  <si>
    <t>/organization/ oncolytics-biotech</t>
  </si>
  <si>
    <t>/ORGANIZATION/ONCOLYTICS-BIOTECH</t>
  </si>
  <si>
    <t>/funding-round/f5b89911b23a22fabc30d8cca927cfec</t>
  </si>
  <si>
    <t>/Organization/Oncolytics-Biotech</t>
  </si>
  <si>
    <t>Oncolytics Biotech</t>
  </si>
  <si>
    <t>http://www.oncolyticsbiotech.com</t>
  </si>
  <si>
    <t>/organization/ oncomark</t>
  </si>
  <si>
    <t>/organization/oncomark</t>
  </si>
  <si>
    <t>/funding-round/c321a5b3b804ddd2faea3b9ffcf9ff4f</t>
  </si>
  <si>
    <t>/Organization/Oncomark</t>
  </si>
  <si>
    <t>Oncomark</t>
  </si>
  <si>
    <t>http://www.oncomark.com</t>
  </si>
  <si>
    <t>Biotechnology|Diagnostics|Medical Professionals</t>
  </si>
  <si>
    <t>/organization/ oncomed-pharmaceuticals</t>
  </si>
  <si>
    <t>/ORGANIZATION/ONCOMED-PHARMACEUTICALS</t>
  </si>
  <si>
    <t>/funding-round/91113f40ba2ea64a5047fe9708d6cf0c</t>
  </si>
  <si>
    <t>/Organization/Oncomed-Pharmaceuticals</t>
  </si>
  <si>
    <t>OncoMed Pharmaceuticals</t>
  </si>
  <si>
    <t>http://www.oncomed.com</t>
  </si>
  <si>
    <t>/organization/oncomed-pharmaceuticals</t>
  </si>
  <si>
    <t>/funding-round/ae14c64a134efed387e906616d6affd0</t>
  </si>
  <si>
    <t>/funding-round/e127eceb133587d5803a335204d96b66</t>
  </si>
  <si>
    <t>/organization/ onconova-therapeutics</t>
  </si>
  <si>
    <t>/organization/onconova-therapeutics</t>
  </si>
  <si>
    <t>/funding-round/1081ba86cbcd1f7d81c76aa3c46c830b</t>
  </si>
  <si>
    <t>/Organization/Onconova-Therapeutics</t>
  </si>
  <si>
    <t>Onconova Therapeutics</t>
  </si>
  <si>
    <t>http://www.onconova.com</t>
  </si>
  <si>
    <t>/ORGANIZATION/ONCONOVA-THERAPEUTICS</t>
  </si>
  <si>
    <t>/funding-round/974486c66b6ada323a03ac8cb259df45</t>
  </si>
  <si>
    <t>/funding-round/97e11e10fd75ac5b955886af37b5052a</t>
  </si>
  <si>
    <t>/funding-round/ec2dc902b9c14a6336c12a57fbcf2c25</t>
  </si>
  <si>
    <t>/funding-round/f93b868eb459c9afa0389cf69847c0bb</t>
  </si>
  <si>
    <t>/organization/ oncopep</t>
  </si>
  <si>
    <t>/ORGANIZATION/ONCOPEP</t>
  </si>
  <si>
    <t>/funding-round/302c4397e5a0141fee411caff7af524e</t>
  </si>
  <si>
    <t>/Organization/Oncopep</t>
  </si>
  <si>
    <t>OncoPep</t>
  </si>
  <si>
    <t>http://www.oncopep.com</t>
  </si>
  <si>
    <t>/organization/oncopep</t>
  </si>
  <si>
    <t>/funding-round/7960cb1c13531ee28818906b083ed284</t>
  </si>
  <si>
    <t>/funding-round/b10326ea5867f6d5f0f7692ca4ef6c43</t>
  </si>
  <si>
    <t>/funding-round/edf39dc05cbe952bc8e3e0ae819bc44b</t>
  </si>
  <si>
    <t>/organization/ oncopeptides</t>
  </si>
  <si>
    <t>/ORGANIZATION/ONCOPEPTIDES</t>
  </si>
  <si>
    <t>/funding-round/c809a387c5809d418f3cf3c491084baf</t>
  </si>
  <si>
    <t>/Organization/Oncopeptides</t>
  </si>
  <si>
    <t>Oncopeptides</t>
  </si>
  <si>
    <t>http://www.oncopeptides.se</t>
  </si>
  <si>
    <t>/organization/ oncore-biopharma</t>
  </si>
  <si>
    <t>/organization/oncore-biopharma</t>
  </si>
  <si>
    <t>/funding-round/e65caa19fc24b227d7512699b348a4b8</t>
  </si>
  <si>
    <t>/Organization/Oncore-Biopharma</t>
  </si>
  <si>
    <t>OnCore Biopharma</t>
  </si>
  <si>
    <t>http://www.oncorebiopharma.com/</t>
  </si>
  <si>
    <t>/organization/ oncore-golf-technology-inc</t>
  </si>
  <si>
    <t>/ORGANIZATION/ONCORE-GOLF-TECHNOLOGY-INC</t>
  </si>
  <si>
    <t>/funding-round/b5fb37bd327c666be8104481acc2c75f</t>
  </si>
  <si>
    <t>/Organization/Oncore-Golf-Technology-Inc</t>
  </si>
  <si>
    <t>OnCore Golf Technology</t>
  </si>
  <si>
    <t>http://oncoregolf.com/</t>
  </si>
  <si>
    <t>/organization/oncore-golf-technology-inc</t>
  </si>
  <si>
    <t>/funding-round/d6256ab9d807762ba49648815bd91697</t>
  </si>
  <si>
    <t>/organization/ oncorp-direct</t>
  </si>
  <si>
    <t>/ORGANIZATION/ONCORP-DIRECT</t>
  </si>
  <si>
    <t>/funding-round/8daa4818b49287be7a19913109c8f549</t>
  </si>
  <si>
    <t>/Organization/Oncorp-Direct</t>
  </si>
  <si>
    <t>OnCorp Direct</t>
  </si>
  <si>
    <t>http://www.oncorp.com</t>
  </si>
  <si>
    <t>/organization/ oncorps</t>
  </si>
  <si>
    <t>/organization/oncorps</t>
  </si>
  <si>
    <t>/funding-round/057602039ef01134163b1eed28779702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RPS</t>
  </si>
  <si>
    <t>/funding-round/1802036ded7256f4246ad56ba5d5ff22</t>
  </si>
  <si>
    <t>/funding-round/201bbb3a51512f7dc2ad6934d9b61880</t>
  </si>
  <si>
    <t>/organization/ oncos-therapeutics</t>
  </si>
  <si>
    <t>/ORGANIZATION/ONCOS-THERAPEUTICS</t>
  </si>
  <si>
    <t>/funding-round/dd28984f778e2ee1c40ed9e8a56d9b50</t>
  </si>
  <si>
    <t>/Organization/Oncos-Therapeutics</t>
  </si>
  <si>
    <t>Oncos Therapeutics</t>
  </si>
  <si>
    <t>http://www.oncos.com</t>
  </si>
  <si>
    <t>/organization/ oncoscope</t>
  </si>
  <si>
    <t>/organization/oncoscope</t>
  </si>
  <si>
    <t>/funding-round/398dd7bcdca1b23e02fb89f752c37ba5</t>
  </si>
  <si>
    <t>/Organization/Oncoscope</t>
  </si>
  <si>
    <t>Oncoscope</t>
  </si>
  <si>
    <t>http://oncoscope.com</t>
  </si>
  <si>
    <t>/ORGANIZATION/ONCOSCOPE</t>
  </si>
  <si>
    <t>/funding-round/763c53340d8dbff2a38a2e81346dc2c4</t>
  </si>
  <si>
    <t>/funding-round/d22ea33855b68308c67759ad85a9df1c</t>
  </si>
  <si>
    <t>/organization/ oncosec-medical</t>
  </si>
  <si>
    <t>/ORGANIZATION/ONCOSEC-MEDICAL</t>
  </si>
  <si>
    <t>/funding-round/0f3c55e399fb566b5f48d630c030a959</t>
  </si>
  <si>
    <t>/Organization/Oncosec-Medical</t>
  </si>
  <si>
    <t>OncoSec Medical</t>
  </si>
  <si>
    <t>http://oncosec.com</t>
  </si>
  <si>
    <t>/organization/oncosec-medical</t>
  </si>
  <si>
    <t>/funding-round/48b790a90f283c45043543942abece39</t>
  </si>
  <si>
    <t>/funding-round/504cc68c1d948f13c59cc979cb7872c7</t>
  </si>
  <si>
    <t>/funding-round/e6fc8df10ff6ae0694c0726148fb43ab</t>
  </si>
  <si>
    <t>/funding-round/f6a9e79c93c7d115f18c01ff84bfe1ae</t>
  </si>
  <si>
    <t>/organization/ oncostem-diagonstics</t>
  </si>
  <si>
    <t>/organization/oncostem-diagonstics</t>
  </si>
  <si>
    <t>/funding-round/05a2af097926ae719de913f843223e7a</t>
  </si>
  <si>
    <t>/Organization/Oncostem-Diagonstics</t>
  </si>
  <si>
    <t>OncoStem Diagnostics</t>
  </si>
  <si>
    <t>http://www.oncostemdiagnostics.com/</t>
  </si>
  <si>
    <t>/organization/ oncothyreon</t>
  </si>
  <si>
    <t>/ORGANIZATION/ONCOTHYREON</t>
  </si>
  <si>
    <t>/funding-round/106cda8d29f62025a6b12a8d0bdf4adb</t>
  </si>
  <si>
    <t>/Organization/Oncothyreon</t>
  </si>
  <si>
    <t>Oncothyreon</t>
  </si>
  <si>
    <t>http://www.oncothyreon.com</t>
  </si>
  <si>
    <t>/organization/oncothyreon</t>
  </si>
  <si>
    <t>/funding-round/219aef60978ac426b9751603beb12eb3</t>
  </si>
  <si>
    <t>/funding-round/fbeb1e7be012f14f35b0fe6c4f50d04e</t>
  </si>
  <si>
    <t>/organization/ oncotree-dts</t>
  </si>
  <si>
    <t>/organization/oncotree-dts</t>
  </si>
  <si>
    <t>/funding-round/3c661f58f4c93038def78a6e0ad0b1ce</t>
  </si>
  <si>
    <t>/Organization/Oncotree-Dts</t>
  </si>
  <si>
    <t>OncoTree DTS</t>
  </si>
  <si>
    <t>http://oncotreedts.com</t>
  </si>
  <si>
    <t>/ORGANIZATION/ONCOTREE-DTS</t>
  </si>
  <si>
    <t>/funding-round/5c407ce9507b35d3e2d546ffe86a7fa6</t>
  </si>
  <si>
    <t>/funding-round/9adeca544e3a0886893f3ab5539bcc3a</t>
  </si>
  <si>
    <t>/organization/ oncovision</t>
  </si>
  <si>
    <t>/ORGANIZATION/ONCOVISION</t>
  </si>
  <si>
    <t>/funding-round/94672a36bd98d55a07eb225f7d7f8626</t>
  </si>
  <si>
    <t>/Organization/Oncovision</t>
  </si>
  <si>
    <t>Oncovision</t>
  </si>
  <si>
    <t>http://www.gem-imaging.com/</t>
  </si>
  <si>
    <t>/organization/ oncovista-innovative-therapies</t>
  </si>
  <si>
    <t>/organization/oncovista-innovative-therapies</t>
  </si>
  <si>
    <t>/funding-round/aceac0ea90cc83e0bf0186ee533b2ea1</t>
  </si>
  <si>
    <t>/Organization/Oncovista-Innovative-Therapies</t>
  </si>
  <si>
    <t>OncoVista Innovative Therapies</t>
  </si>
  <si>
    <t>http://www.oncovista.com</t>
  </si>
  <si>
    <t>/ORGANIZATION/ONCOVISTA-INNOVATIVE-THERAPIES</t>
  </si>
  <si>
    <t>/funding-round/da0e763dcc7c82f2d98df5d3b85bec8e</t>
  </si>
  <si>
    <t>/organization/ oncure-medical</t>
  </si>
  <si>
    <t>/organization/oncure-medical</t>
  </si>
  <si>
    <t>/funding-round/cb04b429402a573bde2fd8068f3fe354</t>
  </si>
  <si>
    <t>/Organization/Oncure-Medical</t>
  </si>
  <si>
    <t>OnCURE Medical</t>
  </si>
  <si>
    <t>http://www.oncure.com/</t>
  </si>
  <si>
    <t>/organization/ ondalocal</t>
  </si>
  <si>
    <t>/ORGANIZATION/ONDALOCAL</t>
  </si>
  <si>
    <t>/funding-round/620bb1b16706112e215ff22ddc14ca88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local</t>
  </si>
  <si>
    <t>/funding-round/dd98144e1d937182627db39f95a8f264</t>
  </si>
  <si>
    <t>/organization/ ondango</t>
  </si>
  <si>
    <t>/ORGANIZATION/ONDANGO</t>
  </si>
  <si>
    <t>/funding-round/2f15e239fcf23a33dfa95471ff2eb534</t>
  </si>
  <si>
    <t>/Organization/Ondango</t>
  </si>
  <si>
    <t>Ondango</t>
  </si>
  <si>
    <t>http://www.ondango.com</t>
  </si>
  <si>
    <t>Art|Facebook Applications|Music|Retail|Shopping|Social Commerce|Social Media</t>
  </si>
  <si>
    <t>/organization/ondango</t>
  </si>
  <si>
    <t>/funding-round/c2c7d28940b7263b3cf09cfa4bd70002</t>
  </si>
  <si>
    <t>/organization/ ondavia</t>
  </si>
  <si>
    <t>/ORGANIZATION/ONDAVIA</t>
  </si>
  <si>
    <t>/funding-round/0df0bc0e7c21fa0641f40493b8adf636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 ondax</t>
  </si>
  <si>
    <t>/organization/ondax</t>
  </si>
  <si>
    <t>/funding-round/1b3dbc9ce095bdfffe0463676325ef40</t>
  </si>
  <si>
    <t>/Organization/Ondax</t>
  </si>
  <si>
    <t>Ondax</t>
  </si>
  <si>
    <t>http://www.ondaxinc.com</t>
  </si>
  <si>
    <t>/ORGANIZATION/ONDAX</t>
  </si>
  <si>
    <t>/funding-round/27252aaef8804258fd4e46174e6d9420</t>
  </si>
  <si>
    <t>/funding-round/87e49b009b74e1a483594c35c4b5fab6</t>
  </si>
  <si>
    <t>/funding-round/c23d85e08a83e35a9ac4aa7da04a8545</t>
  </si>
  <si>
    <t>/organization/ onde-ficar</t>
  </si>
  <si>
    <t>/organization/onde-ficar</t>
  </si>
  <si>
    <t>/funding-round/1de5babbaf1f5e5d2c8c2e0a0b372dd6</t>
  </si>
  <si>
    <t>/Organization/Onde-Ficar</t>
  </si>
  <si>
    <t>Cloudbeds</t>
  </si>
  <si>
    <t>https://www.cloudbeds.com</t>
  </si>
  <si>
    <t>Enterprise Software|Hospitality|Hotels|Travel</t>
  </si>
  <si>
    <t>/ORGANIZATION/ONDE-FICAR</t>
  </si>
  <si>
    <t>/funding-round/fc66ca905e14929330db75bc34572b92</t>
  </si>
  <si>
    <t>/organization/ ondeego</t>
  </si>
  <si>
    <t>/organization/ondeego</t>
  </si>
  <si>
    <t>/funding-round/911ee9719377ac1f301e2508695d968b</t>
  </si>
  <si>
    <t>/Organization/Ondeego</t>
  </si>
  <si>
    <t>Ondeego</t>
  </si>
  <si>
    <t>http://www.ondeego.com</t>
  </si>
  <si>
    <t>/organization/ ondeso</t>
  </si>
  <si>
    <t>/ORGANIZATION/ONDESO</t>
  </si>
  <si>
    <t>/funding-round/e866b978b365300ee7db9f592d7e69fd</t>
  </si>
  <si>
    <t>/Organization/Ondeso</t>
  </si>
  <si>
    <t>Ondeso</t>
  </si>
  <si>
    <t>http://www.ondeso.com</t>
  </si>
  <si>
    <t>/organization/ ondigo</t>
  </si>
  <si>
    <t>/organization/ondigo</t>
  </si>
  <si>
    <t>/funding-round/8ab43352d956eeabcb616bd633e5aaac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IGO</t>
  </si>
  <si>
    <t>/funding-round/a3a819e5bee018f1c54072666ebd9fc4</t>
  </si>
  <si>
    <t>/funding-round/fba153a7cb094983dcda65ee32af930a</t>
  </si>
  <si>
    <t>/organization/ ondore</t>
  </si>
  <si>
    <t>/ORGANIZATION/ONDORE</t>
  </si>
  <si>
    <t>/funding-round/1e63ca07a655cac2962aa9bbfdd85900</t>
  </si>
  <si>
    <t>/Organization/Ondore</t>
  </si>
  <si>
    <t>Ondore</t>
  </si>
  <si>
    <t>http://www.ondore.com</t>
  </si>
  <si>
    <t>/organization/ondore</t>
  </si>
  <si>
    <t>/funding-round/5d8b64f3c69d5fdf3ab6f17827dc7053</t>
  </si>
  <si>
    <t>/funding-round/68e62cfb1e7e31b7b8d191edb9a5b14c</t>
  </si>
  <si>
    <t>/funding-round/e64424c563afab3590b9be59ace1b21c</t>
  </si>
  <si>
    <t>/organization/ ondot</t>
  </si>
  <si>
    <t>/ORGANIZATION/ONDOT</t>
  </si>
  <si>
    <t>/funding-round/6e645797896ceda2fc774ae74203b495</t>
  </si>
  <si>
    <t>/Organization/Ondot</t>
  </si>
  <si>
    <t>Ondot Systems</t>
  </si>
  <si>
    <t>http://www.ondotsystems.com/</t>
  </si>
  <si>
    <t>Financial Services|Mobile|Security</t>
  </si>
  <si>
    <t>/organization/ one-2-one</t>
  </si>
  <si>
    <t>/organization/one-2-one</t>
  </si>
  <si>
    <t>/funding-round/98a351eaa36428f7a96eaf555d1a001e</t>
  </si>
  <si>
    <t>/Organization/One-2-One</t>
  </si>
  <si>
    <t>One-2-One</t>
  </si>
  <si>
    <t>http://www.o-2-o.com</t>
  </si>
  <si>
    <t>/organization/ one-africa-media</t>
  </si>
  <si>
    <t>/ORGANIZATION/ONE-AFRICA-MEDIA</t>
  </si>
  <si>
    <t>/funding-round/51e41bf92a1d5378f1efd1fbf81daf98</t>
  </si>
  <si>
    <t>/Organization/One-Africa-Media</t>
  </si>
  <si>
    <t>One Africa Media</t>
  </si>
  <si>
    <t>http://www.oneafricamedia.com</t>
  </si>
  <si>
    <t>/organization/one-africa-media</t>
  </si>
  <si>
    <t>/funding-round/6cf4cadab8e7f1eecfa42f16a027848a</t>
  </si>
  <si>
    <t>/organization/ one-animation</t>
  </si>
  <si>
    <t>/ORGANIZATION/ONE-ANIMATION</t>
  </si>
  <si>
    <t>/funding-round/56d9110947edffd17cfee60956f802ec</t>
  </si>
  <si>
    <t>/Organization/One-Animation</t>
  </si>
  <si>
    <t>One Animation</t>
  </si>
  <si>
    <t>http://oneanimation.com</t>
  </si>
  <si>
    <t>/organization/ one-beauty-stop</t>
  </si>
  <si>
    <t>/organization/one-beauty-stop</t>
  </si>
  <si>
    <t>/funding-round/cf2f4db846714a7fb8c874677084e60b</t>
  </si>
  <si>
    <t>/Organization/One-Beauty-Stop</t>
  </si>
  <si>
    <t>One Beauty Stop</t>
  </si>
  <si>
    <t>http://www.onebeautystop.com/</t>
  </si>
  <si>
    <t>/organization/ one-change</t>
  </si>
  <si>
    <t>/ORGANIZATION/ONE-CHANGE</t>
  </si>
  <si>
    <t>/funding-round/d50b8d4dbdebd7babad924f9e68face1</t>
  </si>
  <si>
    <t>/Organization/One-Change</t>
  </si>
  <si>
    <t>ONE Change</t>
  </si>
  <si>
    <t>http://www.one-change.net</t>
  </si>
  <si>
    <t>/organization/ one-click-politics</t>
  </si>
  <si>
    <t>/organization/one-click-politics</t>
  </si>
  <si>
    <t>/funding-round/ab51531c06d66b2ee906851a2ad3d968</t>
  </si>
  <si>
    <t>/Organization/One-Click-Politics</t>
  </si>
  <si>
    <t>One Click Politics</t>
  </si>
  <si>
    <t>http://www.oneclickpolitics.com</t>
  </si>
  <si>
    <t>Governments|Internet|Messaging|Politics|Startups</t>
  </si>
  <si>
    <t>/organization/ one-cloud</t>
  </si>
  <si>
    <t>/ORGANIZATION/ONE-CLOUD</t>
  </si>
  <si>
    <t>/funding-round/87662553ef652ba07b8692ab101e7200</t>
  </si>
  <si>
    <t>/Organization/One-Cloud</t>
  </si>
  <si>
    <t>One Cloud</t>
  </si>
  <si>
    <t>http://onecloudportal.com.br</t>
  </si>
  <si>
    <t>Cloud Computing|Cloud Infrastructure|Software</t>
  </si>
  <si>
    <t>/organization/ one-codex</t>
  </si>
  <si>
    <t>/organization/one-codex</t>
  </si>
  <si>
    <t>/funding-round/62387ea26651b7452c67ecee6945ae9f</t>
  </si>
  <si>
    <t>/Organization/One-Codex</t>
  </si>
  <si>
    <t>One Codex</t>
  </si>
  <si>
    <t>http://onecodex.com/</t>
  </si>
  <si>
    <t>Health Diagnostics|Search</t>
  </si>
  <si>
    <t>/organization/ one-com</t>
  </si>
  <si>
    <t>/ORGANIZATION/ONE-COM</t>
  </si>
  <si>
    <t>/funding-round/41085b37ab69e05d7bf2f4d5e4294394</t>
  </si>
  <si>
    <t>/Organization/One-Com</t>
  </si>
  <si>
    <t>One.com</t>
  </si>
  <si>
    <t>http://www.one.com</t>
  </si>
  <si>
    <t>Curated Web|Email|Web Hosting</t>
  </si>
  <si>
    <t>/organization/ one-degree</t>
  </si>
  <si>
    <t>/organization/one-degree</t>
  </si>
  <si>
    <t>/funding-round/7a9ba63dba23c78f767d4410ace75197</t>
  </si>
  <si>
    <t>/Organization/One-Degree</t>
  </si>
  <si>
    <t>One Degree</t>
  </si>
  <si>
    <t>http://www.1deg.org</t>
  </si>
  <si>
    <t>/organization/ one-diary</t>
  </si>
  <si>
    <t>/ORGANIZATION/ONE-DIARY</t>
  </si>
  <si>
    <t>/funding-round/97722429bc462c6ccf4170009dc4265d</t>
  </si>
  <si>
    <t>/Organization/One-Diary</t>
  </si>
  <si>
    <t>Cronofy</t>
  </si>
  <si>
    <t>http://www.cronofy.com</t>
  </si>
  <si>
    <t>/organization/one-diary</t>
  </si>
  <si>
    <t>/funding-round/ebdb776346ba35cf3a1280a6c747df65</t>
  </si>
  <si>
    <t>/organization/ one-earth-designs</t>
  </si>
  <si>
    <t>/ORGANIZATION/ONE-EARTH-DESIGNS</t>
  </si>
  <si>
    <t>/funding-round/dc622e24f20f4a7a942ca9d6e90bb6e9</t>
  </si>
  <si>
    <t>/Organization/One-Earth-Designs</t>
  </si>
  <si>
    <t>One Earth Designs</t>
  </si>
  <si>
    <t>http://www.oneearthdesigns.com</t>
  </si>
  <si>
    <t>Clean Technology|Energy|Social Entrepreneurship</t>
  </si>
  <si>
    <t>/organization/ one-exchange-street</t>
  </si>
  <si>
    <t>/organization/one-exchange-street</t>
  </si>
  <si>
    <t>/funding-round/1af8acb1c3d95f25aba628245485709d</t>
  </si>
  <si>
    <t>/Organization/One-Exchange-Street</t>
  </si>
  <si>
    <t>One Exchange Street</t>
  </si>
  <si>
    <t>http://www.oneexchangestreet.com/</t>
  </si>
  <si>
    <t>Chicago Ridge</t>
  </si>
  <si>
    <t>/ORGANIZATION/ONE-EXCHANGE-STREET</t>
  </si>
  <si>
    <t>/funding-round/90ccce210089331bd24f4233d5c405d1</t>
  </si>
  <si>
    <t>/organization/ one-feather</t>
  </si>
  <si>
    <t>/organization/one-feather</t>
  </si>
  <si>
    <t>/funding-round/9ee66bf9c924ac711e9c0007d284b428</t>
  </si>
  <si>
    <t>/Organization/One-Feather</t>
  </si>
  <si>
    <t>One Feather</t>
  </si>
  <si>
    <t>http://www.onefeather.ca/</t>
  </si>
  <si>
    <t>Apps|Electronics|Governments|SaaS|Social Media</t>
  </si>
  <si>
    <t>/organization/ one-hour-translation</t>
  </si>
  <si>
    <t>/ORGANIZATION/ONE-HOUR-TRANSLATION</t>
  </si>
  <si>
    <t>/funding-round/a26bdc34f0aae78e15f8af81c649d695</t>
  </si>
  <si>
    <t>/Organization/One-Hour-Translation</t>
  </si>
  <si>
    <t>One Hour Translation</t>
  </si>
  <si>
    <t>http://www.onehourtranslation.com</t>
  </si>
  <si>
    <t>/organization/ one-inc</t>
  </si>
  <si>
    <t>/organization/one-inc</t>
  </si>
  <si>
    <t>/funding-round/73575d9a09218a3507a21ffb465e066e</t>
  </si>
  <si>
    <t>/Organization/One-Inc</t>
  </si>
  <si>
    <t>One, Inc.</t>
  </si>
  <si>
    <t>http://oneincsystems.com/</t>
  </si>
  <si>
    <t>/organization/ one-jackson</t>
  </si>
  <si>
    <t>/ORGANIZATION/ONE-JACKSON</t>
  </si>
  <si>
    <t>/funding-round/c2d180c0c38643f1310e936f53435bfe</t>
  </si>
  <si>
    <t>/Organization/One-Jackson</t>
  </si>
  <si>
    <t>One Jackson</t>
  </si>
  <si>
    <t>http://onejackson.com</t>
  </si>
  <si>
    <t>/organization/one-jackson</t>
  </si>
  <si>
    <t>/funding-round/f923e8c3aa8d364e52cbba3b35a232dd</t>
  </si>
  <si>
    <t>/organization/ one-kings-lane</t>
  </si>
  <si>
    <t>/ORGANIZATION/ONE-KINGS-LANE</t>
  </si>
  <si>
    <t>/funding-round/183a6e1fc4de27e652deacd76fd13e92</t>
  </si>
  <si>
    <t>/Organization/One-Kings-Lane</t>
  </si>
  <si>
    <t>One Kings Lane</t>
  </si>
  <si>
    <t>http://www.onekingslane.com</t>
  </si>
  <si>
    <t>E-Commerce|Furniture|Home &amp; Garden</t>
  </si>
  <si>
    <t>/organization/one-kings-lane</t>
  </si>
  <si>
    <t>/funding-round/28d76c43ade8f2c6502ba2247cbb179f</t>
  </si>
  <si>
    <t>18-09-2011</t>
  </si>
  <si>
    <t>/funding-round/6371ea2bb59f9da886d0521220b6bdc3</t>
  </si>
  <si>
    <t>/funding-round/675d178106f447340a483128d69b2910</t>
  </si>
  <si>
    <t>/funding-round/ad1562dc34e7d56b6024f21cfb347f22</t>
  </si>
  <si>
    <t>/funding-round/ef82abd5ab406b1e9c3d8c43b163bd73</t>
  </si>
  <si>
    <t>/organization/ one-loyalty-network</t>
  </si>
  <si>
    <t>/ORGANIZATION/ONE-LOYALTY-NETWORK</t>
  </si>
  <si>
    <t>/funding-round/5f561b98df50a42beca35525a10f5bf6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 one-medical-group</t>
  </si>
  <si>
    <t>/organization/one-medical-group</t>
  </si>
  <si>
    <t>/funding-round/299188801c04082b81975623915eb74e</t>
  </si>
  <si>
    <t>/Organization/One-Medical-Group</t>
  </si>
  <si>
    <t>One Medical Group</t>
  </si>
  <si>
    <t>http://www.onemedical.com</t>
  </si>
  <si>
    <t>/ORGANIZATION/ONE-MEDICAL-GROUP</t>
  </si>
  <si>
    <t>/funding-round/3a01860549ae06138526554b9be1cf3f</t>
  </si>
  <si>
    <t>/funding-round/72116d674f0bb5bf9561df26fca3b318</t>
  </si>
  <si>
    <t>/funding-round/83b7cf13190fd5e51f7170c51e6fb603</t>
  </si>
  <si>
    <t>/funding-round/f18be63090e500e9a91fcef9732b3f86</t>
  </si>
  <si>
    <t>/funding-round/fbb9a4a7baac4e12bc986c8705e93868</t>
  </si>
  <si>
    <t>/organization/ one-moja</t>
  </si>
  <si>
    <t>/organization/one-moja</t>
  </si>
  <si>
    <t>/funding-round/3eccce291cc7d85a0dbdf2640730bef0</t>
  </si>
  <si>
    <t>/Organization/One-Moja</t>
  </si>
  <si>
    <t>One Moja</t>
  </si>
  <si>
    <t>http://www.onemoja.com/Mobile/index.aspx</t>
  </si>
  <si>
    <t>Finance|Internet|Sales and Marketing</t>
  </si>
  <si>
    <t>/organization/ one-month-rails</t>
  </si>
  <si>
    <t>/ORGANIZATION/ONE-MONTH-RAILS</t>
  </si>
  <si>
    <t>/funding-round/77d584b9af618cadcf0c7c084bcc7b2e</t>
  </si>
  <si>
    <t>/Organization/One-Month-Rails</t>
  </si>
  <si>
    <t>One Month</t>
  </si>
  <si>
    <t>http://onemonth.com</t>
  </si>
  <si>
    <t>/organization/one-month-rails</t>
  </si>
  <si>
    <t>/funding-round/b413538d32288f0c3a20d57bf1812323</t>
  </si>
  <si>
    <t>/funding-round/d6f71695c060ebf16a9fa4eaff66b94e</t>
  </si>
  <si>
    <t>/funding-round/f76568f314e02ac3cef90aa7caca7c54</t>
  </si>
  <si>
    <t>/organization/ one-on-one</t>
  </si>
  <si>
    <t>/ORGANIZATION/ONE-ON-ONE</t>
  </si>
  <si>
    <t>/funding-round/2f43a337216e912d6f53b2118a596107</t>
  </si>
  <si>
    <t>/Organization/One-On-One</t>
  </si>
  <si>
    <t>One On One</t>
  </si>
  <si>
    <t>http://oneonone.gomiken.com/</t>
  </si>
  <si>
    <t>/organization/ one-on-one-ads</t>
  </si>
  <si>
    <t>/organization/one-on-one-ads</t>
  </si>
  <si>
    <t>/funding-round/8433aeb7d9bda84b60bb137820bba600</t>
  </si>
  <si>
    <t>/Organization/One-On-One-Ads</t>
  </si>
  <si>
    <t>One On One Ads</t>
  </si>
  <si>
    <t>http://oneononeads.com</t>
  </si>
  <si>
    <t>/organization/ one-on-one-marketing</t>
  </si>
  <si>
    <t>/ORGANIZATION/ONE-ON-ONE-MARKETING</t>
  </si>
  <si>
    <t>/funding-round/aac9608c733f14f967f83002f716082e</t>
  </si>
  <si>
    <t>/Organization/One-On-One-Marketing</t>
  </si>
  <si>
    <t>One on One Marketing</t>
  </si>
  <si>
    <t>http://www.1on1.com</t>
  </si>
  <si>
    <t>17-07-2002</t>
  </si>
  <si>
    <t>/organization/ one-page</t>
  </si>
  <si>
    <t>/organization/one-page</t>
  </si>
  <si>
    <t>/funding-round/5d63e2d4415fbd6752c3bd024c96fc62</t>
  </si>
  <si>
    <t>/Organization/One-Page</t>
  </si>
  <si>
    <t>NearWoo</t>
  </si>
  <si>
    <t>http://www.nearwoo.com</t>
  </si>
  <si>
    <t>Advertising|Mobile|Web Design</t>
  </si>
  <si>
    <t>/ORGANIZATION/ONE-PAGE</t>
  </si>
  <si>
    <t>/funding-round/e5169bd928abfd94681c7b306f7236f4</t>
  </si>
  <si>
    <t>/organization/ one-parts-bill</t>
  </si>
  <si>
    <t>/organization/one-parts-bill</t>
  </si>
  <si>
    <t>/funding-round/b1e17b0418e6600c6f0e1a256364c1ae</t>
  </si>
  <si>
    <t>/Organization/One-Parts-Bill</t>
  </si>
  <si>
    <t>One Parts Bill</t>
  </si>
  <si>
    <t>http://1partsbill.com/</t>
  </si>
  <si>
    <t>West Linn</t>
  </si>
  <si>
    <t>/organization/ one-recovery</t>
  </si>
  <si>
    <t>/ORGANIZATION/ONE-RECOVERY</t>
  </si>
  <si>
    <t>/funding-round/caea13f5825b5edba7250f514125e43d</t>
  </si>
  <si>
    <t>/Organization/One-Recovery</t>
  </si>
  <si>
    <t>ONE RECOVERY</t>
  </si>
  <si>
    <t>/organization/ one-season</t>
  </si>
  <si>
    <t>/organization/one-season</t>
  </si>
  <si>
    <t>/funding-round/0893c592de9b2074d7978af6e632f399</t>
  </si>
  <si>
    <t>/Organization/One-Season</t>
  </si>
  <si>
    <t>One Season</t>
  </si>
  <si>
    <t>http://www.oneseason.com</t>
  </si>
  <si>
    <t>All Markets|Sports</t>
  </si>
  <si>
    <t>/ORGANIZATION/ONE-SEASON</t>
  </si>
  <si>
    <t>/funding-round/81f0e58b26d7aaae67613fccfc5bfbab</t>
  </si>
  <si>
    <t>/organization/ one-signal</t>
  </si>
  <si>
    <t>/organization/one-signal</t>
  </si>
  <si>
    <t>/funding-round/0f118ac951c01ecdc13e17c80f202c6c</t>
  </si>
  <si>
    <t>/Organization/One-Signal</t>
  </si>
  <si>
    <t>One Signal</t>
  </si>
  <si>
    <t>https://onesignal.com/</t>
  </si>
  <si>
    <t>/organization/ one-song</t>
  </si>
  <si>
    <t>/ORGANIZATION/ONE-SONG</t>
  </si>
  <si>
    <t>/funding-round/78fe97f0e538e18b4e25f9bd1921de80</t>
  </si>
  <si>
    <t>/Organization/One-Song</t>
  </si>
  <si>
    <t>One-Song</t>
  </si>
  <si>
    <t>http://www.one-song.com</t>
  </si>
  <si>
    <t>/organization/ one-source-networks</t>
  </si>
  <si>
    <t>/organization/one-source-networks</t>
  </si>
  <si>
    <t>/funding-round/218902263f832704887eb4af97f288d8</t>
  </si>
  <si>
    <t>/Organization/One-Source-Networks</t>
  </si>
  <si>
    <t>One Source Networks</t>
  </si>
  <si>
    <t>http://www.onesourcenetworks.com</t>
  </si>
  <si>
    <t>Infrastructure|Networking|Telecommunications</t>
  </si>
  <si>
    <t>/organization/ one-spark</t>
  </si>
  <si>
    <t>/ORGANIZATION/ONE-SPARK</t>
  </si>
  <si>
    <t>/funding-round/5ab45ee98cbb3a395313a4adaa80d3b1</t>
  </si>
  <si>
    <t>/Organization/One-Spark</t>
  </si>
  <si>
    <t>One Spark</t>
  </si>
  <si>
    <t>http://beonespark.com</t>
  </si>
  <si>
    <t>Crowdfunding|Finance|FinTech|Startups|Technology|Venture Capital</t>
  </si>
  <si>
    <t>/organization/ one-step-solutions</t>
  </si>
  <si>
    <t>/organization/one-step-solutions</t>
  </si>
  <si>
    <t>/funding-round/f6530f6affe1ae84879967426e118051</t>
  </si>
  <si>
    <t>/Organization/One-Step-Solutions</t>
  </si>
  <si>
    <t>One Step Solutions</t>
  </si>
  <si>
    <t>http://www.onestepsolutions.com.au</t>
  </si>
  <si>
    <t>iPad|iPhone|Mobile|Software</t>
  </si>
  <si>
    <t>/organization/ one-to-the-world</t>
  </si>
  <si>
    <t>/ORGANIZATION/ONE-TO-THE-WORLD</t>
  </si>
  <si>
    <t>/funding-round/509ddf47df88688b31a1711446fb71ad</t>
  </si>
  <si>
    <t>/Organization/One-To-The-World</t>
  </si>
  <si>
    <t>One to the World</t>
  </si>
  <si>
    <t>http://www.onetotheworld.com</t>
  </si>
  <si>
    <t>/organization/ one-touch-emr</t>
  </si>
  <si>
    <t>/organization/one-touch-emr</t>
  </si>
  <si>
    <t>/funding-round/18159d34f04f598d8fde24138a63f137</t>
  </si>
  <si>
    <t>/Organization/One-Touch-Emr</t>
  </si>
  <si>
    <t>One Touch EMR</t>
  </si>
  <si>
    <t>http://www.onetouchemr.com</t>
  </si>
  <si>
    <t>/ORGANIZATION/ONE-TOUCH-EMR</t>
  </si>
  <si>
    <t>/funding-round/b5d390d02db6a871a5f2cd24f31fb63e</t>
  </si>
  <si>
    <t>/organization/ one-true-media</t>
  </si>
  <si>
    <t>/organization/one-true-media</t>
  </si>
  <si>
    <t>/funding-round/607e52a5afaaa8e4c3f44cc660356f5a</t>
  </si>
  <si>
    <t>/Organization/One-True-Media</t>
  </si>
  <si>
    <t>One True Media</t>
  </si>
  <si>
    <t>http://www.onetruemedia.com</t>
  </si>
  <si>
    <t>Collaboration|Curated Web|Video</t>
  </si>
  <si>
    <t>/ORGANIZATION/ONE-TRUE-MEDIA</t>
  </si>
  <si>
    <t>/funding-round/dae941fd09321e4cf74ced8c725770e8</t>
  </si>
  <si>
    <t>/organization/ one-world-lab</t>
  </si>
  <si>
    <t>/organization/one-world-lab</t>
  </si>
  <si>
    <t>/funding-round/6feb2ca09500966096fc3cacbc6f8092</t>
  </si>
  <si>
    <t>/Organization/One-World-Lab</t>
  </si>
  <si>
    <t>One World Lab</t>
  </si>
  <si>
    <t>https://oneworldlab.com/</t>
  </si>
  <si>
    <t>/ORGANIZATION/ONE-WORLD-LAB</t>
  </si>
  <si>
    <t>/funding-round/76eb529db7ab738ff259b22d5092fb0a</t>
  </si>
  <si>
    <t>/organization/ one-world-virtual</t>
  </si>
  <si>
    <t>/organization/one-world-virtual</t>
  </si>
  <si>
    <t>/funding-round/08129b3ee7a12e76f052c45206f7586b</t>
  </si>
  <si>
    <t>/Organization/One-World-Virtual</t>
  </si>
  <si>
    <t>One World Virtual</t>
  </si>
  <si>
    <t>http://oneworldvirtual.com</t>
  </si>
  <si>
    <t>/organization/ one2many</t>
  </si>
  <si>
    <t>/ORGANIZATION/ONE2MANY</t>
  </si>
  <si>
    <t>/funding-round/903beab416ba40a4c6a5291c0953d9ae</t>
  </si>
  <si>
    <t>/Organization/One2Many</t>
  </si>
  <si>
    <t>One2many</t>
  </si>
  <si>
    <t>http://www.one2many.eu/en/</t>
  </si>
  <si>
    <t>/organization/ one2start</t>
  </si>
  <si>
    <t>/organization/one2start</t>
  </si>
  <si>
    <t>/funding-round/d2553b71e8b9d3f6a4a7677f636e8ead</t>
  </si>
  <si>
    <t>/Organization/One2Start</t>
  </si>
  <si>
    <t>One2start</t>
  </si>
  <si>
    <t>http://www.one2start.ru/</t>
  </si>
  <si>
    <t>Consulting|Document Management|Service Providers</t>
  </si>
  <si>
    <t>/organization/ one4all</t>
  </si>
  <si>
    <t>/ORGANIZATION/ONE4ALL</t>
  </si>
  <si>
    <t>/funding-round/17b0d206c21c47de0a22a138415fcdb5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4all</t>
  </si>
  <si>
    <t>/funding-round/375caaf6bb68c5a08b534523c51e027d</t>
  </si>
  <si>
    <t>/organization/ one97-communications</t>
  </si>
  <si>
    <t>/ORGANIZATION/ONE97-COMMUNICATIONS</t>
  </si>
  <si>
    <t>/funding-round/0590aae6fb25bd39a6d2df6a7489c484</t>
  </si>
  <si>
    <t>/Organization/One97-Communications</t>
  </si>
  <si>
    <t>One97 Communications</t>
  </si>
  <si>
    <t>http://www.one97.com</t>
  </si>
  <si>
    <t>/organization/one97-communications</t>
  </si>
  <si>
    <t>/funding-round/128d4202aeb7cc7727bac59f80b8f20f</t>
  </si>
  <si>
    <t>/funding-round/2be44322f7e1650b3bbc6f6c4e9eb6a6</t>
  </si>
  <si>
    <t>/funding-round/ac4c5d2150ee33a759530418cc1a921e</t>
  </si>
  <si>
    <t>/organization/ oneaccess</t>
  </si>
  <si>
    <t>/ORGANIZATION/ONEACCESS</t>
  </si>
  <si>
    <t>/funding-round/6ce05bb0ba81e7da5d57415a31f89d7f</t>
  </si>
  <si>
    <t>/Organization/Oneaccess</t>
  </si>
  <si>
    <t>OneAccess</t>
  </si>
  <si>
    <t>http://www.oneaccess-net.com</t>
  </si>
  <si>
    <t>Clamart</t>
  </si>
  <si>
    <t>/organization/ oneassist-consumer-solutions</t>
  </si>
  <si>
    <t>/organization/oneassist-consumer-solutions</t>
  </si>
  <si>
    <t>/funding-round/c6d76f1ddf1e83504fe227ee002ea496</t>
  </si>
  <si>
    <t>/Organization/Oneassist-Consumer-Solutions</t>
  </si>
  <si>
    <t>OneAssist</t>
  </si>
  <si>
    <t>http://oneassist.in</t>
  </si>
  <si>
    <t>/ORGANIZATION/ONEASSIST-CONSUMER-SOLUTIONS</t>
  </si>
  <si>
    <t>/funding-round/e1908a36220fa890d5550ab686d1bc31</t>
  </si>
  <si>
    <t>/funding-round/efe56a53d2c8cabd3a4be833149e2602</t>
  </si>
  <si>
    <t>/organization/ oneaway</t>
  </si>
  <si>
    <t>/ORGANIZATION/ONEAWAY</t>
  </si>
  <si>
    <t>/funding-round/604f8f5615b609f1957ba36e8def1486</t>
  </si>
  <si>
    <t>/Organization/Oneaway</t>
  </si>
  <si>
    <t>OneAway</t>
  </si>
  <si>
    <t>http://oneaway.me</t>
  </si>
  <si>
    <t>Career Planning|Chat|Local|Mobile|Social Media</t>
  </si>
  <si>
    <t>/organization/ onebreath</t>
  </si>
  <si>
    <t>/organization/onebreath</t>
  </si>
  <si>
    <t>/funding-round/a9f44c174f683aaa7e14421c0c10f117</t>
  </si>
  <si>
    <t>/Organization/Onebreath</t>
  </si>
  <si>
    <t>OneBreath</t>
  </si>
  <si>
    <t>http://onebreathventilators.webs.com</t>
  </si>
  <si>
    <t>/ORGANIZATION/ONEBREATH</t>
  </si>
  <si>
    <t>/funding-round/f666036340a7a9ee1e45baee944fb133</t>
  </si>
  <si>
    <t>/organization/ onebuckresume</t>
  </si>
  <si>
    <t>/organization/onebuckresume</t>
  </si>
  <si>
    <t>/funding-round/fedebd05974970b53ab890888232bd69</t>
  </si>
  <si>
    <t>/Organization/Onebuckresume</t>
  </si>
  <si>
    <t>OneBuckResume</t>
  </si>
  <si>
    <t>http://www.onebuckresume.com</t>
  </si>
  <si>
    <t>/organization/ onebuild</t>
  </si>
  <si>
    <t>/ORGANIZATION/ONEBUILD</t>
  </si>
  <si>
    <t>/funding-round/0c4a2a8a3dab7c03a9d6f81a3423690f</t>
  </si>
  <si>
    <t>/Organization/Onebuild</t>
  </si>
  <si>
    <t>OneBuild</t>
  </si>
  <si>
    <t>http://onebuildinc.com</t>
  </si>
  <si>
    <t>/organization/ onecard</t>
  </si>
  <si>
    <t>/organization/onecard</t>
  </si>
  <si>
    <t>/funding-round/923ec0ba8927d11c5fff1cfeda33ef98</t>
  </si>
  <si>
    <t>/Organization/Onecard</t>
  </si>
  <si>
    <t>OneCard</t>
  </si>
  <si>
    <t>http://weibo.com/p/1005053957147308</t>
  </si>
  <si>
    <t>/organization/ onechannel</t>
  </si>
  <si>
    <t>/ORGANIZATION/ONECHANNEL</t>
  </si>
  <si>
    <t>/funding-round/c50359a6d99ee12e18dc5356f7f1f5e4</t>
  </si>
  <si>
    <t>/Organization/Onechannel</t>
  </si>
  <si>
    <t>OneChannel</t>
  </si>
  <si>
    <t>Digital Media|Entertainment|Video on Demand</t>
  </si>
  <si>
    <t>/organization/ onechip-photonics</t>
  </si>
  <si>
    <t>/organization/onechip-photonics</t>
  </si>
  <si>
    <t>/funding-round/47761fca6c00fcda0030485f36617bff</t>
  </si>
  <si>
    <t>/Organization/Onechip-Photonics</t>
  </si>
  <si>
    <t>OneChip Photonics</t>
  </si>
  <si>
    <t>http://www.onechipphotonics.com/company.htm</t>
  </si>
  <si>
    <t>/ORGANIZATION/ONECHIP-PHOTONICS</t>
  </si>
  <si>
    <t>/funding-round/719c61808287253703dd98cff32636eb</t>
  </si>
  <si>
    <t>/funding-round/78e74e31a0cadb322e94582a979aba98</t>
  </si>
  <si>
    <t>/funding-round/9e8dd243f7b08ea030ebc2ac6305852f</t>
  </si>
  <si>
    <t>/organization/ onecity</t>
  </si>
  <si>
    <t>/organization/onecity</t>
  </si>
  <si>
    <t>/funding-round/57c95213d169b4df62dbeac5f7a4f425</t>
  </si>
  <si>
    <t>/Organization/Onecity</t>
  </si>
  <si>
    <t>OneCity</t>
  </si>
  <si>
    <t>http://www.one-city.com/</t>
  </si>
  <si>
    <t>/organization/ oneclass</t>
  </si>
  <si>
    <t>/ORGANIZATION/ONECLASS</t>
  </si>
  <si>
    <t>/funding-round/01d675b5061e1a1ba8f55e7a2ba41c83</t>
  </si>
  <si>
    <t>/Organization/Oneclass</t>
  </si>
  <si>
    <t>OneClass</t>
  </si>
  <si>
    <t>http://oneclass.com</t>
  </si>
  <si>
    <t>All Students|Education|Social Network Media|Universities</t>
  </si>
  <si>
    <t>/organization/oneclass</t>
  </si>
  <si>
    <t>/funding-round/82d1fb439bf692a58cf7f98a3806647d</t>
  </si>
  <si>
    <t>/funding-round/f17a77db5863008d254e104972050c5b</t>
  </si>
  <si>
    <t>/organization/ oneclique</t>
  </si>
  <si>
    <t>/organization/oneclique</t>
  </si>
  <si>
    <t>/funding-round/8874940f3fb3b6d5b0912f78ec2007ad</t>
  </si>
  <si>
    <t>/Organization/Oneclique</t>
  </si>
  <si>
    <t>OneClique</t>
  </si>
  <si>
    <t>https://oneclique.com</t>
  </si>
  <si>
    <t>E-Commerce|Online Shopping|Shoes</t>
  </si>
  <si>
    <t>/organization/ onecloud-labs</t>
  </si>
  <si>
    <t>/ORGANIZATION/ONECLOUD-LABS</t>
  </si>
  <si>
    <t>/funding-round/01e3f5372d77382f4ae8e25437756e75</t>
  </si>
  <si>
    <t>/Organization/Onecloud-Labs</t>
  </si>
  <si>
    <t>OneCloud Labs</t>
  </si>
  <si>
    <t>http://onecloudlabs.com</t>
  </si>
  <si>
    <t>Cloud Data Services|Software|Technology</t>
  </si>
  <si>
    <t>/organization/ onecodec</t>
  </si>
  <si>
    <t>/organization/onecodec</t>
  </si>
  <si>
    <t>/funding-round/1b96284133e1ca664992bbf402adf11f</t>
  </si>
  <si>
    <t>/Organization/Onecodec</t>
  </si>
  <si>
    <t>OneCodec</t>
  </si>
  <si>
    <t>http://www.beamshare.com</t>
  </si>
  <si>
    <t>/ORGANIZATION/ONECODEC</t>
  </si>
  <si>
    <t>/funding-round/92111787a3091d1dc57a5414f4a82d28</t>
  </si>
  <si>
    <t>/organization/ oneconcern</t>
  </si>
  <si>
    <t>/organization/oneconcern</t>
  </si>
  <si>
    <t>/funding-round/7284a4b0dd41135a52fbf4fda4e842ad</t>
  </si>
  <si>
    <t>/Organization/Oneconcern</t>
  </si>
  <si>
    <t>One Concern</t>
  </si>
  <si>
    <t>http://www.oneconcern.com/</t>
  </si>
  <si>
    <t>/organization/ onecubicle</t>
  </si>
  <si>
    <t>/ORGANIZATION/ONECUBICLE</t>
  </si>
  <si>
    <t>/funding-round/bfb13adcb268591d1fbaf799a4a70707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/organization/ onedio</t>
  </si>
  <si>
    <t>/organization/onedio</t>
  </si>
  <si>
    <t>/funding-round/5c2711d42fd19ebad54158d2110ca5d0</t>
  </si>
  <si>
    <t>/Organization/Onedio</t>
  </si>
  <si>
    <t>Onedio</t>
  </si>
  <si>
    <t>http://onedio.com/</t>
  </si>
  <si>
    <t>Advertising Platforms|Entertainment|News</t>
  </si>
  <si>
    <t>/ORGANIZATION/ONEDIO</t>
  </si>
  <si>
    <t>/funding-round/ce229c099f2f1cd5225f268996b5bb2f</t>
  </si>
  <si>
    <t>/organization/ onedoc</t>
  </si>
  <si>
    <t>/organization/onedoc</t>
  </si>
  <si>
    <t>/funding-round/064cecc7ffa5c34e15b22b326a4615b2</t>
  </si>
  <si>
    <t>/Organization/Onedoc</t>
  </si>
  <si>
    <t>OneDoc</t>
  </si>
  <si>
    <t>http://www.OneDoc.com</t>
  </si>
  <si>
    <t>/organization/ onedrop</t>
  </si>
  <si>
    <t>/ORGANIZATION/ONEDROP</t>
  </si>
  <si>
    <t>/funding-round/14714ac5b4e77b36b0acb6e221116ccb</t>
  </si>
  <si>
    <t>/Organization/Onedrop</t>
  </si>
  <si>
    <t>OneDrop</t>
  </si>
  <si>
    <t>http://onedrop.today/</t>
  </si>
  <si>
    <t>Apps|Health Care</t>
  </si>
  <si>
    <t>/organization/ onedrum</t>
  </si>
  <si>
    <t>/organization/onedrum</t>
  </si>
  <si>
    <t>/funding-round/a71cdfcc6d5b57c48c4616449b577aa3</t>
  </si>
  <si>
    <t>/Organization/Onedrum</t>
  </si>
  <si>
    <t>oneDrum</t>
  </si>
  <si>
    <t>http://www.onedrum.com</t>
  </si>
  <si>
    <t>/organization/ oneenergy-renewables</t>
  </si>
  <si>
    <t>/ORGANIZATION/ONEENERGY-RENEWABLES</t>
  </si>
  <si>
    <t>/funding-round/02238ad17c29d7c491758024dc91691e</t>
  </si>
  <si>
    <t>/Organization/Oneenergy-Renewables</t>
  </si>
  <si>
    <t>OneEnergy Renewables</t>
  </si>
  <si>
    <t>http://oneenergyrenewables.com/</t>
  </si>
  <si>
    <t>/organization/ oneevent-technologies</t>
  </si>
  <si>
    <t>/organization/oneevent-technologies</t>
  </si>
  <si>
    <t>/funding-round/bbfb9e00546ec7ca38db102139d107c4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 oneeyeant</t>
  </si>
  <si>
    <t>/ORGANIZATION/ONEEYEANT</t>
  </si>
  <si>
    <t>/funding-round/8faf65e48e63a43bcf6f67b79235c6a4</t>
  </si>
  <si>
    <t>/Organization/Oneeyeant</t>
  </si>
  <si>
    <t>OneEyeAnt</t>
  </si>
  <si>
    <t>http://oneeyeant.com/</t>
  </si>
  <si>
    <t>Development Platforms|Game|Online Gaming</t>
  </si>
  <si>
    <t>/organization/ onefeat</t>
  </si>
  <si>
    <t>/organization/onefeat</t>
  </si>
  <si>
    <t>/funding-round/2d7e8c4b0a7f1501d7df18f86b7cafc4</t>
  </si>
  <si>
    <t>/Organization/Onefeat</t>
  </si>
  <si>
    <t>Onefeat</t>
  </si>
  <si>
    <t>http://www.onefeat.com</t>
  </si>
  <si>
    <t>Games|Gamification|Social Media</t>
  </si>
  <si>
    <t>/ORGANIZATION/ONEFEAT</t>
  </si>
  <si>
    <t>/funding-round/3d24435c6d57d62e9551d8c76fbeca65</t>
  </si>
  <si>
    <t>/funding-round/dacc361647af3f544bf24d81f7fa0650</t>
  </si>
  <si>
    <t>/organization/ onefinemeal</t>
  </si>
  <si>
    <t>/ORGANIZATION/ONEFINEMEAL</t>
  </si>
  <si>
    <t>/funding-round/0a24a7358a309c29c1abff4bc88da24d</t>
  </si>
  <si>
    <t>/Organization/Onefinemeal</t>
  </si>
  <si>
    <t>OneFineMeal</t>
  </si>
  <si>
    <t>http://www.onefinemeal.co.uk</t>
  </si>
  <si>
    <t>Consumer Goods|Cooking|Handmade</t>
  </si>
  <si>
    <t>/organization/ onefinestay</t>
  </si>
  <si>
    <t>/organization/onefinestay</t>
  </si>
  <si>
    <t>/funding-round/1bb3397242ab8a721d98824d2426938c</t>
  </si>
  <si>
    <t>/Organization/Onefinestay</t>
  </si>
  <si>
    <t>onefinestay</t>
  </si>
  <si>
    <t>http://www.onefinestay.com</t>
  </si>
  <si>
    <t>E-Commerce|Hotels|Services|Travel</t>
  </si>
  <si>
    <t>/ORGANIZATION/ONEFINESTAY</t>
  </si>
  <si>
    <t>/funding-round/3eb5d0f1036c26caa7436c688c082d71</t>
  </si>
  <si>
    <t>/funding-round/422a325aa4d6ea8c7320fdba75d41aba</t>
  </si>
  <si>
    <t>/funding-round/81d3487bd0ab97d4edad57358263fc89</t>
  </si>
  <si>
    <t>/organization/ onefitstop</t>
  </si>
  <si>
    <t>/organization/onefitstop</t>
  </si>
  <si>
    <t>/funding-round/bbfeb49d347b7682f5eb99d6fe72fcd6</t>
  </si>
  <si>
    <t>/Organization/Onefitstop</t>
  </si>
  <si>
    <t>OneFitStop</t>
  </si>
  <si>
    <t>http://www.onefitstop.com.au</t>
  </si>
  <si>
    <t>/organization/ oneflare</t>
  </si>
  <si>
    <t>/ORGANIZATION/ONEFLARE</t>
  </si>
  <si>
    <t>/funding-round/1c3ff445bb03e4e4a8ef311f4ca7dc97</t>
  </si>
  <si>
    <t>/Organization/Oneflare</t>
  </si>
  <si>
    <t>Oneflare</t>
  </si>
  <si>
    <t>https://www.oneflare.com.au</t>
  </si>
  <si>
    <t>Curated Web|Marketplaces|Professional Services|Startups</t>
  </si>
  <si>
    <t>/organization/oneflare</t>
  </si>
  <si>
    <t>/funding-round/9fc87458d0f51c1bf08a93d3ffb95b09</t>
  </si>
  <si>
    <t>/funding-round/f0fd36fa3a2d66a7a7d042adb096cfa2</t>
  </si>
  <si>
    <t>/organization/ onefocus-vision</t>
  </si>
  <si>
    <t>/organization/onefocus-vision</t>
  </si>
  <si>
    <t>/funding-round/ec450983ea31b6fdde1917bd5b9352a0</t>
  </si>
  <si>
    <t>/Organization/Onefocus-Vision</t>
  </si>
  <si>
    <t>OneFocus Vision</t>
  </si>
  <si>
    <t>/organization/ onefold</t>
  </si>
  <si>
    <t>/ORGANIZATION/ONEFOLD</t>
  </si>
  <si>
    <t>/funding-round/2fddd2e706218c5a8d4eba2020349888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ld</t>
  </si>
  <si>
    <t>/funding-round/af5cd2766692cf9aaa915eee940647e1</t>
  </si>
  <si>
    <t>/funding-round/bff255a43603c9d951238a6937d60bb5</t>
  </si>
  <si>
    <t>/organization/ oneforty</t>
  </si>
  <si>
    <t>/organization/oneforty</t>
  </si>
  <si>
    <t>/funding-round/2885bcd76c241989f41de12945f858ee</t>
  </si>
  <si>
    <t>/Organization/Oneforty</t>
  </si>
  <si>
    <t>oneforty</t>
  </si>
  <si>
    <t>http://oneforty.com</t>
  </si>
  <si>
    <t>App Stores|Enterprise Software|Finance|Internet|Twitter Applications</t>
  </si>
  <si>
    <t>/ORGANIZATION/ONEFORTY</t>
  </si>
  <si>
    <t>/funding-round/3f24d7ab3f605e861f8ea356231f3d56</t>
  </si>
  <si>
    <t>/funding-round/5fcecd823921577326792c705a508952</t>
  </si>
  <si>
    <t>/funding-round/ea12ce2681fdbea24700e2a3480a2907</t>
  </si>
  <si>
    <t>/organization/ onegini</t>
  </si>
  <si>
    <t>/organization/onegini</t>
  </si>
  <si>
    <t>/funding-round/6d7eedd7c68b5ff867d44c07bd50d50f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 onegoodlove-com</t>
  </si>
  <si>
    <t>/ORGANIZATION/ONEGOODLOVE-COM</t>
  </si>
  <si>
    <t>/funding-round/680c0bdee0d212f4ae1138ca9f46ccdb</t>
  </si>
  <si>
    <t>/Organization/Onegoodlove-Com</t>
  </si>
  <si>
    <t>OneGoodLove.com</t>
  </si>
  <si>
    <t>http://www.onegoodlove.com</t>
  </si>
  <si>
    <t>/organization/ onehope</t>
  </si>
  <si>
    <t>/organization/onehope</t>
  </si>
  <si>
    <t>/funding-round/15d7e3f87f7744debc30df1421c3423b</t>
  </si>
  <si>
    <t>/Organization/Onehope</t>
  </si>
  <si>
    <t>ONEHOPE</t>
  </si>
  <si>
    <t>http://www.onehopewine.com</t>
  </si>
  <si>
    <t>Business Services|Direct Sales|E-Commerce|Wine And Spirits</t>
  </si>
  <si>
    <t>/ORGANIZATION/ONEHOPE</t>
  </si>
  <si>
    <t>/funding-round/339a86729e130f00062bb0c440f2ebc2</t>
  </si>
  <si>
    <t>/funding-round/8cae2cf5a9de54a2119b6e40460eb96b</t>
  </si>
  <si>
    <t>/funding-round/91693676ebc0375c4acea026ef96c12b</t>
  </si>
  <si>
    <t>/funding-round/ec05c35b8e288eb7e86870de4f4584f4</t>
  </si>
  <si>
    <t>/organization/ onehub</t>
  </si>
  <si>
    <t>/ORGANIZATION/ONEHUB</t>
  </si>
  <si>
    <t>/funding-round/944bd07af31ba9e3a740c4964d8eb5c5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hub</t>
  </si>
  <si>
    <t>/funding-round/976756432a25dda82cb79e7a47b72765</t>
  </si>
  <si>
    <t>/funding-round/c839e8ae8e8832c67036e1ef21f24b79</t>
  </si>
  <si>
    <t>/funding-round/e075aa47cbf22b4ece9a0a059da7149e</t>
  </si>
  <si>
    <t>/organization/ oneid</t>
  </si>
  <si>
    <t>/ORGANIZATION/ONEID</t>
  </si>
  <si>
    <t>/funding-round/77d3fbd8d7fa5be2bb6a98012ede3c3a</t>
  </si>
  <si>
    <t>/Organization/Oneid</t>
  </si>
  <si>
    <t>OneID</t>
  </si>
  <si>
    <t>http://www.oneid.com</t>
  </si>
  <si>
    <t>Online Identity|Software</t>
  </si>
  <si>
    <t>/organization/ oneighty-c-technologies</t>
  </si>
  <si>
    <t>/organization/oneighty-c-technologies</t>
  </si>
  <si>
    <t>/funding-round/3748deb09912160204c787981c3c8f6a</t>
  </si>
  <si>
    <t>/Organization/Oneighty-C-Technologies</t>
  </si>
  <si>
    <t>ONEighty C Technologies</t>
  </si>
  <si>
    <t>http://www.oneightyc.com</t>
  </si>
  <si>
    <t>/ORGANIZATION/ONEIGHTY-C-TECHNOLOGIES</t>
  </si>
  <si>
    <t>/funding-round/7fe4fe0048c3839de388e0b3d07a3fb9</t>
  </si>
  <si>
    <t>/organization/ onekreate</t>
  </si>
  <si>
    <t>/organization/onekreate</t>
  </si>
  <si>
    <t>/funding-round/08d13514fd2122075a0e675c0cb1c077</t>
  </si>
  <si>
    <t>/Organization/Onekreate</t>
  </si>
  <si>
    <t>OneKreate</t>
  </si>
  <si>
    <t>http://www.onekreate.com/</t>
  </si>
  <si>
    <t>Design|Photography|Real Time|Technology|Video</t>
  </si>
  <si>
    <t>/organization/ onelogin</t>
  </si>
  <si>
    <t>/ORGANIZATION/ONELOGIN</t>
  </si>
  <si>
    <t>/funding-round/009c6e489b5ce27e6fc977267d2ba20b</t>
  </si>
  <si>
    <t>/Organization/Onelogin</t>
  </si>
  <si>
    <t>OneLogin, Inc.</t>
  </si>
  <si>
    <t>http://onelogin.com</t>
  </si>
  <si>
    <t>Enterprise Software|Identity|Identity Management</t>
  </si>
  <si>
    <t>/organization/onelogin</t>
  </si>
  <si>
    <t>/funding-round/2474a90e91f39f21be9afcca6f7bee91</t>
  </si>
  <si>
    <t>/funding-round/9bb6c083f2d99c10f73c42c1f3e6eced</t>
  </si>
  <si>
    <t>/organization/ onelook-2</t>
  </si>
  <si>
    <t>/organization/onelook-2</t>
  </si>
  <si>
    <t>/funding-round/3ff81edcb61168052d2b43e33ec1d6be</t>
  </si>
  <si>
    <t>/Organization/Onelook-2</t>
  </si>
  <si>
    <t>OneLook</t>
  </si>
  <si>
    <t>http://www.onelookapp.com</t>
  </si>
  <si>
    <t>/organization/ oneloudr-productions</t>
  </si>
  <si>
    <t>/ORGANIZATION/ONELOUDR-PRODUCTIONS</t>
  </si>
  <si>
    <t>/funding-round/68032aab03cc8c25e6bde360f22a97fe</t>
  </si>
  <si>
    <t>/Organization/Oneloudr-Productions</t>
  </si>
  <si>
    <t>Oneloudr Productions</t>
  </si>
  <si>
    <t>http://oneloudr.com</t>
  </si>
  <si>
    <t>Collaboration|Games|Legal|Music|Video</t>
  </si>
  <si>
    <t>/organization/ onemednet</t>
  </si>
  <si>
    <t>/organization/onemednet</t>
  </si>
  <si>
    <t>/funding-round/56c854b12ce17abd21da33286713ab8d</t>
  </si>
  <si>
    <t>/Organization/Onemednet</t>
  </si>
  <si>
    <t>OneMedNet</t>
  </si>
  <si>
    <t>http://beamme.com</t>
  </si>
  <si>
    <t>/organization/ onemind-dogs</t>
  </si>
  <si>
    <t>/ORGANIZATION/ONEMIND-DOGS</t>
  </si>
  <si>
    <t>/funding-round/735f1c2007b67ecec6c7b45b5bca7a89</t>
  </si>
  <si>
    <t>/Organization/Onemind-Dogs</t>
  </si>
  <si>
    <t>OneMind Dogs</t>
  </si>
  <si>
    <t>http://www.oneminddogs.com</t>
  </si>
  <si>
    <t>Pets|Services|Training</t>
  </si>
  <si>
    <t>/organization/ onemln</t>
  </si>
  <si>
    <t>/organization/onemln</t>
  </si>
  <si>
    <t>/funding-round/bcc0c9e231a48b423b2b8765f1d9cf49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LN</t>
  </si>
  <si>
    <t>/funding-round/c45ffd4a9b3d17b690c462b00d057865</t>
  </si>
  <si>
    <t>/organization/ onemob</t>
  </si>
  <si>
    <t>/organization/onemob</t>
  </si>
  <si>
    <t>/funding-round/e896bfe2586cbdb27ffaf3ad9c94c45b</t>
  </si>
  <si>
    <t>/Organization/Onemob</t>
  </si>
  <si>
    <t>OneMob</t>
  </si>
  <si>
    <t>http://www.onemob.co</t>
  </si>
  <si>
    <t>CRM|Sales and Marketing|Video</t>
  </si>
  <si>
    <t>/organization/ onemodel</t>
  </si>
  <si>
    <t>/ORGANIZATION/ONEMODEL</t>
  </si>
  <si>
    <t>/funding-round/c01c0ddbc81c3f4583894b80382b2379</t>
  </si>
  <si>
    <t>/Organization/Onemodel</t>
  </si>
  <si>
    <t>OneModel</t>
  </si>
  <si>
    <t>http://www.onemodel.co</t>
  </si>
  <si>
    <t>Databases|Human Resources|Recruiting</t>
  </si>
  <si>
    <t>/organization/ onemorepallet</t>
  </si>
  <si>
    <t>/organization/onemorepallet</t>
  </si>
  <si>
    <t>/funding-round/31171ddbe7c123135c5e4e5baa1c1e44</t>
  </si>
  <si>
    <t>/Organization/Onemorepallet</t>
  </si>
  <si>
    <t>OneMorePallet</t>
  </si>
  <si>
    <t>http://www.OneMorePallet.com</t>
  </si>
  <si>
    <t>Apps|E-Commerce|Logistics|Technology</t>
  </si>
  <si>
    <t>/ORGANIZATION/ONEMOREPALLET</t>
  </si>
  <si>
    <t>/funding-round/3a69c61e2fc9ef4f42dbd32d6ab65aa2</t>
  </si>
  <si>
    <t>/funding-round/481f1f7fb6fcb480e67fc66d59b8f54a</t>
  </si>
  <si>
    <t>/organization/ onemove-technologies</t>
  </si>
  <si>
    <t>/ORGANIZATION/ONEMOVE-TECHNOLOGIES</t>
  </si>
  <si>
    <t>/funding-round/1ca10c9e997e38e67c342fcf9c095576</t>
  </si>
  <si>
    <t>/Organization/Onemove-Technologies</t>
  </si>
  <si>
    <t>OneMove Technologies</t>
  </si>
  <si>
    <t>http://www.onemovetechnologies.com</t>
  </si>
  <si>
    <t>B2B|Legal|Real Estate|SaaS</t>
  </si>
  <si>
    <t>/organization/onemove-technologies</t>
  </si>
  <si>
    <t>/funding-round/406f1444d6591bf0c140fe9f84311bb2</t>
  </si>
  <si>
    <t>/funding-round/42c630bf2b0558d8bcb6c2d15c2755f9</t>
  </si>
  <si>
    <t>/funding-round/45e72407d38d86cc1c299f902cfad82a</t>
  </si>
  <si>
    <t>/funding-round/d6ba1d2572ccc386d60fd8d4385e8c25</t>
  </si>
  <si>
    <t>/organization/ onename</t>
  </si>
  <si>
    <t>/organization/onename</t>
  </si>
  <si>
    <t>/funding-round/3701a2b038124c770a69b3e3ba41186c</t>
  </si>
  <si>
    <t>/Organization/Onename</t>
  </si>
  <si>
    <t>Onename</t>
  </si>
  <si>
    <t>https://onename.com</t>
  </si>
  <si>
    <t>Bitcoin|Identity</t>
  </si>
  <si>
    <t>/ORGANIZATION/ONENAME</t>
  </si>
  <si>
    <t>/funding-round/b9e4b53dce9528337bbbe0cd28d1729c</t>
  </si>
  <si>
    <t>/organization/ oneneck-it-services</t>
  </si>
  <si>
    <t>/organization/oneneck-it-services</t>
  </si>
  <si>
    <t>/funding-round/aa9a6b9ed2ee7f470fb0fe859645d605</t>
  </si>
  <si>
    <t>/Organization/Oneneck-It-Services</t>
  </si>
  <si>
    <t>OneNeck IT Services</t>
  </si>
  <si>
    <t>http://www.oneneck.com</t>
  </si>
  <si>
    <t>/organization/ oneome</t>
  </si>
  <si>
    <t>/ORGANIZATION/ONEOME</t>
  </si>
  <si>
    <t>/funding-round/ef66c80f4e2b49b5c4483ae92a2abaa7</t>
  </si>
  <si>
    <t>/Organization/Oneome</t>
  </si>
  <si>
    <t>OneOme</t>
  </si>
  <si>
    <t>http://oneome.com/</t>
  </si>
  <si>
    <t>/organization/ onepagecrm</t>
  </si>
  <si>
    <t>/organization/onepagecrm</t>
  </si>
  <si>
    <t>/funding-round/8fb97cd973bcf2cf9779f7439b7b9525</t>
  </si>
  <si>
    <t>/Organization/Onepagecrm</t>
  </si>
  <si>
    <t>OnePageCRM</t>
  </si>
  <si>
    <t>http://www.onepagecrm.com</t>
  </si>
  <si>
    <t>CRM|Enterprise Software|Task Management</t>
  </si>
  <si>
    <t>/ORGANIZATION/ONEPAGECRM</t>
  </si>
  <si>
    <t>/funding-round/eff3f363d3ba67e74d4ec733dbace651</t>
  </si>
  <si>
    <t>/organization/ onepager</t>
  </si>
  <si>
    <t>/organization/onepager</t>
  </si>
  <si>
    <t>/funding-round/7b2e77e0a3b061d40b1e1d68db3f0a93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GER</t>
  </si>
  <si>
    <t>/funding-round/c2eab8677cbc46936f417b1a964124c6</t>
  </si>
  <si>
    <t>/organization/ onepassage</t>
  </si>
  <si>
    <t>/organization/onepassage</t>
  </si>
  <si>
    <t>/funding-round/623076b1ec0bfc8cd81dfe6f7e12ab47</t>
  </si>
  <si>
    <t>/Organization/Onepassage</t>
  </si>
  <si>
    <t>OnePassage</t>
  </si>
  <si>
    <t>https://www.onepassage.org</t>
  </si>
  <si>
    <t>Communities|Religion|Social + Mobile + Local</t>
  </si>
  <si>
    <t>/organization/ onepin</t>
  </si>
  <si>
    <t>/ORGANIZATION/ONEPIN</t>
  </si>
  <si>
    <t>/funding-round/0b01bbc658e03d28e8969c5ebcf78f6a</t>
  </si>
  <si>
    <t>/Organization/Onepin</t>
  </si>
  <si>
    <t>OnePIN</t>
  </si>
  <si>
    <t>http://www.onepin.com</t>
  </si>
  <si>
    <t>/organization/onepin</t>
  </si>
  <si>
    <t>/funding-round/35fd8352bbe6c845f56de24ac1294d46</t>
  </si>
  <si>
    <t>/funding-round/496895bdf85c1b9b3a2dddc687b172d3</t>
  </si>
  <si>
    <t>/funding-round/49994f9b6490df437302f11c5d621118</t>
  </si>
  <si>
    <t>/funding-round/521042c4b189701c13ac03f6bec71acc</t>
  </si>
  <si>
    <t>/funding-round/98c65331a96f84d90ba2e521f7b45735</t>
  </si>
  <si>
    <t>/funding-round/ca22f61c8bf4a97bf126b48851ca446b</t>
  </si>
  <si>
    <t>/organization/ oneple</t>
  </si>
  <si>
    <t>/organization/oneple</t>
  </si>
  <si>
    <t>/funding-round/af98609a9b5319dc8867018c67567482</t>
  </si>
  <si>
    <t>/Organization/Oneple</t>
  </si>
  <si>
    <t>ONEPLE</t>
  </si>
  <si>
    <t>http://www.oneple.net</t>
  </si>
  <si>
    <t>/organization/ oneprovider-com</t>
  </si>
  <si>
    <t>/ORGANIZATION/ONEPROVIDER-COM</t>
  </si>
  <si>
    <t>/funding-round/224311b6347418c44c7d06686458b76f</t>
  </si>
  <si>
    <t>/Organization/Oneprovider-Com</t>
  </si>
  <si>
    <t>OneProvider.com</t>
  </si>
  <si>
    <t>http://oneprovider.com</t>
  </si>
  <si>
    <t>/organization/oneprovider-com</t>
  </si>
  <si>
    <t>/funding-round/8b4ada9352d28837e146150a2b0b0446</t>
  </si>
  <si>
    <t>/organization/ onepulse</t>
  </si>
  <si>
    <t>/ORGANIZATION/ONEPULSE</t>
  </si>
  <si>
    <t>/funding-round/d4b136da5a25defd02f4dd598a938335</t>
  </si>
  <si>
    <t>/Organization/Onepulse</t>
  </si>
  <si>
    <t>OnePulse</t>
  </si>
  <si>
    <t>Brand Marketing|Market Research|Mobile Advertising|Public Relations</t>
  </si>
  <si>
    <t>/organization/ onerecovery</t>
  </si>
  <si>
    <t>/organization/onerecovery</t>
  </si>
  <si>
    <t>/funding-round/a9786850daad076bb64cc9af7763c762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OVERY</t>
  </si>
  <si>
    <t>/funding-round/ad8f6e07f70dd9c450f76785ba349710</t>
  </si>
  <si>
    <t>/organization/ onerecruit</t>
  </si>
  <si>
    <t>/organization/onerecruit</t>
  </si>
  <si>
    <t>/funding-round/dead97c375394d5d3d04d3cb16119d8b</t>
  </si>
  <si>
    <t>/Organization/Onerecruit</t>
  </si>
  <si>
    <t>OneRecruit</t>
  </si>
  <si>
    <t>http://www.onerecruit.com</t>
  </si>
  <si>
    <t>Public Relations|Recruiting|Social Recruiting|Software</t>
  </si>
  <si>
    <t>/organization/ onerent</t>
  </si>
  <si>
    <t>/ORGANIZATION/ONERENT</t>
  </si>
  <si>
    <t>/funding-round/0dba63fc63cc07b6840ef3444ce63229</t>
  </si>
  <si>
    <t>/Organization/Onerent</t>
  </si>
  <si>
    <t>OneRent</t>
  </si>
  <si>
    <t>https://onerent.co</t>
  </si>
  <si>
    <t>/organization/ oneriot</t>
  </si>
  <si>
    <t>/organization/oneriot</t>
  </si>
  <si>
    <t>/funding-round/2dd44ceb866e77fe98b8912a931af4e6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IOT</t>
  </si>
  <si>
    <t>/funding-round/55fadb0fdda099bf1c83f8aa40b097b5</t>
  </si>
  <si>
    <t>/funding-round/96006d772a134239ec011c8f86af39a2</t>
  </si>
  <si>
    <t>/organization/ oneroof</t>
  </si>
  <si>
    <t>/ORGANIZATION/ONEROOF</t>
  </si>
  <si>
    <t>/funding-round/e0818234ef01df9907df79f083c521ba</t>
  </si>
  <si>
    <t>/Organization/Oneroof</t>
  </si>
  <si>
    <t>OneRoof</t>
  </si>
  <si>
    <t>http://oneroof.com</t>
  </si>
  <si>
    <t>/organization/ oneroof-energy</t>
  </si>
  <si>
    <t>/organization/oneroof-energy</t>
  </si>
  <si>
    <t>/funding-round/03b302b9a073ac9ed5864cd364953e72</t>
  </si>
  <si>
    <t>/Organization/Oneroof-Energy</t>
  </si>
  <si>
    <t>OneRoof Energy</t>
  </si>
  <si>
    <t>http://www.oneroofenergy.com</t>
  </si>
  <si>
    <t>/ORGANIZATION/ONEROOF-ENERGY</t>
  </si>
  <si>
    <t>/funding-round/439d94f08f18aa07168ed1630fb5dd65</t>
  </si>
  <si>
    <t>/funding-round/5d9b8934f4d3049c2274f50c6f1422c5</t>
  </si>
  <si>
    <t>/funding-round/76c7b2a1d239811990bc1a8979903191</t>
  </si>
  <si>
    <t>/funding-round/7b6b460afec95681339d91bf554fac32</t>
  </si>
  <si>
    <t>/funding-round/a0f31748ab5147a8d9eee37fc6ad5f17</t>
  </si>
  <si>
    <t>/funding-round/a726691e22c3afaa1520ab581de4faf2</t>
  </si>
  <si>
    <t>/funding-round/cd80b3df2da53a2e1570c027d17c270d</t>
  </si>
  <si>
    <t>/funding-round/d8953e60778a1541b4705335d3ce0459</t>
  </si>
  <si>
    <t>/funding-round/ddc6a9590393e7e7e18b685e47726a9d</t>
  </si>
  <si>
    <t>/organization/ oneroom</t>
  </si>
  <si>
    <t>/organization/oneroom</t>
  </si>
  <si>
    <t>/funding-round/5ca4457f595d0d3493b5c4e9365141bc</t>
  </si>
  <si>
    <t>/Organization/Oneroom</t>
  </si>
  <si>
    <t>OneRoom</t>
  </si>
  <si>
    <t>http://www.joinoneroom.com/</t>
  </si>
  <si>
    <t>/organization/ oneroomrate-com</t>
  </si>
  <si>
    <t>/ORGANIZATION/ONEROOMRATE-COM</t>
  </si>
  <si>
    <t>/funding-round/a31ed8e41819322fcd94e0211dcfeb70</t>
  </si>
  <si>
    <t>/Organization/Oneroomrate-Com</t>
  </si>
  <si>
    <t>OneRoomRate.com</t>
  </si>
  <si>
    <t>http://www.OneRoomRate.com</t>
  </si>
  <si>
    <t>Curated Web|Hospitality</t>
  </si>
  <si>
    <t>/organization/oneroomrate-com</t>
  </si>
  <si>
    <t>/funding-round/c3c10f5887de01e6f24641757f4c540c</t>
  </si>
  <si>
    <t>/organization/ oneschool</t>
  </si>
  <si>
    <t>/ORGANIZATION/ONESCHOOL</t>
  </si>
  <si>
    <t>/funding-round/3b66c9a5f2dc417fe9f577791a6349e7</t>
  </si>
  <si>
    <t>/Organization/Oneschool</t>
  </si>
  <si>
    <t>OneSchool</t>
  </si>
  <si>
    <t>http://oneschool.com</t>
  </si>
  <si>
    <t>Colleges|Education|Mobile</t>
  </si>
  <si>
    <t>/organization/ oneseed-expeditions</t>
  </si>
  <si>
    <t>/organization/oneseed-expeditions</t>
  </si>
  <si>
    <t>/funding-round/8937764998cb377b3982acf0bc753bfb</t>
  </si>
  <si>
    <t>/Organization/Oneseed-Expeditions</t>
  </si>
  <si>
    <t>OneSeed Expeditions</t>
  </si>
  <si>
    <t>http://oneseedexpeditions.com</t>
  </si>
  <si>
    <t>/organization/ oneshield</t>
  </si>
  <si>
    <t>/ORGANIZATION/ONESHIELD</t>
  </si>
  <si>
    <t>/funding-round/1637a6d0e67f975872d7667c049bfac6</t>
  </si>
  <si>
    <t>/Organization/Oneshield</t>
  </si>
  <si>
    <t>OneShield</t>
  </si>
  <si>
    <t>http://www.oneshield.com</t>
  </si>
  <si>
    <t>Information Technology|Insurance|SaaS</t>
  </si>
  <si>
    <t>/organization/oneshield</t>
  </si>
  <si>
    <t>/funding-round/95e5621bb168a69166e329e467506e36</t>
  </si>
  <si>
    <t>/organization/ oneshift</t>
  </si>
  <si>
    <t>/ORGANIZATION/ONESHIFT</t>
  </si>
  <si>
    <t>/funding-round/d95dd97db9046588c21737cba9934a55</t>
  </si>
  <si>
    <t>/Organization/Oneshift</t>
  </si>
  <si>
    <t>OneShift</t>
  </si>
  <si>
    <t>http://oneshift.com.au</t>
  </si>
  <si>
    <t>/organization/ oneshore-energy-gmbh</t>
  </si>
  <si>
    <t>/organization/oneshore-energy-gmbh</t>
  </si>
  <si>
    <t>/funding-round/c5058cb2ecca80e97401b69f7ff4b12b</t>
  </si>
  <si>
    <t>/Organization/Oneshore-Energy-Gmbh</t>
  </si>
  <si>
    <t>OneShore Energy GmbH</t>
  </si>
  <si>
    <t>http://www.oneshore.com/</t>
  </si>
  <si>
    <t>Energy|Solar|Systems</t>
  </si>
  <si>
    <t>/organization/ onesmile-holdco</t>
  </si>
  <si>
    <t>/ORGANIZATION/ONESMILE-HOLDCO</t>
  </si>
  <si>
    <t>/funding-round/351c0feb6dbfa5692ed3eec3bdddfff6</t>
  </si>
  <si>
    <t>/Organization/Onesmile-Holdco</t>
  </si>
  <si>
    <t>OneSmile Holdco</t>
  </si>
  <si>
    <t>/organization/ onesource-virtual</t>
  </si>
  <si>
    <t>/organization/onesource-virtual</t>
  </si>
  <si>
    <t>/funding-round/69ce209cb89235310f849ebaba90088d</t>
  </si>
  <si>
    <t>/Organization/Onesource-Virtual</t>
  </si>
  <si>
    <t>OneSource Virtual</t>
  </si>
  <si>
    <t>http://www.onesourcevirtual.com</t>
  </si>
  <si>
    <t>/ORGANIZATION/ONESOURCE-VIRTUAL</t>
  </si>
  <si>
    <t>/funding-round/9392045141ae3b3e8767fe2491713dea</t>
  </si>
  <si>
    <t>/organization/ onesource-water</t>
  </si>
  <si>
    <t>/organization/onesource-water</t>
  </si>
  <si>
    <t>/funding-round/eba26b47ebef3794162c8f7676d7e9b6</t>
  </si>
  <si>
    <t>/Organization/Onesource-Water</t>
  </si>
  <si>
    <t>OneSource Water</t>
  </si>
  <si>
    <t>http://onesourcewater.net</t>
  </si>
  <si>
    <t>/organization/ onespin-solutions</t>
  </si>
  <si>
    <t>/ORGANIZATION/ONESPIN-SOLUTIONS</t>
  </si>
  <si>
    <t>/funding-round/91f52f3573dabd12bac205dac04b68ee</t>
  </si>
  <si>
    <t>/Organization/Onespin-Solutions</t>
  </si>
  <si>
    <t>OneSpin Solutions</t>
  </si>
  <si>
    <t>http://www.onespin-solutions.com</t>
  </si>
  <si>
    <t>/organization/onespin-solutions</t>
  </si>
  <si>
    <t>/funding-round/966cdcd552343332b276582ced0e4114</t>
  </si>
  <si>
    <t>/organization/ onespot</t>
  </si>
  <si>
    <t>/ORGANIZATION/ONESPOT</t>
  </si>
  <si>
    <t>/funding-round/249a839834b4cb34318e406abed799c0</t>
  </si>
  <si>
    <t>/Organization/Onespot</t>
  </si>
  <si>
    <t>OneSpot</t>
  </si>
  <si>
    <t>http://www.onespot.com</t>
  </si>
  <si>
    <t>Advertising|Content|Media|Publishing</t>
  </si>
  <si>
    <t>/organization/onespot</t>
  </si>
  <si>
    <t>/funding-round/3200de6fca456f640345d7f1137c0033</t>
  </si>
  <si>
    <t>/funding-round/3e4fa5a92bcbc0ea8f68de94dccc465e</t>
  </si>
  <si>
    <t>/funding-round/649f96fd02f25223fd5817cecc4d7119</t>
  </si>
  <si>
    <t>/funding-round/6f01d0d1fc6cbc21873ba0d37bf51b18</t>
  </si>
  <si>
    <t>/organization/ onestop</t>
  </si>
  <si>
    <t>/organization/onestop</t>
  </si>
  <si>
    <t>/funding-round/229b52844845dfa39a6259e8fa0b51cf</t>
  </si>
  <si>
    <t>/Organization/Onestop</t>
  </si>
  <si>
    <t>Onestop Internet</t>
  </si>
  <si>
    <t>http://www.onestop.com</t>
  </si>
  <si>
    <t>/ORGANIZATION/ONESTOP</t>
  </si>
  <si>
    <t>/funding-round/e56f19d9dd1a35129eb8b46c6960d824</t>
  </si>
  <si>
    <t>/organization/ onestopweb-com</t>
  </si>
  <si>
    <t>/organization/onestopweb-com</t>
  </si>
  <si>
    <t>/funding-round/a5ce424698e284ad0eece5b4333f718b</t>
  </si>
  <si>
    <t>/Organization/Onestopweb-Com</t>
  </si>
  <si>
    <t>OneStopWeb</t>
  </si>
  <si>
    <t>http://www.onestopweb.com.au/onestopweb.com.au</t>
  </si>
  <si>
    <t>/organization/ onesun</t>
  </si>
  <si>
    <t>/ORGANIZATION/ONESUN</t>
  </si>
  <si>
    <t>/funding-round/ae5a7c4be98de2598a3c6e19ad46a37b</t>
  </si>
  <si>
    <t>/Organization/Onesun</t>
  </si>
  <si>
    <t>OneSun</t>
  </si>
  <si>
    <t>http://onesuninc.com</t>
  </si>
  <si>
    <t>/organization/onesun</t>
  </si>
  <si>
    <t>/funding-round/cb0c0f10e571b127dbb7f8edc4066bb8</t>
  </si>
  <si>
    <t>/organization/ onetag</t>
  </si>
  <si>
    <t>/ORGANIZATION/ONETAG</t>
  </si>
  <si>
    <t>/funding-round/40098e66a02d7fa476642170605754c6</t>
  </si>
  <si>
    <t>/Organization/Onetag</t>
  </si>
  <si>
    <t>OneTag</t>
  </si>
  <si>
    <t>http://theonetag.com</t>
  </si>
  <si>
    <t>/organization/ oneteam</t>
  </si>
  <si>
    <t>/organization/oneteam</t>
  </si>
  <si>
    <t>/funding-round/d42360385fcf6aac492c5afa300d01bb</t>
  </si>
  <si>
    <t>/Organization/Oneteam</t>
  </si>
  <si>
    <t>Oneteam</t>
  </si>
  <si>
    <t>https://one-team.com</t>
  </si>
  <si>
    <t>Email|Enterprises|Services</t>
  </si>
  <si>
    <t>/organization/ oneteamvisi</t>
  </si>
  <si>
    <t>/ORGANIZATION/ONETEAMVISI</t>
  </si>
  <si>
    <t>/funding-round/d0ad6397d0eeaaf800a91a3d8259997d</t>
  </si>
  <si>
    <t>/Organization/Oneteamvisi</t>
  </si>
  <si>
    <t>OneTeamVisi</t>
  </si>
  <si>
    <t>http://www.visi-global.com/</t>
  </si>
  <si>
    <t>/organization/ onetok</t>
  </si>
  <si>
    <t>/organization/onetok</t>
  </si>
  <si>
    <t>/funding-round/ca9a34a3d78b32319ddc0a2c4694ed3c</t>
  </si>
  <si>
    <t>/Organization/Onetok</t>
  </si>
  <si>
    <t>OneTok</t>
  </si>
  <si>
    <t>http://onetok.com</t>
  </si>
  <si>
    <t>/organization/ onetoonetext</t>
  </si>
  <si>
    <t>/ORGANIZATION/ONETOONETEXT</t>
  </si>
  <si>
    <t>/funding-round/cc4353cebd11747b6f4c2ef7dec83ced</t>
  </si>
  <si>
    <t>/Organization/Onetoonetext</t>
  </si>
  <si>
    <t>OnetoOnetext</t>
  </si>
  <si>
    <t>http://www.onetoonetext.com</t>
  </si>
  <si>
    <t>/organization/ onetouch</t>
  </si>
  <si>
    <t>/organization/onetouch</t>
  </si>
  <si>
    <t>/funding-round/1ddacf01a73796afa04d55a5fb7a98d7</t>
  </si>
  <si>
    <t>/Organization/Onetouch</t>
  </si>
  <si>
    <t>OneTouch</t>
  </si>
  <si>
    <t>http://www.one-touch.co</t>
  </si>
  <si>
    <t>/ORGANIZATION/ONETOUCH</t>
  </si>
  <si>
    <t>/funding-round/d901bf0b7c711c6c56ef4c2ccd37a191</t>
  </si>
  <si>
    <t>/organization/ onetruefan</t>
  </si>
  <si>
    <t>/organization/onetruefan</t>
  </si>
  <si>
    <t>/funding-round/34aeacce25fa453fc564409a8342be4a</t>
  </si>
  <si>
    <t>/Organization/Onetruefan</t>
  </si>
  <si>
    <t>OneTrueFan</t>
  </si>
  <si>
    <t>http://www.onetruefan.com</t>
  </si>
  <si>
    <t>/organization/ onetwosee</t>
  </si>
  <si>
    <t>/ORGANIZATION/ONETWOSEE</t>
  </si>
  <si>
    <t>/funding-round/29116d516e6fcf585444ace06a5c19f4</t>
  </si>
  <si>
    <t>/Organization/Onetwosee</t>
  </si>
  <si>
    <t>OneTwoSee</t>
  </si>
  <si>
    <t>http://onetwosee.com</t>
  </si>
  <si>
    <t>Software|Sports</t>
  </si>
  <si>
    <t>/organization/onetwosee</t>
  </si>
  <si>
    <t>/funding-round/45421c2f5d12031d723b305b621c58f9</t>
  </si>
  <si>
    <t>/funding-round/6814ceaa36f8b95cef4279da7e52af96</t>
  </si>
  <si>
    <t>/funding-round/bb0de56b0f7d33efbdaad7bb3dabdf98</t>
  </si>
  <si>
    <t>/funding-round/c752c9e7aff9e4dfd62e17e0e51c8dbb</t>
  </si>
  <si>
    <t>/organization/ onetwotrip</t>
  </si>
  <si>
    <t>/organization/onetwotrip</t>
  </si>
  <si>
    <t>/funding-round/8451428dbe2062f39f91fec181537bee</t>
  </si>
  <si>
    <t>/Organization/Onetwotrip</t>
  </si>
  <si>
    <t>OneTwoTrip</t>
  </si>
  <si>
    <t>http://www.onetwotrip.com</t>
  </si>
  <si>
    <t>/ORGANIZATION/ONETWOTRIP</t>
  </si>
  <si>
    <t>/funding-round/e4b526ded7f78f52c2312c23b34dd5c6</t>
  </si>
  <si>
    <t>/funding-round/f1fe3d76bc275f6d91306cc5261adb50</t>
  </si>
  <si>
    <t>/funding-round/f65f2ec6cc1f2a5d9a79a73425ddb8b5</t>
  </si>
  <si>
    <t>/organization/ onetxt</t>
  </si>
  <si>
    <t>/organization/onetxt</t>
  </si>
  <si>
    <t>/funding-round/30b175a109388b48f327fcf2a04d2547</t>
  </si>
  <si>
    <t>/Organization/Onetxt</t>
  </si>
  <si>
    <t>ORCA, Inc.</t>
  </si>
  <si>
    <t>http://orcaone.com</t>
  </si>
  <si>
    <t>/organization/ oneup-sports</t>
  </si>
  <si>
    <t>/ORGANIZATION/ONEUP-SPORTS</t>
  </si>
  <si>
    <t>/funding-round/1d9d6555f0c86444babdc0b848a4f50a</t>
  </si>
  <si>
    <t>/Organization/Oneup-Sports</t>
  </si>
  <si>
    <t>OneUp Sports</t>
  </si>
  <si>
    <t>http://1up.me</t>
  </si>
  <si>
    <t>/organization/oneup-sports</t>
  </si>
  <si>
    <t>/funding-round/5df950837949bb7127411fe345a95824</t>
  </si>
  <si>
    <t>/funding-round/6848c6f498eb4e6f594c5f25801e8ca2</t>
  </si>
  <si>
    <t>/organization/ onevest</t>
  </si>
  <si>
    <t>/organization/onevest</t>
  </si>
  <si>
    <t>/funding-round/10ea1d7c7c2cefa30e5c9703926201d4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EST</t>
  </si>
  <si>
    <t>/funding-round/f0584d86e9f6e9e81881cf4bd79d8a59</t>
  </si>
  <si>
    <t>/organization/ oneview-commerce</t>
  </si>
  <si>
    <t>/organization/oneview-commerce</t>
  </si>
  <si>
    <t>/funding-round/6cf69896282f6a47bbe40408fb306e40</t>
  </si>
  <si>
    <t>/Organization/Oneview-Commerce</t>
  </si>
  <si>
    <t>OneView Commerce</t>
  </si>
  <si>
    <t>http://www.oneviewcommerce.com</t>
  </si>
  <si>
    <t>/ORGANIZATION/ONEVIEW-COMMERCE</t>
  </si>
  <si>
    <t>/funding-round/7f52071ca718f7d0848560507ace9c9d</t>
  </si>
  <si>
    <t>/organization/ oneview-healthcare</t>
  </si>
  <si>
    <t>/organization/oneview-healthcare</t>
  </si>
  <si>
    <t>/funding-round/5de53e1b51e11fea04c3137b055c0911</t>
  </si>
  <si>
    <t>/Organization/Oneview-Healthcare</t>
  </si>
  <si>
    <t>Oneview Healthcare</t>
  </si>
  <si>
    <t>http://www.oneviewhealthcare.com/</t>
  </si>
  <si>
    <t>/ORGANIZATION/ONEVIEW-HEALTHCARE</t>
  </si>
  <si>
    <t>/funding-round/aef449df7eeda8dfdc23c52722b25df5</t>
  </si>
  <si>
    <t>/organization/ onewave-inc</t>
  </si>
  <si>
    <t>/organization/onewave-inc</t>
  </si>
  <si>
    <t>/funding-round/fe9b8f36f9b18953abd9b4883f0f0327</t>
  </si>
  <si>
    <t>/Organization/Onewave-Inc</t>
  </si>
  <si>
    <t>OneWave, Inc</t>
  </si>
  <si>
    <t>Internet|Web Hosting|Web Tools</t>
  </si>
  <si>
    <t>/organization/ oneweb</t>
  </si>
  <si>
    <t>/ORGANIZATION/ONEWEB</t>
  </si>
  <si>
    <t>/funding-round/0a9a5d2d5b49ac05b926325cbbbcfb49</t>
  </si>
  <si>
    <t>/Organization/Oneweb</t>
  </si>
  <si>
    <t>OneWeb</t>
  </si>
  <si>
    <t>http://www.oneweb.world</t>
  </si>
  <si>
    <t>/organization/ onewed-com</t>
  </si>
  <si>
    <t>/organization/onewed-com</t>
  </si>
  <si>
    <t>/funding-round/ad14b59723956ce51fbd23a02c7abc2a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 onewheel</t>
  </si>
  <si>
    <t>/ORGANIZATION/ONEWHEEL</t>
  </si>
  <si>
    <t>/funding-round/6f12782bc9b854c915bd34b3d407d2b1</t>
  </si>
  <si>
    <t>/Organization/Onewheel</t>
  </si>
  <si>
    <t>OneWheel</t>
  </si>
  <si>
    <t>http://rideonewheel.com</t>
  </si>
  <si>
    <t>/organization/onewheel</t>
  </si>
  <si>
    <t>/funding-round/75171e4530df47a76ec2babe822d3091</t>
  </si>
  <si>
    <t>/organization/ onewire</t>
  </si>
  <si>
    <t>/ORGANIZATION/ONEWIRE</t>
  </si>
  <si>
    <t>/funding-round/2034aaf722472ddf78a6d57d59a765db</t>
  </si>
  <si>
    <t>/Organization/Onewire</t>
  </si>
  <si>
    <t>OneWire</t>
  </si>
  <si>
    <t>http://www.onewire.com</t>
  </si>
  <si>
    <t>/organization/onewire</t>
  </si>
  <si>
    <t>/funding-round/46ac85c7fff747fb0533897de819b2b1</t>
  </si>
  <si>
    <t>/funding-round/9f18ee1e46f94e62c3c993858509b76e</t>
  </si>
  <si>
    <t>/organization/ onex-communications</t>
  </si>
  <si>
    <t>/organization/onex-communications</t>
  </si>
  <si>
    <t>/funding-round/cbf604c775377f6b0b00809cb36998c6</t>
  </si>
  <si>
    <t>/Organization/Onex-Communications</t>
  </si>
  <si>
    <t>Onex Communications</t>
  </si>
  <si>
    <t>Communications Hardware|Manufacturing</t>
  </si>
  <si>
    <t>/organization/ onfan-gastronomy</t>
  </si>
  <si>
    <t>/ORGANIZATION/ONFAN-GASTRONOMY</t>
  </si>
  <si>
    <t>/funding-round/085c9e00ed783372e88bbd53d2f194e7</t>
  </si>
  <si>
    <t>/Organization/Onfan-Gastronomy</t>
  </si>
  <si>
    <t>Onfan</t>
  </si>
  <si>
    <t>http://www.onfan.com</t>
  </si>
  <si>
    <t>E-Commerce|Guides|Restaurants|Search</t>
  </si>
  <si>
    <t>/organization/onfan-gastronomy</t>
  </si>
  <si>
    <t>/funding-round/40e4a83fbed4770c21928b4a36cbccdd</t>
  </si>
  <si>
    <t>/funding-round/54bf4e02aa263837a9ee44eba0c7e086</t>
  </si>
  <si>
    <t>/funding-round/5d38152447424f5700d9ed882f153362</t>
  </si>
  <si>
    <t>/funding-round/81131231cafb55cf3a6026174257ddec</t>
  </si>
  <si>
    <t>/organization/ onfarm</t>
  </si>
  <si>
    <t>/organization/onfarm</t>
  </si>
  <si>
    <t>/funding-round/08c9913b9f8fda382ca0e8904043f58f</t>
  </si>
  <si>
    <t>/Organization/Onfarm</t>
  </si>
  <si>
    <t>OnFarm</t>
  </si>
  <si>
    <t>http://www.onfarm.com</t>
  </si>
  <si>
    <t>Analytics|Farming|SaaS</t>
  </si>
  <si>
    <t>/ORGANIZATION/ONFARM</t>
  </si>
  <si>
    <t>/funding-round/095be24da2d0d883f33e9ff21b46d65b</t>
  </si>
  <si>
    <t>/funding-round/49861af17077a6284fdf2fb843967fd2</t>
  </si>
  <si>
    <t>/funding-round/9d6a02cefbf44c4158ee3ba5a232c44f</t>
  </si>
  <si>
    <t>/organization/ onfido</t>
  </si>
  <si>
    <t>/organization/onfido</t>
  </si>
  <si>
    <t>/funding-round/0ac9faa06cc3978fc03f8aaed13f57fb</t>
  </si>
  <si>
    <t>/Organization/Onfido</t>
  </si>
  <si>
    <t>Onfido</t>
  </si>
  <si>
    <t>http://www.onfido.com</t>
  </si>
  <si>
    <t>Internet|Security|Software</t>
  </si>
  <si>
    <t>/ORGANIZATION/ONFIDO</t>
  </si>
  <si>
    <t>/funding-round/1845c579b2b8be903ad0ae145b5184d4</t>
  </si>
  <si>
    <t>/funding-round/ac97ca5fc661985e6a2cc4d1bb7d3f16</t>
  </si>
  <si>
    <t>/funding-round/cfb9a351ee9a43659fe1050c83b8cb3c</t>
  </si>
  <si>
    <t>/organization/ onfleet</t>
  </si>
  <si>
    <t>/organization/onfleet</t>
  </si>
  <si>
    <t>/funding-round/504523b0f694148a98b3e582fb41d7cb</t>
  </si>
  <si>
    <t>/Organization/Onfleet</t>
  </si>
  <si>
    <t>Onfleet</t>
  </si>
  <si>
    <t>https://onfleet.com</t>
  </si>
  <si>
    <t>Enterprise Software|Location Based Services|Logistics|Mobile|Navigation</t>
  </si>
  <si>
    <t>/ORGANIZATION/ONFLEET</t>
  </si>
  <si>
    <t>/funding-round/88915896bcb1d1a26c831961ac498567</t>
  </si>
  <si>
    <t>/funding-round/e41e5bfc007ea9043123708d21ad759e</t>
  </si>
  <si>
    <t>/organization/ onfocus-healthcare</t>
  </si>
  <si>
    <t>/ORGANIZATION/ONFOCUS-HEALTHCARE</t>
  </si>
  <si>
    <t>/funding-round/4c01c30a5e6e1d29c3e54f26c7719309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cus-healthcare</t>
  </si>
  <si>
    <t>/funding-round/81cc4ac1ada7850df2fce45f87f40813</t>
  </si>
  <si>
    <t>/funding-round/99737724c201845e4128de4ebd015e20</t>
  </si>
  <si>
    <t>/funding-round/b70ad670f4c875f26b1bac9be275a526</t>
  </si>
  <si>
    <t>/funding-round/d5ab29f7d01ce05b8ab5c254667bde03</t>
  </si>
  <si>
    <t>/organization/ onforce</t>
  </si>
  <si>
    <t>/organization/onforce</t>
  </si>
  <si>
    <t>/funding-round/6f1cf5f1d829afbe34ca9165a6db7957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CE</t>
  </si>
  <si>
    <t>/funding-round/743d8b56a29a45c5124c244519c1bc2b</t>
  </si>
  <si>
    <t>/funding-round/9e50c3640a4fec7ab84a02f894214820</t>
  </si>
  <si>
    <t>/organization/ onformonics</t>
  </si>
  <si>
    <t>/ORGANIZATION/ONFORMONICS</t>
  </si>
  <si>
    <t>/funding-round/3720eae78e1526fb864b2406e01422b0</t>
  </si>
  <si>
    <t>/Organization/Onformonics</t>
  </si>
  <si>
    <t>Onformonics</t>
  </si>
  <si>
    <t>http://www.onformonics.com</t>
  </si>
  <si>
    <t>/organization/onformonics</t>
  </si>
  <si>
    <t>/funding-round/d2bfffa586cd59ef2478e1c9b4be6701</t>
  </si>
  <si>
    <t>/organization/ ongage</t>
  </si>
  <si>
    <t>/ORGANIZATION/ONGAGE</t>
  </si>
  <si>
    <t>/funding-round/e42b0e2d4e9304d8858ff1afe5b3a15e</t>
  </si>
  <si>
    <t>/Organization/Ongage</t>
  </si>
  <si>
    <t>Ongage</t>
  </si>
  <si>
    <t>http://ongage.com</t>
  </si>
  <si>
    <t>Email Marketing|Information Technology|SaaS</t>
  </si>
  <si>
    <t>/organization/ ongo</t>
  </si>
  <si>
    <t>/organization/ongo</t>
  </si>
  <si>
    <t>/funding-round/95afb0bf4c05c058d39be500d42c30d1</t>
  </si>
  <si>
    <t>/Organization/Ongo</t>
  </si>
  <si>
    <t>Ongo</t>
  </si>
  <si>
    <t>http://www.ongo.com</t>
  </si>
  <si>
    <t>/organization/ onhand</t>
  </si>
  <si>
    <t>/ORGANIZATION/ONHAND</t>
  </si>
  <si>
    <t>/funding-round/014a8f0ccb9697e6bdaaeea0365142c5</t>
  </si>
  <si>
    <t>/Organization/Onhand</t>
  </si>
  <si>
    <t>OnHand</t>
  </si>
  <si>
    <t>http://getonhand.com/</t>
  </si>
  <si>
    <t>Consumer Electronics|Design|Technology</t>
  </si>
  <si>
    <t>/organization/ oni-systems</t>
  </si>
  <si>
    <t>/organization/oni-systems</t>
  </si>
  <si>
    <t>/funding-round/21ccc7dd6c4ecd7fa6f2deeb63a7702c</t>
  </si>
  <si>
    <t>/Organization/Oni-Systems</t>
  </si>
  <si>
    <t>ONI Medical Systems, Inc.</t>
  </si>
  <si>
    <t>http://www.onicorp.com</t>
  </si>
  <si>
    <t>/ORGANIZATION/ONI-SYSTEMS</t>
  </si>
  <si>
    <t>/funding-round/29fb8245d2fdcc347ce20a272a19a802</t>
  </si>
  <si>
    <t>/funding-round/2eafddec166ff320929117248548535e</t>
  </si>
  <si>
    <t>/funding-round/c8397b94e7c1203096713eae9f0f9991</t>
  </si>
  <si>
    <t>/funding-round/cd782f46b8b19883afd3b4d653edc42c</t>
  </si>
  <si>
    <t>/funding-round/dedc7907eb4d0c6205862cec16fc52d4</t>
  </si>
  <si>
    <t>26-08-2003</t>
  </si>
  <si>
    <t>/funding-round/e87ccd19408f6edacdf6183069c551fc</t>
  </si>
  <si>
    <t>/organization/ onibag-app</t>
  </si>
  <si>
    <t>/ORGANIZATION/ONIBAG-APP</t>
  </si>
  <si>
    <t>/funding-round/11f609d7804e5aae790ff0960494d1aa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 onion</t>
  </si>
  <si>
    <t>/organization/onion</t>
  </si>
  <si>
    <t>/funding-round/23de1d8c373d0c5a8f768ff0639e9b01</t>
  </si>
  <si>
    <t>/Organization/Onion</t>
  </si>
  <si>
    <t>Onion Corporation</t>
  </si>
  <si>
    <t>https://onion.io</t>
  </si>
  <si>
    <t>Internet of Things|Software|Wearables</t>
  </si>
  <si>
    <t>/ORGANIZATION/ONION</t>
  </si>
  <si>
    <t>/funding-round/d369772a53d699f450eb42fcb2240575</t>
  </si>
  <si>
    <t>/organization/ onion-id</t>
  </si>
  <si>
    <t>/organization/onion-id</t>
  </si>
  <si>
    <t>/funding-round/52afe62c68996001b05467b21acc147b</t>
  </si>
  <si>
    <t>/Organization/Onion-Id</t>
  </si>
  <si>
    <t>Onion Id</t>
  </si>
  <si>
    <t>http://www.onionid.com/</t>
  </si>
  <si>
    <t>/organization/ onit</t>
  </si>
  <si>
    <t>/ORGANIZATION/ONIT</t>
  </si>
  <si>
    <t>/funding-round/0680dc8fe8c735b31cab281b7ec64d33</t>
  </si>
  <si>
    <t>/Organization/Onit</t>
  </si>
  <si>
    <t>Onit</t>
  </si>
  <si>
    <t>http://onit.com</t>
  </si>
  <si>
    <t>/organization/onit</t>
  </si>
  <si>
    <t>/funding-round/1a98544f0c9e89c94dd74afba0ef09b3</t>
  </si>
  <si>
    <t>/funding-round/8005a6a5dbd7662c500b3b7496d46c54</t>
  </si>
  <si>
    <t>/funding-round/89832f27fcb413e429e3a83316b4ac9f</t>
  </si>
  <si>
    <t>/funding-round/d66a2193fda0eaf2d49bb7a4b3bca2eb</t>
  </si>
  <si>
    <t>/funding-round/f3e9eaaf63e83a1bf6e5fbb7b06d546b</t>
  </si>
  <si>
    <t>/organization/ onix-microsystems</t>
  </si>
  <si>
    <t>/ORGANIZATION/ONIX-MICROSYSTEMS</t>
  </si>
  <si>
    <t>/funding-round/71830ecf5bd6ab7e48bc6064a936a00a</t>
  </si>
  <si>
    <t>/Organization/Onix-Microsystems</t>
  </si>
  <si>
    <t>Onix Microsystems</t>
  </si>
  <si>
    <t>/organization/ onkaido-therapeutics</t>
  </si>
  <si>
    <t>/organization/onkaido-therapeutics</t>
  </si>
  <si>
    <t>/funding-round/a271dafb04dde6d779f937265145d975</t>
  </si>
  <si>
    <t>/Organization/Onkaido-Therapeutics</t>
  </si>
  <si>
    <t>Onkaido Therapeutics</t>
  </si>
  <si>
    <t>http://onkaido.com</t>
  </si>
  <si>
    <t>/organization/ onkea</t>
  </si>
  <si>
    <t>/ORGANIZATION/ONKEA</t>
  </si>
  <si>
    <t>/funding-round/03e1c7155b553253faccf9f10773fc6b</t>
  </si>
  <si>
    <t>/Organization/Onkea</t>
  </si>
  <si>
    <t>onkea</t>
  </si>
  <si>
    <t>http://www.onkea.com</t>
  </si>
  <si>
    <t>/organization/ onko-solutions-llc</t>
  </si>
  <si>
    <t>/organization/onko-solutions-llc</t>
  </si>
  <si>
    <t>/funding-round/460d644c65f72bff3f38fb9e67bbec8a</t>
  </si>
  <si>
    <t>/Organization/Onko-Solutions-Llc</t>
  </si>
  <si>
    <t>Onko Solutions</t>
  </si>
  <si>
    <t>http://onkosolutions.com</t>
  </si>
  <si>
    <t>/ORGANIZATION/ONKO-SOLUTIONS-LLC</t>
  </si>
  <si>
    <t>/funding-round/8387dd10848633f2a041344d07d01a9f</t>
  </si>
  <si>
    <t>/funding-round/fc858b4ce4c06b7741b636368dc57d93</t>
  </si>
  <si>
    <t>/organization/ onkos-surgical</t>
  </si>
  <si>
    <t>/ORGANIZATION/ONKOS-SURGICAL</t>
  </si>
  <si>
    <t>/funding-round/d773d072cff1f974f2ad30799395191a</t>
  </si>
  <si>
    <t>/Organization/Onkos-Surgical</t>
  </si>
  <si>
    <t>Onkos Surgical</t>
  </si>
  <si>
    <t>http://www.onkossurgical.com/</t>
  </si>
  <si>
    <t>/organization/ onkure</t>
  </si>
  <si>
    <t>/organization/onkure</t>
  </si>
  <si>
    <t>/funding-round/50d2c611e3b8cbce154d05a644d3e217</t>
  </si>
  <si>
    <t>/Organization/Onkure</t>
  </si>
  <si>
    <t>OnKure</t>
  </si>
  <si>
    <t>http://onkure.shockingcreations.com/</t>
  </si>
  <si>
    <t>/ORGANIZATION/ONKURE</t>
  </si>
  <si>
    <t>/funding-round/8d0ae3919e9c1fd408d4358c6279865f</t>
  </si>
  <si>
    <t>/organization/ onl-therapeutics</t>
  </si>
  <si>
    <t>/organization/onl-therapeutics</t>
  </si>
  <si>
    <t>/funding-round/5977bc015c8e4cce93cf3f85cf73b055</t>
  </si>
  <si>
    <t>/Organization/Onl-Therapeutics</t>
  </si>
  <si>
    <t>ONL Therapeutics</t>
  </si>
  <si>
    <t>http://www.onltherapeutics.com/</t>
  </si>
  <si>
    <t>/ORGANIZATION/ONL-THERAPEUTICS</t>
  </si>
  <si>
    <t>/funding-round/941147a9f8b7a9d0f1fd1a0d50a445ae</t>
  </si>
  <si>
    <t>/organization/ online-agility</t>
  </si>
  <si>
    <t>/organization/online-agility</t>
  </si>
  <si>
    <t>/funding-round/bf81b59aa4b85ff53e25f591af1febc4</t>
  </si>
  <si>
    <t>/Organization/Online-Agility</t>
  </si>
  <si>
    <t>Online Agility</t>
  </si>
  <si>
    <t>http://www.onlineagility.com</t>
  </si>
  <si>
    <t>/organization/ online-baghchal</t>
  </si>
  <si>
    <t>/ORGANIZATION/ONLINE-BAGHCHAL</t>
  </si>
  <si>
    <t>/funding-round/00b9fccdc829c21bf67c14f52456644c</t>
  </si>
  <si>
    <t>/Organization/Online-Baghchal</t>
  </si>
  <si>
    <t>Online Baghchal</t>
  </si>
  <si>
    <t>http://obaghchal.com/</t>
  </si>
  <si>
    <t>/organization/ online-dealer</t>
  </si>
  <si>
    <t>/organization/online-dealer</t>
  </si>
  <si>
    <t>/funding-round/1a8b1cda73c0ee5ad6227a3a177117e9</t>
  </si>
  <si>
    <t>/Organization/Online-Dealer</t>
  </si>
  <si>
    <t>Online Dealer</t>
  </si>
  <si>
    <t>http://onlinedealer.ru/</t>
  </si>
  <si>
    <t>/organization/ online-milestone-platform</t>
  </si>
  <si>
    <t>/ORGANIZATION/ONLINE-MILESTONE-PLATFORM</t>
  </si>
  <si>
    <t>/funding-round/35b6afbc4a34abcbc7b46ad4002d512a</t>
  </si>
  <si>
    <t>/Organization/Online-Milestone-Platform</t>
  </si>
  <si>
    <t>Online Milestone Platform</t>
  </si>
  <si>
    <t>Databases|Events|Information Services</t>
  </si>
  <si>
    <t>/organization/ online-or-llc</t>
  </si>
  <si>
    <t>/organization/online-or-llc</t>
  </si>
  <si>
    <t>/funding-round/63c34a55787d11e8fa3eef48f05c1d38</t>
  </si>
  <si>
    <t>24-07-2010</t>
  </si>
  <si>
    <t>/Organization/Online-Or-Llc</t>
  </si>
  <si>
    <t>Online-OR</t>
  </si>
  <si>
    <t>/organization/ online-prasad</t>
  </si>
  <si>
    <t>/ORGANIZATION/ONLINE-PRASAD</t>
  </si>
  <si>
    <t>/funding-round/2ab27de9aff2c78316d4402900145f1f</t>
  </si>
  <si>
    <t>/Organization/Online-Prasad</t>
  </si>
  <si>
    <t>Online Prasad</t>
  </si>
  <si>
    <t>http://onlineprasad.com</t>
  </si>
  <si>
    <t>/organization/online-prasad</t>
  </si>
  <si>
    <t>/funding-round/bd2692fb3fd36ea74213161ff2784b71</t>
  </si>
  <si>
    <t>/organization/ online-warmongers</t>
  </si>
  <si>
    <t>/ORGANIZATION/ONLINE-WARMONGERS</t>
  </si>
  <si>
    <t>/funding-round/25a69a1ff536032d711987f7c1de5438</t>
  </si>
  <si>
    <t>/Organization/Online-Warmongers</t>
  </si>
  <si>
    <t>Online Warmongers</t>
  </si>
  <si>
    <t>http://www.thewarinc.com</t>
  </si>
  <si>
    <t>/organization/ onlinemarket</t>
  </si>
  <si>
    <t>/organization/onlinemarket</t>
  </si>
  <si>
    <t>/funding-round/83edb23e46d2a5c4b913c3fb94a0761e</t>
  </si>
  <si>
    <t>/Organization/Onlinemarket</t>
  </si>
  <si>
    <t>OnlineMarket</t>
  </si>
  <si>
    <t>http://onlinemarket.net</t>
  </si>
  <si>
    <t>/ORGANIZATION/ONLINEMARKET</t>
  </si>
  <si>
    <t>/funding-round/8b9904df80f5d7256034de3b31badc6e</t>
  </si>
  <si>
    <t>/organization/ onlineprinters</t>
  </si>
  <si>
    <t>/organization/onlineprinters</t>
  </si>
  <si>
    <t>/funding-round/95e2a596f281a45f6bc7ae0645406c63</t>
  </si>
  <si>
    <t>/Organization/Onlineprinters</t>
  </si>
  <si>
    <t>Onlineprinters</t>
  </si>
  <si>
    <t>http://www.onlineprinters.com</t>
  </si>
  <si>
    <t>/organization/ onlinesheetmusic</t>
  </si>
  <si>
    <t>/ORGANIZATION/ONLINESHEETMUSIC</t>
  </si>
  <si>
    <t>/funding-round/3a6a1e0cee6190afefa5784ad68290da</t>
  </si>
  <si>
    <t>/Organization/Onlinesheetmusic</t>
  </si>
  <si>
    <t>OnlineSheetMusic</t>
  </si>
  <si>
    <t>http://www.onlinesheetmusic.com</t>
  </si>
  <si>
    <t>/organization/onlinesheetmusic</t>
  </si>
  <si>
    <t>/funding-round/f0a4bf232f3462e2f2b7553d129e6140</t>
  </si>
  <si>
    <t>/organization/ onlineticket</t>
  </si>
  <si>
    <t>/ORGANIZATION/ONLINETICKET</t>
  </si>
  <si>
    <t>/funding-round/ea475e6d9e24467c56ec2f23ce4e8ec5</t>
  </si>
  <si>
    <t>/Organization/Onlineticket</t>
  </si>
  <si>
    <t>Onlineticket</t>
  </si>
  <si>
    <t>/organization/ onlinetours</t>
  </si>
  <si>
    <t>/organization/onlinetours</t>
  </si>
  <si>
    <t>/funding-round/aca1cc68c6670082d90748d2c19e7a3d</t>
  </si>
  <si>
    <t>/Organization/Onlinetours</t>
  </si>
  <si>
    <t>onlinetours</t>
  </si>
  <si>
    <t>http://www.onlinetours.ru</t>
  </si>
  <si>
    <t>/ORGANIZATION/ONLINETOURS</t>
  </si>
  <si>
    <t>/funding-round/f7174e0e0e3e74fa1f75edcfe4ca83e5</t>
  </si>
  <si>
    <t>/organization/ onlinetyari-com</t>
  </si>
  <si>
    <t>/organization/onlinetyari-com</t>
  </si>
  <si>
    <t>/funding-round/1e58d4cd76cb332bff0268e04c782575</t>
  </si>
  <si>
    <t>/Organization/Onlinetyari-Com</t>
  </si>
  <si>
    <t>OnlineTyari</t>
  </si>
  <si>
    <t>http://www.onlinetyari.com</t>
  </si>
  <si>
    <t>E-Commerce Platforms|EdTech|Education</t>
  </si>
  <si>
    <t>/organization/ onlive</t>
  </si>
  <si>
    <t>/ORGANIZATION/ONLIVE</t>
  </si>
  <si>
    <t>/funding-round/7c27f0fcb1de8f494a7d0b0f3febdc86</t>
  </si>
  <si>
    <t>/Organization/Onlive</t>
  </si>
  <si>
    <t>OnLive</t>
  </si>
  <si>
    <t>http://www.onlive.com</t>
  </si>
  <si>
    <t>Cloud Computing|Games</t>
  </si>
  <si>
    <t>/organization/onlive</t>
  </si>
  <si>
    <t>/funding-round/db85f48953e4489f5f869c10620c4136</t>
  </si>
  <si>
    <t>/funding-round/ecb812fc2fc31a6e9f4d3b38b948d22a</t>
  </si>
  <si>
    <t>/organization/ only-apartments</t>
  </si>
  <si>
    <t>/organization/only-apartments</t>
  </si>
  <si>
    <t>/funding-round/6d23339aed90e961f0e0c7bf4855f384</t>
  </si>
  <si>
    <t>/Organization/Only-Apartments</t>
  </si>
  <si>
    <t>Only-apartments</t>
  </si>
  <si>
    <t>http://www.only-apartments.com</t>
  </si>
  <si>
    <t>E-Commerce|Real Estate|Vacation Rentals</t>
  </si>
  <si>
    <t>/organization/ only-mallorca</t>
  </si>
  <si>
    <t>/ORGANIZATION/ONLY-MALLORCA</t>
  </si>
  <si>
    <t>/funding-round/3b4d34f0c6bde6ba898330c882f3336c</t>
  </si>
  <si>
    <t>/Organization/Only-Mallorca</t>
  </si>
  <si>
    <t>Only Mallorca</t>
  </si>
  <si>
    <t>http://www.onlymallorca.com</t>
  </si>
  <si>
    <t>Puerto De Andraitx</t>
  </si>
  <si>
    <t>/organization/only-mallorca</t>
  </si>
  <si>
    <t>/funding-round/57427c5cf424b0759a5d354e38e4e242</t>
  </si>
  <si>
    <t>/funding-round/ee4df08600e8f2929ed102e2472ba972</t>
  </si>
  <si>
    <t>/organization/ only-natural-pet-store</t>
  </si>
  <si>
    <t>/organization/only-natural-pet-store</t>
  </si>
  <si>
    <t>/funding-round/2c17efe3150f58f80d41493da547b602</t>
  </si>
  <si>
    <t>/Organization/Only-Natural-Pet-Store</t>
  </si>
  <si>
    <t>Only Natural Pet Store</t>
  </si>
  <si>
    <t>http://onlynaturalpet.com</t>
  </si>
  <si>
    <t>/organization/ onmyblock</t>
  </si>
  <si>
    <t>/ORGANIZATION/ONMYBLOCK</t>
  </si>
  <si>
    <t>/funding-round/ad7e700e94f75c3c3cfef9312c3ac42e</t>
  </si>
  <si>
    <t>/Organization/Onmyblock</t>
  </si>
  <si>
    <t>OnMyBlock</t>
  </si>
  <si>
    <t>http://www.onmyblock.com</t>
  </si>
  <si>
    <t>Curated Web|Internet|Mobile|Real Estate</t>
  </si>
  <si>
    <t>/organization/ onnetworks</t>
  </si>
  <si>
    <t>/organization/onnetworks</t>
  </si>
  <si>
    <t>/funding-round/3e923801b477f7fe713bb830558e9551</t>
  </si>
  <si>
    <t>/Organization/Onnetworks</t>
  </si>
  <si>
    <t>On Networks</t>
  </si>
  <si>
    <t>http://onnetworks.com</t>
  </si>
  <si>
    <t>/ORGANIZATION/ONNETWORKS</t>
  </si>
  <si>
    <t>/funding-round/9d86db7d9eba36e3fde0af2331c2ed27</t>
  </si>
  <si>
    <t>/organization/ onnuridmc-inc-</t>
  </si>
  <si>
    <t>/organization/onnuridmc-inc-</t>
  </si>
  <si>
    <t>/funding-round/8611d6053e5c45d9523bde2cc5581c44</t>
  </si>
  <si>
    <t>/Organization/Onnuridmc-Inc-</t>
  </si>
  <si>
    <t>OnnuriDMC Inc.</t>
  </si>
  <si>
    <t>http://www.crosstarget.co.kr</t>
  </si>
  <si>
    <t>Big Data|Big Data Analytics|Mobile Advertising</t>
  </si>
  <si>
    <t>/ORGANIZATION/ONNURIDMC-INC-</t>
  </si>
  <si>
    <t>/funding-round/a870b72006574c926e2c5ddefea284c5</t>
  </si>
  <si>
    <t>/organization/ onoffmix</t>
  </si>
  <si>
    <t>/organization/onoffmix</t>
  </si>
  <si>
    <t>/funding-round/a7573692038669c5b77dadc0e66c8613</t>
  </si>
  <si>
    <t>/Organization/Onoffmix</t>
  </si>
  <si>
    <t>ONOFFMIX (ì˜¨ì˜¤í”„ë¯¹ìŠ¤)</t>
  </si>
  <si>
    <t>http://www.onoffmix.com</t>
  </si>
  <si>
    <t>E-Commerce|Events|Meeting Software</t>
  </si>
  <si>
    <t>/ORGANIZATION/ONOFFMIX</t>
  </si>
  <si>
    <t>/funding-round/d528383988c2ee5cefea0b372867ee1a</t>
  </si>
  <si>
    <t>/organization/ onoise</t>
  </si>
  <si>
    <t>/organization/onoise</t>
  </si>
  <si>
    <t>/funding-round/b9cf96e517289e07cb5260013b191cf7</t>
  </si>
  <si>
    <t>/Organization/Onoise</t>
  </si>
  <si>
    <t>oNoise</t>
  </si>
  <si>
    <t>Audio|E-Commerce|Employment|Enterprises|Music|Telecommunications</t>
  </si>
  <si>
    <t>/organization/ onollo</t>
  </si>
  <si>
    <t>/ORGANIZATION/ONOLLO</t>
  </si>
  <si>
    <t>/funding-round/97d3b231d757579b6a69acf0d31824a9</t>
  </si>
  <si>
    <t>/Organization/Onollo</t>
  </si>
  <si>
    <t>Onollo</t>
  </si>
  <si>
    <t>https://onollo.com/</t>
  </si>
  <si>
    <t>E-Commerce|Social Media|Social Media Management</t>
  </si>
  <si>
    <t>/organization/ ononpay</t>
  </si>
  <si>
    <t>/organization/ononpay</t>
  </si>
  <si>
    <t>/funding-round/d5a065da116e459c484ae62af0acf983</t>
  </si>
  <si>
    <t>/Organization/Ononpay</t>
  </si>
  <si>
    <t>OnOnPay</t>
  </si>
  <si>
    <t>http://ononpay.com/</t>
  </si>
  <si>
    <t>/organization/ onosys-online-ordering</t>
  </si>
  <si>
    <t>/ORGANIZATION/ONOSYS-ONLINE-ORDERING</t>
  </si>
  <si>
    <t>/funding-round/67d5b0223c63a8ac96161a468866590c</t>
  </si>
  <si>
    <t>/Organization/Onosys-Online-Ordering</t>
  </si>
  <si>
    <t>ONOSYS Online Ordering</t>
  </si>
  <si>
    <t>http://www.onosys.com</t>
  </si>
  <si>
    <t>13-08-2003</t>
  </si>
  <si>
    <t>/organization/ onovative</t>
  </si>
  <si>
    <t>/organization/onovative</t>
  </si>
  <si>
    <t>/funding-round/cf67ed928da9e90f9036b69d2cef331c</t>
  </si>
  <si>
    <t>/Organization/Onovative</t>
  </si>
  <si>
    <t>Onovative</t>
  </si>
  <si>
    <t>http://onovativebanking.com</t>
  </si>
  <si>
    <t>Banking|Enterprise Software|Financial Services|Marketing Automation</t>
  </si>
  <si>
    <t>/ORGANIZATION/ONOVATIVE</t>
  </si>
  <si>
    <t>/funding-round/f5c651fee3de383584349293151e27d6</t>
  </si>
  <si>
    <t>/organization/ onpath-technologies</t>
  </si>
  <si>
    <t>/organization/onpath-technologies</t>
  </si>
  <si>
    <t>/funding-round/000066459ef68958129a2e225e577eb8</t>
  </si>
  <si>
    <t>/Organization/Onpath-Technologies</t>
  </si>
  <si>
    <t>OnPath Technologies</t>
  </si>
  <si>
    <t>http://www.onpathtech.com</t>
  </si>
  <si>
    <t>/ORGANIZATION/ONPATH-TECHNOLOGIES</t>
  </si>
  <si>
    <t>/funding-round/2cac7ca00146a367c96b66ff398b1d1c</t>
  </si>
  <si>
    <t>/funding-round/8dd4d4ce309f18601ccb881385387b78</t>
  </si>
  <si>
    <t>/funding-round/d759e4bd74a5d89014fe5745cfd8ef4d</t>
  </si>
  <si>
    <t>/organization/ onplan-health</t>
  </si>
  <si>
    <t>/organization/onplan-health</t>
  </si>
  <si>
    <t>/funding-round/9aeb3bd938d3f3dc4d3a40ea2a355638</t>
  </si>
  <si>
    <t>/Organization/Onplan-Health</t>
  </si>
  <si>
    <t>OnPlan Health</t>
  </si>
  <si>
    <t>http://onplanhealth.com/</t>
  </si>
  <si>
    <t>/organization/ onqueue-technologies</t>
  </si>
  <si>
    <t>/ORGANIZATION/ONQUEUE-TECHNOLOGIES</t>
  </si>
  <si>
    <t>/funding-round/66bdb2e76174e5177e22660ce3b0c2f7</t>
  </si>
  <si>
    <t>/Organization/Onqueue-Technologies</t>
  </si>
  <si>
    <t>OnQueue Technologies</t>
  </si>
  <si>
    <t>http://onqueuetechnologies.com</t>
  </si>
  <si>
    <t>/organization/ onramp-bioinformatics-inc-</t>
  </si>
  <si>
    <t>/organization/onramp-bioinformatics-inc-</t>
  </si>
  <si>
    <t>/funding-round/0f023a30cb7d6b651d4755013beb0d13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BIOINFORMATICS-INC-</t>
  </si>
  <si>
    <t>/funding-round/f889a12861cdf3bc2add410a04b21527</t>
  </si>
  <si>
    <t>/organization/ onramp-digital</t>
  </si>
  <si>
    <t>/organization/onramp-digital</t>
  </si>
  <si>
    <t>/funding-round/0a555109775421199e45564edec8dad6</t>
  </si>
  <si>
    <t>/Organization/Onramp-Digital</t>
  </si>
  <si>
    <t>OnRamp Digital</t>
  </si>
  <si>
    <t>http://onrampdigital.com</t>
  </si>
  <si>
    <t>/organization/ onrequest-images</t>
  </si>
  <si>
    <t>/ORGANIZATION/ONREQUEST-IMAGES</t>
  </si>
  <si>
    <t>/funding-round/2ecb3c24ebf86ee544e586d1e6bb98c0</t>
  </si>
  <si>
    <t>/Organization/Onrequest-Images</t>
  </si>
  <si>
    <t>OnRequest Images</t>
  </si>
  <si>
    <t>http://onrequestimages.com</t>
  </si>
  <si>
    <t>Photo Editing|Photography|Software</t>
  </si>
  <si>
    <t>/organization/onrequest-images</t>
  </si>
  <si>
    <t>/funding-round/41b99ae9f9d63f137a31d2616424aca3</t>
  </si>
  <si>
    <t>/funding-round/a0b943cf3a8fb425612bf1973f7ae58b</t>
  </si>
  <si>
    <t>/organization/ onsee-digital-signage</t>
  </si>
  <si>
    <t>/organization/onsee-digital-signage</t>
  </si>
  <si>
    <t>/funding-round/3361d2f7ee25febf75fd4fe546ac153b</t>
  </si>
  <si>
    <t>/Organization/Onsee-Digital-Signage</t>
  </si>
  <si>
    <t>Onsee Digital Signage</t>
  </si>
  <si>
    <t>http://www.ons.ee</t>
  </si>
  <si>
    <t>BelÃ©m Do SÃ£o Francisco</t>
  </si>
  <si>
    <t>/organization/ onset-technology</t>
  </si>
  <si>
    <t>/ORGANIZATION/ONSET-TECHNOLOGY</t>
  </si>
  <si>
    <t>/funding-round/4932a968df464dffd0150179b8e36583</t>
  </si>
  <si>
    <t>/Organization/Onset-Technology</t>
  </si>
  <si>
    <t>Onset Technology</t>
  </si>
  <si>
    <t>http://www.onsettechnology.com</t>
  </si>
  <si>
    <t>/organization/onset-technology</t>
  </si>
  <si>
    <t>/funding-round/9759509ea90a473e0b5c865290a51916</t>
  </si>
  <si>
    <t>/funding-round/d84a0583717f7ef1e4b86ed4680d2ed3</t>
  </si>
  <si>
    <t>/organization/ onshape-inc-</t>
  </si>
  <si>
    <t>/organization/onshape-inc-</t>
  </si>
  <si>
    <t>/funding-round/05925f4b336cff2d59ee0996a3973e6a</t>
  </si>
  <si>
    <t>/Organization/Onshape-Inc-</t>
  </si>
  <si>
    <t>Onshape</t>
  </si>
  <si>
    <t>http://www.onshape.com</t>
  </si>
  <si>
    <t>CAD|Mobile|Software</t>
  </si>
  <si>
    <t>/ORGANIZATION/ONSHAPE-INC-</t>
  </si>
  <si>
    <t>/funding-round/2729871237e309886b3c722054018ff9</t>
  </si>
  <si>
    <t>/funding-round/4a5c7f147aeb82d52e723e69c8494f42</t>
  </si>
  <si>
    <t>/funding-round/cadaa47c7df5aa3881c5fe1388907b1c</t>
  </si>
  <si>
    <t>/organization/ onshift</t>
  </si>
  <si>
    <t>/organization/onshift</t>
  </si>
  <si>
    <t>/funding-round/3795fae5e136dd743c7f5f8f9862225e</t>
  </si>
  <si>
    <t>/Organization/Onshift</t>
  </si>
  <si>
    <t>OnShift</t>
  </si>
  <si>
    <t>http://www.onshift.com</t>
  </si>
  <si>
    <t>/ORGANIZATION/ONSHIFT</t>
  </si>
  <si>
    <t>/funding-round/5a9df40de36e2cca623d00ba98571d55</t>
  </si>
  <si>
    <t>/funding-round/e0a733482969b9feb8c0ade8354d593e</t>
  </si>
  <si>
    <t>/funding-round/f8524b8de5e9aeaa8e3835a6058a610e</t>
  </si>
  <si>
    <t>/organization/ onshore-ems-2</t>
  </si>
  <si>
    <t>/organization/onshore-ems-2</t>
  </si>
  <si>
    <t>/funding-round/a46d9ff9a91db3ed8addaec135cce33b</t>
  </si>
  <si>
    <t>/Organization/Onshore-Ems-2</t>
  </si>
  <si>
    <t>Onshore EMS</t>
  </si>
  <si>
    <t>http://www.onshoreems.com</t>
  </si>
  <si>
    <t>Electronics|Industrial|Manufacturing</t>
  </si>
  <si>
    <t>/organization/ onsite-access</t>
  </si>
  <si>
    <t>/ORGANIZATION/ONSITE-ACCESS</t>
  </si>
  <si>
    <t>/funding-round/599fc8d79cc4a471b4a6830145bde4c7</t>
  </si>
  <si>
    <t>/Organization/Onsite-Access</t>
  </si>
  <si>
    <t>OnSite Access</t>
  </si>
  <si>
    <t>/organization/ onsite-care</t>
  </si>
  <si>
    <t>/organization/onsite-care</t>
  </si>
  <si>
    <t>/funding-round/0cb7b8e99de6a1311475b714e6f6e661</t>
  </si>
  <si>
    <t>/Organization/Onsite-Care</t>
  </si>
  <si>
    <t>Onsite Care</t>
  </si>
  <si>
    <t>http://www.onsitecareclinics.com</t>
  </si>
  <si>
    <t>/organization/ onsite-health</t>
  </si>
  <si>
    <t>/ORGANIZATION/ONSITE-HEALTH</t>
  </si>
  <si>
    <t>/funding-round/d91d298d62534ba1a76a105208296291</t>
  </si>
  <si>
    <t>/Organization/Onsite-Health</t>
  </si>
  <si>
    <t>Onsite Health</t>
  </si>
  <si>
    <t>http://www.onsitehealth.com</t>
  </si>
  <si>
    <t>/organization/ onsite-lab</t>
  </si>
  <si>
    <t>/organization/onsite-lab</t>
  </si>
  <si>
    <t>/funding-round/ba342606237e9749110d52917c20e46b</t>
  </si>
  <si>
    <t>/Organization/Onsite-Lab</t>
  </si>
  <si>
    <t>Onsite Lab</t>
  </si>
  <si>
    <t>http://www.onsite-lab.com/</t>
  </si>
  <si>
    <t>/organization/ onslip</t>
  </si>
  <si>
    <t>/ORGANIZATION/ONSLIP</t>
  </si>
  <si>
    <t>/funding-round/16a47b5f26315f04d66d2d64560d2303</t>
  </si>
  <si>
    <t>/Organization/Onslip</t>
  </si>
  <si>
    <t>Onslip</t>
  </si>
  <si>
    <t>http://www.onslip.com</t>
  </si>
  <si>
    <t>Financial Services|Payments|Point of Sale</t>
  </si>
  <si>
    <t>/organization/onslip</t>
  </si>
  <si>
    <t>/funding-round/56981526e618ae68e2edd1a3ee495d79</t>
  </si>
  <si>
    <t>/organization/ onsomble</t>
  </si>
  <si>
    <t>/ORGANIZATION/ONSOMBLE</t>
  </si>
  <si>
    <t>/funding-round/76b74b1845b1d1eb451844d96d811145</t>
  </si>
  <si>
    <t>/Organization/Onsomble</t>
  </si>
  <si>
    <t>OnSomble</t>
  </si>
  <si>
    <t>http://www.onsomble.com/</t>
  </si>
  <si>
    <t>/organization/ onspring-technologies</t>
  </si>
  <si>
    <t>/organization/onspring-technologies</t>
  </si>
  <si>
    <t>/funding-round/41915df9cc7f5d0ddb603e4671a4b9fe</t>
  </si>
  <si>
    <t>/Organization/Onspring-Technologies</t>
  </si>
  <si>
    <t>Onspring Technologies</t>
  </si>
  <si>
    <t>https://www.onspring.com</t>
  </si>
  <si>
    <t>Enterprise 2.0|Enterprise Software|Software</t>
  </si>
  <si>
    <t>/organization/ onstate</t>
  </si>
  <si>
    <t>/ORGANIZATION/ONSTATE</t>
  </si>
  <si>
    <t>/funding-round/729c693fc29b8143d79e61ab04e0f7b8</t>
  </si>
  <si>
    <t>/Organization/Onstate</t>
  </si>
  <si>
    <t>OnState</t>
  </si>
  <si>
    <t>http://www.onstate.com</t>
  </si>
  <si>
    <t>/organization/ onstor</t>
  </si>
  <si>
    <t>/organization/onstor</t>
  </si>
  <si>
    <t>/funding-round/182b7b0186a32a9a9893ac067a2b9e73</t>
  </si>
  <si>
    <t>/Organization/Onstor</t>
  </si>
  <si>
    <t>ONStor</t>
  </si>
  <si>
    <t>http://www.onstor.com</t>
  </si>
  <si>
    <t>/ORGANIZATION/ONSTOR</t>
  </si>
  <si>
    <t>/funding-round/2b3c1d1a478c1562088c1f49fec1485c</t>
  </si>
  <si>
    <t>/funding-round/3a8aa8d4356f05bf19c1680df55923ee</t>
  </si>
  <si>
    <t>/funding-round/c1580986ae25585a8c054770d84fb955</t>
  </si>
  <si>
    <t>/funding-round/da5a57d48574393b1015b9c83c83d09f</t>
  </si>
  <si>
    <t>/organization/ onstream-2</t>
  </si>
  <si>
    <t>/ORGANIZATION/ONSTREAM-2</t>
  </si>
  <si>
    <t>/funding-round/619361ae8b05f125f1b94102831a2d56</t>
  </si>
  <si>
    <t>/Organization/Onstream-2</t>
  </si>
  <si>
    <t>onstream</t>
  </si>
  <si>
    <t>http://www.onstream.io/</t>
  </si>
  <si>
    <t>/organization/ onstream-media</t>
  </si>
  <si>
    <t>/organization/onstream-media</t>
  </si>
  <si>
    <t>/funding-round/d8f1e7c61fac0cac501c369f2a4f9ca9</t>
  </si>
  <si>
    <t>/Organization/Onstream-Media</t>
  </si>
  <si>
    <t>Onstream Media</t>
  </si>
  <si>
    <t>http://www.onstreammedia.com</t>
  </si>
  <si>
    <t>Content Delivery|Curated Web</t>
  </si>
  <si>
    <t>/organization/ onswipe</t>
  </si>
  <si>
    <t>/ORGANIZATION/ONSWIPE</t>
  </si>
  <si>
    <t>/funding-round/0678f6a16381a87c1ead5474489ba810</t>
  </si>
  <si>
    <t>/Organization/Onswipe</t>
  </si>
  <si>
    <t>OnSwipe</t>
  </si>
  <si>
    <t>http://onswipe.com</t>
  </si>
  <si>
    <t>/organization/onswipe</t>
  </si>
  <si>
    <t>/funding-round/1c6dfe86f94e15f6528dc9cb919b1a67</t>
  </si>
  <si>
    <t>/funding-round/8628f4c4a85430931a5dfaf71ccc37a9</t>
  </si>
  <si>
    <t>/organization/ ontela-2</t>
  </si>
  <si>
    <t>/organization/ontela-2</t>
  </si>
  <si>
    <t>/funding-round/5b31cc7fc336a91d7a0c6d2cbb2a6d0d</t>
  </si>
  <si>
    <t>/Organization/Ontela-2</t>
  </si>
  <si>
    <t>Ontela</t>
  </si>
  <si>
    <t>http://ontela.com</t>
  </si>
  <si>
    <t>/ORGANIZATION/ONTELA-2</t>
  </si>
  <si>
    <t>/funding-round/9ed1853311d98a9c18e98dcd9dfe8d09</t>
  </si>
  <si>
    <t>/organization/ ontheair</t>
  </si>
  <si>
    <t>/organization/ontheair</t>
  </si>
  <si>
    <t>/funding-round/62f4a30f19331470dc9695eb46a0d4c4</t>
  </si>
  <si>
    <t>/Organization/Ontheair</t>
  </si>
  <si>
    <t>ONtheAIR</t>
  </si>
  <si>
    <t>http://ontheair.com</t>
  </si>
  <si>
    <t>/organization/ onthego-platforms</t>
  </si>
  <si>
    <t>/ORGANIZATION/ONTHEGO-PLATFORMS</t>
  </si>
  <si>
    <t>/funding-round/04aa336970f428dc1e15070d14cd9f7d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go-platforms</t>
  </si>
  <si>
    <t>/funding-round/0c4914f82da09fcf4c3ed5be4b2e1f14</t>
  </si>
  <si>
    <t>/funding-round/3bba329f35f283aa8b7db80368962581</t>
  </si>
  <si>
    <t>/funding-round/730f180c6c31f8628581e072a6d68381</t>
  </si>
  <si>
    <t>/organization/ onthelist</t>
  </si>
  <si>
    <t>/ORGANIZATION/ONTHELIST</t>
  </si>
  <si>
    <t>/funding-round/0d372a0fce4d2136233ac72f2caca4ca</t>
  </si>
  <si>
    <t>/Organization/Onthelist</t>
  </si>
  <si>
    <t>OnTheList</t>
  </si>
  <si>
    <t>http://onthelist.ru/</t>
  </si>
  <si>
    <t>Events|Online Dating|Social Network Media</t>
  </si>
  <si>
    <t>/organization/ ontheroad</t>
  </si>
  <si>
    <t>/organization/ontheroad</t>
  </si>
  <si>
    <t>/funding-round/144b7cbf61e3208a939c4757298d20e8</t>
  </si>
  <si>
    <t>/Organization/Ontheroad</t>
  </si>
  <si>
    <t>OnTheRoad</t>
  </si>
  <si>
    <t>http://www.ontheroad.to</t>
  </si>
  <si>
    <t>Android|Facebook Applications|iPhone|Journalism|Photography|Travel</t>
  </si>
  <si>
    <t>/organization/ ontodia</t>
  </si>
  <si>
    <t>/ORGANIZATION/ONTODIA</t>
  </si>
  <si>
    <t>/funding-round/bda473bea9bdd9691112d4b1641100c8</t>
  </si>
  <si>
    <t>/Organization/Ontodia</t>
  </si>
  <si>
    <t>Ontodia</t>
  </si>
  <si>
    <t>http://www.ontodia.com</t>
  </si>
  <si>
    <t>/organization/ ontopic</t>
  </si>
  <si>
    <t>/organization/ontopic</t>
  </si>
  <si>
    <t>/funding-round/3f3fc31dff8d2330b232940433d3b25c</t>
  </si>
  <si>
    <t>/Organization/Ontopic</t>
  </si>
  <si>
    <t>Ontopic</t>
  </si>
  <si>
    <t>http://www.ontopic.io/</t>
  </si>
  <si>
    <t>Financial Services|Marketplaces|Real Time</t>
  </si>
  <si>
    <t>/organization/ ontopx</t>
  </si>
  <si>
    <t>/ORGANIZATION/ONTOPX</t>
  </si>
  <si>
    <t>/funding-round/28688a4779ef4c552ca735c73446de0a</t>
  </si>
  <si>
    <t>/Organization/Ontopx</t>
  </si>
  <si>
    <t>OnTopx</t>
  </si>
  <si>
    <t>http://www.ontopx.com/</t>
  </si>
  <si>
    <t>Advertising|Lighting|Manufacturing</t>
  </si>
  <si>
    <t>/organization/ ontotext</t>
  </si>
  <si>
    <t>/organization/ontotext</t>
  </si>
  <si>
    <t>/funding-round/84f7cd8d1251fc47e991bf98c3d9f84c</t>
  </si>
  <si>
    <t>/Organization/Ontotext</t>
  </si>
  <si>
    <t>Ontotext</t>
  </si>
  <si>
    <t>http://www.ontotext.com</t>
  </si>
  <si>
    <t>Data Integration|Software</t>
  </si>
  <si>
    <t>/organization/ ontourcloud</t>
  </si>
  <si>
    <t>/ORGANIZATION/ONTOURCLOUD</t>
  </si>
  <si>
    <t>/funding-round/099307d1eb5694d332fb3a42a09b51fa</t>
  </si>
  <si>
    <t>/Organization/Ontourcloud</t>
  </si>
  <si>
    <t>Ontourcloud - touring app</t>
  </si>
  <si>
    <t>http://about.ontourcloud.com/</t>
  </si>
  <si>
    <t>/organization/ ontrack-imaging</t>
  </si>
  <si>
    <t>/organization/ontrack-imaging</t>
  </si>
  <si>
    <t>/funding-round/7e1789fa5960e6b65e38e38981543486</t>
  </si>
  <si>
    <t>/Organization/Ontrack-Imaging</t>
  </si>
  <si>
    <t>OnTrack Imaging</t>
  </si>
  <si>
    <t>http://ontrackimaging.com</t>
  </si>
  <si>
    <t>/organization/ ontrak-software</t>
  </si>
  <si>
    <t>/ORGANIZATION/ONTRAK-SOFTWARE</t>
  </si>
  <si>
    <t>/funding-round/31c9710db0a9c4c76cbb93cbcf3522ce</t>
  </si>
  <si>
    <t>/Organization/Ontrak-Software</t>
  </si>
  <si>
    <t>OnTrak Software</t>
  </si>
  <si>
    <t>http://www.ontraksoftware.com</t>
  </si>
  <si>
    <t>/organization/ontrak-software</t>
  </si>
  <si>
    <t>/funding-round/6eed309679b5eefebdbb27c6c5617064</t>
  </si>
  <si>
    <t>/organization/ ontraport</t>
  </si>
  <si>
    <t>/ORGANIZATION/ONTRAPORT</t>
  </si>
  <si>
    <t>/funding-round/48b69bfc74a952e5e95309474318ecf8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 onvantage</t>
  </si>
  <si>
    <t>/organization/onvantage</t>
  </si>
  <si>
    <t>/funding-round/f2b9c0dbf831721b218afc6220ef8d0d</t>
  </si>
  <si>
    <t>/Organization/Onvantage</t>
  </si>
  <si>
    <t>OnVantage</t>
  </si>
  <si>
    <t>/organization/ onvista-group</t>
  </si>
  <si>
    <t>/ORGANIZATION/ONVISTA-GROUP</t>
  </si>
  <si>
    <t>/funding-round/350bea38158240b45d02ea287695df60</t>
  </si>
  <si>
    <t>/Organization/Onvista-Group</t>
  </si>
  <si>
    <t>OnVista Group</t>
  </si>
  <si>
    <t>http://www.onvista-group.de/</t>
  </si>
  <si>
    <t>/organization/ onvocal</t>
  </si>
  <si>
    <t>/organization/onvocal</t>
  </si>
  <si>
    <t>/funding-round/387e092b87ce7b3b768a86f8d37b64f9</t>
  </si>
  <si>
    <t>/Organization/Onvocal</t>
  </si>
  <si>
    <t>Onvocal</t>
  </si>
  <si>
    <t>http://www.onvocal.com/</t>
  </si>
  <si>
    <t>/organization/ onward-behavioral-health</t>
  </si>
  <si>
    <t>/ORGANIZATION/ONWARD-BEHAVIORAL-HEALTH</t>
  </si>
  <si>
    <t>/funding-round/d7540674ef8d712d80591bf9f23a4d01</t>
  </si>
  <si>
    <t>/Organization/Onward-Behavioral-Health</t>
  </si>
  <si>
    <t>Onward Behavioral Health</t>
  </si>
  <si>
    <t>http://obhcares.com</t>
  </si>
  <si>
    <t>Columbiana</t>
  </si>
  <si>
    <t>/organization/ onward-healthcare</t>
  </si>
  <si>
    <t>/organization/onward-healthcare</t>
  </si>
  <si>
    <t>/funding-round/662a051aa58de619a8b08f802243d626</t>
  </si>
  <si>
    <t>/Organization/Onward-Healthcare</t>
  </si>
  <si>
    <t>Onward Healthcare</t>
  </si>
  <si>
    <t>http://www.onwardhealthcare.com/</t>
  </si>
  <si>
    <t>Application Platforms|Service Providers|Travel</t>
  </si>
  <si>
    <t>/organization/ onxeo</t>
  </si>
  <si>
    <t>/ORGANIZATION/ONXEO</t>
  </si>
  <si>
    <t>/funding-round/6c8f26d5f70bcaf3b5b8ad1dd75a184f</t>
  </si>
  <si>
    <t>/Organization/Onxeo</t>
  </si>
  <si>
    <t>Onxeo</t>
  </si>
  <si>
    <t>http://onxeo.com</t>
  </si>
  <si>
    <t>/organization/onxeo</t>
  </si>
  <si>
    <t>/funding-round/991a9a47dda656fb868f4d12e69921d6</t>
  </si>
  <si>
    <t>/organization/ onyougo</t>
  </si>
  <si>
    <t>/ORGANIZATION/ONYOUGO</t>
  </si>
  <si>
    <t>/funding-round/efafcab1ed7b9b6fa400c5f439badd88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organization/ onyu</t>
  </si>
  <si>
    <t>/organization/onyu</t>
  </si>
  <si>
    <t>/funding-round/8e597152656d468cef5f37dd5e076c36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 onyvax</t>
  </si>
  <si>
    <t>/ORGANIZATION/ONYVAX</t>
  </si>
  <si>
    <t>/funding-round/bdf9dcf603552c6bab9cb9812ec5c099</t>
  </si>
  <si>
    <t>/Organization/Onyvax</t>
  </si>
  <si>
    <t>Onyvax</t>
  </si>
  <si>
    <t>http://www.onyvax.com</t>
  </si>
  <si>
    <t>/organization/ onyx-group</t>
  </si>
  <si>
    <t>/organization/onyx-group</t>
  </si>
  <si>
    <t>/funding-round/e73ca2d06d375d8973f814b68d036197</t>
  </si>
  <si>
    <t>/Organization/Onyx-Group</t>
  </si>
  <si>
    <t>Onyx Group</t>
  </si>
  <si>
    <t>http://www.onyx.net</t>
  </si>
  <si>
    <t>/organization/ onzo</t>
  </si>
  <si>
    <t>/ORGANIZATION/ONZO</t>
  </si>
  <si>
    <t>/funding-round/c047510e56e4a35a72f75264cbb017e1</t>
  </si>
  <si>
    <t>/Organization/Onzo</t>
  </si>
  <si>
    <t>Onzo</t>
  </si>
  <si>
    <t>http://www.onzo.com</t>
  </si>
  <si>
    <t>/organization/ oobafit</t>
  </si>
  <si>
    <t>/organization/oobafit</t>
  </si>
  <si>
    <t>/funding-round/72da0b2850c23d3d578f7a7b1319c5fc</t>
  </si>
  <si>
    <t>/Organization/Oobafit</t>
  </si>
  <si>
    <t>Oobafit</t>
  </si>
  <si>
    <t>http://www.oobafit.com</t>
  </si>
  <si>
    <t>/organization/ oobedoo-ltd</t>
  </si>
  <si>
    <t>/ORGANIZATION/OOBEDOO-LTD</t>
  </si>
  <si>
    <t>/funding-round/87ac79f4c26c57b78930ef96cdaa6ec9</t>
  </si>
  <si>
    <t>/Organization/Oobedoo-Ltd</t>
  </si>
  <si>
    <t>Oobedoo Ltd</t>
  </si>
  <si>
    <t>/organization/ oodle</t>
  </si>
  <si>
    <t>/organization/oodle</t>
  </si>
  <si>
    <t>/funding-round/3757f814e63f869ce0c70f628270368f</t>
  </si>
  <si>
    <t>/Organization/Oodle</t>
  </si>
  <si>
    <t>Oodle</t>
  </si>
  <si>
    <t>http://www.oodle.com</t>
  </si>
  <si>
    <t>/ORGANIZATION/OODLE</t>
  </si>
  <si>
    <t>/funding-round/4c3dbc51ebdc799a4739281366d3133d</t>
  </si>
  <si>
    <t>/funding-round/97fe2de9bc95b867fa51c628a1a5ec02</t>
  </si>
  <si>
    <t>/funding-round/ab7cdd613464ff24f464578414e66369</t>
  </si>
  <si>
    <t>/funding-round/c65a6c89b1097a41f6943243e5b5c3fb</t>
  </si>
  <si>
    <t>/organization/ oodles1card-com</t>
  </si>
  <si>
    <t>/ORGANIZATION/OODLES1CARD-COM</t>
  </si>
  <si>
    <t>/funding-round/231ba4a22b253dd4dd3c73e6e2897a1d</t>
  </si>
  <si>
    <t>/Organization/Oodles1Card-Com</t>
  </si>
  <si>
    <t>Joint Loyalty</t>
  </si>
  <si>
    <t>http://jointloyalty.com</t>
  </si>
  <si>
    <t>/organization/oodles1card-com</t>
  </si>
  <si>
    <t>/funding-round/df08252f137b2bdfa67cd79db251c44a</t>
  </si>
  <si>
    <t>/organization/ oodrive-technologies</t>
  </si>
  <si>
    <t>/ORGANIZATION/OODRIVE-TECHNOLOGIES</t>
  </si>
  <si>
    <t>/funding-round/547e75cfa8f3a3b5d2343a37369e7a3f</t>
  </si>
  <si>
    <t>/Organization/Oodrive-Technologies</t>
  </si>
  <si>
    <t>Oodrive</t>
  </si>
  <si>
    <t>http://www.oodrive.com</t>
  </si>
  <si>
    <t>/organization/oodrive-technologies</t>
  </si>
  <si>
    <t>/funding-round/b622c9d400b4cfb8b9bb4956c7eaea72</t>
  </si>
  <si>
    <t>/organization/ oogave</t>
  </si>
  <si>
    <t>/ORGANIZATION/OOGAVE</t>
  </si>
  <si>
    <t>/funding-round/de8d73c1febf331bfb3eb9d79517af4b</t>
  </si>
  <si>
    <t>/Organization/Oogave</t>
  </si>
  <si>
    <t>OOgave</t>
  </si>
  <si>
    <t>http://oogave.com</t>
  </si>
  <si>
    <t>/organization/ oohilove</t>
  </si>
  <si>
    <t>/organization/oohilove</t>
  </si>
  <si>
    <t>/funding-round/da95ff875b83e78a6895417b3b00c989</t>
  </si>
  <si>
    <t>/Organization/Oohilove</t>
  </si>
  <si>
    <t>oohilove</t>
  </si>
  <si>
    <t>http://www.oohilove.com</t>
  </si>
  <si>
    <t>Auctions|E-Commerce|Entertainment|Fashion</t>
  </si>
  <si>
    <t>/organization/ oohlala-mobile</t>
  </si>
  <si>
    <t>/ORGANIZATION/OOHLALA-MOBILE</t>
  </si>
  <si>
    <t>/funding-round/a5b777bf9953532000a9c7938097c36b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 oohly</t>
  </si>
  <si>
    <t>/organization/oohly</t>
  </si>
  <si>
    <t>/funding-round/d64343d57c565cadc32513ea9771736c</t>
  </si>
  <si>
    <t>/Organization/Oohly</t>
  </si>
  <si>
    <t>Oohly</t>
  </si>
  <si>
    <t>http://www.oohly.com</t>
  </si>
  <si>
    <t>Digital Media|E-Commerce|Television</t>
  </si>
  <si>
    <t>/organization/ ookbee</t>
  </si>
  <si>
    <t>/ORGANIZATION/OOKBEE</t>
  </si>
  <si>
    <t>/funding-round/d7ee7e54cacf4e95f711a2601b13f1f4</t>
  </si>
  <si>
    <t>/Organization/Ookbee</t>
  </si>
  <si>
    <t>Ookbee</t>
  </si>
  <si>
    <t>http://ookbee.com</t>
  </si>
  <si>
    <t>Consumers|E-Commerce|Mobile</t>
  </si>
  <si>
    <t>/organization/ookbee</t>
  </si>
  <si>
    <t>/funding-round/f4387541277a1ab8b2e99f7d54948e58</t>
  </si>
  <si>
    <t>/organization/ ool-blue</t>
  </si>
  <si>
    <t>/ORGANIZATION/OOL-BLUE</t>
  </si>
  <si>
    <t>/funding-round/0c88c60af4a555f2f60ee74ad0a6dedc</t>
  </si>
  <si>
    <t>/Organization/Ool-Blue</t>
  </si>
  <si>
    <t>O'ol Blue</t>
  </si>
  <si>
    <t>http://www.oolblue.com</t>
  </si>
  <si>
    <t>/organization/ ooma</t>
  </si>
  <si>
    <t>/organization/ooma</t>
  </si>
  <si>
    <t>/funding-round/39b1ce23cb2d70bd022255fc44b9ef11</t>
  </si>
  <si>
    <t>/Organization/Ooma</t>
  </si>
  <si>
    <t>ooma</t>
  </si>
  <si>
    <t>http://www.ooma.com</t>
  </si>
  <si>
    <t>Hardware + Software|Mobile|Peer-to-Peer|Social Media|VoIP</t>
  </si>
  <si>
    <t>/ORGANIZATION/OOMA</t>
  </si>
  <si>
    <t>/funding-round/40e60ea87d7eb29cf2c1e312e1b7271c</t>
  </si>
  <si>
    <t>/funding-round/5660174554893438438ae5af35b226c8</t>
  </si>
  <si>
    <t>/funding-round/64237550350d359f6d263f4c23f0c333</t>
  </si>
  <si>
    <t>/funding-round/674dccf539e4ecdfbf2fe2e63002985a</t>
  </si>
  <si>
    <t>/funding-round/95ca6fbc166ddcfd3e9c4fc05c0e8cf2</t>
  </si>
  <si>
    <t>/funding-round/c349055c461078dacaf10e0f32be260e</t>
  </si>
  <si>
    <t>/funding-round/c60bf9b625b51fe8b1086f1283c73c94</t>
  </si>
  <si>
    <t>/funding-round/db7cd3ea7bb0bb514a537183ff563058</t>
  </si>
  <si>
    <t>/organization/ oomba</t>
  </si>
  <si>
    <t>/ORGANIZATION/OOMBA</t>
  </si>
  <si>
    <t>/funding-round/00d21b6d7c4aae4542cba16fe5fc6ceb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ba</t>
  </si>
  <si>
    <t>/funding-round/611ffbfb9276431b449f9c07e70b570e</t>
  </si>
  <si>
    <t>/funding-round/c4c3c2fb5e07423a1366c050cd7e3250</t>
  </si>
  <si>
    <t>/funding-round/fbfb2f314327cb0995f4bb3c69d3c356</t>
  </si>
  <si>
    <t>/funding-round/fe9886eacd0060a6fba03cccd9e83686</t>
  </si>
  <si>
    <t>/organization/ oomi</t>
  </si>
  <si>
    <t>/organization/oomi</t>
  </si>
  <si>
    <t>/funding-round/00fd8986e7698065f4c87cf1c71d60c8</t>
  </si>
  <si>
    <t>/Organization/Oomi</t>
  </si>
  <si>
    <t>Oomi</t>
  </si>
  <si>
    <t>http://oomihome.com/</t>
  </si>
  <si>
    <t>/organization/ oomnitza</t>
  </si>
  <si>
    <t>/ORGANIZATION/OOMNITZA</t>
  </si>
  <si>
    <t>/funding-round/3a7d2b7b76e32b4bd2edbf812bee6ac0</t>
  </si>
  <si>
    <t>/Organization/Oomnitza</t>
  </si>
  <si>
    <t>Oomnitza</t>
  </si>
  <si>
    <t>http://www.oomnitza.com</t>
  </si>
  <si>
    <t>Enterprise Software|Mobile|SaaS</t>
  </si>
  <si>
    <t>/organization/oomnitza</t>
  </si>
  <si>
    <t>/funding-round/c9f1c852da5f56fcc1311356c9a39228</t>
  </si>
  <si>
    <t>/organization/ oomph-wellness</t>
  </si>
  <si>
    <t>/ORGANIZATION/OOMPH-WELLNESS</t>
  </si>
  <si>
    <t>/funding-round/c5a3c1f9bd031aaa7df257eae282349f</t>
  </si>
  <si>
    <t>/Organization/Oomph-Wellness</t>
  </si>
  <si>
    <t>Oomph Wellness</t>
  </si>
  <si>
    <t>http://www.oomph-wellness.org/</t>
  </si>
  <si>
    <t>Elder Care|Leisure</t>
  </si>
  <si>
    <t>/organization/ oonair</t>
  </si>
  <si>
    <t>/organization/oonair</t>
  </si>
  <si>
    <t>/funding-round/93c29937d9a9541d99c260a84921e5c6</t>
  </si>
  <si>
    <t>/Organization/Oonair</t>
  </si>
  <si>
    <t>Oonair</t>
  </si>
  <si>
    <t>http://www.oonair.net/</t>
  </si>
  <si>
    <t>Journalism|Mobile|Software|Video</t>
  </si>
  <si>
    <t>/ORGANIZATION/OONAIR</t>
  </si>
  <si>
    <t>/funding-round/b8c880f5cfd490fc589221863a2b0649</t>
  </si>
  <si>
    <t>/organization/ ooni</t>
  </si>
  <si>
    <t>/organization/ooni</t>
  </si>
  <si>
    <t>/funding-round/1c0544df3b8531ea4e731c88c65298c1</t>
  </si>
  <si>
    <t>/Organization/Ooni</t>
  </si>
  <si>
    <t>OONi</t>
  </si>
  <si>
    <t>http://www.oonigames.com</t>
  </si>
  <si>
    <t>/organization/ oony</t>
  </si>
  <si>
    <t>/ORGANIZATION/OONY</t>
  </si>
  <si>
    <t>/funding-round/93cd4a0495ced61156724dcb4d7c54be</t>
  </si>
  <si>
    <t>/Organization/Oony</t>
  </si>
  <si>
    <t>Oony</t>
  </si>
  <si>
    <t>http://oony.com</t>
  </si>
  <si>
    <t>Artificial Intelligence|Coupons|Curated Web|Discounts|Mobile|Software</t>
  </si>
  <si>
    <t>/organization/oony</t>
  </si>
  <si>
    <t>/funding-round/e919c4820e563ae70fd99cde14afcbe5</t>
  </si>
  <si>
    <t>/organization/ ooolala</t>
  </si>
  <si>
    <t>/ORGANIZATION/OOOLALA</t>
  </si>
  <si>
    <t>/funding-round/3107a886236de828784ae4d46d4577a7</t>
  </si>
  <si>
    <t>/Organization/Ooolala</t>
  </si>
  <si>
    <t>Ooolala</t>
  </si>
  <si>
    <t>http://ooolala.ee</t>
  </si>
  <si>
    <t>/organization/ ooooby</t>
  </si>
  <si>
    <t>/organization/ooooby</t>
  </si>
  <si>
    <t>/funding-round/e5cc2357912e3f5328d0518ee0241f86</t>
  </si>
  <si>
    <t>/Organization/Ooooby</t>
  </si>
  <si>
    <t>Ooooby</t>
  </si>
  <si>
    <t>https://www.ooooby.org/fresno</t>
  </si>
  <si>
    <t>/organization/ ooploo</t>
  </si>
  <si>
    <t>/ORGANIZATION/OOPLOO</t>
  </si>
  <si>
    <t>/funding-round/e6a3759c8319f0ef018d8996ba1cb57b</t>
  </si>
  <si>
    <t>/Organization/Ooploo</t>
  </si>
  <si>
    <t>Ooploo</t>
  </si>
  <si>
    <t>http://www.ooploo.com</t>
  </si>
  <si>
    <t>/organization/ oopslab</t>
  </si>
  <si>
    <t>/organization/oopslab</t>
  </si>
  <si>
    <t>/funding-round/2d488f088808cf481307964640fae26f</t>
  </si>
  <si>
    <t>/Organization/Oopslab</t>
  </si>
  <si>
    <t>OopsLab</t>
  </si>
  <si>
    <t>http://www.hitcher.cc</t>
  </si>
  <si>
    <t>/ORGANIZATION/OOPSLAB</t>
  </si>
  <si>
    <t>/funding-round/c27cce40b2908d25f940a9180ebb7f8b</t>
  </si>
  <si>
    <t>/organization/ oorja-protonics</t>
  </si>
  <si>
    <t>/organization/oorja-protonics</t>
  </si>
  <si>
    <t>/funding-round/159e35dc06574620297bc0e6b0f00e79</t>
  </si>
  <si>
    <t>/Organization/Oorja-Protonics</t>
  </si>
  <si>
    <t>Oorja Fuel Cells</t>
  </si>
  <si>
    <t>http://oorjafuelcells.com</t>
  </si>
  <si>
    <t>/ORGANIZATION/OORJA-PROTONICS</t>
  </si>
  <si>
    <t>/funding-round/37a79e574aed318bc7435f3e51114210</t>
  </si>
  <si>
    <t>/funding-round/78016e296353bd9fdd40e3e10f509bee</t>
  </si>
  <si>
    <t>/funding-round/869258999cb2f49ffa5e5f21cca69177</t>
  </si>
  <si>
    <t>/funding-round/8fec8f92c1d06624eb636d48ddfc3165</t>
  </si>
  <si>
    <t>/organization/ oort-inc-4</t>
  </si>
  <si>
    <t>/ORGANIZATION/OORT-INC-4</t>
  </si>
  <si>
    <t>/funding-round/f4e37af5acef974635413f6c38f84857</t>
  </si>
  <si>
    <t>/Organization/Oort-Inc-4</t>
  </si>
  <si>
    <t>oort Inc</t>
  </si>
  <si>
    <t>http://www.oort.in</t>
  </si>
  <si>
    <t>/organization/ ooshot</t>
  </si>
  <si>
    <t>/organization/ooshot</t>
  </si>
  <si>
    <t>/funding-round/6030464b1b9d06d0a33395d645ec5f46</t>
  </si>
  <si>
    <t>/Organization/Ooshot</t>
  </si>
  <si>
    <t>Ooshot</t>
  </si>
  <si>
    <t>http://www.ooshot.com</t>
  </si>
  <si>
    <t>Business Services|Curated Web|Photography</t>
  </si>
  <si>
    <t>/ORGANIZATION/OOSHOT</t>
  </si>
  <si>
    <t>/funding-round/f942b4f344e410bbe591b6ae41cb5ca2</t>
  </si>
  <si>
    <t>/organization/ oosm</t>
  </si>
  <si>
    <t>/organization/oosm</t>
  </si>
  <si>
    <t>/funding-round/af11e059fb53468b1a4577a9cb79b399</t>
  </si>
  <si>
    <t>/Organization/Oosm</t>
  </si>
  <si>
    <t>OOSM</t>
  </si>
  <si>
    <t>http://www.oosm.net</t>
  </si>
  <si>
    <t>Advertising|Digital Signage|SaaS|Software</t>
  </si>
  <si>
    <t>/organization/ ootu</t>
  </si>
  <si>
    <t>/ORGANIZATION/OOTU</t>
  </si>
  <si>
    <t>/funding-round/60e7109bd86a83e9623805e5ad502b95</t>
  </si>
  <si>
    <t>/Organization/Ootu</t>
  </si>
  <si>
    <t>OOTU</t>
  </si>
  <si>
    <t>Apps|Entertainment|Semantic Web</t>
  </si>
  <si>
    <t>/organization/ ooyala</t>
  </si>
  <si>
    <t>/organization/ooyala</t>
  </si>
  <si>
    <t>/funding-round/179eac9cae3150a61d9652baa13ef865</t>
  </si>
  <si>
    <t>/Organization/Ooyala</t>
  </si>
  <si>
    <t>Ooyala</t>
  </si>
  <si>
    <t>http://www.ooyala.com</t>
  </si>
  <si>
    <t>Analytics|Video|Video Streaming</t>
  </si>
  <si>
    <t>/ORGANIZATION/OOYALA</t>
  </si>
  <si>
    <t>/funding-round/2ca3bfc6d7ee510bc6783f8ffaa9b1db</t>
  </si>
  <si>
    <t>/funding-round/7e5a070c65d510586bf7dc9b0b65d96d</t>
  </si>
  <si>
    <t>/funding-round/83d7bccd89f8a02bdde0ea0f56efde3e</t>
  </si>
  <si>
    <t>/funding-round/9ebdd7bf362ea6ae6d0eef8c62bf2507</t>
  </si>
  <si>
    <t>/funding-round/b599bc6b06a78c9beea9dd135d27eeac</t>
  </si>
  <si>
    <t>/funding-round/b87b358858069f9fc0324d56eb748d04</t>
  </si>
  <si>
    <t>/organization/ ooyyo</t>
  </si>
  <si>
    <t>/ORGANIZATION/OOYYO</t>
  </si>
  <si>
    <t>/funding-round/6645c7aac67894f2f2484774e58f8e6b</t>
  </si>
  <si>
    <t>/Organization/Ooyyo</t>
  </si>
  <si>
    <t>OOYYO</t>
  </si>
  <si>
    <t>http://www.ooyyo.com</t>
  </si>
  <si>
    <t>Cars|Search|Vertical Search</t>
  </si>
  <si>
    <t>/organization/ oozz</t>
  </si>
  <si>
    <t>/organization/oozz</t>
  </si>
  <si>
    <t>/funding-round/f1b60bc9d2d87f3b27bc5722a132c81a</t>
  </si>
  <si>
    <t>/Organization/Oozz</t>
  </si>
  <si>
    <t>OOZZ</t>
  </si>
  <si>
    <t>http://oozzmedia.com</t>
  </si>
  <si>
    <t>Content|Entertainment|Innovation Management|Media</t>
  </si>
  <si>
    <t>/organization/ op3nvoice</t>
  </si>
  <si>
    <t>/ORGANIZATION/OP3NVOICE</t>
  </si>
  <si>
    <t>/funding-round/81939d25a91117e9823bb978bc1e98eb</t>
  </si>
  <si>
    <t>/Organization/Op3Nvoice</t>
  </si>
  <si>
    <t>OP3Nvoice</t>
  </si>
  <si>
    <t>http://www.op3nvoice.com</t>
  </si>
  <si>
    <t>Developer APIs|Enterprise Software|Finance|Search</t>
  </si>
  <si>
    <t>/organization/ op5</t>
  </si>
  <si>
    <t>/organization/op5</t>
  </si>
  <si>
    <t>/funding-round/eda18b3a3e84aa14fda8d5393a0f9cea</t>
  </si>
  <si>
    <t>/Organization/Op5</t>
  </si>
  <si>
    <t>op5</t>
  </si>
  <si>
    <t>http://www.op5.com</t>
  </si>
  <si>
    <t>Networking|Open Source|Software</t>
  </si>
  <si>
    <t>/organization/ opal---operational-analytics-gmbh</t>
  </si>
  <si>
    <t>/ORGANIZATION/OPAL---OPERATIONAL-ANALYTICS-GMBH</t>
  </si>
  <si>
    <t>/funding-round/d55b76caa0e28feec42ede9a4b0193d5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 opal-labs</t>
  </si>
  <si>
    <t>/organization/opal-labs</t>
  </si>
  <si>
    <t>/funding-round/1bb921699ac090d2f46fbb4136757f0a</t>
  </si>
  <si>
    <t>/Organization/Opal-Labs</t>
  </si>
  <si>
    <t>Opal Labs</t>
  </si>
  <si>
    <t>http://www.workwithopal.com</t>
  </si>
  <si>
    <t>/ORGANIZATION/OPAL-LABS</t>
  </si>
  <si>
    <t>/funding-round/572e904df065e67b953fece2091e149e</t>
  </si>
  <si>
    <t>/organization/ opal-therapeutics</t>
  </si>
  <si>
    <t>/organization/opal-therapeutics</t>
  </si>
  <si>
    <t>/funding-round/34f40f9a228f6867edbb24b414fa959d</t>
  </si>
  <si>
    <t>/Organization/Opal-Therapeutics</t>
  </si>
  <si>
    <t>OPAL Therapeutics</t>
  </si>
  <si>
    <t>/organization/ opalis-software</t>
  </si>
  <si>
    <t>/ORGANIZATION/OPALIS-SOFTWARE</t>
  </si>
  <si>
    <t>/funding-round/d6170430639c2aebdd7dc635228d6e98</t>
  </si>
  <si>
    <t>/Organization/Opalis-Software</t>
  </si>
  <si>
    <t>Opalis Software</t>
  </si>
  <si>
    <t>http://www.opalis.com</t>
  </si>
  <si>
    <t>/organization/ opality</t>
  </si>
  <si>
    <t>/organization/opality</t>
  </si>
  <si>
    <t>/funding-round/ffe28600875c5cc0a227560a6874b39e</t>
  </si>
  <si>
    <t>/Organization/Opality</t>
  </si>
  <si>
    <t>Opality</t>
  </si>
  <si>
    <t>http://www.opality.co.za</t>
  </si>
  <si>
    <t>/organization/ opanga-networks</t>
  </si>
  <si>
    <t>/ORGANIZATION/OPANGA-NETWORKS</t>
  </si>
  <si>
    <t>/funding-round/0afb7aa421e322e06928b10c242a3621</t>
  </si>
  <si>
    <t>/Organization/Opanga-Networks</t>
  </si>
  <si>
    <t>Opanga Networks</t>
  </si>
  <si>
    <t>http://opanga.com</t>
  </si>
  <si>
    <t>/organization/opanga-networks</t>
  </si>
  <si>
    <t>/funding-round/12f46245571f96be0f5aedb7931265e7</t>
  </si>
  <si>
    <t>/funding-round/16cba8537700705b2e6abbe13aaef7b0</t>
  </si>
  <si>
    <t>/funding-round/4fdbc4654d111be56799d260d8c14908</t>
  </si>
  <si>
    <t>/funding-round/6efdd70c7a44f59d3e85f714b64320f8</t>
  </si>
  <si>
    <t>/funding-round/b6d2a1fe8a08ede139d40769f6243e66</t>
  </si>
  <si>
    <t>/funding-round/c4e559cdd4ef503f1d7bdf4887aa0284</t>
  </si>
  <si>
    <t>/funding-round/cdeeffc4bb1cadafdf2e07dad08b1dba</t>
  </si>
  <si>
    <t>/organization/ opara</t>
  </si>
  <si>
    <t>/ORGANIZATION/OPARA</t>
  </si>
  <si>
    <t>/funding-round/d5635b30e42eacf4ca136f59d70ad317</t>
  </si>
  <si>
    <t>/Organization/Opara</t>
  </si>
  <si>
    <t>Opara</t>
  </si>
  <si>
    <t>http://www.opara.io</t>
  </si>
  <si>
    <t>Analytics|Big Data|Business Intelligence|Mobile|SaaS</t>
  </si>
  <si>
    <t>/organization/ opargo</t>
  </si>
  <si>
    <t>/organization/opargo</t>
  </si>
  <si>
    <t>/funding-round/a42781d6e1762a872cd3969eca76d159</t>
  </si>
  <si>
    <t>/Organization/Opargo</t>
  </si>
  <si>
    <t>Opargo</t>
  </si>
  <si>
    <t>http://opargo.com</t>
  </si>
  <si>
    <t>/ORGANIZATION/OPARGO</t>
  </si>
  <si>
    <t>/funding-round/a87b0ac4a8936b2cf0a96b42c3fa1381</t>
  </si>
  <si>
    <t>/organization/ opathica</t>
  </si>
  <si>
    <t>/organization/opathica</t>
  </si>
  <si>
    <t>/funding-round/9dc0fb824bc75213457776d911e273fd</t>
  </si>
  <si>
    <t>/Organization/Opathica</t>
  </si>
  <si>
    <t>Opathica</t>
  </si>
  <si>
    <t>http://opathica.com</t>
  </si>
  <si>
    <t>/organization/ opax</t>
  </si>
  <si>
    <t>/ORGANIZATION/OPAX</t>
  </si>
  <si>
    <t>/funding-round/bb5ae6fd9634738d3caa1a5e2a75f3ae</t>
  </si>
  <si>
    <t>/Organization/Opax</t>
  </si>
  <si>
    <t>Opax</t>
  </si>
  <si>
    <t>http://www.opax.com</t>
  </si>
  <si>
    <t>LillestrÃ¸m</t>
  </si>
  <si>
    <t>/organization/ opbeat</t>
  </si>
  <si>
    <t>/organization/opbeat</t>
  </si>
  <si>
    <t>/funding-round/076bb2291a85d6758e4dfe96ee44c17c</t>
  </si>
  <si>
    <t>/Organization/Opbeat</t>
  </si>
  <si>
    <t>Opbeat</t>
  </si>
  <si>
    <t>http://www.opbeat.com</t>
  </si>
  <si>
    <t>/ORGANIZATION/OPBEAT</t>
  </si>
  <si>
    <t>/funding-round/1132c8be774750bdccd053d3d748c1ab</t>
  </si>
  <si>
    <t>/funding-round/3169e98510ff1315cc8e8d8706eabb4d</t>
  </si>
  <si>
    <t>/organization/ opdemand</t>
  </si>
  <si>
    <t>/ORGANIZATION/OPDEMAND</t>
  </si>
  <si>
    <t>/funding-round/01a800fcab60e254858ebd5b1fc411f4</t>
  </si>
  <si>
    <t>/Organization/Opdemand</t>
  </si>
  <si>
    <t>OpDemand</t>
  </si>
  <si>
    <t>http://www.opdemand.com</t>
  </si>
  <si>
    <t>/organization/opdemand</t>
  </si>
  <si>
    <t>/funding-round/685d3ce6b02f1e477ca27196afe9ca32</t>
  </si>
  <si>
    <t>/funding-round/b24e96264fdefeaff0b50f55bab019f0</t>
  </si>
  <si>
    <t>/organization/ ope-gedc-holdings</t>
  </si>
  <si>
    <t>/organization/ope-gedc-holdings</t>
  </si>
  <si>
    <t>/funding-round/5b420f83d819fb88aad9814e8d1ae38b</t>
  </si>
  <si>
    <t>/Organization/Ope-Gedc-Holdings</t>
  </si>
  <si>
    <t>OPE GEDC Holdings</t>
  </si>
  <si>
    <t>/organization/ opeepl</t>
  </si>
  <si>
    <t>/ORGANIZATION/OPEEPL</t>
  </si>
  <si>
    <t>/funding-round/ffc5389d0f9e1ec26ab7c3785a3a5f67</t>
  </si>
  <si>
    <t>/Organization/Opeepl</t>
  </si>
  <si>
    <t>Opeepl</t>
  </si>
  <si>
    <t>http://www.opeepl.com</t>
  </si>
  <si>
    <t>/organization/ opegi-holdings</t>
  </si>
  <si>
    <t>/organization/opegi-holdings</t>
  </si>
  <si>
    <t>/funding-round/faae36ab01441fae012b3be447464096</t>
  </si>
  <si>
    <t>/Organization/Opegi-Holdings</t>
  </si>
  <si>
    <t>Opegi Holdings</t>
  </si>
  <si>
    <t>http://hearopg.com</t>
  </si>
  <si>
    <t>/organization/ open</t>
  </si>
  <si>
    <t>/ORGANIZATION/OPEN</t>
  </si>
  <si>
    <t>/funding-round/a4a43b562f36731fbb6c4110d90270f1</t>
  </si>
  <si>
    <t>/Organization/Open</t>
  </si>
  <si>
    <t>Tablo</t>
  </si>
  <si>
    <t>http://teachontablo.com</t>
  </si>
  <si>
    <t>Education|Open Source</t>
  </si>
  <si>
    <t>/organization/ open-advance</t>
  </si>
  <si>
    <t>/organization/open-advance</t>
  </si>
  <si>
    <t>/funding-round/279385b6b49251b6fa83e025acfef055</t>
  </si>
  <si>
    <t>/Organization/Open-Advance</t>
  </si>
  <si>
    <t>Open Advance</t>
  </si>
  <si>
    <t>http://www.openadvance.com/</t>
  </si>
  <si>
    <t>Consulting|Software|Training</t>
  </si>
  <si>
    <t>/organization/ open-air-publishing</t>
  </si>
  <si>
    <t>/ORGANIZATION/OPEN-AIR-PUBLISHING</t>
  </si>
  <si>
    <t>/funding-round/2a7e8cece8aac5ec9c65a8a6fb7368d4</t>
  </si>
  <si>
    <t>/Organization/Open-Air-Publishing</t>
  </si>
  <si>
    <t>Open Air Publishing</t>
  </si>
  <si>
    <t>http://openairpub.com/</t>
  </si>
  <si>
    <t>Apps|E-Books|Education|iPad|Publishing</t>
  </si>
  <si>
    <t>/organization/open-air-publishing</t>
  </si>
  <si>
    <t>/funding-round/538938a57f2a4b0526d548b3f4dd95d4</t>
  </si>
  <si>
    <t>/organization/ open-bionics</t>
  </si>
  <si>
    <t>/ORGANIZATION/OPEN-BIONICS</t>
  </si>
  <si>
    <t>/funding-round/858e9f7405e7def5f6e0fa3ce638d983</t>
  </si>
  <si>
    <t>/Organization/Open-Bionics</t>
  </si>
  <si>
    <t>Open Bionics</t>
  </si>
  <si>
    <t>http://www.openbionics.com/</t>
  </si>
  <si>
    <t>3D Printing|Information Technology|Robotics</t>
  </si>
  <si>
    <t>/organization/ open-book-ben</t>
  </si>
  <si>
    <t>/organization/open-book-ben</t>
  </si>
  <si>
    <t>/funding-round/4e916241a9c56106d7733cff7a6226b0</t>
  </si>
  <si>
    <t>/Organization/Open-Book-Ben</t>
  </si>
  <si>
    <t>Open Book Ben</t>
  </si>
  <si>
    <t>https://openbookben.com/</t>
  </si>
  <si>
    <t>Finance|Marketplaces|Publishing|Venture Capital</t>
  </si>
  <si>
    <t>/organization/ open-box-technologies</t>
  </si>
  <si>
    <t>/ORGANIZATION/OPEN-BOX-TECHNOLOGIES</t>
  </si>
  <si>
    <t>/funding-round/731d529e54fb34f209ebec0be9ac762f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box-technologies</t>
  </si>
  <si>
    <t>/funding-round/e17396731c42a58f1d60baa74061e303</t>
  </si>
  <si>
    <t>/organization/ open-cs</t>
  </si>
  <si>
    <t>/ORGANIZATION/OPEN-CS</t>
  </si>
  <si>
    <t>/funding-round/7322260a7d05312c15dc7f5f829cecf1</t>
  </si>
  <si>
    <t>/Organization/Open-Cs</t>
  </si>
  <si>
    <t>Open CS</t>
  </si>
  <si>
    <t>http://www.opencs.net</t>
  </si>
  <si>
    <t>/organization/ open-data-institute</t>
  </si>
  <si>
    <t>/organization/open-data-institute</t>
  </si>
  <si>
    <t>/funding-round/47cf6490dd25e30b43dca7b5657e9699</t>
  </si>
  <si>
    <t>/Organization/Open-Data-Institute</t>
  </si>
  <si>
    <t>Open Data Institute</t>
  </si>
  <si>
    <t>http://theodi.org</t>
  </si>
  <si>
    <t>/ORGANIZATION/OPEN-DATA-INSTITUTE</t>
  </si>
  <si>
    <t>/funding-round/6fea6cf2bd3de7d8371314227f9188c4</t>
  </si>
  <si>
    <t>/organization/ open-door-counseling</t>
  </si>
  <si>
    <t>/organization/open-door-counseling</t>
  </si>
  <si>
    <t>/funding-round/1e075b8ebae94620c1e2657c995bf1dd</t>
  </si>
  <si>
    <t>/Organization/Open-Door-Counseling</t>
  </si>
  <si>
    <t>Open Door Counseling</t>
  </si>
  <si>
    <t>Scottsbluff</t>
  </si>
  <si>
    <t>/organization/ open-drives</t>
  </si>
  <si>
    <t>/ORGANIZATION/OPEN-DRIVES</t>
  </si>
  <si>
    <t>/funding-round/dc7d95d5cd6befd56c1690df887cb189</t>
  </si>
  <si>
    <t>/Organization/Open-Drives</t>
  </si>
  <si>
    <t>Open Drives</t>
  </si>
  <si>
    <t>http://www.opendrives.com</t>
  </si>
  <si>
    <t>/organization/ open-dynamics</t>
  </si>
  <si>
    <t>/organization/open-dynamics</t>
  </si>
  <si>
    <t>/funding-round/76b6c677d40a7828823763d08032766d</t>
  </si>
  <si>
    <t>/Organization/Open-Dynamics</t>
  </si>
  <si>
    <t>Open Dynamics</t>
  </si>
  <si>
    <t>/organization/ open-energi</t>
  </si>
  <si>
    <t>/ORGANIZATION/OPEN-ENERGI</t>
  </si>
  <si>
    <t>/funding-round/1ac7ecf100d25997626a312b84da731a</t>
  </si>
  <si>
    <t>/Organization/Open-Energi</t>
  </si>
  <si>
    <t>Open Energi</t>
  </si>
  <si>
    <t>http://www.openenergi.com</t>
  </si>
  <si>
    <t>/organization/open-energi</t>
  </si>
  <si>
    <t>/funding-round/58ad24372a80c7f8b8be258c2fbdd792</t>
  </si>
  <si>
    <t>/organization/ open-english</t>
  </si>
  <si>
    <t>/ORGANIZATION/OPEN-ENGLISH</t>
  </si>
  <si>
    <t>/funding-round/20c196d97f77db805c3d12283c57fb22</t>
  </si>
  <si>
    <t>/Organization/Open-English</t>
  </si>
  <si>
    <t>Open English</t>
  </si>
  <si>
    <t>http://www.openenglish.com</t>
  </si>
  <si>
    <t>/organization/open-english</t>
  </si>
  <si>
    <t>/funding-round/a1096117d4cce4f61a9462633c603168</t>
  </si>
  <si>
    <t>/funding-round/a9dad0c1cfb15e7aefe0bbb464f70b77</t>
  </si>
  <si>
    <t>/funding-round/f1f984a7b441928fea94b00098b88b9f</t>
  </si>
  <si>
    <t>/funding-round/f7c6c292e77cfdd7bb4c6fc707e9c868</t>
  </si>
  <si>
    <t>/organization/ open-environment-corporation</t>
  </si>
  <si>
    <t>/organization/open-environment-corporation</t>
  </si>
  <si>
    <t>/funding-round/3153ed2b2d26a37985f7fd79d36de670</t>
  </si>
  <si>
    <t>/Organization/Open-Environment-Corporation</t>
  </si>
  <si>
    <t>Open Environment Corporation</t>
  </si>
  <si>
    <t>/ORGANIZATION/OPEN-ENVIRONMENT-CORPORATION</t>
  </si>
  <si>
    <t>/funding-round/a808b51482a9fa3184d978f506e46920</t>
  </si>
  <si>
    <t>/organization/ open-garden</t>
  </si>
  <si>
    <t>/organization/open-garden</t>
  </si>
  <si>
    <t>/funding-round/643f84db074d95dbb8525040c8c927ec</t>
  </si>
  <si>
    <t>/Organization/Open-Garden</t>
  </si>
  <si>
    <t>Open Garden</t>
  </si>
  <si>
    <t>http://www.opengarden.com</t>
  </si>
  <si>
    <t>Mobile|Peer-to-Peer|Wireless</t>
  </si>
  <si>
    <t>/ORGANIZATION/OPEN-GARDEN</t>
  </si>
  <si>
    <t>/funding-round/bf661a3b1ffff571961bb0e36ea0a54c</t>
  </si>
  <si>
    <t>/organization/ open-goaaal-trading</t>
  </si>
  <si>
    <t>/organization/open-goaaal-trading</t>
  </si>
  <si>
    <t>/funding-round/7d12d5e1093cc716046344b19f3b0ea4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 open-harbor</t>
  </si>
  <si>
    <t>/ORGANIZATION/OPEN-HARBOR</t>
  </si>
  <si>
    <t>/funding-round/37ec2a2d8c441bf5d1c66d4714ee8869</t>
  </si>
  <si>
    <t>/Organization/Open-Harbor</t>
  </si>
  <si>
    <t>Open Harbor</t>
  </si>
  <si>
    <t>https://www.openharbor.com</t>
  </si>
  <si>
    <t>Marketing Automation|Real Time|Trading</t>
  </si>
  <si>
    <t>/organization/ open-health-network</t>
  </si>
  <si>
    <t>/organization/open-health-network</t>
  </si>
  <si>
    <t>/funding-round/158d1693f3bd2440c90e5aa439ca1feb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 open-home-pro</t>
  </si>
  <si>
    <t>/ORGANIZATION/OPEN-HOME-PRO</t>
  </si>
  <si>
    <t>/funding-round/42a6ae3b43a696e7925d8ff46d19ad32</t>
  </si>
  <si>
    <t>/Organization/Open-Home-Pro</t>
  </si>
  <si>
    <t>Open Home Pro</t>
  </si>
  <si>
    <t>http://openhomepro.com</t>
  </si>
  <si>
    <t>iPad|Mobile|Real Estate</t>
  </si>
  <si>
    <t>/organization/ open-kernel-labs</t>
  </si>
  <si>
    <t>/organization/open-kernel-labs</t>
  </si>
  <si>
    <t>/funding-round/09d5c6e4bbf929f625f94c81b4bf48f1</t>
  </si>
  <si>
    <t>/Organization/Open-Kernel-Labs</t>
  </si>
  <si>
    <t>Open Kernel Labs</t>
  </si>
  <si>
    <t>http://www.ok-labs.com</t>
  </si>
  <si>
    <t>/ORGANIZATION/OPEN-KERNEL-LABS</t>
  </si>
  <si>
    <t>/funding-round/21eb77f4c0a9b682a466f59e53cf9c9d</t>
  </si>
  <si>
    <t>/funding-round/3f194f2e44ba1e771c04be258df2e870</t>
  </si>
  <si>
    <t>/funding-round/400aec4b342074a636245913111fd3c8</t>
  </si>
  <si>
    <t>/funding-round/62d5775d2f74340d97586fe2ae8ca75c</t>
  </si>
  <si>
    <t>/funding-round/7f0b6b5643d9adef0760396a610cc93d</t>
  </si>
  <si>
    <t>/organization/ open-labs</t>
  </si>
  <si>
    <t>/organization/open-labs</t>
  </si>
  <si>
    <t>/funding-round/55f36a0f6e2002481b208ae956bb1a35</t>
  </si>
  <si>
    <t>/Organization/Open-Labs</t>
  </si>
  <si>
    <t>Open Labs</t>
  </si>
  <si>
    <t>http://openlabs.com</t>
  </si>
  <si>
    <t>/organization/ open-learn</t>
  </si>
  <si>
    <t>/ORGANIZATION/OPEN-LEARN</t>
  </si>
  <si>
    <t>/funding-round/f0c4a4cfaa6d715bf2c1fbd04e6a8138</t>
  </si>
  <si>
    <t>/Organization/Open-Learn</t>
  </si>
  <si>
    <t>Open Learn</t>
  </si>
  <si>
    <t>http://www.openlearn.tv/</t>
  </si>
  <si>
    <t>Education|Enterprises|Software</t>
  </si>
  <si>
    <t>/organization/ open-learning</t>
  </si>
  <si>
    <t>/organization/open-learning</t>
  </si>
  <si>
    <t>/funding-round/2be74fdc5ff7c700fdbb1252e2433db9</t>
  </si>
  <si>
    <t>/Organization/Open-Learning</t>
  </si>
  <si>
    <t>Open Learning</t>
  </si>
  <si>
    <t>http://openlearning.com</t>
  </si>
  <si>
    <t>/ORGANIZATION/OPEN-LEARNING</t>
  </si>
  <si>
    <t>/funding-round/ad926bbc3683f0964cf2171d2a72eb07</t>
  </si>
  <si>
    <t>/organization/ open-lending</t>
  </si>
  <si>
    <t>/organization/open-lending</t>
  </si>
  <si>
    <t>/funding-round/0f7d209f123fe96c948cfda8d4e53117</t>
  </si>
  <si>
    <t>/Organization/Open-Lending</t>
  </si>
  <si>
    <t>Open Lending</t>
  </si>
  <si>
    <t>http://openlending.com</t>
  </si>
  <si>
    <t>/organization/ open-listings</t>
  </si>
  <si>
    <t>/ORGANIZATION/OPEN-LISTINGS</t>
  </si>
  <si>
    <t>/funding-round/8d69cdc8983e0a0d6e26e3acf0bc14cf</t>
  </si>
  <si>
    <t>/Organization/Open-Listings</t>
  </si>
  <si>
    <t>Open Listings</t>
  </si>
  <si>
    <t>https://www.openlistings.com</t>
  </si>
  <si>
    <t>/organization/ open-me</t>
  </si>
  <si>
    <t>/organization/open-me</t>
  </si>
  <si>
    <t>/funding-round/8790e1b423491257a745c94bcb1a9507</t>
  </si>
  <si>
    <t>/Organization/Open-Me</t>
  </si>
  <si>
    <t>Open Me</t>
  </si>
  <si>
    <t>http://www.openme.com</t>
  </si>
  <si>
    <t>/organization/ open-media-technologies</t>
  </si>
  <si>
    <t>/ORGANIZATION/OPEN-MEDIA-TECHNOLOGIES</t>
  </si>
  <si>
    <t>/funding-round/2d3f87fe77271065b7903254d16b2bc7</t>
  </si>
  <si>
    <t>/Organization/Open-Media-Technologies</t>
  </si>
  <si>
    <t>OPEN Media Technologies</t>
  </si>
  <si>
    <t>http://www.thisisopen.com</t>
  </si>
  <si>
    <t>/organization/ open-mhealth</t>
  </si>
  <si>
    <t>/organization/open-mhealth</t>
  </si>
  <si>
    <t>/funding-round/25537f6a6bc10f0725c2796bbfb87b13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HEALTH</t>
  </si>
  <si>
    <t>/funding-round/7ba9d646049699fa237fce187bdfc72f</t>
  </si>
  <si>
    <t>/funding-round/82b5d5a70ba0badac1d9787caa85e03a</t>
  </si>
  <si>
    <t>/funding-round/e6cfa1757d56f6586b53acac2db7a61b</t>
  </si>
  <si>
    <t>/organization/ open-mile</t>
  </si>
  <si>
    <t>/organization/open-mile</t>
  </si>
  <si>
    <t>/funding-round/02f1b5ad78a9a6d1f3089324a991463c</t>
  </si>
  <si>
    <t>/Organization/Open-Mile</t>
  </si>
  <si>
    <t>Open Mile</t>
  </si>
  <si>
    <t>http://www.openmile.com</t>
  </si>
  <si>
    <t>Automotive|Enterprise Software|Shipping|Software|Transportation</t>
  </si>
  <si>
    <t>/ORGANIZATION/OPEN-MILE</t>
  </si>
  <si>
    <t>/funding-round/49f95003d3b17a0abf71327ba1232aaf</t>
  </si>
  <si>
    <t>/organization/ open-mobile-solutions</t>
  </si>
  <si>
    <t>/organization/open-mobile-solutions</t>
  </si>
  <si>
    <t>/funding-round/bebb5421ccaa33dac5bd150219012544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 open-network-entertainment</t>
  </si>
  <si>
    <t>/ORGANIZATION/OPEN-NETWORK-ENTERTAINMENT</t>
  </si>
  <si>
    <t>/funding-round/ca1435ee06b064df4e9e6fb62eb835e0</t>
  </si>
  <si>
    <t>/Organization/Open-Network-Entertainment</t>
  </si>
  <si>
    <t>Open Network Entertainment</t>
  </si>
  <si>
    <t>http://onegamecard.com</t>
  </si>
  <si>
    <t>/organization/ open-places</t>
  </si>
  <si>
    <t>/organization/open-places</t>
  </si>
  <si>
    <t>/funding-round/20788daefaefba7374bae9f3edd63b6e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ACES</t>
  </si>
  <si>
    <t>/funding-round/7296a6361ae9582c8dcd193edf37c0d6</t>
  </si>
  <si>
    <t>/funding-round/8508587339f9813a782017b37db60c5a</t>
  </si>
  <si>
    <t>/funding-round/c2d68d5a29f6c0b35a98b768879ef92a</t>
  </si>
  <si>
    <t>/funding-round/d23646367531e3733b40f179aaad9881</t>
  </si>
  <si>
    <t>/organization/ open-plug</t>
  </si>
  <si>
    <t>/ORGANIZATION/OPEN-PLUG</t>
  </si>
  <si>
    <t>/funding-round/fbf328260b3771c3c2770e85be48302f</t>
  </si>
  <si>
    <t>/Organization/Open-Plug</t>
  </si>
  <si>
    <t>Open-Plug</t>
  </si>
  <si>
    <t>http://www.openplug.com</t>
  </si>
  <si>
    <t>/organization/ open-range-communications</t>
  </si>
  <si>
    <t>/organization/open-range-communications</t>
  </si>
  <si>
    <t>/funding-round/7fd2137d336aef73d61f931abbafcee7</t>
  </si>
  <si>
    <t>/Organization/Open-Range-Communications</t>
  </si>
  <si>
    <t>Open Range Communications</t>
  </si>
  <si>
    <t>http://www.openrangecomm.com</t>
  </si>
  <si>
    <t>/organization/ open-road-integrated-media</t>
  </si>
  <si>
    <t>/ORGANIZATION/OPEN-ROAD-INTEGRATED-MEDIA</t>
  </si>
  <si>
    <t>/funding-round/289db154643b74573c800710817ae761</t>
  </si>
  <si>
    <t>/Organization/Open-Road-Integrated-Media</t>
  </si>
  <si>
    <t>Open Road Integrated Media</t>
  </si>
  <si>
    <t>http://www.openroadmedia.com</t>
  </si>
  <si>
    <t>/organization/open-road-integrated-media</t>
  </si>
  <si>
    <t>/funding-round/fdb6d6394ccb9650f99524ec4977b5b1</t>
  </si>
  <si>
    <t>/organization/ open-road-snacks</t>
  </si>
  <si>
    <t>/ORGANIZATION/OPEN-ROAD-SNACKS</t>
  </si>
  <si>
    <t>/funding-round/48c16b6e1b1fce20b0a7bfc1cf0e639c</t>
  </si>
  <si>
    <t>/Organization/Open-Road-Snacks</t>
  </si>
  <si>
    <t>Open Road Snacks</t>
  </si>
  <si>
    <t>http://openroadsnacks.com/</t>
  </si>
  <si>
    <t>/organization/ open-services</t>
  </si>
  <si>
    <t>/organization/open-services</t>
  </si>
  <si>
    <t>/funding-round/ce196fda698b2a07b630b045865c19de</t>
  </si>
  <si>
    <t>/Organization/Open-Services</t>
  </si>
  <si>
    <t>Open Services</t>
  </si>
  <si>
    <t>http://www.open.com</t>
  </si>
  <si>
    <t>/organization/ open-silicon</t>
  </si>
  <si>
    <t>/ORGANIZATION/OPEN-SILICON</t>
  </si>
  <si>
    <t>/funding-round/6726856d063914e2763f4621039cc84d</t>
  </si>
  <si>
    <t>/Organization/Open-Silicon</t>
  </si>
  <si>
    <t>Open Silicon</t>
  </si>
  <si>
    <t>http://www.open-silicon.com</t>
  </si>
  <si>
    <t>/organization/open-silicon</t>
  </si>
  <si>
    <t>/funding-round/fe2c37d3a5001b5260547adf10910daf</t>
  </si>
  <si>
    <t>/organization/ open-source-food</t>
  </si>
  <si>
    <t>/ORGANIZATION/OPEN-SOURCE-FOOD</t>
  </si>
  <si>
    <t>/funding-round/4f651066d48628a79ec950d74bef4715</t>
  </si>
  <si>
    <t>25-12-2007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 open-source-storage</t>
  </si>
  <si>
    <t>/organization/open-source-storage</t>
  </si>
  <si>
    <t>/funding-round/32011e7a271a83edc6d94c067f9a8308</t>
  </si>
  <si>
    <t>/Organization/Open-Source-Storage</t>
  </si>
  <si>
    <t>Open Source Storage</t>
  </si>
  <si>
    <t>http://opensourcestorage.com</t>
  </si>
  <si>
    <t>/organization/ open-sports-network</t>
  </si>
  <si>
    <t>/ORGANIZATION/OPEN-SPORTS-NETWORK</t>
  </si>
  <si>
    <t>/funding-round/126024cfb4a3cabc7ba0eba89302347d</t>
  </si>
  <si>
    <t>/Organization/Open-Sports-Network</t>
  </si>
  <si>
    <t>OPEN Sports Network</t>
  </si>
  <si>
    <t>http://opensports.com</t>
  </si>
  <si>
    <t>/organization/open-sports-network</t>
  </si>
  <si>
    <t>/funding-round/8ae9aeb5b73f4959b99a46f5ea92cf63</t>
  </si>
  <si>
    <t>/funding-round/dcda02f70221cece59aba7d3798a0b33</t>
  </si>
  <si>
    <t>/organization/ open-telematic-platform</t>
  </si>
  <si>
    <t>/organization/open-telematic-platform</t>
  </si>
  <si>
    <t>/funding-round/0fbe444a17773966cab0850444528917</t>
  </si>
  <si>
    <t>/Organization/Open-Telematic-Platform</t>
  </si>
  <si>
    <t>Open Telematic Platform</t>
  </si>
  <si>
    <t>http://www.otp.systems</t>
  </si>
  <si>
    <t>Cars|Telecommunications|Wireless</t>
  </si>
  <si>
    <t>/organization/ open-trade-documents</t>
  </si>
  <si>
    <t>/ORGANIZATION/OPEN-TRADE-DOCUMENTS</t>
  </si>
  <si>
    <t>/funding-round/4824047eeecae580c192a2687d0262e5</t>
  </si>
  <si>
    <t>/Organization/Open-Trade-Documents</t>
  </si>
  <si>
    <t>Open Trade Documents</t>
  </si>
  <si>
    <t>http://otdocs.com/</t>
  </si>
  <si>
    <t>Business Services|Document Management|Technology</t>
  </si>
  <si>
    <t>/organization/ open-utility</t>
  </si>
  <si>
    <t>/organization/open-utility</t>
  </si>
  <si>
    <t>/funding-round/c7c909ecf2154ce1a184bc731f6a264d</t>
  </si>
  <si>
    <t>/Organization/Open-Utility</t>
  </si>
  <si>
    <t>Open Utility</t>
  </si>
  <si>
    <t>http://www.openutility.com</t>
  </si>
  <si>
    <t>Clean Energy|Internet of Things|Marketplaces|Peer-to-Peer</t>
  </si>
  <si>
    <t>/ORGANIZATION/OPEN-UTILITY</t>
  </si>
  <si>
    <t>/funding-round/ee3872c93cfd961a5f63251a8b695c19</t>
  </si>
  <si>
    <t>/organization/ open-wager</t>
  </si>
  <si>
    <t>/organization/open-wager</t>
  </si>
  <si>
    <t>/funding-round/65f11be01240f193ab628b8af67681ad</t>
  </si>
  <si>
    <t>/Organization/Open-Wager</t>
  </si>
  <si>
    <t>OpenWager</t>
  </si>
  <si>
    <t>http://openwager.com</t>
  </si>
  <si>
    <t>/organization/ open-xchange</t>
  </si>
  <si>
    <t>/ORGANIZATION/OPEN-XCHANGE</t>
  </si>
  <si>
    <t>/funding-round/6bbef9b30f43785e4f11b9beb1e06f09</t>
  </si>
  <si>
    <t>/Organization/Open-Xchange</t>
  </si>
  <si>
    <t>Open-Xchange</t>
  </si>
  <si>
    <t>http://www.open-xchange.com</t>
  </si>
  <si>
    <t>Collaboration|Software|Virtual Workforces</t>
  </si>
  <si>
    <t>/organization/open-xchange</t>
  </si>
  <si>
    <t>/funding-round/82fdcd72bee168718a9c6ab068dc54be</t>
  </si>
  <si>
    <t>/funding-round/9e52c8260400cfe5445c777cae20b2f5</t>
  </si>
  <si>
    <t>/organization/ open8</t>
  </si>
  <si>
    <t>/organization/open8</t>
  </si>
  <si>
    <t>/funding-round/9bb835beedf8d1aaed32e113f972d5d3</t>
  </si>
  <si>
    <t>/Organization/Open8</t>
  </si>
  <si>
    <t>Open8</t>
  </si>
  <si>
    <t>http://open8.com/</t>
  </si>
  <si>
    <t>/organization/ openagent-com-au</t>
  </si>
  <si>
    <t>/ORGANIZATION/OPENAGENT-COM-AU</t>
  </si>
  <si>
    <t>/funding-round/2fc8af76888afda1c4fe6a6c3b492c91</t>
  </si>
  <si>
    <t>/Organization/Openagent-Com-Au</t>
  </si>
  <si>
    <t>OpenAgent.com.au</t>
  </si>
  <si>
    <t>http://www.openagent.com.au</t>
  </si>
  <si>
    <t>/organization/openagent-com-au</t>
  </si>
  <si>
    <t>/funding-round/a144aa339574170cf0689f816f86b019</t>
  </si>
  <si>
    <t>/organization/ openair</t>
  </si>
  <si>
    <t>/ORGANIZATION/OPENAIR</t>
  </si>
  <si>
    <t>/funding-round/1f6a657acc7ea6d21dcc8d58bb287944</t>
  </si>
  <si>
    <t>/Organization/Openair</t>
  </si>
  <si>
    <t>OpenAir</t>
  </si>
  <si>
    <t>http://www.openair.com</t>
  </si>
  <si>
    <t>/organization/ openangler</t>
  </si>
  <si>
    <t>/organization/openangler</t>
  </si>
  <si>
    <t>/funding-round/eecc047f170aa0022912a46ce0b1a348</t>
  </si>
  <si>
    <t>/Organization/Openangler</t>
  </si>
  <si>
    <t>OpenAngler</t>
  </si>
  <si>
    <t>https://www.openangler.com</t>
  </si>
  <si>
    <t>/organization/ openbay</t>
  </si>
  <si>
    <t>/ORGANIZATION/OPENBAY</t>
  </si>
  <si>
    <t>/funding-round/d7c6768c5529668d7ddf476a1c653ad9</t>
  </si>
  <si>
    <t>/Organization/Openbay</t>
  </si>
  <si>
    <t>Openbay</t>
  </si>
  <si>
    <t>http://www.openbay.com</t>
  </si>
  <si>
    <t>Automotive|Cars|Consumer Internet|Marketplaces|Personal Finance</t>
  </si>
  <si>
    <t>/organization/ openbazaar</t>
  </si>
  <si>
    <t>/organization/openbazaar</t>
  </si>
  <si>
    <t>/funding-round/2373b67633fb37334a2594aeeb01e5cb</t>
  </si>
  <si>
    <t>/Organization/Openbazaar</t>
  </si>
  <si>
    <t>OpenBazaar</t>
  </si>
  <si>
    <t>https://openbazaar.org/</t>
  </si>
  <si>
    <t>Bitcoin|E-Commerce|Peer-to-Peer</t>
  </si>
  <si>
    <t>/organization/ openbook</t>
  </si>
  <si>
    <t>/ORGANIZATION/OPENBOOK</t>
  </si>
  <si>
    <t>/funding-round/668409f631d969ad45c46057842ebff4</t>
  </si>
  <si>
    <t>/Organization/Openbook</t>
  </si>
  <si>
    <t>OpenBook</t>
  </si>
  <si>
    <t>http://openbook.net</t>
  </si>
  <si>
    <t>/organization/ openbravo</t>
  </si>
  <si>
    <t>/organization/openbravo</t>
  </si>
  <si>
    <t>/funding-round/396c7b9b179a0f29dbdd80ad7508758a</t>
  </si>
  <si>
    <t>/Organization/Openbravo</t>
  </si>
  <si>
    <t>Openbravo</t>
  </si>
  <si>
    <t>http://www.openbravo.com</t>
  </si>
  <si>
    <t>Enterprise Software|Open Source|Point of Sale</t>
  </si>
  <si>
    <t>/ORGANIZATION/OPENBRAVO</t>
  </si>
  <si>
    <t>/funding-round/b0f2b98b1034f1995ca3c04a40c69554</t>
  </si>
  <si>
    <t>/organization/ openbsd-foundation</t>
  </si>
  <si>
    <t>/organization/openbsd-foundation</t>
  </si>
  <si>
    <t>/funding-round/a044662fff57d3138ce9692c421afdba</t>
  </si>
  <si>
    <t>/Organization/Openbsd-Foundation</t>
  </si>
  <si>
    <t>OpenBSD Foundation</t>
  </si>
  <si>
    <t>http://openbsdfoundation.org</t>
  </si>
  <si>
    <t>/organization/ openbucks</t>
  </si>
  <si>
    <t>/ORGANIZATION/OPENBUCKS</t>
  </si>
  <si>
    <t>/funding-round/27b47afc4d734a0ee9d550f815a46d8d</t>
  </si>
  <si>
    <t>/Organization/Openbucks</t>
  </si>
  <si>
    <t>Openbucks</t>
  </si>
  <si>
    <t>http://www.openbucks.com</t>
  </si>
  <si>
    <t>E-Commerce|Games|Gift Card|Monetization|Payments</t>
  </si>
  <si>
    <t>/organization/openbucks</t>
  </si>
  <si>
    <t>/funding-round/3ea384272558e7ea7655c7f5c9afbe97</t>
  </si>
  <si>
    <t>/funding-round/fc0d9b7d4f143701e6bea36dc24ae869</t>
  </si>
  <si>
    <t>/organization/ openbuildings</t>
  </si>
  <si>
    <t>/organization/openbuildings</t>
  </si>
  <si>
    <t>/funding-round/dbe2a9d2603503c26f909d82c88f4e2e</t>
  </si>
  <si>
    <t>/Organization/Openbuildings</t>
  </si>
  <si>
    <t>OpenBuildings</t>
  </si>
  <si>
    <t>http://openbuildings.com</t>
  </si>
  <si>
    <t>/organization/ openbuilds</t>
  </si>
  <si>
    <t>/ORGANIZATION/OPENBUILDS</t>
  </si>
  <si>
    <t>/funding-round/515fbe3205778be5572065a3d2466f5a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/organization/ opencall</t>
  </si>
  <si>
    <t>/organization/opencall</t>
  </si>
  <si>
    <t>/funding-round/38079878478841bef9add86c1cd3ef52</t>
  </si>
  <si>
    <t>/Organization/Opencall</t>
  </si>
  <si>
    <t>OpenCall</t>
  </si>
  <si>
    <t>http://www.opencall.io</t>
  </si>
  <si>
    <t>/organization/ opencare</t>
  </si>
  <si>
    <t>/ORGANIZATION/OPENCARE</t>
  </si>
  <si>
    <t>/funding-round/17daf2dfce1528bfdf90d382afb4f3df</t>
  </si>
  <si>
    <t>/Organization/Opencare</t>
  </si>
  <si>
    <t>Opencare</t>
  </si>
  <si>
    <t>https://www.opencare.com</t>
  </si>
  <si>
    <t>/organization/ openchime</t>
  </si>
  <si>
    <t>/organization/openchime</t>
  </si>
  <si>
    <t>/funding-round/a00313ff920d6b0ba925ed5a4afdd19e</t>
  </si>
  <si>
    <t>/Organization/Openchime</t>
  </si>
  <si>
    <t>OpenChime</t>
  </si>
  <si>
    <t>http://www.openchime.com</t>
  </si>
  <si>
    <t>Curated Web|Local Search|Vertical Search</t>
  </si>
  <si>
    <t>/organization/ openclassrooms</t>
  </si>
  <si>
    <t>/ORGANIZATION/OPENCLASSROOMS</t>
  </si>
  <si>
    <t>/funding-round/76c556a3bd29e18b960f7f77da0e7d0c</t>
  </si>
  <si>
    <t>/Organization/Openclassrooms</t>
  </si>
  <si>
    <t>OpenClassrooms</t>
  </si>
  <si>
    <t>http://openclassrooms.com/</t>
  </si>
  <si>
    <t>EdTech|Education|Training</t>
  </si>
  <si>
    <t>/organization/openclassrooms</t>
  </si>
  <si>
    <t>/funding-round/89ce41e29936ea552b61a625b3d30dcd</t>
  </si>
  <si>
    <t>/organization/ opencloud</t>
  </si>
  <si>
    <t>/ORGANIZATION/OPENCLOUD</t>
  </si>
  <si>
    <t>/funding-round/07d13735cf3878cf89f2627c7389baf4</t>
  </si>
  <si>
    <t>/Organization/Opencloud</t>
  </si>
  <si>
    <t>OpenCloud</t>
  </si>
  <si>
    <t>http://www.opencloud.com</t>
  </si>
  <si>
    <t>/organization/opencloud</t>
  </si>
  <si>
    <t>/funding-round/944c9983b72f95889d0bab99d18e612e</t>
  </si>
  <si>
    <t>/funding-round/d9415ebb4825f80f49fa95a48b75453c</t>
  </si>
  <si>
    <t>/funding-round/ee73eb6c84769c6caf382ff40906e22e</t>
  </si>
  <si>
    <t>/organization/ openclovis</t>
  </si>
  <si>
    <t>/ORGANIZATION/OPENCLOVIS</t>
  </si>
  <si>
    <t>/funding-round/b1a1035af65c7fb6a0e7ab87fd125c6a</t>
  </si>
  <si>
    <t>/Organization/Openclovis</t>
  </si>
  <si>
    <t>OpenClovis</t>
  </si>
  <si>
    <t>http://www.openclovis.com</t>
  </si>
  <si>
    <t>/organization/ opencounter</t>
  </si>
  <si>
    <t>/organization/opencounter</t>
  </si>
  <si>
    <t>/funding-round/0e6fbb790639e14f161fac36f98f330f</t>
  </si>
  <si>
    <t>/Organization/Opencounter</t>
  </si>
  <si>
    <t>OpenCounter</t>
  </si>
  <si>
    <t>http://opencounter.com</t>
  </si>
  <si>
    <t>Business Development|Entrepreneur|Startups</t>
  </si>
  <si>
    <t>/ORGANIZATION/OPENCOUNTER</t>
  </si>
  <si>
    <t>/funding-round/2edcb8767391638e3e8648e4213f878c</t>
  </si>
  <si>
    <t>/organization/ opencurriculum</t>
  </si>
  <si>
    <t>/organization/opencurriculum</t>
  </si>
  <si>
    <t>/funding-round/95ede0da9e19407199555ba9573cb0d7</t>
  </si>
  <si>
    <t>/Organization/Opencurriculum</t>
  </si>
  <si>
    <t>OpenCurriculum</t>
  </si>
  <si>
    <t>http://opencurriculum.org/</t>
  </si>
  <si>
    <t>Education|Exercise|Internet|K-12 Education|Teachers</t>
  </si>
  <si>
    <t>/ORGANIZATION/OPENCURRICULUM</t>
  </si>
  <si>
    <t>/funding-round/9dff73361653507624b6ec277e46fbd1</t>
  </si>
  <si>
    <t>/organization/ opendatasoft</t>
  </si>
  <si>
    <t>/organization/opendatasoft</t>
  </si>
  <si>
    <t>/funding-round/84a9f38eed3336152633acfdbc7bd305</t>
  </si>
  <si>
    <t>/Organization/Opendatasoft</t>
  </si>
  <si>
    <t>OpenDataSoft</t>
  </si>
  <si>
    <t>http://www.opendatasoft.com</t>
  </si>
  <si>
    <t>Data Visualization|Developer APIs|SaaS|Software</t>
  </si>
  <si>
    <t>/organization/ opendesk-cc</t>
  </si>
  <si>
    <t>/ORGANIZATION/OPENDESK-CC</t>
  </si>
  <si>
    <t>/funding-round/4be20808b8c9283a48e91768e8631a6a</t>
  </si>
  <si>
    <t>/Organization/Opendesk-Cc</t>
  </si>
  <si>
    <t>OpenDesk.cc</t>
  </si>
  <si>
    <t>http://www.opendesk.cc</t>
  </si>
  <si>
    <t>/organization/opendesk-cc</t>
  </si>
  <si>
    <t>/funding-round/81271eb80d329e1b0256dac26daf554a</t>
  </si>
  <si>
    <t>/organization/ opendesks</t>
  </si>
  <si>
    <t>/ORGANIZATION/OPENDESKS</t>
  </si>
  <si>
    <t>/funding-round/17cc5055224dd13afedde7dfad668c32</t>
  </si>
  <si>
    <t>/Organization/Opendesks</t>
  </si>
  <si>
    <t>OpenDesks, Inc.</t>
  </si>
  <si>
    <t>http://www.opendesks.com</t>
  </si>
  <si>
    <t>/organization/ opendisc</t>
  </si>
  <si>
    <t>/organization/opendisc</t>
  </si>
  <si>
    <t>/funding-round/e6078f7a9f599429dfc04f6efd498f53</t>
  </si>
  <si>
    <t>/Organization/Opendisc</t>
  </si>
  <si>
    <t>Opendisc</t>
  </si>
  <si>
    <t>http://www.opendisc.net</t>
  </si>
  <si>
    <t>/organization/ opendns</t>
  </si>
  <si>
    <t>/ORGANIZATION/OPENDNS</t>
  </si>
  <si>
    <t>/funding-round/137b8601c567394b4e72e01cce37d64d</t>
  </si>
  <si>
    <t>/Organization/Opendns</t>
  </si>
  <si>
    <t>OpenDNS</t>
  </si>
  <si>
    <t>http://www.opendns.com</t>
  </si>
  <si>
    <t>/organization/opendns</t>
  </si>
  <si>
    <t>/funding-round/199d591bfdf2521df2935bb33219618e</t>
  </si>
  <si>
    <t>/funding-round/5b432aef2d42dfbf29991decccea78a8</t>
  </si>
  <si>
    <t>/funding-round/77598d532160a290b223bb473233a9e2</t>
  </si>
  <si>
    <t>/funding-round/d9609aca452e68e632479059508b6c90</t>
  </si>
  <si>
    <t>/organization/ opendoor-2</t>
  </si>
  <si>
    <t>/organization/opendoor-2</t>
  </si>
  <si>
    <t>/funding-round/50a151639507f3f203efd100c57fee1a</t>
  </si>
  <si>
    <t>/Organization/Opendoor-2</t>
  </si>
  <si>
    <t>Opendoor</t>
  </si>
  <si>
    <t>https://www.opendoor.com</t>
  </si>
  <si>
    <t>/ORGANIZATION/OPENDOOR-2</t>
  </si>
  <si>
    <t>/funding-round/ba42cc33e618b150009534ffc39562db</t>
  </si>
  <si>
    <t>/organization/ opendoors-su</t>
  </si>
  <si>
    <t>/organization/opendoors-su</t>
  </si>
  <si>
    <t>/funding-round/d9d938bbc80f96cc07735cf660e22a63</t>
  </si>
  <si>
    <t>/Organization/Opendoors-Su</t>
  </si>
  <si>
    <t>OpenDoors.su</t>
  </si>
  <si>
    <t>http://www.opendoors.su/</t>
  </si>
  <si>
    <t>/organization/ opendorse</t>
  </si>
  <si>
    <t>/ORGANIZATION/OPENDORSE</t>
  </si>
  <si>
    <t>/funding-round/2c67a8c1f87089d9209cff9a05212ebc</t>
  </si>
  <si>
    <t>/Organization/Opendorse</t>
  </si>
  <si>
    <t>opendorse</t>
  </si>
  <si>
    <t>http://opendorse.com</t>
  </si>
  <si>
    <t>Brand Marketing|Marketplaces|Software|Sports</t>
  </si>
  <si>
    <t>/organization/opendorse</t>
  </si>
  <si>
    <t>/funding-round/6dc48b305b16350dfc61ba6d180a3f35</t>
  </si>
  <si>
    <t>/organization/ opendrive-inc</t>
  </si>
  <si>
    <t>/ORGANIZATION/OPENDRIVE-INC</t>
  </si>
  <si>
    <t>/funding-round/9e41fc9804c4bcfaa0ba8ea9d7254628</t>
  </si>
  <si>
    <t>/Organization/Opendrive-Inc</t>
  </si>
  <si>
    <t>OpenDrive</t>
  </si>
  <si>
    <t>http://www.opendrive.com</t>
  </si>
  <si>
    <t>Enterprise Software|Flash Storage|Storage|Web Hosting</t>
  </si>
  <si>
    <t>/organization/ opened</t>
  </si>
  <si>
    <t>/organization/opened</t>
  </si>
  <si>
    <t>/funding-round/d4033e8b8622f8d70fe47ad103292374</t>
  </si>
  <si>
    <t>/Organization/Opened</t>
  </si>
  <si>
    <t>OpenEd</t>
  </si>
  <si>
    <t>http://www.opened.com</t>
  </si>
  <si>
    <t>Education|K-12 Education|Video</t>
  </si>
  <si>
    <t>/organization/ opener</t>
  </si>
  <si>
    <t>/ORGANIZATION/OPENER</t>
  </si>
  <si>
    <t>/funding-round/d338a372340b1bf30a7f8f855257404c</t>
  </si>
  <si>
    <t>/Organization/Opener</t>
  </si>
  <si>
    <t>OPENER Lab</t>
  </si>
  <si>
    <t>http://www.opener.at</t>
  </si>
  <si>
    <t>Mobile|SNS</t>
  </si>
  <si>
    <t>/organization/ openera</t>
  </si>
  <si>
    <t>/organization/openera</t>
  </si>
  <si>
    <t>/funding-round/0b9a7c0589341fef1b7430f82e2af23f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 openerp</t>
  </si>
  <si>
    <t>/ORGANIZATION/OPENERP</t>
  </si>
  <si>
    <t>/funding-round/275b7a14c38f07e034dcaa9007f25cdd</t>
  </si>
  <si>
    <t>/Organization/Openerp</t>
  </si>
  <si>
    <t>Odoo (formerly OpenERP)</t>
  </si>
  <si>
    <t>http://www.odoo.com</t>
  </si>
  <si>
    <t>Enterprise Software|Open Source|Software</t>
  </si>
  <si>
    <t>Grand-rosiÃ¨re</t>
  </si>
  <si>
    <t>/organization/openerp</t>
  </si>
  <si>
    <t>/funding-round/3f66ae587d8201b1d487465351c16d68</t>
  </si>
  <si>
    <t>/organization/ openet</t>
  </si>
  <si>
    <t>/ORGANIZATION/OPENET</t>
  </si>
  <si>
    <t>/funding-round/0a9da90c6b2658992ecb50d37fc0057b</t>
  </si>
  <si>
    <t>/Organization/Openet</t>
  </si>
  <si>
    <t>Openet</t>
  </si>
  <si>
    <t>http://www.openet.com</t>
  </si>
  <si>
    <t>/organization/openet</t>
  </si>
  <si>
    <t>/funding-round/98d40402fedce19681eb1ac1bb3185f0</t>
  </si>
  <si>
    <t>/organization/ openexchange</t>
  </si>
  <si>
    <t>/ORGANIZATION/OPENEXCHANGE</t>
  </si>
  <si>
    <t>/funding-round/0aba26dfd879ac74f26aeedeebb985cb</t>
  </si>
  <si>
    <t>/Organization/Openexchange</t>
  </si>
  <si>
    <t>OpenExchange</t>
  </si>
  <si>
    <t>http://www.openexc.com</t>
  </si>
  <si>
    <t>/organization/openexchange</t>
  </si>
  <si>
    <t>/funding-round/da73ef5089a5df4887d858b208749f7e</t>
  </si>
  <si>
    <t>/funding-round/e37465bd0e0e38ef7244b1f885f7c0f6</t>
  </si>
  <si>
    <t>/organization/ openfeint</t>
  </si>
  <si>
    <t>/organization/openfeint</t>
  </si>
  <si>
    <t>/funding-round/d94e5a63a4f07e70946bb69bbf63d5ec</t>
  </si>
  <si>
    <t>/Organization/Openfeint</t>
  </si>
  <si>
    <t>OpenFeint</t>
  </si>
  <si>
    <t>http://openfeint.com</t>
  </si>
  <si>
    <t>/organization/ openfin</t>
  </si>
  <si>
    <t>/ORGANIZATION/OPENFIN</t>
  </si>
  <si>
    <t>/funding-round/446b5c3f46d36f76eae3810a3ae25115</t>
  </si>
  <si>
    <t>/Organization/Openfin</t>
  </si>
  <si>
    <t>OpenFin</t>
  </si>
  <si>
    <t>http://openfin.co/</t>
  </si>
  <si>
    <t>Finance|FinTech|Web Development</t>
  </si>
  <si>
    <t>/organization/openfin</t>
  </si>
  <si>
    <t>/funding-round/5c46bdd2b82291b617b56b4b1874005e</t>
  </si>
  <si>
    <t>/funding-round/a5e7c5590d516bdc9d47c133d1050f07</t>
  </si>
  <si>
    <t>/funding-round/c66f56e3bae69216a4657366136963e5</t>
  </si>
  <si>
    <t>/funding-round/ff597c1e3be56e936f4312059fdded59</t>
  </si>
  <si>
    <t>/organization/ openfinance</t>
  </si>
  <si>
    <t>/organization/openfinance</t>
  </si>
  <si>
    <t>/funding-round/0f81db84a372076614c8d4bc8c691ace</t>
  </si>
  <si>
    <t>/Organization/Openfinance</t>
  </si>
  <si>
    <t>Openfinance</t>
  </si>
  <si>
    <t>http://www.openfinance.es</t>
  </si>
  <si>
    <t>/organization/ openfolio</t>
  </si>
  <si>
    <t>/ORGANIZATION/OPENFOLIO</t>
  </si>
  <si>
    <t>/funding-round/8cddadbe46528d185e80a6dadccf29a5</t>
  </si>
  <si>
    <t>/Organization/Openfolio</t>
  </si>
  <si>
    <t>Openfolio</t>
  </si>
  <si>
    <t>https://openfolio.com</t>
  </si>
  <si>
    <t>/organization/openfolio</t>
  </si>
  <si>
    <t>/funding-round/d60126bc2f04303c6d92db376541be5a</t>
  </si>
  <si>
    <t>/organization/ opengamma</t>
  </si>
  <si>
    <t>/ORGANIZATION/OPENGAMMA</t>
  </si>
  <si>
    <t>/funding-round/20bdf8af8afbe3932d35f5111a5f2304</t>
  </si>
  <si>
    <t>/Organization/Opengamma</t>
  </si>
  <si>
    <t>OpenGamma</t>
  </si>
  <si>
    <t>http://www.opengamma.com</t>
  </si>
  <si>
    <t>Financial Services|FinTech|Open Source|Software</t>
  </si>
  <si>
    <t>/organization/opengamma</t>
  </si>
  <si>
    <t>/funding-round/7f45aae1ca6727fe64370d85fc1e45bd</t>
  </si>
  <si>
    <t>/funding-round/b6defd80868f3329e51a814b23812777</t>
  </si>
  <si>
    <t>/funding-round/c499d8deeefb4a7e85848c2d1b6eb4ce</t>
  </si>
  <si>
    <t>/funding-round/e67645665f1fa87fe5df76f960b6247f</t>
  </si>
  <si>
    <t>/organization/ opengov</t>
  </si>
  <si>
    <t>/organization/opengov</t>
  </si>
  <si>
    <t>/funding-round/7f1e37d2e3959b9db6dd6bcd7f10eb6f</t>
  </si>
  <si>
    <t>/Organization/Opengov</t>
  </si>
  <si>
    <t>OpenGov</t>
  </si>
  <si>
    <t>http://opengov.com</t>
  </si>
  <si>
    <t>Analytics|Data Visualization|Enterprise Software|Governments|SaaS</t>
  </si>
  <si>
    <t>/ORGANIZATION/OPENGOV</t>
  </si>
  <si>
    <t>/funding-round/993f9c6178b1fd764be4842d83d30cdb</t>
  </si>
  <si>
    <t>/funding-round/cebb5f5bf10abc669670bce195443621</t>
  </si>
  <si>
    <t>/funding-round/e6934cb21559fc0f010896bf7bff6966</t>
  </si>
  <si>
    <t>/organization/ opengov-solutions</t>
  </si>
  <si>
    <t>/organization/opengov-solutions</t>
  </si>
  <si>
    <t>/funding-round/c899508ab11d374d7018362fa981d095</t>
  </si>
  <si>
    <t>/Organization/Opengov-Solutions</t>
  </si>
  <si>
    <t>OpenGov Solutions</t>
  </si>
  <si>
    <t>http://www.ogsnj.com</t>
  </si>
  <si>
    <t>/organization/ openhanger</t>
  </si>
  <si>
    <t>/ORGANIZATION/OPENHANGER</t>
  </si>
  <si>
    <t>/funding-round/d07a054a45dfb85619f9c13dcb3bef6a</t>
  </si>
  <si>
    <t>/Organization/Openhanger</t>
  </si>
  <si>
    <t>OpenHanger</t>
  </si>
  <si>
    <t>http://openhanger.com/</t>
  </si>
  <si>
    <t>Apps|Mobile|Shopping</t>
  </si>
  <si>
    <t>/organization/ openhatch</t>
  </si>
  <si>
    <t>/organization/openhatch</t>
  </si>
  <si>
    <t>/funding-round/000b9aebe18c2f2fa586d298b705265f</t>
  </si>
  <si>
    <t>/Organization/Openhatch</t>
  </si>
  <si>
    <t>OpenHatch</t>
  </si>
  <si>
    <t>http://openhatch.org</t>
  </si>
  <si>
    <t>/organization/ openhomes</t>
  </si>
  <si>
    <t>/ORGANIZATION/OPENHOMES</t>
  </si>
  <si>
    <t>/funding-round/410c003b46cf0ff17ad8120b187f7edd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mes</t>
  </si>
  <si>
    <t>/funding-round/a56aaa8feaebf2343d3a073e51ee8d1a</t>
  </si>
  <si>
    <t>/organization/ openhouse-inc</t>
  </si>
  <si>
    <t>/ORGANIZATION/OPENHOUSE-INC</t>
  </si>
  <si>
    <t>/funding-round/edf23c6904c8c98fcbc4b04accd9ef65</t>
  </si>
  <si>
    <t>/Organization/Openhouse-Inc</t>
  </si>
  <si>
    <t>OpenHouse</t>
  </si>
  <si>
    <t>http://theopenhouse.com</t>
  </si>
  <si>
    <t>Big Data Analytics|Match-Making|Real Estate|SaaS</t>
  </si>
  <si>
    <t>/organization/ openhouze</t>
  </si>
  <si>
    <t>/organization/openhouze</t>
  </si>
  <si>
    <t>/funding-round/607b88ead0c296dcbdca98f8e14b89e8</t>
  </si>
  <si>
    <t>/Organization/Openhouze</t>
  </si>
  <si>
    <t>OPENHOUZE</t>
  </si>
  <si>
    <t>http://www.openhouze.com</t>
  </si>
  <si>
    <t>/organization/ openlabel</t>
  </si>
  <si>
    <t>/ORGANIZATION/OPENLABEL</t>
  </si>
  <si>
    <t>/funding-round/240bb8f3a1412f07c2bdfafdc0e9f806</t>
  </si>
  <si>
    <t>/Organization/Openlabel</t>
  </si>
  <si>
    <t>OpenLabel</t>
  </si>
  <si>
    <t>https://theopenlabel.com</t>
  </si>
  <si>
    <t>Crowdsourcing|Internet|Mobile|Mobile Commerce|Software</t>
  </si>
  <si>
    <t>/organization/openlabel</t>
  </si>
  <si>
    <t>/funding-round/39dad61788c7083958a39ecad611e73c</t>
  </si>
  <si>
    <t>/funding-round/52bc33541010fc452ff9551fbb6a1c00</t>
  </si>
  <si>
    <t>/funding-round/8c2fb8a5f4ad3295c94905c2fbd0240c</t>
  </si>
  <si>
    <t>/funding-round/9736e289dab58917421a09db654a2946</t>
  </si>
  <si>
    <t>/organization/ openlane</t>
  </si>
  <si>
    <t>/organization/openlane</t>
  </si>
  <si>
    <t>/funding-round/044eb0caaabdc8dd16518f44beb2f628</t>
  </si>
  <si>
    <t>/Organization/Openlane</t>
  </si>
  <si>
    <t>OPENLANE</t>
  </si>
  <si>
    <t>http://www.openlane.com</t>
  </si>
  <si>
    <t>/organization/ openlogi</t>
  </si>
  <si>
    <t>/ORGANIZATION/OPENLOGI</t>
  </si>
  <si>
    <t>/funding-round/c93cf92e9be1a25d7c43db7bcc92545a</t>
  </si>
  <si>
    <t>/Organization/Openlogi</t>
  </si>
  <si>
    <t>OpenLogi</t>
  </si>
  <si>
    <t>https://openlogi.com/</t>
  </si>
  <si>
    <t>E-Commerce|Logistics|Shipping</t>
  </si>
  <si>
    <t>/organization/ openlogic</t>
  </si>
  <si>
    <t>/organization/openlogic</t>
  </si>
  <si>
    <t>/funding-round/2fc6429667074551bef42ad0b383d634</t>
  </si>
  <si>
    <t>/Organization/Openlogic</t>
  </si>
  <si>
    <t>OpenLogic</t>
  </si>
  <si>
    <t>http://www.openlogic.com</t>
  </si>
  <si>
    <t>/ORGANIZATION/OPENLOGIC</t>
  </si>
  <si>
    <t>/funding-round/5acad6242b22b649eff4f3d061dc00b9</t>
  </si>
  <si>
    <t>/funding-round/7d9f1d0dba99c418c14e63dd371db1d0</t>
  </si>
  <si>
    <t>/funding-round/80fc356f40df9a48b803d462504ebd91</t>
  </si>
  <si>
    <t>/funding-round/f58e00d51be38810db6fa3ace39c7346</t>
  </si>
  <si>
    <t>/organization/ opennews</t>
  </si>
  <si>
    <t>/ORGANIZATION/OPENNEWS</t>
  </si>
  <si>
    <t>/funding-round/cb00e1913f5e2dc53c8afcc6a46530ce</t>
  </si>
  <si>
    <t>/Organization/Opennews</t>
  </si>
  <si>
    <t>OpenNews</t>
  </si>
  <si>
    <t>http://opennews.org</t>
  </si>
  <si>
    <t>/organization/ openovate-labs</t>
  </si>
  <si>
    <t>/organization/openovate-labs</t>
  </si>
  <si>
    <t>/funding-round/77a2ba6e5a5e8ad0daa88dde2c47f825</t>
  </si>
  <si>
    <t>/Organization/Openovate-Labs</t>
  </si>
  <si>
    <t>Openovate Labs</t>
  </si>
  <si>
    <t>http://www.openovate.com</t>
  </si>
  <si>
    <t>Manila Heights Subdivision</t>
  </si>
  <si>
    <t>/organization/ openpages</t>
  </si>
  <si>
    <t>/ORGANIZATION/OPENPAGES</t>
  </si>
  <si>
    <t>/funding-round/72c801369ff95fe124ffc0a54fc2fea9</t>
  </si>
  <si>
    <t>/Organization/Openpages</t>
  </si>
  <si>
    <t>OpenPages</t>
  </si>
  <si>
    <t>http://www.openpages.com</t>
  </si>
  <si>
    <t>/organization/openpages</t>
  </si>
  <si>
    <t>/funding-round/81713abed6485a9f638b5e1180ae3295</t>
  </si>
  <si>
    <t>/organization/ openpeak</t>
  </si>
  <si>
    <t>/ORGANIZATION/OPENPEAK</t>
  </si>
  <si>
    <t>/funding-round/0c823f632ada3731375d8900158189af</t>
  </si>
  <si>
    <t>/Organization/Openpeak</t>
  </si>
  <si>
    <t>OpenPeak</t>
  </si>
  <si>
    <t>http://www.openpeak.com</t>
  </si>
  <si>
    <t>/organization/openpeak</t>
  </si>
  <si>
    <t>/funding-round/158acbefea732864f5d11373f071a2b6</t>
  </si>
  <si>
    <t>/funding-round/1e3140d8e18f35f622dec7fc40771213</t>
  </si>
  <si>
    <t>/funding-round/2609e89d5557da8bda41b75cbbe9bb05</t>
  </si>
  <si>
    <t>/funding-round/2ed3a538b387d90ead3679667947adad</t>
  </si>
  <si>
    <t>/funding-round/b45c7a5cf3c6a271f0e281a3b154afbc</t>
  </si>
  <si>
    <t>/funding-round/da21365798d86b213731488eadb078c8</t>
  </si>
  <si>
    <t>/organization/ openpeople</t>
  </si>
  <si>
    <t>/organization/openpeople</t>
  </si>
  <si>
    <t>/funding-round/62bba1d2d6edf1f0e26d2eea8c8d26a9</t>
  </si>
  <si>
    <t>/Organization/Openpeople</t>
  </si>
  <si>
    <t>openPeople</t>
  </si>
  <si>
    <t>http://www.openpeople.us</t>
  </si>
  <si>
    <t>/organization/ openplacement</t>
  </si>
  <si>
    <t>/ORGANIZATION/OPENPLACEMENT</t>
  </si>
  <si>
    <t>/funding-round/577b72efbd5c3e555c333e20892f5ef5</t>
  </si>
  <si>
    <t>/Organization/Openplacement</t>
  </si>
  <si>
    <t>OpenPlacement</t>
  </si>
  <si>
    <t>http://www.openplacement.com</t>
  </si>
  <si>
    <t>/organization/openplacement</t>
  </si>
  <si>
    <t>/funding-round/af7f20fb60eb5bb0671a6a1f517db0b5</t>
  </si>
  <si>
    <t>/organization/ openplay</t>
  </si>
  <si>
    <t>/ORGANIZATION/OPENPLAY</t>
  </si>
  <si>
    <t>/funding-round/9f11a4ab0f38e1edb45d8932e9b24a58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 openportal</t>
  </si>
  <si>
    <t>/organization/openportal</t>
  </si>
  <si>
    <t>/funding-round/c35a6fd6d7d113ed2484bb82327fb673</t>
  </si>
  <si>
    <t>/Organization/Openportal</t>
  </si>
  <si>
    <t>OpenPortal</t>
  </si>
  <si>
    <t>http://www.openportal.fr</t>
  </si>
  <si>
    <t>/organization/ openq</t>
  </si>
  <si>
    <t>/ORGANIZATION/OPENQ</t>
  </si>
  <si>
    <t>/funding-round/291bbea1b7bc121a91c6384127965e79</t>
  </si>
  <si>
    <t>/Organization/Openq</t>
  </si>
  <si>
    <t>OpenQ</t>
  </si>
  <si>
    <t>http://www.OpenQ.com</t>
  </si>
  <si>
    <t>Cloud Computing|Life Sciences|Pharmaceuticals|SaaS|Software</t>
  </si>
  <si>
    <t>/organization/openq</t>
  </si>
  <si>
    <t>/funding-round/8458b2189b0d083672c4737570652c2e</t>
  </si>
  <si>
    <t>/funding-round/fe3b981737f41600fb13d4100c98b4f6</t>
  </si>
  <si>
    <t>/organization/ openreach-2</t>
  </si>
  <si>
    <t>/organization/openreach-2</t>
  </si>
  <si>
    <t>/funding-round/a0b5ce7f5f08030549836ae2331b131f</t>
  </si>
  <si>
    <t>/Organization/Openreach-2</t>
  </si>
  <si>
    <t>OpenReach</t>
  </si>
  <si>
    <t>http://www.openreach.com/</t>
  </si>
  <si>
    <t>/organization/ openrent</t>
  </si>
  <si>
    <t>/ORGANIZATION/OPENRENT</t>
  </si>
  <si>
    <t>/funding-round/21b0c563d44c80a99c32a83af8d650a4</t>
  </si>
  <si>
    <t>/Organization/Openrent</t>
  </si>
  <si>
    <t>OpenRent</t>
  </si>
  <si>
    <t>http://www.openrent.co.uk</t>
  </si>
  <si>
    <t>Curated Web|Online Rental|Property Management</t>
  </si>
  <si>
    <t>/organization/ openroad-integrated-media</t>
  </si>
  <si>
    <t>/organization/openroad-integrated-media</t>
  </si>
  <si>
    <t>/funding-round/13c70f4e7fc8b8e953bf60965ee84a4b</t>
  </si>
  <si>
    <t>/Organization/Openroad-Integrated-Media</t>
  </si>
  <si>
    <t>OpenRoad Integrated Media</t>
  </si>
  <si>
    <t>/organization/ openroost-inc</t>
  </si>
  <si>
    <t>/ORGANIZATION/OPENROOST-INC</t>
  </si>
  <si>
    <t>/funding-round/96e1e3d569f53a3e708b658a6baefa64</t>
  </si>
  <si>
    <t>/Organization/Openroost-Inc</t>
  </si>
  <si>
    <t>OpenRoost, Inc.</t>
  </si>
  <si>
    <t>http://www.openroost.com</t>
  </si>
  <si>
    <t>Consumers|Home Owners|SaaS</t>
  </si>
  <si>
    <t>/organization/ openroute</t>
  </si>
  <si>
    <t>/organization/openroute</t>
  </si>
  <si>
    <t>/funding-round/97b63d4de145a0aee5e72a53f6f90986</t>
  </si>
  <si>
    <t>/Organization/Openroute</t>
  </si>
  <si>
    <t>OpenRoute</t>
  </si>
  <si>
    <t>http://www.openroute.us</t>
  </si>
  <si>
    <t>Services|Software|Software Compliance</t>
  </si>
  <si>
    <t>/organization/ openrov</t>
  </si>
  <si>
    <t>/ORGANIZATION/OPENROV</t>
  </si>
  <si>
    <t>/funding-round/fe5f5e6edfc4c96e8603ceb3a89215df</t>
  </si>
  <si>
    <t>/Organization/Openrov</t>
  </si>
  <si>
    <t>OpenROV</t>
  </si>
  <si>
    <t>http://openrov.com</t>
  </si>
  <si>
    <t>Drones|Hardware + Software|Robotics</t>
  </si>
  <si>
    <t>/organization/ opensearchserver</t>
  </si>
  <si>
    <t>/organization/opensearchserver</t>
  </si>
  <si>
    <t>/funding-round/e713362adb77f0d9f8472e2eeb276241</t>
  </si>
  <si>
    <t>/Organization/Opensearchserver</t>
  </si>
  <si>
    <t>OpenSearchServer</t>
  </si>
  <si>
    <t>http://www.open-search-server.com</t>
  </si>
  <si>
    <t>Enterprises|Enterprise Software|Search</t>
  </si>
  <si>
    <t>/organization/ openservice</t>
  </si>
  <si>
    <t>/ORGANIZATION/OPENSERVICE</t>
  </si>
  <si>
    <t>/funding-round/df7a98d22f827d9063e875d2bf543e35</t>
  </si>
  <si>
    <t>/Organization/Openservice</t>
  </si>
  <si>
    <t>OpenService</t>
  </si>
  <si>
    <t>http://open.com/</t>
  </si>
  <si>
    <t>/organization/ opensesame</t>
  </si>
  <si>
    <t>/organization/opensesame</t>
  </si>
  <si>
    <t>/funding-round/cd7941c57700daf1314ddd4aad74b62c</t>
  </si>
  <si>
    <t>/Organization/Opensesame</t>
  </si>
  <si>
    <t>OpenSesame</t>
  </si>
  <si>
    <t>http://www.OpenSesame.com</t>
  </si>
  <si>
    <t>E-Commerce|EdTech|Education</t>
  </si>
  <si>
    <t>/ORGANIZATION/OPENSESAME</t>
  </si>
  <si>
    <t>/funding-round/e510ff5415856a5557ba2f6c3c528f87</t>
  </si>
  <si>
    <t>/organization/ openshopen</t>
  </si>
  <si>
    <t>/organization/openshopen</t>
  </si>
  <si>
    <t>/funding-round/094577a6d3040a9f42f474c00d591e15</t>
  </si>
  <si>
    <t>/Organization/Openshopen</t>
  </si>
  <si>
    <t>Openshopen</t>
  </si>
  <si>
    <t>http://openshopen.com/en</t>
  </si>
  <si>
    <t>Consumer Internet|E-Commerce|Internet|Sales and Marketing</t>
  </si>
  <si>
    <t>/organization/ opensignalmaps</t>
  </si>
  <si>
    <t>/ORGANIZATION/OPENSIGNALMAPS</t>
  </si>
  <si>
    <t>/funding-round/49e30758de5f44fe230ebd6c26e525b5</t>
  </si>
  <si>
    <t>/Organization/Opensignalmaps</t>
  </si>
  <si>
    <t>OpenSignal</t>
  </si>
  <si>
    <t>http://opensignal.com</t>
  </si>
  <si>
    <t>Maps|Mobile|Wireless</t>
  </si>
  <si>
    <t>/organization/opensignalmaps</t>
  </si>
  <si>
    <t>/funding-round/b90a821d9e55ccc635343029efc70e18</t>
  </si>
  <si>
    <t>/organization/ opensilo</t>
  </si>
  <si>
    <t>/ORGANIZATION/OPENSILO</t>
  </si>
  <si>
    <t>/funding-round/1dbaac26c0aff1157c543eba5bc03bbf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ilo</t>
  </si>
  <si>
    <t>/funding-round/e16b722fad8a13a0d0553a34ed4b55dc</t>
  </si>
  <si>
    <t>/organization/ opensky</t>
  </si>
  <si>
    <t>/ORGANIZATION/OPENSKY</t>
  </si>
  <si>
    <t>/funding-round/00c3bf598353c6d5ae1ce7fd50958d1b</t>
  </si>
  <si>
    <t>/Organization/Opensky</t>
  </si>
  <si>
    <t>OpenSky</t>
  </si>
  <si>
    <t>http://www.opensky.com/</t>
  </si>
  <si>
    <t>/organization/opensky</t>
  </si>
  <si>
    <t>/funding-round/1f5115d335a4e7c15c9a8619b5dffcc0</t>
  </si>
  <si>
    <t>/funding-round/2d1cad18dfb3e97613aa854e01e3f690</t>
  </si>
  <si>
    <t>/funding-round/32593e4f0a0e9c3ffc3d3497af81ea3d</t>
  </si>
  <si>
    <t>/funding-round/f0fbdcb134e6f24c1c30afb628066e91</t>
  </si>
  <si>
    <t>/organization/ openspace</t>
  </si>
  <si>
    <t>/organization/openspace</t>
  </si>
  <si>
    <t>/funding-round/8b5e3a534d751f25cc1bed99ca95a7da</t>
  </si>
  <si>
    <t>/Organization/Openspace</t>
  </si>
  <si>
    <t>OpenSpace</t>
  </si>
  <si>
    <t>http://www.openspace.com</t>
  </si>
  <si>
    <t>/organization/ openspan</t>
  </si>
  <si>
    <t>/ORGANIZATION/OPENSPAN</t>
  </si>
  <si>
    <t>/funding-round/0d607d66f31f2f44595557461dc793f0</t>
  </si>
  <si>
    <t>/Organization/Openspan</t>
  </si>
  <si>
    <t>OpenSpan</t>
  </si>
  <si>
    <t>http://www.openspan.com</t>
  </si>
  <si>
    <t>/organization/openspan</t>
  </si>
  <si>
    <t>/funding-round/92ee46bc3c4a69ee0c76f6c79707b0b7</t>
  </si>
  <si>
    <t>/funding-round/c7986f766d36228559b19edccb356306</t>
  </si>
  <si>
    <t>/funding-round/e7c48549646894a90ffa7912af610a86</t>
  </si>
  <si>
    <t>/organization/ openspark</t>
  </si>
  <si>
    <t>/ORGANIZATION/OPENSPARK</t>
  </si>
  <si>
    <t>/funding-round/6edc9b8b7bd7b97685b3114f03171bd9</t>
  </si>
  <si>
    <t>/Organization/Openspark</t>
  </si>
  <si>
    <t>OpenSpark</t>
  </si>
  <si>
    <t>http://openspark.co</t>
  </si>
  <si>
    <t>/organization/ openspirit</t>
  </si>
  <si>
    <t>/organization/openspirit</t>
  </si>
  <si>
    <t>/funding-round/36a373e82213fdebce3946134e42c79d</t>
  </si>
  <si>
    <t>/Organization/Openspirit</t>
  </si>
  <si>
    <t>OpenSpirit</t>
  </si>
  <si>
    <t>http://www.openspirit.com</t>
  </si>
  <si>
    <t>/organization/ openstudy</t>
  </si>
  <si>
    <t>/ORGANIZATION/OPENSTUDY</t>
  </si>
  <si>
    <t>/funding-round/ebb1f9366e026b46bcdd5c26d21ddcd0</t>
  </si>
  <si>
    <t>/Organization/Openstudy</t>
  </si>
  <si>
    <t>OpenStudy</t>
  </si>
  <si>
    <t>http://www.openstudy.com</t>
  </si>
  <si>
    <t>/organization/ opensynergy</t>
  </si>
  <si>
    <t>/organization/opensynergy</t>
  </si>
  <si>
    <t>/funding-round/95961993f77b465a02a8cff8a2e059f8</t>
  </si>
  <si>
    <t>/Organization/Opensynergy</t>
  </si>
  <si>
    <t>OpenSynergy</t>
  </si>
  <si>
    <t>http://www.opensynergy.com</t>
  </si>
  <si>
    <t>/ORGANIZATION/OPENSYNERGY</t>
  </si>
  <si>
    <t>/funding-round/febcd0b3f323bea5ddacb615c0f42f35</t>
  </si>
  <si>
    <t>/organization/ opentable</t>
  </si>
  <si>
    <t>/organization/opentable</t>
  </si>
  <si>
    <t>/funding-round/66aeb06f3f88c86a67059324d4b7172b</t>
  </si>
  <si>
    <t>/Organization/Opentable</t>
  </si>
  <si>
    <t>OpenTable</t>
  </si>
  <si>
    <t>http://opentable.com</t>
  </si>
  <si>
    <t>Business Services|Hospitality</t>
  </si>
  <si>
    <t>/ORGANIZATION/OPENTABLE</t>
  </si>
  <si>
    <t>/funding-round/d07216db69965446fdd0a35b1bf83cc6</t>
  </si>
  <si>
    <t>/funding-round/f75bd6564aaf5013635c1d3f688d0c85</t>
  </si>
  <si>
    <t>/organization/ opentabs</t>
  </si>
  <si>
    <t>/ORGANIZATION/OPENTABS</t>
  </si>
  <si>
    <t>/funding-round/7511e970c5e438d007b8bb0a591e39ea</t>
  </si>
  <si>
    <t>/Organization/Opentabs</t>
  </si>
  <si>
    <t>opentabs</t>
  </si>
  <si>
    <t>http://www.opentabs.de</t>
  </si>
  <si>
    <t>Apps|Mobile|Restaurants</t>
  </si>
  <si>
    <t>/organization/ opentaste</t>
  </si>
  <si>
    <t>/organization/opentaste</t>
  </si>
  <si>
    <t>/funding-round/9cff13a597e111832052db609b7123b3</t>
  </si>
  <si>
    <t>/Organization/Opentaste</t>
  </si>
  <si>
    <t>OpenTaste Inc.</t>
  </si>
  <si>
    <t>http://www.opentaste.com</t>
  </si>
  <si>
    <t>/organization/ opentelehealth</t>
  </si>
  <si>
    <t>/ORGANIZATION/OPENTELEHEALTH</t>
  </si>
  <si>
    <t>/funding-round/12248c104150d9f6edab6cf54ab4c5f8</t>
  </si>
  <si>
    <t>/Organization/Opentelehealth</t>
  </si>
  <si>
    <t>OpenTeleHealth</t>
  </si>
  <si>
    <t>http://opentelehealth.com/</t>
  </si>
  <si>
    <t>/organization/ opentext</t>
  </si>
  <si>
    <t>/organization/opentext</t>
  </si>
  <si>
    <t>/funding-round/f9dfd17cc26fc229ab89af2deff43c36</t>
  </si>
  <si>
    <t>/Organization/Opentext</t>
  </si>
  <si>
    <t>OpenText Corporation</t>
  </si>
  <si>
    <t>http://www.opentext.com</t>
  </si>
  <si>
    <t>/organization/ opentopic</t>
  </si>
  <si>
    <t>/ORGANIZATION/OPENTOPIC</t>
  </si>
  <si>
    <t>/funding-round/21ecb6d8f0423efd0d70715ae5bda2a6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opic</t>
  </si>
  <si>
    <t>/funding-round/76582334ee6bb511aed56c10e782a3d2</t>
  </si>
  <si>
    <t>/funding-round/7d4e3141529af314197c2a6cfc5b0e9e</t>
  </si>
  <si>
    <t>/organization/ opentrade</t>
  </si>
  <si>
    <t>/organization/opentrade</t>
  </si>
  <si>
    <t>/funding-round/254bf23a84d0029f6680b5983d4739a7</t>
  </si>
  <si>
    <t>/Organization/Opentrade</t>
  </si>
  <si>
    <t>OpenTrade</t>
  </si>
  <si>
    <t>http://www.opentrade.co.kr</t>
  </si>
  <si>
    <t>/organization/ opentrons</t>
  </si>
  <si>
    <t>/ORGANIZATION/OPENTRONS</t>
  </si>
  <si>
    <t>/funding-round/39fb66c7620716907839b5d7583a5134</t>
  </si>
  <si>
    <t>/Organization/Opentrons</t>
  </si>
  <si>
    <t>OpenTrons</t>
  </si>
  <si>
    <t>http://www.opentrons.com/</t>
  </si>
  <si>
    <t>/organization/opentrons</t>
  </si>
  <si>
    <t>/funding-round/5b2d252acc6cc6107b3020d3147e0ace</t>
  </si>
  <si>
    <t>/funding-round/bcad3a5979b18aa13ff6f0d24f876cad</t>
  </si>
  <si>
    <t>/funding-round/e23a8c597b0ef60b3293bf223ce103e5</t>
  </si>
  <si>
    <t>/organization/ opentrust</t>
  </si>
  <si>
    <t>/ORGANIZATION/OPENTRUST</t>
  </si>
  <si>
    <t>/funding-round/f6bfc2800efafd05af4ac55374d18d21</t>
  </si>
  <si>
    <t>/Organization/Opentrust</t>
  </si>
  <si>
    <t>OpenTrust</t>
  </si>
  <si>
    <t>http://www.opentrust.com</t>
  </si>
  <si>
    <t>17-02-2000</t>
  </si>
  <si>
    <t>/organization/ openvpn</t>
  </si>
  <si>
    <t>/organization/openvpn</t>
  </si>
  <si>
    <t>/funding-round/4b884a440abcddef619f1e34b4f4c564</t>
  </si>
  <si>
    <t>/Organization/Openvpn</t>
  </si>
  <si>
    <t>OpenVPN</t>
  </si>
  <si>
    <t>http://openvpn.net/</t>
  </si>
  <si>
    <t>/organization/ openwhere</t>
  </si>
  <si>
    <t>/ORGANIZATION/OPENWHERE</t>
  </si>
  <si>
    <t>/funding-round/03afcebeca97188689d58c2321e8eb53</t>
  </si>
  <si>
    <t>/Organization/Openwhere</t>
  </si>
  <si>
    <t>OpenWhere</t>
  </si>
  <si>
    <t>http://www.openwhere.com</t>
  </si>
  <si>
    <t>/organization/ openx</t>
  </si>
  <si>
    <t>/organization/openx</t>
  </si>
  <si>
    <t>/funding-round/4bfaff7d4b79b73d1fa642ff8725da75</t>
  </si>
  <si>
    <t>/Organization/Openx</t>
  </si>
  <si>
    <t>OpenX</t>
  </si>
  <si>
    <t>http://www.openx.com</t>
  </si>
  <si>
    <t>Advertising Exchanges|Enterprise Software</t>
  </si>
  <si>
    <t>/ORGANIZATION/OPENX</t>
  </si>
  <si>
    <t>/funding-round/6656a66602f969f17f6deb40b14eddd9</t>
  </si>
  <si>
    <t>/funding-round/77bb08df51a754358197e3f468fab4f8</t>
  </si>
  <si>
    <t>/funding-round/af1a5f43aca5f1c3c04fcd2ea37ce7fe</t>
  </si>
  <si>
    <t>/funding-round/f8548959a5536cd732ec1e9f46388554</t>
  </si>
  <si>
    <t>/funding-round/fae3d6eb5f1234d39ff9065cc231fd77</t>
  </si>
  <si>
    <t>/organization/ openzine</t>
  </si>
  <si>
    <t>/organization/openzine</t>
  </si>
  <si>
    <t>/funding-round/d13bbf90b17dc716eb8b8d1b0e9f073c</t>
  </si>
  <si>
    <t>/Organization/Openzine</t>
  </si>
  <si>
    <t>OpenZine</t>
  </si>
  <si>
    <t>http://www.openzine.com</t>
  </si>
  <si>
    <t>Blogging Platforms|Networking|News|Social Media</t>
  </si>
  <si>
    <t>/organization/ opera-software</t>
  </si>
  <si>
    <t>/ORGANIZATION/OPERA-SOFTWARE</t>
  </si>
  <si>
    <t>/funding-round/9a4452ea3d2ef29d730f6bcf3dcc8956</t>
  </si>
  <si>
    <t>/Organization/Opera-Software</t>
  </si>
  <si>
    <t>Opera</t>
  </si>
  <si>
    <t>http://www.opera.com</t>
  </si>
  <si>
    <t>/organization/ opera-solutions</t>
  </si>
  <si>
    <t>/organization/opera-solutions</t>
  </si>
  <si>
    <t>/funding-round/463de5ee1fc9c25cf45e88d2754b203a</t>
  </si>
  <si>
    <t>/Organization/Opera-Solutions</t>
  </si>
  <si>
    <t>Opera Solutions</t>
  </si>
  <si>
    <t>http://www.operasolutions.com</t>
  </si>
  <si>
    <t>Analytics|Enterprise Software|Predictive Analytics</t>
  </si>
  <si>
    <t>/ORGANIZATION/OPERA-SOLUTIONS</t>
  </si>
  <si>
    <t>/funding-round/4b2b6af4b556f4d8d51e107ce7bb3885</t>
  </si>
  <si>
    <t>/funding-round/7cb5c9070cdcb535482b209796698fc2</t>
  </si>
  <si>
    <t>/organization/ operable</t>
  </si>
  <si>
    <t>/ORGANIZATION/OPERABLE</t>
  </si>
  <si>
    <t>/funding-round/28cdca9cdfdab1b1210e0ae9d8d24c22</t>
  </si>
  <si>
    <t>/Organization/Operable</t>
  </si>
  <si>
    <t>Operable</t>
  </si>
  <si>
    <t>http://operable.io/</t>
  </si>
  <si>
    <t>Cloud Infrastructure|Developer Tools|Services</t>
  </si>
  <si>
    <t>/organization/ operating-analytics</t>
  </si>
  <si>
    <t>/organization/operating-analytics</t>
  </si>
  <si>
    <t>/funding-round/35392d42d6b9ecee12fd8e4acab1d90c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 operation-supply-drop</t>
  </si>
  <si>
    <t>/ORGANIZATION/OPERATION-SUPPLY-DROP</t>
  </si>
  <si>
    <t>/funding-round/b72aa89a3081488e348db6ef7622c205</t>
  </si>
  <si>
    <t>/Organization/Operation-Supply-Drop</t>
  </si>
  <si>
    <t>Operation Supply Drop</t>
  </si>
  <si>
    <t>http://www.operationsupplydrop.org</t>
  </si>
  <si>
    <t>Bristow</t>
  </si>
  <si>
    <t>/organization/ operative</t>
  </si>
  <si>
    <t>/organization/operative</t>
  </si>
  <si>
    <t>/funding-round/15a7f180d2be6a8216673cd8d16b4519</t>
  </si>
  <si>
    <t>/Organization/Operative</t>
  </si>
  <si>
    <t>Operative Media</t>
  </si>
  <si>
    <t>http://www.operative.com</t>
  </si>
  <si>
    <t>/ORGANIZATION/OPERATIVE</t>
  </si>
  <si>
    <t>/funding-round/cf9c939b9c61fe3fa8c57e7f118ae9fa</t>
  </si>
  <si>
    <t>/funding-round/decdd49f60f4aca6a2a72575b23c4f34</t>
  </si>
  <si>
    <t>/organization/ operative-mind</t>
  </si>
  <si>
    <t>/ORGANIZATION/OPERATIVE-MIND</t>
  </si>
  <si>
    <t>/funding-round/d8a246b96c81bb7f42a6b9d573c7c20d</t>
  </si>
  <si>
    <t>/Organization/Operative-Mind</t>
  </si>
  <si>
    <t>Operative Mind</t>
  </si>
  <si>
    <t>http://www.operativemind.com</t>
  </si>
  <si>
    <t>Advertising|Internet|Mobile</t>
  </si>
  <si>
    <t>/organization/ operatix</t>
  </si>
  <si>
    <t>/organization/operatix</t>
  </si>
  <si>
    <t>/funding-round/cb290457956698f0f544ab77cbe5552e</t>
  </si>
  <si>
    <t>/Organization/Operatix</t>
  </si>
  <si>
    <t>Operatix</t>
  </si>
  <si>
    <t>http://operatix.net/</t>
  </si>
  <si>
    <t>Fleet</t>
  </si>
  <si>
    <t>/organization/ operator</t>
  </si>
  <si>
    <t>/ORGANIZATION/OPERATOR</t>
  </si>
  <si>
    <t>/funding-round/46c39e34191eb8b44cba4cb6481bbbf6</t>
  </si>
  <si>
    <t>/Organization/Operator</t>
  </si>
  <si>
    <t>Operator</t>
  </si>
  <si>
    <t>/organization/ operator-2</t>
  </si>
  <si>
    <t>/organization/operator-2</t>
  </si>
  <si>
    <t>/funding-round/0287067c61b2513a575828789a517bb8</t>
  </si>
  <si>
    <t>/Organization/Operator-2</t>
  </si>
  <si>
    <t>https://operator.com/</t>
  </si>
  <si>
    <t>E-Commerce Platforms|Search</t>
  </si>
  <si>
    <t>/organization/ operax</t>
  </si>
  <si>
    <t>/ORGANIZATION/OPERAX</t>
  </si>
  <si>
    <t>/funding-round/cb7ce9a39732c286308eb200f27da8d2</t>
  </si>
  <si>
    <t>/Organization/Operax</t>
  </si>
  <si>
    <t>Operax</t>
  </si>
  <si>
    <t>http://www.operax.com</t>
  </si>
  <si>
    <t>/organization/ opertech-bio-inc-</t>
  </si>
  <si>
    <t>/organization/opertech-bio-inc-</t>
  </si>
  <si>
    <t>/funding-round/97deda673931c3362fa24627e34236ed</t>
  </si>
  <si>
    <t>/Organization/Opertech-Bio-Inc-</t>
  </si>
  <si>
    <t>Opertech Bio Inc.</t>
  </si>
  <si>
    <t>http://www.opertechbio.com/</t>
  </si>
  <si>
    <t>Bio-Pharm|Industrial|Pharmaceuticals</t>
  </si>
  <si>
    <t>/organization/ opexa-therapeutics</t>
  </si>
  <si>
    <t>/ORGANIZATION/OPEXA-THERAPEUTICS</t>
  </si>
  <si>
    <t>/funding-round/2cd95c2fb4618be3588aff21ca3e2fee</t>
  </si>
  <si>
    <t>/Organization/Opexa-Therapeutics</t>
  </si>
  <si>
    <t>Opexa Therapeutics</t>
  </si>
  <si>
    <t>http://www.opexatherapeutics.com</t>
  </si>
  <si>
    <t>/organization/opexa-therapeutics</t>
  </si>
  <si>
    <t>/funding-round/30cc85e7e746062ed5955a682320b8e8</t>
  </si>
  <si>
    <t>/funding-round/d46fcd34e487c140cd6ae0ee788d03fe</t>
  </si>
  <si>
    <t>/organization/ opez</t>
  </si>
  <si>
    <t>/organization/opez</t>
  </si>
  <si>
    <t>/funding-round/0e3fe220433c205b62d2793f49221fe7</t>
  </si>
  <si>
    <t>/Organization/Opez</t>
  </si>
  <si>
    <t>Opez</t>
  </si>
  <si>
    <t>http://www.opez.com</t>
  </si>
  <si>
    <t>Computers|Customer Support Tools|Networking</t>
  </si>
  <si>
    <t>/organization/ opgen</t>
  </si>
  <si>
    <t>/ORGANIZATION/OPGEN</t>
  </si>
  <si>
    <t>/funding-round/05e653f37358b3e661b11b78c64fc28b</t>
  </si>
  <si>
    <t>/Organization/Opgen</t>
  </si>
  <si>
    <t>OpGen</t>
  </si>
  <si>
    <t>http://www.opgen.com</t>
  </si>
  <si>
    <t>/organization/opgen</t>
  </si>
  <si>
    <t>/funding-round/1e298ab5e2109a033ad926b9e4c628cc</t>
  </si>
  <si>
    <t>/funding-round/4ae5a7985e30298b77d3e6c42f88c3d8</t>
  </si>
  <si>
    <t>/funding-round/5b4dea3d3200838b57ee22bcf01954ea</t>
  </si>
  <si>
    <t>/funding-round/74512740723a041f7ff37e0cf54c896c</t>
  </si>
  <si>
    <t>/funding-round/7c7f48d03f4f4c4674e6ad5d68f25e0b</t>
  </si>
  <si>
    <t>/funding-round/7ff1aa5e04f9ac00e698bd894fa309f2</t>
  </si>
  <si>
    <t>/funding-round/a67440f09f1596a2d0d2e8980279dc35</t>
  </si>
  <si>
    <t>/funding-round/a9df3410176c7aeab974993a59aafb05</t>
  </si>
  <si>
    <t>/funding-round/b25c47825a1ff1b0a4ddb079fd23413b</t>
  </si>
  <si>
    <t>/funding-round/c64a2ea1814bc2049cb5135e9555422a</t>
  </si>
  <si>
    <t>/organization/ ophis-vape</t>
  </si>
  <si>
    <t>/organization/ophis-vape</t>
  </si>
  <si>
    <t>/funding-round/8b5bef2e802aa1a32644191a77c15c6f</t>
  </si>
  <si>
    <t>/Organization/Ophis-Vape</t>
  </si>
  <si>
    <t>Ophis Vape</t>
  </si>
  <si>
    <t>http://www.ophis.us</t>
  </si>
  <si>
    <t>/organization/ ophtalmopharma</t>
  </si>
  <si>
    <t>/ORGANIZATION/OPHTALMOPHARMA</t>
  </si>
  <si>
    <t>/funding-round/6561c4d297816518731bee8a0ed0d16f</t>
  </si>
  <si>
    <t>/Organization/Ophtalmopharma</t>
  </si>
  <si>
    <t>Ophtalmopharma</t>
  </si>
  <si>
    <t>http://ophthalmopharma.com</t>
  </si>
  <si>
    <t>Sarnen</t>
  </si>
  <si>
    <t>/organization/ ophthonix</t>
  </si>
  <si>
    <t>/organization/ophthonix</t>
  </si>
  <si>
    <t>/funding-round/0128f038ff3db7361e5329ac07c38c45</t>
  </si>
  <si>
    <t>/Organization/Ophthonix</t>
  </si>
  <si>
    <t>Ophthonix</t>
  </si>
  <si>
    <t>http://web.archive.org/web/20040325013500/http://www.ophthonix.com/</t>
  </si>
  <si>
    <t>Biotechnology|Consumers</t>
  </si>
  <si>
    <t>/ORGANIZATION/OPHTHONIX</t>
  </si>
  <si>
    <t>/funding-round/1b4e3b21ad74e5d6fa6268c4f4f51032</t>
  </si>
  <si>
    <t>/funding-round/820b53d07577639be4d8ed08006516c6</t>
  </si>
  <si>
    <t>/funding-round/a0766ecb44b8b767abb2fbc79083000b</t>
  </si>
  <si>
    <t>/funding-round/ab469930b43e75da43b41b022015fb01</t>
  </si>
  <si>
    <t>/funding-round/da44ede469a3c4c1e61770cf1e8f0a58</t>
  </si>
  <si>
    <t>/funding-round/f0e4a075cf67115c5205569fd733e085</t>
  </si>
  <si>
    <t>/organization/ ophthotech</t>
  </si>
  <si>
    <t>/ORGANIZATION/OPHTHOTECH</t>
  </si>
  <si>
    <t>/funding-round/03bb54f76aec198bad6122c1691c68e1</t>
  </si>
  <si>
    <t>/Organization/Ophthotech</t>
  </si>
  <si>
    <t>Ophthotech</t>
  </si>
  <si>
    <t>http://www.ophthotech.com</t>
  </si>
  <si>
    <t>/organization/ophthotech</t>
  </si>
  <si>
    <t>/funding-round/186976fa943c303d794261dd6050032e</t>
  </si>
  <si>
    <t>/funding-round/8bbdceb61f1aaee5213602470c008137</t>
  </si>
  <si>
    <t>/funding-round/c09afad74845773ad86298e6e7e5fceb</t>
  </si>
  <si>
    <t>/funding-round/f2844daa9b7edec3458529fd3ee2a26b</t>
  </si>
  <si>
    <t>/organization/ opi-open-intelligence</t>
  </si>
  <si>
    <t>/organization/opi-open-intelligence</t>
  </si>
  <si>
    <t>/funding-round/b359e75a45c320b00818a54302b10874</t>
  </si>
  <si>
    <t>/Organization/Opi-Open-Intelligence</t>
  </si>
  <si>
    <t>OPI</t>
  </si>
  <si>
    <t>http://www.opi.la</t>
  </si>
  <si>
    <t>Analytics|Big Data|Governments</t>
  </si>
  <si>
    <t>/organization/ opiatalk</t>
  </si>
  <si>
    <t>/ORGANIZATION/OPIATALK</t>
  </si>
  <si>
    <t>/funding-round/02468fb247d654d35e2878ddc81fed2b</t>
  </si>
  <si>
    <t>/Organization/Opiatalk</t>
  </si>
  <si>
    <t>OpiaTalk</t>
  </si>
  <si>
    <t>http://www.opiatalk.com</t>
  </si>
  <si>
    <t>/organization/opiatalk</t>
  </si>
  <si>
    <t>/funding-round/9ca5d5a7f7eaaec2a7cf373a3394b8a9</t>
  </si>
  <si>
    <t>/funding-round/c4b5b88a0e02d62265c012a27a210e4c</t>
  </si>
  <si>
    <t>/funding-round/cdec28e160d839de05ff4e47d0b939f3</t>
  </si>
  <si>
    <t>/funding-round/d07b02d242622a4e54ff9f01b78eed91</t>
  </si>
  <si>
    <t>/funding-round/e6ce7363202e3ce79e01921bb951ff03</t>
  </si>
  <si>
    <t>/organization/ opicos</t>
  </si>
  <si>
    <t>/ORGANIZATION/OPICOS</t>
  </si>
  <si>
    <t>/funding-round/b7e3069faf8c7925de9dca8ffb555e66</t>
  </si>
  <si>
    <t>/Organization/Opicos</t>
  </si>
  <si>
    <t>Opicos</t>
  </si>
  <si>
    <t>http://opicos.com</t>
  </si>
  <si>
    <t>Polling|Social Media</t>
  </si>
  <si>
    <t>/organization/ opinewstv</t>
  </si>
  <si>
    <t>/organization/opinewstv</t>
  </si>
  <si>
    <t>/funding-round/6a952e47a4d44a710a9d709bec78a41f</t>
  </si>
  <si>
    <t>/Organization/Opinewstv</t>
  </si>
  <si>
    <t>OpinewsTV</t>
  </si>
  <si>
    <t>http://www.opinews.com</t>
  </si>
  <si>
    <t>Hardware|Media|News|Video</t>
  </si>
  <si>
    <t>/organization/ opinio-2</t>
  </si>
  <si>
    <t>/ORGANIZATION/OPINIO-2</t>
  </si>
  <si>
    <t>/funding-round/191511197c9a7cdb0c15c5b81cea58e9</t>
  </si>
  <si>
    <t>/Organization/Opinio-2</t>
  </si>
  <si>
    <t>Opinio</t>
  </si>
  <si>
    <t>http://www.opinioapp.com</t>
  </si>
  <si>
    <t>/organization/opinio-2</t>
  </si>
  <si>
    <t>/funding-round/9656d1980825112f4c1a72337caa560b</t>
  </si>
  <si>
    <t>/organization/ opinion</t>
  </si>
  <si>
    <t>/ORGANIZATION/OPINION</t>
  </si>
  <si>
    <t>/funding-round/9c47d38722599ea4d0cd9a24448b6a55</t>
  </si>
  <si>
    <t>/Organization/Opinion</t>
  </si>
  <si>
    <t>Opinion</t>
  </si>
  <si>
    <t>http://www.opinionpodcasting.com/</t>
  </si>
  <si>
    <t>/organization/ opinionaided</t>
  </si>
  <si>
    <t>/organization/opinionaided</t>
  </si>
  <si>
    <t>/funding-round/0349eddf657daf87c72e2ff9f9c76750</t>
  </si>
  <si>
    <t>/Organization/Opinionaided</t>
  </si>
  <si>
    <t>Thumb</t>
  </si>
  <si>
    <t>http://www.thumb.it</t>
  </si>
  <si>
    <t>Advice|Law Enforcement|Mobile|Opinions|Polling|Surveys</t>
  </si>
  <si>
    <t>/ORGANIZATION/OPINIONAIDED</t>
  </si>
  <si>
    <t>/funding-round/306b05e38f72f9a03d1d0438e0bb5537</t>
  </si>
  <si>
    <t>/funding-round/8493ca6d391fc1628e9a8bbe1b7cdf6c</t>
  </si>
  <si>
    <t>/organization/ opinionlab</t>
  </si>
  <si>
    <t>/ORGANIZATION/OPINIONLAB</t>
  </si>
  <si>
    <t>/funding-round/29e964236c32e02d49a2f07a15ebf499</t>
  </si>
  <si>
    <t>/Organization/Opinionlab</t>
  </si>
  <si>
    <t>OpinionLab</t>
  </si>
  <si>
    <t>http://www.opinionlab.com</t>
  </si>
  <si>
    <t>/organization/ opinions-h</t>
  </si>
  <si>
    <t>/organization/opinions-h</t>
  </si>
  <si>
    <t>/funding-round/40949107a8782454a64bfac0fbb0cc32</t>
  </si>
  <si>
    <t>/Organization/Opinions-H</t>
  </si>
  <si>
    <t>opinions.h</t>
  </si>
  <si>
    <t>http://www.opinionsdoth.com</t>
  </si>
  <si>
    <t>Advertising|Direct Marketing|Internet|Opinions|Sales and Marketing</t>
  </si>
  <si>
    <t>/organization/ opiniontraders</t>
  </si>
  <si>
    <t>/ORGANIZATION/OPINIONTRADERS</t>
  </si>
  <si>
    <t>/funding-round/94040795fb0e4c81ecabf9e39ba43d90</t>
  </si>
  <si>
    <t>/Organization/Opiniontraders</t>
  </si>
  <si>
    <t>OpinionTraders.com</t>
  </si>
  <si>
    <t>https://opiniontraders.com/</t>
  </si>
  <si>
    <t>/organization/ opko-health</t>
  </si>
  <si>
    <t>/organization/opko-health</t>
  </si>
  <si>
    <t>/funding-round/f267cd6f3f1feb9ec4917b99310871ba</t>
  </si>
  <si>
    <t>/Organization/Opko-Health</t>
  </si>
  <si>
    <t>OPKO Health</t>
  </si>
  <si>
    <t>http://www.opko.com</t>
  </si>
  <si>
    <t>/ORGANIZATION/OPKO-HEALTH</t>
  </si>
  <si>
    <t>/funding-round/fdf1b2da8314bddcf08d69698f6cd9b6</t>
  </si>
  <si>
    <t>/organization/ oplayo</t>
  </si>
  <si>
    <t>/organization/oplayo</t>
  </si>
  <si>
    <t>/funding-round/ffcea0b39f9c8324bf135a207e1edcfb</t>
  </si>
  <si>
    <t>/Organization/Oplayo</t>
  </si>
  <si>
    <t>Oplayo</t>
  </si>
  <si>
    <t>http://www.oplayo.com</t>
  </si>
  <si>
    <t>Bayreuth</t>
  </si>
  <si>
    <t>/organization/ oplerno</t>
  </si>
  <si>
    <t>/ORGANIZATION/OPLERNO</t>
  </si>
  <si>
    <t>/funding-round/bfa4729ca319029a7712b81753e04d7b</t>
  </si>
  <si>
    <t>/Organization/Oplerno</t>
  </si>
  <si>
    <t>Oplerno</t>
  </si>
  <si>
    <t>http://oplerno.com</t>
  </si>
  <si>
    <t>/organization/ oplis</t>
  </si>
  <si>
    <t>/organization/oplis</t>
  </si>
  <si>
    <t>/funding-round/80dccb7cf98f29c947cc449c3798edf8</t>
  </si>
  <si>
    <t>/Organization/Oplis</t>
  </si>
  <si>
    <t>Oplis</t>
  </si>
  <si>
    <t>/organization/ oplus-technologies</t>
  </si>
  <si>
    <t>/ORGANIZATION/OPLUS-TECHNOLOGIES</t>
  </si>
  <si>
    <t>/funding-round/4eca93ce4730f02619aa905ac295ff3e</t>
  </si>
  <si>
    <t>/Organization/Oplus-Technologies</t>
  </si>
  <si>
    <t>Oplus Technologies</t>
  </si>
  <si>
    <t>http://www.oplus.com/</t>
  </si>
  <si>
    <t>/organization/ opnet-technologies-inc</t>
  </si>
  <si>
    <t>/organization/opnet-technologies-inc</t>
  </si>
  <si>
    <t>/funding-round/735593ba65da92db90481110f03b6800</t>
  </si>
  <si>
    <t>/Organization/Opnet-Technologies-Inc</t>
  </si>
  <si>
    <t>OPNET Technologies, Inc.</t>
  </si>
  <si>
    <t>http://www.opnet.com</t>
  </si>
  <si>
    <t>/organization/ opnext</t>
  </si>
  <si>
    <t>/ORGANIZATION/OPNEXT</t>
  </si>
  <si>
    <t>/funding-round/22d6d37de845f69faf87a716e5245061</t>
  </si>
  <si>
    <t>/Organization/Opnext</t>
  </si>
  <si>
    <t>Opnext</t>
  </si>
  <si>
    <t>/organization/ opnia</t>
  </si>
  <si>
    <t>/organization/opnia</t>
  </si>
  <si>
    <t>/funding-round/089e54f08e57a9d57730440ff9be3f01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 oportunista</t>
  </si>
  <si>
    <t>/ORGANIZATION/OPORTUNISTA</t>
  </si>
  <si>
    <t>/funding-round/89267d81e155b5e5ee3250eb1a1f0837</t>
  </si>
  <si>
    <t>/Organization/Oportunista</t>
  </si>
  <si>
    <t>Oportunista</t>
  </si>
  <si>
    <t>http://www.oportunista.com</t>
  </si>
  <si>
    <t>Curated Web|Discounts</t>
  </si>
  <si>
    <t>/organization/ opower</t>
  </si>
  <si>
    <t>/organization/opower</t>
  </si>
  <si>
    <t>/funding-round/1a6bcac0fb19edffba93ee63ae148d50</t>
  </si>
  <si>
    <t>/Organization/Opower</t>
  </si>
  <si>
    <t>Opower</t>
  </si>
  <si>
    <t>http://www.opower.com</t>
  </si>
  <si>
    <t>Clean Technology|Energy Efficiency|SaaS|Smart Grid|Software</t>
  </si>
  <si>
    <t>/ORGANIZATION/OPOWER</t>
  </si>
  <si>
    <t>/funding-round/d9c3aa9fa7a4c48ec7a07a6fe3e3506b</t>
  </si>
  <si>
    <t>/funding-round/f4b1825185fe5105b14e360ef1826214</t>
  </si>
  <si>
    <t>/organization/ opp-io</t>
  </si>
  <si>
    <t>/ORGANIZATION/OPP-IO</t>
  </si>
  <si>
    <t>/funding-round/3ec6893fff7bfb5466531005bd6980d1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-io</t>
  </si>
  <si>
    <t>/funding-round/93ff4f8f7a610b9bb0b017256e9aa46f</t>
  </si>
  <si>
    <t>/organization/ oppa</t>
  </si>
  <si>
    <t>/ORGANIZATION/OPPA</t>
  </si>
  <si>
    <t>/funding-round/ad4470c4d9e1a16e59d23c58090cc30d</t>
  </si>
  <si>
    <t>/Organization/Oppa</t>
  </si>
  <si>
    <t>Oppa</t>
  </si>
  <si>
    <t>http://www.oppa.com.br</t>
  </si>
  <si>
    <t>/organization/oppa</t>
  </si>
  <si>
    <t>/funding-round/da9e38860fd758bc795d680e369ab9f0</t>
  </si>
  <si>
    <t>/organization/ oppex</t>
  </si>
  <si>
    <t>/ORGANIZATION/OPPEX</t>
  </si>
  <si>
    <t>/funding-round/b7a787c8d78b54977d527c810549f8a6</t>
  </si>
  <si>
    <t>/Organization/Oppex</t>
  </si>
  <si>
    <t>Oppex</t>
  </si>
  <si>
    <t>https://oppex.com</t>
  </si>
  <si>
    <t>/organization/oppex</t>
  </si>
  <si>
    <t>/funding-round/db1ac5544dcba08477ab8576da88026c</t>
  </si>
  <si>
    <t>/funding-round/ffae810ca4f37858485cad5a227ca8a2</t>
  </si>
  <si>
    <t>/organization/ opportunity-network</t>
  </si>
  <si>
    <t>/organization/opportunity-network</t>
  </si>
  <si>
    <t>/funding-round/7cdace070d3ed23a9603367d3e9cd50a</t>
  </si>
  <si>
    <t>/Organization/Opportunity-Network</t>
  </si>
  <si>
    <t>Opportunity Network</t>
  </si>
  <si>
    <t>https://www.opportunitynetwork.com</t>
  </si>
  <si>
    <t>Business Development|Internet|Networking</t>
  </si>
  <si>
    <t>/organization/ opportunityspace-inc-</t>
  </si>
  <si>
    <t>/ORGANIZATION/OPPORTUNITYSPACE-INC-</t>
  </si>
  <si>
    <t>/funding-round/a9c132f1113350fefcde3f17eb67dcda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 opposing-views</t>
  </si>
  <si>
    <t>/organization/opposing-views</t>
  </si>
  <si>
    <t>/funding-round/645a1545b414a681c0573c4f40de0d36</t>
  </si>
  <si>
    <t>/Organization/Opposing-Views</t>
  </si>
  <si>
    <t>Opposing Views</t>
  </si>
  <si>
    <t>http://www.opposingviews.com</t>
  </si>
  <si>
    <t>Curated Web|Information Technology|News</t>
  </si>
  <si>
    <t>/ORGANIZATION/OPPOSING-VIEWS</t>
  </si>
  <si>
    <t>/funding-round/f80b75efa7d78b50b7c38f7dfd1baf11</t>
  </si>
  <si>
    <t>/organization/ opprtunity</t>
  </si>
  <si>
    <t>/organization/opprtunity</t>
  </si>
  <si>
    <t>/funding-round/f743bdb8f127066914beec6b968e2390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 oppsites</t>
  </si>
  <si>
    <t>/ORGANIZATION/OPPSITES</t>
  </si>
  <si>
    <t>/funding-round/f70f837e81d08324d3880b3c4e80df2f</t>
  </si>
  <si>
    <t>/Organization/Oppsites</t>
  </si>
  <si>
    <t>OppSites</t>
  </si>
  <si>
    <t>http://oppsites.com/</t>
  </si>
  <si>
    <t>Brokers|Real Estate|Real Estate Investors</t>
  </si>
  <si>
    <t>/organization/ oppten</t>
  </si>
  <si>
    <t>/organization/oppten</t>
  </si>
  <si>
    <t>/funding-round/ac40cfd4da72837c9220462da479e75e</t>
  </si>
  <si>
    <t>/Organization/Oppten</t>
  </si>
  <si>
    <t>Oppten</t>
  </si>
  <si>
    <t>http://oppten.com</t>
  </si>
  <si>
    <t>Consulting|Information Services|Recruiting|Service Providers</t>
  </si>
  <si>
    <t>/organization/ ops-usa</t>
  </si>
  <si>
    <t>/ORGANIZATION/OPS-USA</t>
  </si>
  <si>
    <t>/funding-round/59f091899f4dd5b805358c539cc3d5f9</t>
  </si>
  <si>
    <t>/Organization/Ops-Usa</t>
  </si>
  <si>
    <t>OPS USA</t>
  </si>
  <si>
    <t>/organization/ opsclarity</t>
  </si>
  <si>
    <t>/organization/opsclarity</t>
  </si>
  <si>
    <t>/funding-round/88937dcebb9432f1142fc202fd04893f</t>
  </si>
  <si>
    <t>/Organization/Opsclarity</t>
  </si>
  <si>
    <t>OpsClarity</t>
  </si>
  <si>
    <t>http://www.opsclarity.com/</t>
  </si>
  <si>
    <t>Big Data|Cloud Infrastructure|Startups</t>
  </si>
  <si>
    <t>/ORGANIZATION/OPSCLARITY</t>
  </si>
  <si>
    <t>/funding-round/9c63315a9748b604320d029b24c8624f</t>
  </si>
  <si>
    <t>/organization/ opsdatastore</t>
  </si>
  <si>
    <t>/organization/opsdatastore</t>
  </si>
  <si>
    <t>/funding-round/61802723ec0b5e198b9ece68696be699</t>
  </si>
  <si>
    <t>/Organization/Opsdatastore</t>
  </si>
  <si>
    <t>OpsDataStore</t>
  </si>
  <si>
    <t>http://opsdatastore.com/</t>
  </si>
  <si>
    <t>/organization/ opsens</t>
  </si>
  <si>
    <t>/ORGANIZATION/OPSENS</t>
  </si>
  <si>
    <t>/funding-round/ad9844b77ae79e5f79645c35c7b1ffa3</t>
  </si>
  <si>
    <t>/Organization/Opsens</t>
  </si>
  <si>
    <t>Opsens</t>
  </si>
  <si>
    <t>http://opsens.com</t>
  </si>
  <si>
    <t>/organization/ opsmatic</t>
  </si>
  <si>
    <t>/organization/opsmatic</t>
  </si>
  <si>
    <t>/funding-round/418b44c8ad69a5f2c1629afd814b7515</t>
  </si>
  <si>
    <t>/Organization/Opsmatic</t>
  </si>
  <si>
    <t>Opsmatic</t>
  </si>
  <si>
    <t>http://www.opsmatic.com</t>
  </si>
  <si>
    <t>/organization/ opsona</t>
  </si>
  <si>
    <t>/ORGANIZATION/OPSONA</t>
  </si>
  <si>
    <t>/funding-round/5a0ac48515bbf09f7dcf741b9364b3dc</t>
  </si>
  <si>
    <t>/Organization/Opsona</t>
  </si>
  <si>
    <t>Opsona</t>
  </si>
  <si>
    <t>http://www.opsona.com</t>
  </si>
  <si>
    <t>Biotechnology|Health and Wellness|Health Care|Medical|Therapeutics</t>
  </si>
  <si>
    <t>/organization/opsona</t>
  </si>
  <si>
    <t>/funding-round/81f89e407598e01c1a28f2c71ea10895</t>
  </si>
  <si>
    <t>/funding-round/8298be1627f888ea140c1634f6d13a7a</t>
  </si>
  <si>
    <t>/organization/ opsonix-inc</t>
  </si>
  <si>
    <t>/organization/opsonix-inc</t>
  </si>
  <si>
    <t>/funding-round/69c6417c2604c09bc8db1b1c76b8a0dc</t>
  </si>
  <si>
    <t>/Organization/Opsonix-Inc</t>
  </si>
  <si>
    <t>Opsonix, Inc.</t>
  </si>
  <si>
    <t>http://opsonixbio.com/</t>
  </si>
  <si>
    <t>/organization/ opsource</t>
  </si>
  <si>
    <t>/ORGANIZATION/OPSOURCE</t>
  </si>
  <si>
    <t>/funding-round/3233175095c12e2b5aed14a9c463d27b</t>
  </si>
  <si>
    <t>/Organization/Opsource</t>
  </si>
  <si>
    <t>OpSource</t>
  </si>
  <si>
    <t>http://www.opsource.net</t>
  </si>
  <si>
    <t>Cloud Computing|Cloud Security|IaaS|Networking|PaaS|SaaS|Web Hosting</t>
  </si>
  <si>
    <t>/organization/opsource</t>
  </si>
  <si>
    <t>/funding-round/69b77e465b14d358d6bd5fd7b5c4422a</t>
  </si>
  <si>
    <t>/funding-round/8796d5c809e6a0551bcec9cf56d952b2</t>
  </si>
  <si>
    <t>/funding-round/e3418c6191da4cb00cb7af31c23f992e</t>
  </si>
  <si>
    <t>/organization/ opstechnology</t>
  </si>
  <si>
    <t>/ORGANIZATION/OPSTECHNOLOGY</t>
  </si>
  <si>
    <t>/funding-round/ab5793ea30bc06837b48175a45b3bfa6</t>
  </si>
  <si>
    <t>/Organization/Opstechnology</t>
  </si>
  <si>
    <t>OpsTechnology</t>
  </si>
  <si>
    <t>http://realpage.com</t>
  </si>
  <si>
    <t>Accounting|Enterprise Software|Real Estate|Software</t>
  </si>
  <si>
    <t>15-10-1999</t>
  </si>
  <si>
    <t>/organization/ opsware</t>
  </si>
  <si>
    <t>/organization/opsware</t>
  </si>
  <si>
    <t>/funding-round/18c3b760a7905e44417ef85351ae02fd</t>
  </si>
  <si>
    <t>/Organization/Opsware</t>
  </si>
  <si>
    <t>Opsware</t>
  </si>
  <si>
    <t>http://www.opsware.com</t>
  </si>
  <si>
    <t>/ORGANIZATION/OPSWARE</t>
  </si>
  <si>
    <t>/funding-round/5b01e6d09437da7c4b1b45909a813aef</t>
  </si>
  <si>
    <t>/funding-round/c298833e71c4d93445ac0d36d355c375</t>
  </si>
  <si>
    <t>/organization/ opta-sportsdata</t>
  </si>
  <si>
    <t>/ORGANIZATION/OPTA-SPORTSDATA</t>
  </si>
  <si>
    <t>/funding-round/4279bba00526d4a18def9980e8b7132f</t>
  </si>
  <si>
    <t>/Organization/Opta-Sportsdata</t>
  </si>
  <si>
    <t>Opta Sportsdata</t>
  </si>
  <si>
    <t>http://www.optasportsdata.com</t>
  </si>
  <si>
    <t>/organization/ optahealth</t>
  </si>
  <si>
    <t>/organization/optahealth</t>
  </si>
  <si>
    <t>/funding-round/8e7925b7e03854e74bf1d136a7e2c755</t>
  </si>
  <si>
    <t>/Organization/Optahealth</t>
  </si>
  <si>
    <t>OptaHEALTH</t>
  </si>
  <si>
    <t>/organization/ optaim</t>
  </si>
  <si>
    <t>/ORGANIZATION/OPTAIM</t>
  </si>
  <si>
    <t>/funding-round/3db8780f8a24cb3769f313a6d378f05a</t>
  </si>
  <si>
    <t>/Organization/Optaim</t>
  </si>
  <si>
    <t>OptAim</t>
  </si>
  <si>
    <t>http://www.optaim.com/</t>
  </si>
  <si>
    <t>Internet Marketing|Mechanical Solutions|Mobile</t>
  </si>
  <si>
    <t>/organization/ optalysys-ltd</t>
  </si>
  <si>
    <t>/organization/optalysys-ltd</t>
  </si>
  <si>
    <t>/funding-round/16c7105a04221c3715a6b561a66916c9</t>
  </si>
  <si>
    <t>/Organization/Optalysys-Ltd</t>
  </si>
  <si>
    <t>Optalysys Ltd</t>
  </si>
  <si>
    <t>http://www.optalysys.com</t>
  </si>
  <si>
    <t>Computers|Hardware</t>
  </si>
  <si>
    <t>Pontefract</t>
  </si>
  <si>
    <t>/organization/ optaros</t>
  </si>
  <si>
    <t>/ORGANIZATION/OPTAROS</t>
  </si>
  <si>
    <t>/funding-round/24be8ee67e88d6e8e538b67236321f86</t>
  </si>
  <si>
    <t>/Organization/Optaros</t>
  </si>
  <si>
    <t>Optaros</t>
  </si>
  <si>
    <t>http://www.optaros.com</t>
  </si>
  <si>
    <t>Consulting|Open Source</t>
  </si>
  <si>
    <t>/organization/optaros</t>
  </si>
  <si>
    <t>/funding-round/4ee95496af20ff61eabb3511f7ec58e7</t>
  </si>
  <si>
    <t>/funding-round/5ae6089093bb12d03fcd650a0cf7775b</t>
  </si>
  <si>
    <t>/funding-round/a538bc46d1f3881a24bdb52ba85f3f8a</t>
  </si>
  <si>
    <t>/funding-round/b04a5465542045caa4152e7f1e8c9c6f</t>
  </si>
  <si>
    <t>/organization/ optasia-medical</t>
  </si>
  <si>
    <t>/organization/optasia-medical</t>
  </si>
  <si>
    <t>/funding-round/300db841641ff8f62619820ac8f8cd38</t>
  </si>
  <si>
    <t>/Organization/Optasia-Medical</t>
  </si>
  <si>
    <t>Optasia Medical</t>
  </si>
  <si>
    <t>/organization/ optasite</t>
  </si>
  <si>
    <t>/ORGANIZATION/OPTASITE</t>
  </si>
  <si>
    <t>/funding-round/0a903a1e615b79535f8c8e6c2be56094</t>
  </si>
  <si>
    <t>/Organization/Optasite</t>
  </si>
  <si>
    <t>Optasite</t>
  </si>
  <si>
    <t>/organization/optasite</t>
  </si>
  <si>
    <t>/funding-round/2cf07cb7d6289c3cc029e6b01f57648e</t>
  </si>
  <si>
    <t>/funding-round/e2885203bb92850990a2ba47f8f391b4</t>
  </si>
  <si>
    <t>/organization/ optate</t>
  </si>
  <si>
    <t>/organization/optate</t>
  </si>
  <si>
    <t>/funding-round/7e45a2ebc1ad62d4d7c6c1a3962e43f8</t>
  </si>
  <si>
    <t>/Organization/Optate</t>
  </si>
  <si>
    <t>Optate</t>
  </si>
  <si>
    <t>http://www.optate.com/</t>
  </si>
  <si>
    <t>Health Care|Internet|Technology</t>
  </si>
  <si>
    <t>/ORGANIZATION/OPTATE</t>
  </si>
  <si>
    <t>/funding-round/b1d01c40a259a0567f229640bd09a59c</t>
  </si>
  <si>
    <t>/organization/ optech4d</t>
  </si>
  <si>
    <t>/organization/optech4d</t>
  </si>
  <si>
    <t>/funding-round/99c2283d8bd1bc45061eba1a571d939e</t>
  </si>
  <si>
    <t>/Organization/Optech4D</t>
  </si>
  <si>
    <t>OpTech4D</t>
  </si>
  <si>
    <t>http://optech4d.com/</t>
  </si>
  <si>
    <t>/organization/ optensity</t>
  </si>
  <si>
    <t>/ORGANIZATION/OPTENSITY</t>
  </si>
  <si>
    <t>/funding-round/817121945bc0c545437f663a4da372e8</t>
  </si>
  <si>
    <t>/Organization/Optensity</t>
  </si>
  <si>
    <t>Optensity</t>
  </si>
  <si>
    <t>http://www.optensity.com</t>
  </si>
  <si>
    <t>/organization/ opternative</t>
  </si>
  <si>
    <t>/organization/opternative</t>
  </si>
  <si>
    <t>/funding-round/1d153c4b3be9702f506b8f655a726e3d</t>
  </si>
  <si>
    <t>/Organization/Opternative</t>
  </si>
  <si>
    <t>Opternative</t>
  </si>
  <si>
    <t>http://www.opternative.com</t>
  </si>
  <si>
    <t>Contact Management|Eyewear|Health Care</t>
  </si>
  <si>
    <t>/ORGANIZATION/OPTERNATIVE</t>
  </si>
  <si>
    <t>/funding-round/24f39a95490b0eb36957668f5d85d599</t>
  </si>
  <si>
    <t>/funding-round/9edcfbd1b6053c7b815667833ea432dd</t>
  </si>
  <si>
    <t>/organization/ optherion</t>
  </si>
  <si>
    <t>/ORGANIZATION/OPTHERION</t>
  </si>
  <si>
    <t>/funding-round/8befebc3793020b1429a045e9410702c</t>
  </si>
  <si>
    <t>/Organization/Optherion</t>
  </si>
  <si>
    <t>Optherion</t>
  </si>
  <si>
    <t>http://optherion.com</t>
  </si>
  <si>
    <t>/organization/optherion</t>
  </si>
  <si>
    <t>/funding-round/e8becb480a73eab82022aab5f7bedb03</t>
  </si>
  <si>
    <t>/organization/ opti-logic</t>
  </si>
  <si>
    <t>/ORGANIZATION/OPTI-LOGIC</t>
  </si>
  <si>
    <t>/funding-round/1e86e9a4e661b53f54ede62fc5abef9c</t>
  </si>
  <si>
    <t>/Organization/Opti-Logic</t>
  </si>
  <si>
    <t>Opti-Logic</t>
  </si>
  <si>
    <t>Distributors|Lasers|Manufacturing</t>
  </si>
  <si>
    <t>/organization/opti-logic</t>
  </si>
  <si>
    <t>/funding-round/783432c886517340523fad4212fefa61</t>
  </si>
  <si>
    <t>/funding-round/889e75cdfb4cfcc5f61f2963d2693dbf</t>
  </si>
  <si>
    <t>/funding-round/8bb0e81f11d412c4b769a5e1cfc55453</t>
  </si>
  <si>
    <t>/funding-round/8f7bb64996f4b2c5a0597c4428a33387</t>
  </si>
  <si>
    <t>/funding-round/e3d884a5d225d6b9c48cd00a019184ed</t>
  </si>
  <si>
    <t>/funding-round/f2adebf2792bc29df733d175339e85b8</t>
  </si>
  <si>
    <t>/organization/ opti-source</t>
  </si>
  <si>
    <t>/organization/opti-source</t>
  </si>
  <si>
    <t>/funding-round/2915009a79db9d4372b771394db770d5</t>
  </si>
  <si>
    <t>/Organization/Opti-Source</t>
  </si>
  <si>
    <t>Opti-Source</t>
  </si>
  <si>
    <t>Consumer Goods|Optimization</t>
  </si>
  <si>
    <t>/ORGANIZATION/OPTI-SOURCE</t>
  </si>
  <si>
    <t>/funding-round/861686734b3005513330d1be9110d862</t>
  </si>
  <si>
    <t>/organization/ optiant</t>
  </si>
  <si>
    <t>/organization/optiant</t>
  </si>
  <si>
    <t>/funding-round/ec8c4fef8dc1bf11041d062ee51f1b10</t>
  </si>
  <si>
    <t>/Organization/Optiant</t>
  </si>
  <si>
    <t>Optiant</t>
  </si>
  <si>
    <t>http://www.optiant.com</t>
  </si>
  <si>
    <t>/organization/ optica</t>
  </si>
  <si>
    <t>/ORGANIZATION/OPTICA</t>
  </si>
  <si>
    <t>/funding-round/1f01ba20c7689781d9a7c727f9f60d84</t>
  </si>
  <si>
    <t>/Organization/Optica</t>
  </si>
  <si>
    <t>Optica</t>
  </si>
  <si>
    <t>/organization/ optical-entertainment-network</t>
  </si>
  <si>
    <t>/organization/optical-entertainment-network</t>
  </si>
  <si>
    <t>/funding-round/9de00aef04568517627bdf1440f6187f</t>
  </si>
  <si>
    <t>/Organization/Optical-Entertainment-Network</t>
  </si>
  <si>
    <t>Optical Entertainment Network</t>
  </si>
  <si>
    <t>http://www.4fiber.tv</t>
  </si>
  <si>
    <t>Entertainment|Media|Services</t>
  </si>
  <si>
    <t>/organization/ optichron</t>
  </si>
  <si>
    <t>/ORGANIZATION/OPTICHRON</t>
  </si>
  <si>
    <t>/funding-round/26fb9c6617c88317a98ac86219ff369a</t>
  </si>
  <si>
    <t>/Organization/Optichron</t>
  </si>
  <si>
    <t>Optichron</t>
  </si>
  <si>
    <t>http://www.optichron.com</t>
  </si>
  <si>
    <t>/organization/optichron</t>
  </si>
  <si>
    <t>/funding-round/3ad2d4575956650a899e8c3557658d3b</t>
  </si>
  <si>
    <t>/organization/ opticlose</t>
  </si>
  <si>
    <t>/ORGANIZATION/OPTICLOSE</t>
  </si>
  <si>
    <t>/funding-round/e4f697a54681271a7268a7c647a57267</t>
  </si>
  <si>
    <t>/Organization/Opticlose</t>
  </si>
  <si>
    <t>Opticlose</t>
  </si>
  <si>
    <t>http://www.opticlose.com</t>
  </si>
  <si>
    <t>Sales Automation|Software</t>
  </si>
  <si>
    <t>/organization/ opticorps</t>
  </si>
  <si>
    <t>/organization/opticorps</t>
  </si>
  <si>
    <t>/funding-round/c0bb9fda066c478bcc70091ee201b250</t>
  </si>
  <si>
    <t>/Organization/Opticorps</t>
  </si>
  <si>
    <t>Opticorps</t>
  </si>
  <si>
    <t>http://www.opticorps.com/</t>
  </si>
  <si>
    <t>/organization/ optics</t>
  </si>
  <si>
    <t>/ORGANIZATION/OPTICS</t>
  </si>
  <si>
    <t>/funding-round/9e307d501553ea34e851203197a28451</t>
  </si>
  <si>
    <t>/Organization/Optics</t>
  </si>
  <si>
    <t>Optics 1</t>
  </si>
  <si>
    <t>http://www.optics1.com</t>
  </si>
  <si>
    <t>/organization/ opticul-diagnostics</t>
  </si>
  <si>
    <t>/organization/opticul-diagnostics</t>
  </si>
  <si>
    <t>/funding-round/0914e422396c6cad814ef2e0d8b3ed0a</t>
  </si>
  <si>
    <t>/Organization/Opticul-Diagnostics</t>
  </si>
  <si>
    <t>Opticul Diagnostics</t>
  </si>
  <si>
    <t>http://www.opticuldiagnostics.com/</t>
  </si>
  <si>
    <t>/organization/ optier</t>
  </si>
  <si>
    <t>/ORGANIZATION/OPTIER</t>
  </si>
  <si>
    <t>/funding-round/02260b666ab5f3a101c6eb2d1a9a124e</t>
  </si>
  <si>
    <t>16-09-2003</t>
  </si>
  <si>
    <t>/Organization/Optier</t>
  </si>
  <si>
    <t>OpTier</t>
  </si>
  <si>
    <t>http://www.optier.com</t>
  </si>
  <si>
    <t>/organization/optier</t>
  </si>
  <si>
    <t>/funding-round/4b3caf22845802b26e9c0d01b89f5a09</t>
  </si>
  <si>
    <t>/funding-round/a115eaf20c166535b6b3f394912dd8a5</t>
  </si>
  <si>
    <t>/funding-round/b99e87396954b6250788f910817d78eb</t>
  </si>
  <si>
    <t>/funding-round/bdef8565cef57240ba83ca2572215921</t>
  </si>
  <si>
    <t>/funding-round/c935c1a186454479adb7cdb53a829e69</t>
  </si>
  <si>
    <t>/funding-round/ceacf2b5ac17d28bf0bea94c448e1627</t>
  </si>
  <si>
    <t>/funding-round/dca470085be0940d8278d6a6c335b2fc</t>
  </si>
  <si>
    <t>/funding-round/f314ab691df997108d4ad65817bb277f</t>
  </si>
  <si>
    <t>/organization/ optifreeze</t>
  </si>
  <si>
    <t>/organization/optifreeze</t>
  </si>
  <si>
    <t>/funding-round/6117f74d31c65034a290418e3bcc8a04</t>
  </si>
  <si>
    <t>/Organization/Optifreeze</t>
  </si>
  <si>
    <t>Optifreeze</t>
  </si>
  <si>
    <t>/organization/ optify</t>
  </si>
  <si>
    <t>/ORGANIZATION/OPTIFY</t>
  </si>
  <si>
    <t>/funding-round/249dc9b1c6b784286dc93619641d90e4</t>
  </si>
  <si>
    <t>/Organization/Optify</t>
  </si>
  <si>
    <t>Optify</t>
  </si>
  <si>
    <t>http://www.optify.net</t>
  </si>
  <si>
    <t>B2B|Internet Marketing|Lead Generation|SEO|Software</t>
  </si>
  <si>
    <t>/organization/optify</t>
  </si>
  <si>
    <t>/funding-round/98c4bfac09ffc64aaa36338b1d5b8d3f</t>
  </si>
  <si>
    <t>/funding-round/f87f17f942f0d0bc87ece1f2ae2e514e</t>
  </si>
  <si>
    <t>/organization/ optii-solution</t>
  </si>
  <si>
    <t>/organization/optii-solution</t>
  </si>
  <si>
    <t>/funding-round/6556e97d1f0a0930b2514c77c7151a93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I-SOLUTION</t>
  </si>
  <si>
    <t>/funding-round/be3003d0e43cdb5a26a07404ac7c36fa</t>
  </si>
  <si>
    <t>/organization/ optileaf</t>
  </si>
  <si>
    <t>/organization/optileaf</t>
  </si>
  <si>
    <t>/funding-round/07f2a4e97396ea5bbbed7c7526d798a8</t>
  </si>
  <si>
    <t>/Organization/Optileaf</t>
  </si>
  <si>
    <t>Optileaf</t>
  </si>
  <si>
    <t>http://www.optileaf.com/</t>
  </si>
  <si>
    <t>/organization/ optillion</t>
  </si>
  <si>
    <t>/ORGANIZATION/OPTILLION</t>
  </si>
  <si>
    <t>/funding-round/688b62db242f50987419033dddcf9870</t>
  </si>
  <si>
    <t>/Organization/Optillion</t>
  </si>
  <si>
    <t>Optillion</t>
  </si>
  <si>
    <t>Optical Communications|Services|Technology</t>
  </si>
  <si>
    <t>/organization/ optilly</t>
  </si>
  <si>
    <t>/organization/optilly</t>
  </si>
  <si>
    <t>/funding-round/e0d01f45c02b884dca306859f07fcdfa</t>
  </si>
  <si>
    <t>/Organization/Optilly</t>
  </si>
  <si>
    <t>Optilly</t>
  </si>
  <si>
    <t>http://www.optilly.com</t>
  </si>
  <si>
    <t>/organization/ optima</t>
  </si>
  <si>
    <t>/ORGANIZATION/OPTIMA</t>
  </si>
  <si>
    <t>/funding-round/8aedc629af11d7785df2c54e5a99c780</t>
  </si>
  <si>
    <t>/Organization/Optima</t>
  </si>
  <si>
    <t>The Optima</t>
  </si>
  <si>
    <t>http://www.theoptimacorporation.com</t>
  </si>
  <si>
    <t>/organization/ optima-diagnostics</t>
  </si>
  <si>
    <t>/organization/optima-diagnostics</t>
  </si>
  <si>
    <t>/funding-round/15e22ffaa844c2e88b74cb3b1f82b53a</t>
  </si>
  <si>
    <t>/Organization/Optima-Diagnostics</t>
  </si>
  <si>
    <t>Optima Diagnostics</t>
  </si>
  <si>
    <t>/organization/ optima-neuroscience</t>
  </si>
  <si>
    <t>/ORGANIZATION/OPTIMA-NEUROSCIENCE</t>
  </si>
  <si>
    <t>/funding-round/e9b7386cc5038885883dd3e186f41d94</t>
  </si>
  <si>
    <t>/Organization/Optima-Neuroscience</t>
  </si>
  <si>
    <t>Optima Neuroscience</t>
  </si>
  <si>
    <t>http://optimaneuro.com</t>
  </si>
  <si>
    <t>/organization/ optimal</t>
  </si>
  <si>
    <t>/organization/optimal</t>
  </si>
  <si>
    <t>/funding-round/3ceb1a4893d651bd7e24937a2059cdd3</t>
  </si>
  <si>
    <t>/Organization/Optimal</t>
  </si>
  <si>
    <t>Optimal, Inc.</t>
  </si>
  <si>
    <t>http://www.bn.co</t>
  </si>
  <si>
    <t>/ORGANIZATION/OPTIMAL</t>
  </si>
  <si>
    <t>/funding-round/55d2a89e4e698e9db89e3deadc7eae5b</t>
  </si>
  <si>
    <t>/funding-round/9ec1f48f7d89c9ff25d32670e8678c09</t>
  </si>
  <si>
    <t>/organization/ optimal-blue</t>
  </si>
  <si>
    <t>/ORGANIZATION/OPTIMAL-BLUE</t>
  </si>
  <si>
    <t>/funding-round/28d7f63a39071a28f9bb3e86438fd760</t>
  </si>
  <si>
    <t>/Organization/Optimal-Blue</t>
  </si>
  <si>
    <t>Optimal Blue</t>
  </si>
  <si>
    <t>http://optimalblue.com</t>
  </si>
  <si>
    <t>/organization/optimal-blue</t>
  </si>
  <si>
    <t>/funding-round/d78dc38957e5d0439a42883095afa6a5</t>
  </si>
  <si>
    <t>/funding-round/ee0d22c6eff5a375321280fc13ade472</t>
  </si>
  <si>
    <t>/organization/ optimal-internet-solutions</t>
  </si>
  <si>
    <t>/organization/optimal-internet-solutions</t>
  </si>
  <si>
    <t>/funding-round/1a767d891c02157d2dbbe28491f5c1f4</t>
  </si>
  <si>
    <t>/Organization/Optimal-Internet-Solutions</t>
  </si>
  <si>
    <t>Optimal Internet Solutions</t>
  </si>
  <si>
    <t>http://oisinvkit.com</t>
  </si>
  <si>
    <t>/organization/ optimal-radiology</t>
  </si>
  <si>
    <t>/ORGANIZATION/OPTIMAL-RADIOLOGY</t>
  </si>
  <si>
    <t>/funding-round/65915bb35be67dcf6e4052747b0c8142</t>
  </si>
  <si>
    <t>/Organization/Optimal-Radiology</t>
  </si>
  <si>
    <t>Optimal Radiology</t>
  </si>
  <si>
    <t>http://www.optimalradiology.com</t>
  </si>
  <si>
    <t>/organization/optimal-radiology</t>
  </si>
  <si>
    <t>/funding-round/b3689a09848d091a13b2c2ff8917b02b</t>
  </si>
  <si>
    <t>/funding-round/cf14be4b84af44fdf176f60cd8f7a2a8</t>
  </si>
  <si>
    <t>/organization/ optimal-solutions-integration</t>
  </si>
  <si>
    <t>/organization/optimal-solutions-integration</t>
  </si>
  <si>
    <t>/funding-round/9e9ae83c59a542e679d29a0d634aae14</t>
  </si>
  <si>
    <t>/Organization/Optimal-Solutions-Integration</t>
  </si>
  <si>
    <t>Optimal Solutions Integration</t>
  </si>
  <si>
    <t>http://www.optimalsol.com</t>
  </si>
  <si>
    <t>/organization/ optimal-technologies</t>
  </si>
  <si>
    <t>/ORGANIZATION/OPTIMAL-TECHNOLOGIES</t>
  </si>
  <si>
    <t>/funding-round/c9f062625a9cfeda2ecc4e6b75ea7d22</t>
  </si>
  <si>
    <t>/Organization/Optimal-Technologies</t>
  </si>
  <si>
    <t>Optimal Technologies</t>
  </si>
  <si>
    <t>http://www.otii.com</t>
  </si>
  <si>
    <t>/organization/ optimalize-me</t>
  </si>
  <si>
    <t>/organization/optimalize-me</t>
  </si>
  <si>
    <t>/funding-round/fc785928eefd89f0fccf334cf94d365a</t>
  </si>
  <si>
    <t>/Organization/Optimalize-Me</t>
  </si>
  <si>
    <t>Optimalize.me</t>
  </si>
  <si>
    <t>http://optimalize.me</t>
  </si>
  <si>
    <t>/organization/ optimalplus</t>
  </si>
  <si>
    <t>/ORGANIZATION/OPTIMALPLUS</t>
  </si>
  <si>
    <t>/funding-round/1641e9b70dc4f52ec22f8917e4d45a3b</t>
  </si>
  <si>
    <t>/Organization/Optimalplus</t>
  </si>
  <si>
    <t>OptimalPlus</t>
  </si>
  <si>
    <t>http://www.optimalplus.com/</t>
  </si>
  <si>
    <t>/organization/optimalplus</t>
  </si>
  <si>
    <t>/funding-round/311e4052b46d3cc8a642cf599ce3f6f2</t>
  </si>
  <si>
    <t>/funding-round/507e0179a7bf43913d3697f5cd6645ca</t>
  </si>
  <si>
    <t>/organization/ optimata</t>
  </si>
  <si>
    <t>/organization/optimata</t>
  </si>
  <si>
    <t>/funding-round/abda30f6aaf77552830c803aa3d3872b</t>
  </si>
  <si>
    <t>/Organization/Optimata</t>
  </si>
  <si>
    <t>Optimata</t>
  </si>
  <si>
    <t>http://www.optimata.com</t>
  </si>
  <si>
    <t>/organization/ optimatics</t>
  </si>
  <si>
    <t>/ORGANIZATION/OPTIMATICS</t>
  </si>
  <si>
    <t>/funding-round/6e8fa276ece6284f8349e452fc0cb563</t>
  </si>
  <si>
    <t>/Organization/Optimatics</t>
  </si>
  <si>
    <t>Optimatics</t>
  </si>
  <si>
    <t>http://optimatics.com/</t>
  </si>
  <si>
    <t>/organization/ optimedica</t>
  </si>
  <si>
    <t>/organization/optimedica</t>
  </si>
  <si>
    <t>/funding-round/8795b25a5b5005a0a771807509b696e4</t>
  </si>
  <si>
    <t>/Organization/Optimedica</t>
  </si>
  <si>
    <t>OptiMedica</t>
  </si>
  <si>
    <t>http://www.optimedica.com</t>
  </si>
  <si>
    <t>/ORGANIZATION/OPTIMEDICA</t>
  </si>
  <si>
    <t>/funding-round/ce080317d4a3c568a932967e7c5cdd31</t>
  </si>
  <si>
    <t>/funding-round/e4d74fd8d1d0bd14939cf3bacec9f4b7</t>
  </si>
  <si>
    <t>/funding-round/f313242b17b4d7d471f9c83d69b6d1ec</t>
  </si>
  <si>
    <t>/organization/ optimenga777</t>
  </si>
  <si>
    <t>/organization/optimenga777</t>
  </si>
  <si>
    <t>/funding-round/5cde2e5b05eddafa9747b97b080b7462</t>
  </si>
  <si>
    <t>/Organization/Optimenga777</t>
  </si>
  <si>
    <t>Optimenga777</t>
  </si>
  <si>
    <t>http://www.optimenga777.com/</t>
  </si>
  <si>
    <t>Consulting|Design|Software</t>
  </si>
  <si>
    <t>Odintsovo</t>
  </si>
  <si>
    <t>/organization/ optimer-pharmaceuticals</t>
  </si>
  <si>
    <t>/ORGANIZATION/OPTIMER-PHARMACEUTICALS</t>
  </si>
  <si>
    <t>/funding-round/09bc27f9c6d6b4dd060e1b665a693cb1</t>
  </si>
  <si>
    <t>/Organization/Optimer-Pharmaceuticals</t>
  </si>
  <si>
    <t>Optimer Pharmaceuticals</t>
  </si>
  <si>
    <t>http://www.optimerpharma.com</t>
  </si>
  <si>
    <t>/organization/optimer-pharmaceuticals</t>
  </si>
  <si>
    <t>/funding-round/5b757feebb78ac826122a18a2a044b65</t>
  </si>
  <si>
    <t>/organization/ optimine-software</t>
  </si>
  <si>
    <t>/ORGANIZATION/OPTIMINE-SOFTWARE</t>
  </si>
  <si>
    <t>/funding-round/7133a0413a48d43c19bff8929e6919e3</t>
  </si>
  <si>
    <t>/Organization/Optimine-Software</t>
  </si>
  <si>
    <t>OptiMine Software</t>
  </si>
  <si>
    <t>http://www.optimine.com</t>
  </si>
  <si>
    <t>/organization/optimine-software</t>
  </si>
  <si>
    <t>/funding-round/eb6a72c7be5aea906c39232ab2e4e9ee</t>
  </si>
  <si>
    <t>/funding-round/eef8e7f7e992d812e8c14682679e2570</t>
  </si>
  <si>
    <t>/funding-round/fd3e1e3d467c1ea1cce5edcb00f43a32</t>
  </si>
  <si>
    <t>/organization/ optimitive</t>
  </si>
  <si>
    <t>/ORGANIZATION/OPTIMITIVE</t>
  </si>
  <si>
    <t>/funding-round/374494a1e1bbe4835b0d8afde04d6788</t>
  </si>
  <si>
    <t>/Organization/Optimitive</t>
  </si>
  <si>
    <t>Optimitive</t>
  </si>
  <si>
    <t>http://optimitive.com</t>
  </si>
  <si>
    <t>MiÃ±ano Menor</t>
  </si>
  <si>
    <t>/organization/optimitive</t>
  </si>
  <si>
    <t>/funding-round/95c6ecc12812a9351fcda2b4799fc9ea</t>
  </si>
  <si>
    <t>/organization/ optimizely</t>
  </si>
  <si>
    <t>/ORGANIZATION/OPTIMIZELY</t>
  </si>
  <si>
    <t>/funding-round/4725667f4598d362045c0f3e1a90c8bc</t>
  </si>
  <si>
    <t>/Organization/Optimizely</t>
  </si>
  <si>
    <t>Optimizely</t>
  </si>
  <si>
    <t>http://optimizely.com</t>
  </si>
  <si>
    <t>Ad Targeting|Internet Marketing|Personalization|Software</t>
  </si>
  <si>
    <t>/organization/optimizely</t>
  </si>
  <si>
    <t>/funding-round/80194bd5a0dd066451bcb08dfc3d1a35</t>
  </si>
  <si>
    <t>/funding-round/9e0244da1ef1ea116d7869d8c541afe0</t>
  </si>
  <si>
    <t>/funding-round/ccfb952c5be7d93e8f90cfe00623d4cf</t>
  </si>
  <si>
    <t>/funding-round/ea30fc432fd675018c8c69839c9d810e</t>
  </si>
  <si>
    <t>/funding-round/f92523e7a3996224017a3384e09af671</t>
  </si>
  <si>
    <t>/organization/ optimizerx</t>
  </si>
  <si>
    <t>/ORGANIZATION/OPTIMIZERX</t>
  </si>
  <si>
    <t>/funding-round/963be98f6fafb83d7839d0b979d21d3b</t>
  </si>
  <si>
    <t>/Organization/Optimizerx</t>
  </si>
  <si>
    <t>OPTIMIZERx</t>
  </si>
  <si>
    <t>http://www.optimizerxcorp.com</t>
  </si>
  <si>
    <t>/organization/ optimov</t>
  </si>
  <si>
    <t>/organization/optimov</t>
  </si>
  <si>
    <t>/funding-round/b8a9df7c617af991dc518cedc3c6dfc1</t>
  </si>
  <si>
    <t>/Organization/Optimov</t>
  </si>
  <si>
    <t>Optimov</t>
  </si>
  <si>
    <t>http://optimov.com/en/</t>
  </si>
  <si>
    <t>/organization/ optimum-asset-management</t>
  </si>
  <si>
    <t>/ORGANIZATION/OPTIMUM-ASSET-MANAGEMENT</t>
  </si>
  <si>
    <t>/funding-round/a78eed9cbc924681ff3b1cec82800e7c</t>
  </si>
  <si>
    <t>/Organization/Optimum-Asset-Management</t>
  </si>
  <si>
    <t>Optimum Asset Management</t>
  </si>
  <si>
    <t>http://www.optimumasset.net</t>
  </si>
  <si>
    <t>/organization/ optimum-energy</t>
  </si>
  <si>
    <t>/organization/optimum-energy</t>
  </si>
  <si>
    <t>/funding-round/101264613645f4992c39936811f1995c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OPTIMUM-ENERGY</t>
  </si>
  <si>
    <t>/funding-round/1b70efef325a93cce2711ff1f3a69e41</t>
  </si>
  <si>
    <t>/funding-round/275ed0e7a821feda5c66b1e69a5f6cfd</t>
  </si>
  <si>
    <t>/funding-round/28993efc8ae03f54b9138ce354540e19</t>
  </si>
  <si>
    <t>/funding-round/2cf1b10915e1eab8d0ffae94b14885cf</t>
  </si>
  <si>
    <t>/funding-round/3f0ac1335bd8a43dee3bc29daa837205</t>
  </si>
  <si>
    <t>/funding-round/790863344232a9b30ee5e8c39e84c5a4</t>
  </si>
  <si>
    <t>/funding-round/c3e36a9be69d4fb5d212d3eeaada6765</t>
  </si>
  <si>
    <t>/funding-round/cfef0c1dffe9305203583430ae663431</t>
  </si>
  <si>
    <t>/funding-round/dde3ab598fd41c159ccebdf04a88151a</t>
  </si>
  <si>
    <t>/funding-round/fb4dd5a4e64f5d2529628878dfb76cd9</t>
  </si>
  <si>
    <t>/organization/ optimum-interactive-usa</t>
  </si>
  <si>
    <t>/ORGANIZATION/OPTIMUM-INTERACTIVE-USA</t>
  </si>
  <si>
    <t>/funding-round/37dd065e2a0abe2d58b6f0bf7a217f00</t>
  </si>
  <si>
    <t>/Organization/Optimum-Interactive-Usa</t>
  </si>
  <si>
    <t>Optimum Interactive USA</t>
  </si>
  <si>
    <t>http://celect.org</t>
  </si>
  <si>
    <t>/organization/ optimum-magazine</t>
  </si>
  <si>
    <t>/organization/optimum-magazine</t>
  </si>
  <si>
    <t>/funding-round/7850fa39e4269b491982ffad7ffc09f3</t>
  </si>
  <si>
    <t>/Organization/Optimum-Magazine</t>
  </si>
  <si>
    <t>Optimum Magazine</t>
  </si>
  <si>
    <t>http://www.optimum-mag.com/</t>
  </si>
  <si>
    <t>/organization/ optimum-pumping-technology</t>
  </si>
  <si>
    <t>/ORGANIZATION/OPTIMUM-PUMPING-TECHNOLOGY</t>
  </si>
  <si>
    <t>/funding-round/73a48b3d88af29710989aa4063bcab5b</t>
  </si>
  <si>
    <t>/Organization/Optimum-Pumping-Technology</t>
  </si>
  <si>
    <t>Optimum Pumping Technology</t>
  </si>
  <si>
    <t>http://www.optimum-pumping.com/</t>
  </si>
  <si>
    <t>/organization/ optimus</t>
  </si>
  <si>
    <t>/organization/optimus</t>
  </si>
  <si>
    <t>/funding-round/8179a6363937e894916fb44eaa10bd9d</t>
  </si>
  <si>
    <t>/Organization/Optimus</t>
  </si>
  <si>
    <t>Optimus</t>
  </si>
  <si>
    <t>/organization/ optimus3</t>
  </si>
  <si>
    <t>/ORGANIZATION/OPTIMUS3</t>
  </si>
  <si>
    <t>/funding-round/5e1341457ff1ec9e65b5d6b0391b1937</t>
  </si>
  <si>
    <t>/Organization/Optimus3</t>
  </si>
  <si>
    <t>Optimus3</t>
  </si>
  <si>
    <t>http://www.optimus3.com</t>
  </si>
  <si>
    <t>/organization/optimus3</t>
  </si>
  <si>
    <t>/funding-round/a08d73ba0b38cb456680e2907c06e80f</t>
  </si>
  <si>
    <t>/funding-round/d21bd2f3bf8ab7ff3a7a316692303d68</t>
  </si>
  <si>
    <t>/funding-round/e5a83258c20e2838617bb55bc72a0d9e</t>
  </si>
  <si>
    <t>/organization/ optinel-systems</t>
  </si>
  <si>
    <t>/ORGANIZATION/OPTINEL-SYSTEMS</t>
  </si>
  <si>
    <t>/funding-round/f90f0720ee5e2eafc449f8618724f975</t>
  </si>
  <si>
    <t>/Organization/Optinel-Systems</t>
  </si>
  <si>
    <t>Optinel Systems</t>
  </si>
  <si>
    <t>Manufacturing|Optical Communications|Telecommunications</t>
  </si>
  <si>
    <t>Elkridge</t>
  </si>
  <si>
    <t>/organization/ optinose</t>
  </si>
  <si>
    <t>/organization/optinose</t>
  </si>
  <si>
    <t>/funding-round/04b7f8b39c38ce6ebf218e077260d7cb</t>
  </si>
  <si>
    <t>/Organization/Optinose</t>
  </si>
  <si>
    <t>OptiNose</t>
  </si>
  <si>
    <t>http://www.optinose.com</t>
  </si>
  <si>
    <t>/ORGANIZATION/OPTINOSE</t>
  </si>
  <si>
    <t>/funding-round/3de528c1e34fe1661c0e12ac540982a1</t>
  </si>
  <si>
    <t>/funding-round/f66eba6dfb88719857394c8325f7f401</t>
  </si>
  <si>
    <t>/organization/ optinuity</t>
  </si>
  <si>
    <t>/ORGANIZATION/OPTINUITY</t>
  </si>
  <si>
    <t>/funding-round/96af04af7d5a975d7b34c282d5417f04</t>
  </si>
  <si>
    <t>/Organization/Optinuity</t>
  </si>
  <si>
    <t>Optinuity</t>
  </si>
  <si>
    <t>http://www.optinuity.com</t>
  </si>
  <si>
    <t>/organization/ optio-labs</t>
  </si>
  <si>
    <t>/organization/optio-labs</t>
  </si>
  <si>
    <t>/funding-round/ccbffff894fe399aa94b4cbd247efc72</t>
  </si>
  <si>
    <t>/Organization/Optio-Labs</t>
  </si>
  <si>
    <t>Optio Labs</t>
  </si>
  <si>
    <t>http://optiolabs.com</t>
  </si>
  <si>
    <t>/organization/ optionease</t>
  </si>
  <si>
    <t>/ORGANIZATION/OPTIONEASE</t>
  </si>
  <si>
    <t>/funding-round/55a54586ec9660833b8b73561b4caf30</t>
  </si>
  <si>
    <t>/Organization/Optionease</t>
  </si>
  <si>
    <t>OptionEase</t>
  </si>
  <si>
    <t>http://www.optionease.com</t>
  </si>
  <si>
    <t>/organization/optionease</t>
  </si>
  <si>
    <t>/funding-round/9e9bb746aa80e027ca30ceac8b563edb</t>
  </si>
  <si>
    <t>/funding-round/cb60f2c501c9e5f02eb668faf2d77736</t>
  </si>
  <si>
    <t>/organization/ options-media-group-holdings-2</t>
  </si>
  <si>
    <t>/organization/options-media-group-holdings-2</t>
  </si>
  <si>
    <t>/funding-round/615526cdd6eb9e756b1a0432d3d3362d</t>
  </si>
  <si>
    <t>/Organization/Options-Media-Group-Holdings-2</t>
  </si>
  <si>
    <t>Options Media Group Holdings</t>
  </si>
  <si>
    <t>Information Technology|Mobile|Software</t>
  </si>
  <si>
    <t>/organization/ optionsaway-llc</t>
  </si>
  <si>
    <t>/ORGANIZATION/OPTIONSAWAY-LLC</t>
  </si>
  <si>
    <t>/funding-round/7ab8e0f2efccc576be5541cd94e858be</t>
  </si>
  <si>
    <t>/Organization/Optionsaway-Llc</t>
  </si>
  <si>
    <t>Options Away</t>
  </si>
  <si>
    <t>http://www.optionsaway.com</t>
  </si>
  <si>
    <t>/organization/optionsaway-llc</t>
  </si>
  <si>
    <t>/funding-round/b5e03bce03cd80ae92ce6b9d67530140</t>
  </si>
  <si>
    <t>/funding-round/b5fc848ee95e442ba89008343dc3ee76</t>
  </si>
  <si>
    <t>/funding-round/c01c440c746f73676bff6044fef50e1d</t>
  </si>
  <si>
    <t>/funding-round/d09e57eaf2b184ae88a8719af7636715</t>
  </si>
  <si>
    <t>/funding-round/f7d23162be8eeedacd79aa50204a688b</t>
  </si>
  <si>
    <t>/organization/ optionscity-software</t>
  </si>
  <si>
    <t>/ORGANIZATION/OPTIONSCITY-SOFTWARE</t>
  </si>
  <si>
    <t>/funding-round/496e752706484d1c3ed05d6352f7bc13</t>
  </si>
  <si>
    <t>/Organization/Optionscity-Software</t>
  </si>
  <si>
    <t>OptionsCity Software</t>
  </si>
  <si>
    <t>http://www.optionscity.com</t>
  </si>
  <si>
    <t>/organization/ optionsxpress</t>
  </si>
  <si>
    <t>/organization/optionsxpress</t>
  </si>
  <si>
    <t>/funding-round/5bde149f912d2d29f2421bb87f5ac3f4</t>
  </si>
  <si>
    <t>/Organization/Optionsxpress</t>
  </si>
  <si>
    <t>optionsXpress</t>
  </si>
  <si>
    <t>http://www.optionsxpress.com</t>
  </si>
  <si>
    <t>Brokers|Finance|Financial Services|Software</t>
  </si>
  <si>
    <t>/organization/ optiopay</t>
  </si>
  <si>
    <t>/ORGANIZATION/OPTIOPAY</t>
  </si>
  <si>
    <t>/funding-round/01898561f6d83e7d76612d5ad873ac65</t>
  </si>
  <si>
    <t>/Organization/Optiopay</t>
  </si>
  <si>
    <t>OptioPay</t>
  </si>
  <si>
    <t>http://optiopay.com/</t>
  </si>
  <si>
    <t>/organization/optiopay</t>
  </si>
  <si>
    <t>/funding-round/fd06c4bc106fbfc4893130987fc38cf6</t>
  </si>
  <si>
    <t>/organization/ optireno</t>
  </si>
  <si>
    <t>/ORGANIZATION/OPTIRENO</t>
  </si>
  <si>
    <t>/funding-round/392c076df753c5582736d07767cf4972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 optiscan-biomedical</t>
  </si>
  <si>
    <t>/organization/optiscan-biomedical</t>
  </si>
  <si>
    <t>/funding-round/2e1754b34098d0084f5d9208388de042</t>
  </si>
  <si>
    <t>/Organization/Optiscan-Biomedical</t>
  </si>
  <si>
    <t>OptiScan Biomedical</t>
  </si>
  <si>
    <t>http://www.optiscancorp.com</t>
  </si>
  <si>
    <t>/ORGANIZATION/OPTISCAN-BIOMEDICAL</t>
  </si>
  <si>
    <t>/funding-round/6574d5ac7c4011a555d876eb71426026</t>
  </si>
  <si>
    <t>/funding-round/6a1981082756eebdb3fad9428cfbc8f9</t>
  </si>
  <si>
    <t>/funding-round/ae6bf3cf67e58f7dcaea3df8df794ebb</t>
  </si>
  <si>
    <t>/organization/ optisense</t>
  </si>
  <si>
    <t>/organization/optisense</t>
  </si>
  <si>
    <t>/funding-round/2a5a475bbc408406e02a473bb4e9bea8</t>
  </si>
  <si>
    <t>/Organization/Optisense</t>
  </si>
  <si>
    <t>Optisense</t>
  </si>
  <si>
    <t>http://www.optisense.nl</t>
  </si>
  <si>
    <t>/organization/ optisolar</t>
  </si>
  <si>
    <t>/ORGANIZATION/OPTISOLAR</t>
  </si>
  <si>
    <t>/funding-round/545ac9dfa4e3df0a74d0eb6913f6a5bc</t>
  </si>
  <si>
    <t>/Organization/Optisolar</t>
  </si>
  <si>
    <t>OptiSolar R&amp;D</t>
  </si>
  <si>
    <t>http://www.optisolar.com</t>
  </si>
  <si>
    <t>Clean Technology|Manufacturing|Solar</t>
  </si>
  <si>
    <t>/organization/ optisort</t>
  </si>
  <si>
    <t>/organization/optisort</t>
  </si>
  <si>
    <t>/funding-round/a14604ad5a5a1a40f6925f734727b19f</t>
  </si>
  <si>
    <t>/Organization/Optisort</t>
  </si>
  <si>
    <t>Optisort</t>
  </si>
  <si>
    <t>http://www.optisort.com</t>
  </si>
  <si>
    <t>Artificial Intelligence|Clean Technology|Recycling</t>
  </si>
  <si>
    <t>/organization/ optisynx</t>
  </si>
  <si>
    <t>/ORGANIZATION/OPTISYNX</t>
  </si>
  <si>
    <t>/funding-round/84f3a8c12e58b93a95800dab74cdb9c3</t>
  </si>
  <si>
    <t>/Organization/Optisynx</t>
  </si>
  <si>
    <t>OptiSynx</t>
  </si>
  <si>
    <t>http://www.optisynx.com</t>
  </si>
  <si>
    <t>/organization/ optiva-2</t>
  </si>
  <si>
    <t>/organization/optiva-2</t>
  </si>
  <si>
    <t>/funding-round/e10710d3b00848a96717a32a1198603a</t>
  </si>
  <si>
    <t>/Organization/Optiva-2</t>
  </si>
  <si>
    <t>Optiva</t>
  </si>
  <si>
    <t>Manufacturing|Nanotechnology|Semiconductors</t>
  </si>
  <si>
    <t>/organization/ optivia</t>
  </si>
  <si>
    <t>/ORGANIZATION/OPTIVIA</t>
  </si>
  <si>
    <t>/funding-round/16915fdcb4bd5512f48b8ca6c66daf29</t>
  </si>
  <si>
    <t>/Organization/Optivia</t>
  </si>
  <si>
    <t>OptiVia</t>
  </si>
  <si>
    <t>http://www.optiviamedical.com/</t>
  </si>
  <si>
    <t>/organization/ optiway</t>
  </si>
  <si>
    <t>/organization/optiway</t>
  </si>
  <si>
    <t>/funding-round/0d3ad57e50e89ac4f30cca1931495785</t>
  </si>
  <si>
    <t>/Organization/Optiway</t>
  </si>
  <si>
    <t>Optiway Ltd.</t>
  </si>
  <si>
    <t>http://www.optiway.biz</t>
  </si>
  <si>
    <t>/organization/ optiwi-fi</t>
  </si>
  <si>
    <t>/ORGANIZATION/OPTIWI-FI</t>
  </si>
  <si>
    <t>/funding-round/3514144451b992871d209ccebdc8dfb3</t>
  </si>
  <si>
    <t>/Organization/Optiwi-Fi</t>
  </si>
  <si>
    <t>OptiWi-fi</t>
  </si>
  <si>
    <t>http://www.optiwifi.com</t>
  </si>
  <si>
    <t>Networking|Software|Wireless</t>
  </si>
  <si>
    <t>/organization/optiwi-fi</t>
  </si>
  <si>
    <t>/funding-round/c5f7b6adfe09eb2cc790b332344e9f4b</t>
  </si>
  <si>
    <t>/funding-round/d95e1b696d8b0a8b3482cb7c94090670</t>
  </si>
  <si>
    <t>/funding-round/f90e8c1046d613adf8b09b6fe6778755</t>
  </si>
  <si>
    <t>/organization/ optixconnect</t>
  </si>
  <si>
    <t>/ORGANIZATION/OPTIXCONNECT</t>
  </si>
  <si>
    <t>/funding-round/7ada7cabebda91b9cc1ab870c1d13e29</t>
  </si>
  <si>
    <t>/Organization/Optixconnect</t>
  </si>
  <si>
    <t>OptixConnect</t>
  </si>
  <si>
    <t>http://optixconnect.com</t>
  </si>
  <si>
    <t>/organization/ optizen-labs</t>
  </si>
  <si>
    <t>/organization/optizen-labs</t>
  </si>
  <si>
    <t>/funding-round/2275ef94d6f954dc702e7ea5ccef2f86</t>
  </si>
  <si>
    <t>/Organization/Optizen-Labs</t>
  </si>
  <si>
    <t>Optizen labs</t>
  </si>
  <si>
    <t>http://optizenlabs.com</t>
  </si>
  <si>
    <t>/organization/ optmed</t>
  </si>
  <si>
    <t>/ORGANIZATION/OPTMED</t>
  </si>
  <si>
    <t>/funding-round/09c2d454e90ac0134c9923db6bd61f94</t>
  </si>
  <si>
    <t>/Organization/Optmed</t>
  </si>
  <si>
    <t>OptMed</t>
  </si>
  <si>
    <t>http://optmed.net</t>
  </si>
  <si>
    <t>/organization/optmed</t>
  </si>
  <si>
    <t>/funding-round/141d31f4a9b37bc54d6790924bd5cdab</t>
  </si>
  <si>
    <t>/funding-round/31a1e71ec47aaadaba45487f6a526c52</t>
  </si>
  <si>
    <t>/funding-round/802fd3302d02a37670e65a8f63510f9e</t>
  </si>
  <si>
    <t>/funding-round/846fee51701350651cc5d3bb82eb745b</t>
  </si>
  <si>
    <t>/funding-round/cb33c03d9883cdc924b9fed7a1cd89a7</t>
  </si>
  <si>
    <t>/funding-round/ce535c5ce366c55e7e8e568f3a01dcdb</t>
  </si>
  <si>
    <t>/funding-round/f5ee3686491d4af0125f2f55a3757a18</t>
  </si>
  <si>
    <t>/organization/ optoatmospherics</t>
  </si>
  <si>
    <t>/ORGANIZATION/OPTOATMOSPHERICS</t>
  </si>
  <si>
    <t>/funding-round/3e3d878607eca34aaa5333335fd99bd2</t>
  </si>
  <si>
    <t>/Organization/Optoatmospherics</t>
  </si>
  <si>
    <t>OptoAtmospherics</t>
  </si>
  <si>
    <t>http://www.optoatmospherics.com/</t>
  </si>
  <si>
    <t>/organization/ optofluidics</t>
  </si>
  <si>
    <t>/organization/optofluidics</t>
  </si>
  <si>
    <t>/funding-round/f0a4661299ca957bd18cd1305eeb4d3f</t>
  </si>
  <si>
    <t>/Organization/Optofluidics</t>
  </si>
  <si>
    <t>Optofluidics</t>
  </si>
  <si>
    <t>http://www.optofluidicscorp.com</t>
  </si>
  <si>
    <t>Biotechnology|Diagnostics|Nanotechnology</t>
  </si>
  <si>
    <t>/organization/ optoforce</t>
  </si>
  <si>
    <t>/ORGANIZATION/OPTOFORCE</t>
  </si>
  <si>
    <t>/funding-round/646c757af0026ddba6b5128ad65e79b0</t>
  </si>
  <si>
    <t>/Organization/Optoforce</t>
  </si>
  <si>
    <t>OptoForce</t>
  </si>
  <si>
    <t>http://www.optoforce.com</t>
  </si>
  <si>
    <t>Health Care|Industrial Automation|Robotics|Sensors|Test and Measurement</t>
  </si>
  <si>
    <t>/organization/ optomec</t>
  </si>
  <si>
    <t>/organization/optomec</t>
  </si>
  <si>
    <t>/funding-round/329a2cb5485e247b1d916295e5642cd4</t>
  </si>
  <si>
    <t>/Organization/Optomec</t>
  </si>
  <si>
    <t>Optomec</t>
  </si>
  <si>
    <t>http://www.optomec.com/</t>
  </si>
  <si>
    <t>/organization/ optomed</t>
  </si>
  <si>
    <t>/ORGANIZATION/OPTOMED</t>
  </si>
  <si>
    <t>/funding-round/e76d4a6589b6f2bcfb7207babadca0b8</t>
  </si>
  <si>
    <t>/Organization/Optomed</t>
  </si>
  <si>
    <t>Optomed</t>
  </si>
  <si>
    <t>http://www.optomed.com</t>
  </si>
  <si>
    <t>/organization/ optomeditech</t>
  </si>
  <si>
    <t>/organization/optomeditech</t>
  </si>
  <si>
    <t>/funding-round/81e4f52e8062ed70cabd2bf1b66772db</t>
  </si>
  <si>
    <t>/Organization/Optomeditech</t>
  </si>
  <si>
    <t>Optomeditech</t>
  </si>
  <si>
    <t>http://www.optomeditech.com</t>
  </si>
  <si>
    <t>Marketplaces|Market Research|Product Development Services</t>
  </si>
  <si>
    <t>/organization/ optonova</t>
  </si>
  <si>
    <t>/ORGANIZATION/OPTONOVA</t>
  </si>
  <si>
    <t>/funding-round/ce403bcc6dbab7a4fae25ec95284e488</t>
  </si>
  <si>
    <t>/Organization/Optonova</t>
  </si>
  <si>
    <t>OptoNova</t>
  </si>
  <si>
    <t>http://www.optonova.se</t>
  </si>
  <si>
    <t>/organization/ optony</t>
  </si>
  <si>
    <t>/organization/optony</t>
  </si>
  <si>
    <t>/funding-round/260417b4a5132ff1c757815625a52f8e</t>
  </si>
  <si>
    <t>/Organization/Optony</t>
  </si>
  <si>
    <t>Optony</t>
  </si>
  <si>
    <t>http://www.optony.com</t>
  </si>
  <si>
    <t>/organization/ optoro</t>
  </si>
  <si>
    <t>/ORGANIZATION/OPTORO</t>
  </si>
  <si>
    <t>/funding-round/370b23ddf6607255dd3b27cab2314e35</t>
  </si>
  <si>
    <t>/Organization/Optoro</t>
  </si>
  <si>
    <t>Optoro</t>
  </si>
  <si>
    <t>http://www.optoro.com</t>
  </si>
  <si>
    <t>/organization/optoro</t>
  </si>
  <si>
    <t>/funding-round/5ce781afa5f7ee17fbe99b23805e6002</t>
  </si>
  <si>
    <t>/funding-round/826806e3d64536b088b3a11af866252c</t>
  </si>
  <si>
    <t>/funding-round/ac95e3546ed659dcaea39927f2650db0</t>
  </si>
  <si>
    <t>/funding-round/fea9ccbe1e681e42f6b401942c2f635b</t>
  </si>
  <si>
    <t>/organization/ optosecurity</t>
  </si>
  <si>
    <t>/organization/optosecurity</t>
  </si>
  <si>
    <t>/funding-round/0d53794ab74035feceab52a579db97aa</t>
  </si>
  <si>
    <t>/Organization/Optosecurity</t>
  </si>
  <si>
    <t>Optosecurity</t>
  </si>
  <si>
    <t>http://www.optosecurity.com</t>
  </si>
  <si>
    <t>/ORGANIZATION/OPTOSECURITY</t>
  </si>
  <si>
    <t>/funding-round/d42976b214106b4b6dd4d5da35da0167</t>
  </si>
  <si>
    <t>/organization/ optovue</t>
  </si>
  <si>
    <t>/organization/optovue</t>
  </si>
  <si>
    <t>/funding-round/973daab81a693e1cf2fefc8b4fff1bf7</t>
  </si>
  <si>
    <t>/Organization/Optovue</t>
  </si>
  <si>
    <t>Optovue</t>
  </si>
  <si>
    <t>http://www.optovue.com</t>
  </si>
  <si>
    <t>/organization/ optrace</t>
  </si>
  <si>
    <t>/ORGANIZATION/OPTRACE</t>
  </si>
  <si>
    <t>/funding-round/3688fe971892d94f990fca7b811f6867</t>
  </si>
  <si>
    <t>/Organization/Optrace</t>
  </si>
  <si>
    <t>Optrace</t>
  </si>
  <si>
    <t>http://optrace.ie/</t>
  </si>
  <si>
    <t>3D Technology|Consumers|Creative Industries</t>
  </si>
  <si>
    <t>/organization/ optrip</t>
  </si>
  <si>
    <t>/organization/optrip</t>
  </si>
  <si>
    <t>/funding-round/ece9e482c1a6bfaf74345c0aeeaa8ed4</t>
  </si>
  <si>
    <t>/Organization/Optrip</t>
  </si>
  <si>
    <t>OpTrip</t>
  </si>
  <si>
    <t>http://www.optrip.com</t>
  </si>
  <si>
    <t>/organization/ opttown</t>
  </si>
  <si>
    <t>/ORGANIZATION/OPTTOWN</t>
  </si>
  <si>
    <t>/funding-round/c0152b32b7544a04996138db03306f6a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 optulink</t>
  </si>
  <si>
    <t>/organization/optulink</t>
  </si>
  <si>
    <t>/funding-round/b05cb45eb4bfc52dbb8da3e32ae07880</t>
  </si>
  <si>
    <t>/Organization/Optulink</t>
  </si>
  <si>
    <t>OptuLink</t>
  </si>
  <si>
    <t>http://www.optulink.com/</t>
  </si>
  <si>
    <t>/organization/ optyn</t>
  </si>
  <si>
    <t>/ORGANIZATION/OPTYN</t>
  </si>
  <si>
    <t>/funding-round/b19360c821f904801d7769335fc19fe3</t>
  </si>
  <si>
    <t>/Organization/Optyn</t>
  </si>
  <si>
    <t>Optyn</t>
  </si>
  <si>
    <t>http://optyn.com</t>
  </si>
  <si>
    <t>Advertising|Consumers|Email|Internet|Public Relations|Sales and Marketing|Trading</t>
  </si>
  <si>
    <t>/organization/optyn</t>
  </si>
  <si>
    <t>/funding-round/e81d32e5edaf422926ae386da4912a09</t>
  </si>
  <si>
    <t>/funding-round/f1d48babf23b784d3b08f26adcc5188e</t>
  </si>
  <si>
    <t>/organization/ opun</t>
  </si>
  <si>
    <t>/organization/opun</t>
  </si>
  <si>
    <t>/funding-round/d8b902cb574b3c066e5b74fb53b79875</t>
  </si>
  <si>
    <t>/Organization/Opun</t>
  </si>
  <si>
    <t>Opun</t>
  </si>
  <si>
    <t>https://opun.co.uk/</t>
  </si>
  <si>
    <t>Home &amp; Garden|Home Owners|Services</t>
  </si>
  <si>
    <t>/organization/ opus-agency</t>
  </si>
  <si>
    <t>/ORGANIZATION/OPUS-AGENCY</t>
  </si>
  <si>
    <t>/funding-round/319fc7b336b1332b62525d78faaa5dab</t>
  </si>
  <si>
    <t>/Organization/Opus-Agency</t>
  </si>
  <si>
    <t>Opus Agency</t>
  </si>
  <si>
    <t>http://www.opus-solutions.com/</t>
  </si>
  <si>
    <t>/organization/ opus-medical</t>
  </si>
  <si>
    <t>/organization/opus-medical</t>
  </si>
  <si>
    <t>/funding-round/a022101f7690ff8e54a2215300738af4</t>
  </si>
  <si>
    <t>/Organization/Opus-Medical</t>
  </si>
  <si>
    <t>Opus Medical</t>
  </si>
  <si>
    <t>http://www.opusmedical.com</t>
  </si>
  <si>
    <t>/organization/ opvista</t>
  </si>
  <si>
    <t>/ORGANIZATION/OPVISTA</t>
  </si>
  <si>
    <t>/funding-round/513975568f8cfc5306f92afba75fe25c</t>
  </si>
  <si>
    <t>/Organization/Opvista</t>
  </si>
  <si>
    <t>OpVista</t>
  </si>
  <si>
    <t>http://www.opvista.com</t>
  </si>
  <si>
    <t>Cable|Networking|Software|Telecommunications</t>
  </si>
  <si>
    <t>/organization/opvista</t>
  </si>
  <si>
    <t>/funding-round/a3f7db6b4e847ed2b7bc9191c71876ba</t>
  </si>
  <si>
    <t>/organization/ opvizor</t>
  </si>
  <si>
    <t>/ORGANIZATION/OPVIZOR</t>
  </si>
  <si>
    <t>/funding-round/cd65319b8e24966c6a3bd226c378f75a</t>
  </si>
  <si>
    <t>/Organization/Opvizor</t>
  </si>
  <si>
    <t>opvizor</t>
  </si>
  <si>
    <t>http://www.opvizor.com</t>
  </si>
  <si>
    <t>/organization/opvizor</t>
  </si>
  <si>
    <t>/funding-round/eb87f0ab8e04a8acb7eadfb387646bda</t>
  </si>
  <si>
    <t>/organization/ opx-biotechnologies</t>
  </si>
  <si>
    <t>/ORGANIZATION/OPX-BIOTECHNOLOGIES</t>
  </si>
  <si>
    <t>/funding-round/4167f4be327d5a4235380d4d882821b4</t>
  </si>
  <si>
    <t>/Organization/Opx-Biotechnologies</t>
  </si>
  <si>
    <t>OPX Biotechnologies</t>
  </si>
  <si>
    <t>http://www.opxbio.com</t>
  </si>
  <si>
    <t>/organization/opx-biotechnologies</t>
  </si>
  <si>
    <t>/funding-round/4273348de0fd1c5032e92808a2975e33</t>
  </si>
  <si>
    <t>/funding-round/6120ddb24e7e299fe4776f506a5e81ef</t>
  </si>
  <si>
    <t>/funding-round/8f980fed0e37eff5d3ad5c8064d355c8</t>
  </si>
  <si>
    <t>/organization/ opzi</t>
  </si>
  <si>
    <t>/ORGANIZATION/OPZI</t>
  </si>
  <si>
    <t>/funding-round/39a27bccd31774ade3341b17472fee5c</t>
  </si>
  <si>
    <t>/Organization/Opzi</t>
  </si>
  <si>
    <t>Opzi</t>
  </si>
  <si>
    <t>http://opzi.com</t>
  </si>
  <si>
    <t>/organization/opzi</t>
  </si>
  <si>
    <t>/funding-round/ea788f72a3cb2233d823a0a1d25e6a41</t>
  </si>
  <si>
    <t>/organization/ oqo</t>
  </si>
  <si>
    <t>/ORGANIZATION/OQO</t>
  </si>
  <si>
    <t>/funding-round/9b6ae3c51c1aec22b4cb14a60a253294</t>
  </si>
  <si>
    <t>/Organization/Oqo</t>
  </si>
  <si>
    <t>OQO</t>
  </si>
  <si>
    <t>http://www.oqo.com</t>
  </si>
  <si>
    <t>Computers|Mobile</t>
  </si>
  <si>
    <t>/organization/oqo</t>
  </si>
  <si>
    <t>/funding-round/d13b1dd7e72de6b81680ce696c3760ef</t>
  </si>
  <si>
    <t>/funding-round/d55d52d1bebedf78374d544dbde974ad</t>
  </si>
  <si>
    <t>/funding-round/f7e1df3a5c94aac3e43dea1044d422e4</t>
  </si>
  <si>
    <t>/organization/ oqvestir</t>
  </si>
  <si>
    <t>/ORGANIZATION/OQVESTIR</t>
  </si>
  <si>
    <t>/funding-round/0ec65ea92398ac1241774c415e263756</t>
  </si>
  <si>
    <t>/Organization/Oqvestir</t>
  </si>
  <si>
    <t>OQVestir</t>
  </si>
  <si>
    <t>http://www.oqvestir.com.br</t>
  </si>
  <si>
    <t>/organization/ or-be-square</t>
  </si>
  <si>
    <t>/organization/or-be-square</t>
  </si>
  <si>
    <t>/funding-round/b535b81a210b98a6eb4cee50a35860c8</t>
  </si>
  <si>
    <t>/Organization/Or-Be-Square</t>
  </si>
  <si>
    <t>Or Be Square</t>
  </si>
  <si>
    <t>http://orbesquare.com</t>
  </si>
  <si>
    <t>/organization/ or-productivity</t>
  </si>
  <si>
    <t>/ORGANIZATION/OR-PRODUCTIVITY</t>
  </si>
  <si>
    <t>/funding-round/95de880194f15b4b3b828a0027414897</t>
  </si>
  <si>
    <t>/Organization/Or-Productivity</t>
  </si>
  <si>
    <t>OR Productivity</t>
  </si>
  <si>
    <t>http://www.orproductivity.com</t>
  </si>
  <si>
    <t>Hospitals|Medical Devices|Robotics</t>
  </si>
  <si>
    <t>/organization/ or-productivity-2</t>
  </si>
  <si>
    <t>/organization/or-productivity-2</t>
  </si>
  <si>
    <t>/funding-round/8aab07e00d41757e27d2aa2c0995dbce</t>
  </si>
  <si>
    <t>/Organization/Or-Productivity-2</t>
  </si>
  <si>
    <t>http://www.orproductivity.com/</t>
  </si>
  <si>
    <t>/organization/ orabrush</t>
  </si>
  <si>
    <t>/ORGANIZATION/ORABRUSH</t>
  </si>
  <si>
    <t>/funding-round/02b28514feb9d9fbbb12f721ec334864</t>
  </si>
  <si>
    <t>/Organization/Orabrush</t>
  </si>
  <si>
    <t>Orabrush</t>
  </si>
  <si>
    <t>http://www.orabrush.com</t>
  </si>
  <si>
    <t>/organization/orabrush</t>
  </si>
  <si>
    <t>/funding-round/11a81b842b416c44cd00fd627ec31d85</t>
  </si>
  <si>
    <t>/funding-round/1844cb43b57060457a144cc577625f11</t>
  </si>
  <si>
    <t>/organization/ oracle-fund</t>
  </si>
  <si>
    <t>/organization/oracle-fund</t>
  </si>
  <si>
    <t>/funding-round/c7ecef7722671b2a4a01d07e5ffe5045</t>
  </si>
  <si>
    <t>/Organization/Oracle-Fund</t>
  </si>
  <si>
    <t>Oracle Fund</t>
  </si>
  <si>
    <t>http://www.oracleofinvesting.com</t>
  </si>
  <si>
    <t>/organization/ oracle-youth</t>
  </si>
  <si>
    <t>/ORGANIZATION/ORACLE-YOUTH</t>
  </si>
  <si>
    <t>/funding-round/1f37ce4278a2e08755a6bd5609923848</t>
  </si>
  <si>
    <t>/Organization/Oracle-Youth</t>
  </si>
  <si>
    <t>Oracle Youth</t>
  </si>
  <si>
    <t>/organization/ orad</t>
  </si>
  <si>
    <t>/organization/orad</t>
  </si>
  <si>
    <t>/funding-round/0ded1a12e8e88751891cbe4c044f6be3</t>
  </si>
  <si>
    <t>/Organization/Orad</t>
  </si>
  <si>
    <t>Orad</t>
  </si>
  <si>
    <t>http://www.orad.cc</t>
  </si>
  <si>
    <t>/ORGANIZATION/ORAD</t>
  </si>
  <si>
    <t>/funding-round/cc2aa3a2fdcb6ae061bce3d950fa78d8</t>
  </si>
  <si>
    <t>/funding-round/e03428d00d1f9841d5201c871844e30e</t>
  </si>
  <si>
    <t>/organization/ orad-hi-tech-systems-ltd</t>
  </si>
  <si>
    <t>/ORGANIZATION/ORAD-HI-TECH-SYSTEMS-LTD</t>
  </si>
  <si>
    <t>/funding-round/5308739c692d426d6951c4b3e9a78a0b</t>
  </si>
  <si>
    <t>/Organization/Orad-Hi-Tech-Systems-Ltd</t>
  </si>
  <si>
    <t>Orad Hi-Tech Systems</t>
  </si>
  <si>
    <t>http://www.orad.tv/</t>
  </si>
  <si>
    <t>3D|Broadcasting|Video Streaming</t>
  </si>
  <si>
    <t>/organization/ oradian</t>
  </si>
  <si>
    <t>/organization/oradian</t>
  </si>
  <si>
    <t>/funding-round/75928b52a31c46c8a053baf6b9a49266</t>
  </si>
  <si>
    <t>/Organization/Oradian</t>
  </si>
  <si>
    <t>Oradian</t>
  </si>
  <si>
    <t>http://www.oradian.com</t>
  </si>
  <si>
    <t>Banking|Enterprises|SaaS|Software</t>
  </si>
  <si>
    <t>/ORGANIZATION/ORADIAN</t>
  </si>
  <si>
    <t>/funding-round/e60290021465bac65259ef05e40b45c9</t>
  </si>
  <si>
    <t>/organization/ oragenics</t>
  </si>
  <si>
    <t>/organization/oragenics</t>
  </si>
  <si>
    <t>/funding-round/2f044c09d3bb984e82189a9601ca46f5</t>
  </si>
  <si>
    <t>/Organization/Oragenics</t>
  </si>
  <si>
    <t>oragenics</t>
  </si>
  <si>
    <t>http://www.oragenics.com</t>
  </si>
  <si>
    <t>/ORGANIZATION/ORAGENICS</t>
  </si>
  <si>
    <t>/funding-round/45b9a69e8def6df0245b77b40fda1754</t>
  </si>
  <si>
    <t>/funding-round/c14dde97a3932308ab00f1544286a472</t>
  </si>
  <si>
    <t>/funding-round/e25f7bd2737014d5dd63267cbe4d735a</t>
  </si>
  <si>
    <t>/funding-round/e5b7eefe2843f17ba9a9684881db7a27</t>
  </si>
  <si>
    <t>/funding-round/f6365de7fad145382c7b3f89663f6006</t>
  </si>
  <si>
    <t>/organization/ orahealth</t>
  </si>
  <si>
    <t>/organization/orahealth</t>
  </si>
  <si>
    <t>/funding-round/505874bf8d7425b5f9ce7aa0fd5e16f1</t>
  </si>
  <si>
    <t>/Organization/Orahealth</t>
  </si>
  <si>
    <t>OraHealth</t>
  </si>
  <si>
    <t>http://www.oracoat.com/</t>
  </si>
  <si>
    <t>/organization/ orain</t>
  </si>
  <si>
    <t>/ORGANIZATION/ORAIN</t>
  </si>
  <si>
    <t>/funding-round/8603de9cf628c21f50bcc785786d7944</t>
  </si>
  <si>
    <t>/Organization/Orain</t>
  </si>
  <si>
    <t>Orain</t>
  </si>
  <si>
    <t>E-Commerce|Mobile Commerce|Services|Social Media Marketing|Software</t>
  </si>
  <si>
    <t>/organization/ oralwise</t>
  </si>
  <si>
    <t>/organization/oralwise</t>
  </si>
  <si>
    <t>/funding-round/0147034dab1c35d9c7862145f7516081</t>
  </si>
  <si>
    <t>/Organization/Oralwise</t>
  </si>
  <si>
    <t>OralWise</t>
  </si>
  <si>
    <t>http://gumchucks.com</t>
  </si>
  <si>
    <t>/organization/ oramed-pharmaceuticals</t>
  </si>
  <si>
    <t>/ORGANIZATION/ORAMED-PHARMACEUTICALS</t>
  </si>
  <si>
    <t>/funding-round/04f1513822faf576c4f90d555d9ddfb8</t>
  </si>
  <si>
    <t>/Organization/Oramed-Pharmaceuticals</t>
  </si>
  <si>
    <t>Oramed Pharmaceuticals</t>
  </si>
  <si>
    <t>http://oramed.com</t>
  </si>
  <si>
    <t>/organization/oramed-pharmaceuticals</t>
  </si>
  <si>
    <t>/funding-round/734199c1e298167ba7b808485d1f3cb1</t>
  </si>
  <si>
    <t>/funding-round/789e34f6183c8e9c81bc1ea519da5d35</t>
  </si>
  <si>
    <t>/funding-round/c6f97226713c7cfea9658dff2c384b0f</t>
  </si>
  <si>
    <t>/organization/ orametrix</t>
  </si>
  <si>
    <t>/ORGANIZATION/ORAMETRIX</t>
  </si>
  <si>
    <t>/funding-round/1585f6b3c8e7927125a5186183c23769</t>
  </si>
  <si>
    <t>/Organization/Orametrix</t>
  </si>
  <si>
    <t>OraMetrix</t>
  </si>
  <si>
    <t>http://www.orametrix.com</t>
  </si>
  <si>
    <t>Dental|Fitness|Healthcare Services</t>
  </si>
  <si>
    <t>/organization/orametrix</t>
  </si>
  <si>
    <t>/funding-round/1aab1adab7deb987394a429e9c26a67b</t>
  </si>
  <si>
    <t>/funding-round/7ddf52d3409a6d413076e41e6871cce2</t>
  </si>
  <si>
    <t>/funding-round/957395f8ccfb61ff46b99ad24f188ad5</t>
  </si>
  <si>
    <t>/funding-round/aaddaeb7e2e0181cc75e6700bdd87edf</t>
  </si>
  <si>
    <t>/funding-round/ac89d8df278b254ab2121d9356153848</t>
  </si>
  <si>
    <t>/funding-round/c360451079f09cecf1a2859dbe4e8a37</t>
  </si>
  <si>
    <t>/organization/ orange-glad</t>
  </si>
  <si>
    <t>/organization/orange-glad</t>
  </si>
  <si>
    <t>/funding-round/f3a1decc98654c4e57037938e725b922</t>
  </si>
  <si>
    <t>/Organization/Orange-Glad</t>
  </si>
  <si>
    <t>Orange Glad</t>
  </si>
  <si>
    <t>http://www.orangeglad.com</t>
  </si>
  <si>
    <t>/organization/ orange-glow-music</t>
  </si>
  <si>
    <t>/ORGANIZATION/ORANGE-GLOW-MUSIC</t>
  </si>
  <si>
    <t>/funding-round/143218a7a563a220eaefd4a23c98bc8f</t>
  </si>
  <si>
    <t>/Organization/Orange-Glow-Music</t>
  </si>
  <si>
    <t>Orange Glow Music</t>
  </si>
  <si>
    <t>http://www.orangeglowmusic.com</t>
  </si>
  <si>
    <t>/organization/ orange-health-solutions</t>
  </si>
  <si>
    <t>/organization/orange-health-solutions</t>
  </si>
  <si>
    <t>/funding-round/78475eeea09a0c41970fbc2850d31c0a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 orange-leap</t>
  </si>
  <si>
    <t>/ORGANIZATION/ORANGE-LEAP</t>
  </si>
  <si>
    <t>/funding-round/ac08cd60c734eee2074872f2582964a8</t>
  </si>
  <si>
    <t>/Organization/Orange-Leap</t>
  </si>
  <si>
    <t>Orange Leap</t>
  </si>
  <si>
    <t>http://www.orangeleap.com</t>
  </si>
  <si>
    <t>/organization/ orange-line-media</t>
  </si>
  <si>
    <t>/organization/orange-line-media</t>
  </si>
  <si>
    <t>/funding-round/ea9b17743c7be457a56a57610f7629a4</t>
  </si>
  <si>
    <t>/Organization/Orange-Line-Media</t>
  </si>
  <si>
    <t>Orange Line Media</t>
  </si>
  <si>
    <t>http://orangelinemedia.com</t>
  </si>
  <si>
    <t>/organization/ orange-money-dba-ezbob</t>
  </si>
  <si>
    <t>/ORGANIZATION/ORANGE-MONEY-DBA-EZBOB</t>
  </si>
  <si>
    <t>/funding-round/043d2edc1e0c221486a3540490cea4b3</t>
  </si>
  <si>
    <t>/Organization/Orange-Money-Dba-Ezbob</t>
  </si>
  <si>
    <t>EZBOB</t>
  </si>
  <si>
    <t>http://www.ezbob.com</t>
  </si>
  <si>
    <t>E-Commerce|Finance|Finance Technology|FinTech</t>
  </si>
  <si>
    <t>/organization/orange-money-dba-ezbob</t>
  </si>
  <si>
    <t>/funding-round/46ac44c4ab9906ed5c53897b66fc658a</t>
  </si>
  <si>
    <t>/funding-round/55e2379eb272ee467c8f3a20903e06c9</t>
  </si>
  <si>
    <t>/funding-round/b8adc27465c2171359adea86b09e7dce</t>
  </si>
  <si>
    <t>/funding-round/f5462b8ad972947fc42690140d81173d</t>
  </si>
  <si>
    <t>/organization/ orangehook</t>
  </si>
  <si>
    <t>/organization/orangehook</t>
  </si>
  <si>
    <t>/funding-round/979f2ebab3e5ebe905ab75142dbccb11</t>
  </si>
  <si>
    <t>/Organization/Orangehook</t>
  </si>
  <si>
    <t>OrangeHook</t>
  </si>
  <si>
    <t>http://www.orangehook.com/</t>
  </si>
  <si>
    <t>/ORGANIZATION/ORANGEHOOK</t>
  </si>
  <si>
    <t>/funding-round/d27c7c651e3cff560c6d1ae42ecd1676</t>
  </si>
  <si>
    <t>/organization/ orangehrm</t>
  </si>
  <si>
    <t>/organization/orangehrm</t>
  </si>
  <si>
    <t>/funding-round/c42fbee52814a0606db376670ffeab2b</t>
  </si>
  <si>
    <t>/Organization/Orangehrm</t>
  </si>
  <si>
    <t>OrangeHRM</t>
  </si>
  <si>
    <t>http://www.orangehrm.com</t>
  </si>
  <si>
    <t>/organization/ orangemonkie</t>
  </si>
  <si>
    <t>/ORGANIZATION/ORANGEMONKIE</t>
  </si>
  <si>
    <t>/funding-round/0376afb3163abf03955f8a8564b661da</t>
  </si>
  <si>
    <t>/Organization/Orangemonkie</t>
  </si>
  <si>
    <t>Orangemonkie</t>
  </si>
  <si>
    <t>http://www.orangemonkie.com</t>
  </si>
  <si>
    <t>/organization/orangemonkie</t>
  </si>
  <si>
    <t>/funding-round/9e69454ed980dc3c1593ad1661ef3c37</t>
  </si>
  <si>
    <t>/funding-round/b7e3e74462d2d33d9ce0b71716cfa05e</t>
  </si>
  <si>
    <t>/organization/ orangescape</t>
  </si>
  <si>
    <t>/organization/orangescape</t>
  </si>
  <si>
    <t>/funding-round/36147c7e8cbd39cfa0483f271d564cff</t>
  </si>
  <si>
    <t>/Organization/Orangescape</t>
  </si>
  <si>
    <t>OrangeScape</t>
  </si>
  <si>
    <t>http://www.OrangeScape.com</t>
  </si>
  <si>
    <t>Cloud Computing|Enterprise Software|PaaS</t>
  </si>
  <si>
    <t>/organization/ orangeslyce</t>
  </si>
  <si>
    <t>/ORGANIZATION/ORANGESLYCE</t>
  </si>
  <si>
    <t>/funding-round/070506047b17a977a0ab6d47434be4b6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lyce</t>
  </si>
  <si>
    <t>/funding-round/c796edf9f9b04e528ac8411cd64d8fee</t>
  </si>
  <si>
    <t>/organization/ orangesoda</t>
  </si>
  <si>
    <t>/ORGANIZATION/ORANGESODA</t>
  </si>
  <si>
    <t>/funding-round/60657bd438b2bc061c6f213b1e389f94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esoda</t>
  </si>
  <si>
    <t>/funding-round/97b01640eeb1758eebb428d7d20b42b1</t>
  </si>
  <si>
    <t>/funding-round/e21385ad85a5c4ebaf88ab05df28ed93</t>
  </si>
  <si>
    <t>/organization/ orangutrans</t>
  </si>
  <si>
    <t>/organization/orangutrans</t>
  </si>
  <si>
    <t>/funding-round/68c94643a2d939f067ca0e30b18ba1a7</t>
  </si>
  <si>
    <t>/Organization/Orangutrans</t>
  </si>
  <si>
    <t>orangutrans</t>
  </si>
  <si>
    <t>http://www.orangutrans.com/es</t>
  </si>
  <si>
    <t>/organization/ orankl</t>
  </si>
  <si>
    <t>/ORGANIZATION/ORANKL</t>
  </si>
  <si>
    <t>/funding-round/e9503b41e9a19552461106369878cf8e</t>
  </si>
  <si>
    <t>/Organization/Orankl</t>
  </si>
  <si>
    <t>Orankl</t>
  </si>
  <si>
    <t>http://www.orankl.com</t>
  </si>
  <si>
    <t>/organization/orankl</t>
  </si>
  <si>
    <t>/funding-round/ffe9af8d3bf9ac3bda9147770c97848e</t>
  </si>
  <si>
    <t>/organization/ orasi-medical</t>
  </si>
  <si>
    <t>/ORGANIZATION/ORASI-MEDICAL</t>
  </si>
  <si>
    <t>/funding-round/61f1542705dc8324687ad760bb1e05d4</t>
  </si>
  <si>
    <t>/Organization/Orasi-Medical</t>
  </si>
  <si>
    <t>Orasi Medical, Inc.</t>
  </si>
  <si>
    <t>http://www.orasimedical.com</t>
  </si>
  <si>
    <t>/organization/orasi-medical</t>
  </si>
  <si>
    <t>/funding-round/c92d86505e1ecf2ea3c85ee7be322746</t>
  </si>
  <si>
    <t>/organization/ orat-io</t>
  </si>
  <si>
    <t>/ORGANIZATION/ORAT-IO</t>
  </si>
  <si>
    <t>/funding-round/1505623bb4077c858ddbc182e8dd2bdd</t>
  </si>
  <si>
    <t>/Organization/Orat-Io</t>
  </si>
  <si>
    <t>orat.io</t>
  </si>
  <si>
    <t>https://orat.io</t>
  </si>
  <si>
    <t>B2B|CRM|Curated Web|Customer Service|Customer Support Tools</t>
  </si>
  <si>
    <t>/organization/ orate</t>
  </si>
  <si>
    <t>/organization/orate</t>
  </si>
  <si>
    <t>/funding-round/cd8d172a24fe370f944eb525241a959c</t>
  </si>
  <si>
    <t>/Organization/Orate</t>
  </si>
  <si>
    <t>Orate</t>
  </si>
  <si>
    <t>http://www.orate.me/</t>
  </si>
  <si>
    <t>Event Management|Events|Marketplaces</t>
  </si>
  <si>
    <t>/organization/ oration</t>
  </si>
  <si>
    <t>/ORGANIZATION/ORATION</t>
  </si>
  <si>
    <t>/funding-round/08f94ec976014baffe2df2f05f4990fc</t>
  </si>
  <si>
    <t>/Organization/Oration</t>
  </si>
  <si>
    <t>Oration</t>
  </si>
  <si>
    <t>http://www.oration.com/</t>
  </si>
  <si>
    <t>/organization/oration</t>
  </si>
  <si>
    <t>/funding-round/4fec79d6362f4a144e1224e5fdc0374e</t>
  </si>
  <si>
    <t>/organization/ orative-corporation</t>
  </si>
  <si>
    <t>/ORGANIZATION/ORATIVE-CORPORATION</t>
  </si>
  <si>
    <t>/funding-round/819790e799bccff9016a53f861e5db14</t>
  </si>
  <si>
    <t>/Organization/Orative-Corporation</t>
  </si>
  <si>
    <t>Orative Corporation</t>
  </si>
  <si>
    <t>http://www.orative.com/</t>
  </si>
  <si>
    <t>Enterprise Software|Mobile|Software</t>
  </si>
  <si>
    <t>/organization/ oravel</t>
  </si>
  <si>
    <t>/organization/oravel</t>
  </si>
  <si>
    <t>/funding-round/54475a6ce81fad87fa9b1a50e8dc64bc</t>
  </si>
  <si>
    <t>/Organization/Oravel</t>
  </si>
  <si>
    <t>Oravel</t>
  </si>
  <si>
    <t>http://www.oravel.com</t>
  </si>
  <si>
    <t>/ORGANIZATION/ORAVEL</t>
  </si>
  <si>
    <t>/funding-round/dc1c0a366d4cc1ccc4e0e415de8d97b7</t>
  </si>
  <si>
    <t>/organization/ oraxion</t>
  </si>
  <si>
    <t>/organization/oraxion</t>
  </si>
  <si>
    <t>/funding-round/1204c32d1ffc3f892e3726f402db245c</t>
  </si>
  <si>
    <t>/Organization/Oraxion</t>
  </si>
  <si>
    <t>Oraxion</t>
  </si>
  <si>
    <t>http://www.oraxion.com</t>
  </si>
  <si>
    <t>/organization/ oraya-therapeutics</t>
  </si>
  <si>
    <t>/ORGANIZATION/ORAYA-THERAPEUTICS</t>
  </si>
  <si>
    <t>/funding-round/16ab9bc86c38cce3b711f9a34e5bd473</t>
  </si>
  <si>
    <t>/Organization/Oraya-Therapeutics</t>
  </si>
  <si>
    <t>Oraya Therapeutics</t>
  </si>
  <si>
    <t>http://www.orayainc.com</t>
  </si>
  <si>
    <t>/organization/oraya-therapeutics</t>
  </si>
  <si>
    <t>/funding-round/3ceb6ffb9a47dd18b6d3c0142cf4e6f4</t>
  </si>
  <si>
    <t>/funding-round/455951b4ccc6ab0e3e9a31fc4592aed1</t>
  </si>
  <si>
    <t>/funding-round/6d084bf54fdc8dcf15e445323cc46dcf</t>
  </si>
  <si>
    <t>/funding-round/76878076e5f214ef4ba203c11f833a69</t>
  </si>
  <si>
    <t>/funding-round/b4967db123cb7d99f80e89ed22f15861</t>
  </si>
  <si>
    <t>/organization/ orb-health</t>
  </si>
  <si>
    <t>/ORGANIZATION/ORB-HEALTH</t>
  </si>
  <si>
    <t>/funding-round/88661dd915ddbc4b2f4bc5be2d2374e3</t>
  </si>
  <si>
    <t>/Organization/Orb-Health</t>
  </si>
  <si>
    <t>Orb Health</t>
  </si>
  <si>
    <t>http://orbhealth.com/</t>
  </si>
  <si>
    <t>Cloud Data Services|mHealth|Personal Data</t>
  </si>
  <si>
    <t>/organization/orb-health</t>
  </si>
  <si>
    <t>/funding-round/ac5116f7d6ae830929501b469a735053</t>
  </si>
  <si>
    <t>/organization/ orbel-health</t>
  </si>
  <si>
    <t>/ORGANIZATION/ORBEL-HEALTH</t>
  </si>
  <si>
    <t>/funding-round/70e7c90c54d0e9a7175e251a98afb56c</t>
  </si>
  <si>
    <t>/Organization/Orbel-Health</t>
  </si>
  <si>
    <t>Orbel Health</t>
  </si>
  <si>
    <t>http://www.orbelhealth.com</t>
  </si>
  <si>
    <t>/organization/ orbeus</t>
  </si>
  <si>
    <t>/organization/orbeus</t>
  </si>
  <si>
    <t>/funding-round/c6b101fb01ed3ead947652d7c15e1b87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EUS</t>
  </si>
  <si>
    <t>/funding-round/d96ff622cbd8663b948912e1bd1fd8a6</t>
  </si>
  <si>
    <t>/organization/ orbflex</t>
  </si>
  <si>
    <t>/organization/orbflex</t>
  </si>
  <si>
    <t>/funding-round/867027a94a8bc45249ae26163e5dcefb</t>
  </si>
  <si>
    <t>/Organization/Orbflex</t>
  </si>
  <si>
    <t>OrbFlex</t>
  </si>
  <si>
    <t>http://www.orbflex.com</t>
  </si>
  <si>
    <t>Maumee</t>
  </si>
  <si>
    <t>/organization/ orbis-biosciences</t>
  </si>
  <si>
    <t>/ORGANIZATION/ORBIS-BIOSCIENCES</t>
  </si>
  <si>
    <t>/funding-round/8d83ed144e1fd69926620003f036fcc1</t>
  </si>
  <si>
    <t>/Organization/Orbis-Biosciences</t>
  </si>
  <si>
    <t>Orbis Biosciences</t>
  </si>
  <si>
    <t>http://www.orbisbio.com</t>
  </si>
  <si>
    <t>Biotechnology|Media</t>
  </si>
  <si>
    <t>/organization/orbis-biosciences</t>
  </si>
  <si>
    <t>/funding-round/ee8a167c17f4902092dfc69c13cd062f</t>
  </si>
  <si>
    <t>/organization/ orbis-education</t>
  </si>
  <si>
    <t>/ORGANIZATION/ORBIS-EDUCATION</t>
  </si>
  <si>
    <t>/funding-round/527c1511ee1d3e29b94295fbd355bad3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-education</t>
  </si>
  <si>
    <t>/funding-round/9c8af72924cadd231336cf1eefaddf6d</t>
  </si>
  <si>
    <t>/funding-round/c3cada22d8b5fa926642ea305e053f74</t>
  </si>
  <si>
    <t>/funding-round/d4300758c6c33602ca2cb8350149bfd2</t>
  </si>
  <si>
    <t>/organization/ orbiscom</t>
  </si>
  <si>
    <t>/ORGANIZATION/ORBISCOM</t>
  </si>
  <si>
    <t>/funding-round/87b22785416a6a87b5116fe185484581</t>
  </si>
  <si>
    <t>/Organization/Orbiscom</t>
  </si>
  <si>
    <t>Orbiscom</t>
  </si>
  <si>
    <t>http://www.orbiscom.com</t>
  </si>
  <si>
    <t>/organization/ orbit-media</t>
  </si>
  <si>
    <t>/organization/orbit-media</t>
  </si>
  <si>
    <t>/funding-round/4cd3574dde5d209c84e31593bce89180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 orbit-minder-limited</t>
  </si>
  <si>
    <t>/ORGANIZATION/ORBIT-MINDER-LIMITED</t>
  </si>
  <si>
    <t>/funding-round/0a0311716d9d6d78b03affae022de8ae</t>
  </si>
  <si>
    <t>/Organization/Orbit-Minder-Limited</t>
  </si>
  <si>
    <t>Orbit Minder Limited</t>
  </si>
  <si>
    <t>/organization/orbit-minder-limited</t>
  </si>
  <si>
    <t>/funding-round/630623eb0f65546c8cff056ed6ec97e4</t>
  </si>
  <si>
    <t>/organization/ orbital-insight-inc</t>
  </si>
  <si>
    <t>/ORGANIZATION/ORBITAL-INSIGHT-INC</t>
  </si>
  <si>
    <t>/funding-round/3dc9a8094ce793636f7733f5f3a7c6eb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insight-inc</t>
  </si>
  <si>
    <t>/funding-round/e174bb75cee197c150d5fcafd6ae5eed</t>
  </si>
  <si>
    <t>/organization/ orbital-outfitters</t>
  </si>
  <si>
    <t>/ORGANIZATION/ORBITAL-OUTFITTERS</t>
  </si>
  <si>
    <t>/funding-round/60b2a9a87cbea6937985fe95ae3da8c1</t>
  </si>
  <si>
    <t>/Organization/Orbital-Outfitters</t>
  </si>
  <si>
    <t>Orbital Outfitters</t>
  </si>
  <si>
    <t>/organization/ orbital-system</t>
  </si>
  <si>
    <t>/organization/orbital-system</t>
  </si>
  <si>
    <t>/funding-round/3890757b870ae63049e60b98e845c3ef</t>
  </si>
  <si>
    <t>/Organization/Orbital-System</t>
  </si>
  <si>
    <t>ORBITAL SYSTEMS</t>
  </si>
  <si>
    <t>http://orbital-systems.com</t>
  </si>
  <si>
    <t>/organization/ orbital-traction</t>
  </si>
  <si>
    <t>/ORGANIZATION/ORBITAL-TRACTION</t>
  </si>
  <si>
    <t>/funding-round/034578fbc0d6d1604ca0c89c725a3279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al-traction</t>
  </si>
  <si>
    <t>/funding-round/953bc15329083d77c2e34aeb22a5a6af</t>
  </si>
  <si>
    <t>/funding-round/b5b5e23689e2d285430dfaa3b50d3242</t>
  </si>
  <si>
    <t>/funding-round/dd71befe2effe93bdeccacf92570d018</t>
  </si>
  <si>
    <t>/organization/ orbite-aluminae</t>
  </si>
  <si>
    <t>/ORGANIZATION/ORBITE-ALUMINAE</t>
  </si>
  <si>
    <t>/funding-round/c39dc9c298bab26ceb34ddc2513fee4f</t>
  </si>
  <si>
    <t>/Organization/Orbite-Aluminae</t>
  </si>
  <si>
    <t>Orbite Aluminae</t>
  </si>
  <si>
    <t>http://orbitealuminae.com</t>
  </si>
  <si>
    <t>/organization/orbite-aluminae</t>
  </si>
  <si>
    <t>/funding-round/d7eba3562fde8202b516877421f906db</t>
  </si>
  <si>
    <t>/organization/ orbiter</t>
  </si>
  <si>
    <t>/ORGANIZATION/ORBITER</t>
  </si>
  <si>
    <t>/funding-round/2b4442f3a9a7e487caa9653ae04d2646</t>
  </si>
  <si>
    <t>/Organization/Orbiter</t>
  </si>
  <si>
    <t>Orbiter</t>
  </si>
  <si>
    <t>http://orbiter.com</t>
  </si>
  <si>
    <t>/organization/ orbitera-inc</t>
  </si>
  <si>
    <t>/organization/orbitera-inc</t>
  </si>
  <si>
    <t>/funding-round/fbc3f6947e27fb2295045a3c27108a37</t>
  </si>
  <si>
    <t>/Organization/Orbitera-Inc</t>
  </si>
  <si>
    <t>Orbitera, Inc.</t>
  </si>
  <si>
    <t>http://www.orbitera.com</t>
  </si>
  <si>
    <t>Analytics|Cloud Computing|E-Commerce|SaaS|Software</t>
  </si>
  <si>
    <t>/organization/ orbitremit-global-money-transfer</t>
  </si>
  <si>
    <t>/ORGANIZATION/ORBITREMIT-GLOBAL-MONEY-TRANSFER</t>
  </si>
  <si>
    <t>/funding-round/99ee78521a0883f3d9a33a8307c8650d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 orbnetworks</t>
  </si>
  <si>
    <t>/organization/orbnetworks</t>
  </si>
  <si>
    <t>/funding-round/556d807cc5ab10ec7d007ad7e28e820a</t>
  </si>
  <si>
    <t>/Organization/Orbnetworks</t>
  </si>
  <si>
    <t>Orb Networks</t>
  </si>
  <si>
    <t>http://www.orb.com</t>
  </si>
  <si>
    <t>/organization/ orbotics</t>
  </si>
  <si>
    <t>/ORGANIZATION/ORBOTICS</t>
  </si>
  <si>
    <t>/funding-round/f0db287c8f272125aba58e279f1582a8</t>
  </si>
  <si>
    <t>/Organization/Orbotics</t>
  </si>
  <si>
    <t>Orbotics</t>
  </si>
  <si>
    <t>http://orbotics.info/</t>
  </si>
  <si>
    <t>Business Services|Mobile Security|Personal Data|Small and Medium Businesses</t>
  </si>
  <si>
    <t>/organization/ orbotix</t>
  </si>
  <si>
    <t>/organization/orbotix</t>
  </si>
  <si>
    <t>/funding-round/0f6cfb0ab194d34436a12696c3aa4ba2</t>
  </si>
  <si>
    <t>/Organization/Orbotix</t>
  </si>
  <si>
    <t>Sphero</t>
  </si>
  <si>
    <t>http://www.sphero.com/</t>
  </si>
  <si>
    <t>Android|Consumer Electronics|Game|Hardware + Software|Mobile Games|Toys</t>
  </si>
  <si>
    <t>/ORGANIZATION/ORBOTIX</t>
  </si>
  <si>
    <t>/funding-round/2908f94849d46447f5f552ef3e1d75a2</t>
  </si>
  <si>
    <t>/funding-round/70dc8e86ef93bac7a5ef069a2724e9e4</t>
  </si>
  <si>
    <t>/funding-round/7c26df852cc376912821aecada512bdb</t>
  </si>
  <si>
    <t>/funding-round/9daaf3e14bb6da992281e657dc232f0a</t>
  </si>
  <si>
    <t>/funding-round/a0b63cf32d4fc4b2c8cca1ca91dca493</t>
  </si>
  <si>
    <t>/funding-round/a8fc3530497f3f8480f8769df7431abe</t>
  </si>
  <si>
    <t>/funding-round/bdc904fe6dfac0a0894643d29986604b</t>
  </si>
  <si>
    <t>/funding-round/cd9187286d2af4482dc6801fc9a4bf6a</t>
  </si>
  <si>
    <t>/organization/ orbster</t>
  </si>
  <si>
    <t>/ORGANIZATION/ORBSTER</t>
  </si>
  <si>
    <t>/funding-round/ae58c12dcc47f6811b23ecaf87cd2b22</t>
  </si>
  <si>
    <t>/Organization/Orbster</t>
  </si>
  <si>
    <t>Orbster</t>
  </si>
  <si>
    <t>http://www.orbster.com</t>
  </si>
  <si>
    <t>/organization/ orbus-therapeutics</t>
  </si>
  <si>
    <t>/organization/orbus-therapeutics</t>
  </si>
  <si>
    <t>/funding-round/c785f9cd8727ccee74bb513b15477629</t>
  </si>
  <si>
    <t>/Organization/Orbus-Therapeutics</t>
  </si>
  <si>
    <t>Orbus Therapeutics</t>
  </si>
  <si>
    <t>http://www.orbustherapeutics.com/</t>
  </si>
  <si>
    <t>/organization/ orca-2</t>
  </si>
  <si>
    <t>/ORGANIZATION/ORCA-2</t>
  </si>
  <si>
    <t>/funding-round/bd94fd765bc0287a04a318ec0fb3ad84</t>
  </si>
  <si>
    <t>/Organization/Orca-2</t>
  </si>
  <si>
    <t>Orca</t>
  </si>
  <si>
    <t>http://orca.social</t>
  </si>
  <si>
    <t>/organization/ orca-digital</t>
  </si>
  <si>
    <t>/organization/orca-digital</t>
  </si>
  <si>
    <t>/funding-round/3d04fdc6da2ba5438fe3c145c0284743</t>
  </si>
  <si>
    <t>/Organization/Orca-Digital</t>
  </si>
  <si>
    <t>Orca Digital</t>
  </si>
  <si>
    <t>/organization/ orca-pharmaceuticals</t>
  </si>
  <si>
    <t>/ORGANIZATION/ORCA-PHARMACEUTICALS</t>
  </si>
  <si>
    <t>/funding-round/34739972093b93a5413160f600d1a3b0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pharmaceuticals</t>
  </si>
  <si>
    <t>/funding-round/eb4b5dffed144f169ebecdb20b61c61b</t>
  </si>
  <si>
    <t>/organization/ orca-systems</t>
  </si>
  <si>
    <t>/ORGANIZATION/ORCA-SYSTEMS</t>
  </si>
  <si>
    <t>/funding-round/a8ccb67b9e823a8adc35aa6caf63bb66</t>
  </si>
  <si>
    <t>/Organization/Orca-Systems</t>
  </si>
  <si>
    <t>Orca Systems</t>
  </si>
  <si>
    <t>http://orcasystems.com</t>
  </si>
  <si>
    <t>/organization/ orca-tv</t>
  </si>
  <si>
    <t>/organization/orca-tv</t>
  </si>
  <si>
    <t>/funding-round/c8f205b4099de95685421d8d4e7a482a</t>
  </si>
  <si>
    <t>/Organization/Orca-Tv</t>
  </si>
  <si>
    <t>Orca TV</t>
  </si>
  <si>
    <t>http://www.orcatv.com</t>
  </si>
  <si>
    <t>College Campuses|Content|Digital Signage|Media|Video</t>
  </si>
  <si>
    <t>/ORGANIZATION/ORCA-TV</t>
  </si>
  <si>
    <t>/funding-round/ff2ce625461da06967be695b4be5d468</t>
  </si>
  <si>
    <t>/organization/ orcam-technologies</t>
  </si>
  <si>
    <t>/organization/orcam-technologies</t>
  </si>
  <si>
    <t>/funding-round/415b459454dee6fc7ee097851ef549fc</t>
  </si>
  <si>
    <t>/Organization/Orcam-Technologies</t>
  </si>
  <si>
    <t>OrCam Technologies</t>
  </si>
  <si>
    <t>http://orcam.com</t>
  </si>
  <si>
    <t>/organization/ orcan-energy</t>
  </si>
  <si>
    <t>/ORGANIZATION/ORCAN-ENERGY</t>
  </si>
  <si>
    <t>/funding-round/082cc80793b8ddeb4f9cb613320bb987</t>
  </si>
  <si>
    <t>/Organization/Orcan-Energy</t>
  </si>
  <si>
    <t>Orcan Energy</t>
  </si>
  <si>
    <t>http://orcan-energy.com</t>
  </si>
  <si>
    <t>/organization/ orchard</t>
  </si>
  <si>
    <t>/organization/orchard</t>
  </si>
  <si>
    <t>/funding-round/2a3a130824c6fb32191afa6690bed5e5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</t>
  </si>
  <si>
    <t>/funding-round/5ba8326e750812c3605bda3afb51fc7c</t>
  </si>
  <si>
    <t>/funding-round/a33da08e7343bf9ffe348906c4923a61</t>
  </si>
  <si>
    <t>/organization/ orchard-labs</t>
  </si>
  <si>
    <t>/ORGANIZATION/ORCHARD-LABS</t>
  </si>
  <si>
    <t>/funding-round/d4c0a3f2b6686e1217d2a6c1416a59d9</t>
  </si>
  <si>
    <t>/Organization/Orchard-Labs</t>
  </si>
  <si>
    <t>Orchard Labs</t>
  </si>
  <si>
    <t>http://www.getorchard.com</t>
  </si>
  <si>
    <t>B2B|Consumer Goods|E-Commerce|Mobile Commerce|Telecommunications</t>
  </si>
  <si>
    <t>/organization/ orchestra-corporation</t>
  </si>
  <si>
    <t>/organization/orchestra-corporation</t>
  </si>
  <si>
    <t>/funding-round/5c90cf0669a6ea71779e73803c49505e</t>
  </si>
  <si>
    <t>/Organization/Orchestra-Corporation</t>
  </si>
  <si>
    <t>Orchestria Corporation</t>
  </si>
  <si>
    <t>http://www.orchestria.com</t>
  </si>
  <si>
    <t>Islandia</t>
  </si>
  <si>
    <t>/ORGANIZATION/ORCHESTRA-CORPORATION</t>
  </si>
  <si>
    <t>/funding-round/6ca5371fd474c67a243df5db885d574a</t>
  </si>
  <si>
    <t>/funding-round/cde49165898db88dea59a41632f72d20</t>
  </si>
  <si>
    <t>/organization/ orchestra-networks</t>
  </si>
  <si>
    <t>/ORGANIZATION/ORCHESTRA-NETWORKS</t>
  </si>
  <si>
    <t>/funding-round/cea73c36bcfefc82095e89c04716ce9c</t>
  </si>
  <si>
    <t>/Organization/Orchestra-Networks</t>
  </si>
  <si>
    <t>Orchestra Networks</t>
  </si>
  <si>
    <t>http://www.orchestranetworks.com</t>
  </si>
  <si>
    <t>13-10-2000</t>
  </si>
  <si>
    <t>/organization/ orchestrate-io</t>
  </si>
  <si>
    <t>/organization/orchestrate-io</t>
  </si>
  <si>
    <t>/funding-round/27bf3d4e70c2225c06fb94c7a43d834f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IO</t>
  </si>
  <si>
    <t>/funding-round/3b1e6380b621d0cce3a3d84ceba3fab6</t>
  </si>
  <si>
    <t>/funding-round/dad59b18946ce3a236218ab0c4ed1ddf</t>
  </si>
  <si>
    <t>/organization/ orchestrate-orthodontic-technologies</t>
  </si>
  <si>
    <t>/ORGANIZATION/ORCHESTRATE-ORTHODONTIC-TECHNOLOGIES</t>
  </si>
  <si>
    <t>/funding-round/4d38daae5a856cb42a868aee84bf836a</t>
  </si>
  <si>
    <t>/Organization/Orchestrate-Orthodontic-Technologies</t>
  </si>
  <si>
    <t>Orchestrate Orthodontic Technologies</t>
  </si>
  <si>
    <t>http://orchestrate3d.com</t>
  </si>
  <si>
    <t>Rialto</t>
  </si>
  <si>
    <t>/organization/ orchestream</t>
  </si>
  <si>
    <t>/organization/orchestream</t>
  </si>
  <si>
    <t>/funding-round/5ddf8c61c44e1b082d08d266333f79c1</t>
  </si>
  <si>
    <t>/Organization/Orchestream</t>
  </si>
  <si>
    <t>Orchestream</t>
  </si>
  <si>
    <t>Internet|Software|Telecommunications</t>
  </si>
  <si>
    <t>/organization/ orchestro</t>
  </si>
  <si>
    <t>/ORGANIZATION/ORCHESTRO</t>
  </si>
  <si>
    <t>/funding-round/6e8943b7b9fabee7aecf695489f88b36</t>
  </si>
  <si>
    <t>/Organization/Orchestro</t>
  </si>
  <si>
    <t>Orchestro</t>
  </si>
  <si>
    <t>http://orchestro.com/</t>
  </si>
  <si>
    <t>/organization/ orchid-internet-holdings</t>
  </si>
  <si>
    <t>/organization/orchid-internet-holdings</t>
  </si>
  <si>
    <t>/funding-round/0227a3f180292cd68afb4849dc3cdafc</t>
  </si>
  <si>
    <t>/Organization/Orchid-Internet-Holdings</t>
  </si>
  <si>
    <t>Orchid Internet Holdings</t>
  </si>
  <si>
    <t>Marketplaces|Property Management|SEO</t>
  </si>
  <si>
    <t>/ORGANIZATION/ORCHID-INTERNET-HOLDINGS</t>
  </si>
  <si>
    <t>/funding-round/2d400075c595ed2b3aa4677ab5ce349d</t>
  </si>
  <si>
    <t>/funding-round/43f4e72381e96db2f7bb9e0e813e159f</t>
  </si>
  <si>
    <t>/organization/ orchid-software</t>
  </si>
  <si>
    <t>/ORGANIZATION/ORCHID-SOFTWARE</t>
  </si>
  <si>
    <t>/funding-round/9d80eea94fa7f82d46c1861fed76abc9</t>
  </si>
  <si>
    <t>/Organization/Orchid-Software</t>
  </si>
  <si>
    <t>Orchid Software</t>
  </si>
  <si>
    <t>http://www.orchidsoft.com</t>
  </si>
  <si>
    <t>Consulting|Networking|Software|Telecommunications|Web Tools</t>
  </si>
  <si>
    <t>/organization/ orckestra</t>
  </si>
  <si>
    <t>/organization/orckestra</t>
  </si>
  <si>
    <t>/funding-round/8d5d1874f035404bdaa87801bc9c30ac</t>
  </si>
  <si>
    <t>/Organization/Orckestra</t>
  </si>
  <si>
    <t>Orckestra</t>
  </si>
  <si>
    <t>http://www.orckestra.com</t>
  </si>
  <si>
    <t>/organization/ orckit-communications</t>
  </si>
  <si>
    <t>/ORGANIZATION/ORCKIT-COMMUNICATIONS</t>
  </si>
  <si>
    <t>/funding-round/4bb23f7c81f3b9950e3a424a137c4674</t>
  </si>
  <si>
    <t>/Organization/Orckit-Communications</t>
  </si>
  <si>
    <t>Orckit Communications</t>
  </si>
  <si>
    <t>http://www.orckit.com</t>
  </si>
  <si>
    <t>/organization/ order-mapper</t>
  </si>
  <si>
    <t>/organization/order-mapper</t>
  </si>
  <si>
    <t>/funding-round/5781e814fadf1539f7f08ef21c4ea660</t>
  </si>
  <si>
    <t>/Organization/Order-Mapper</t>
  </si>
  <si>
    <t>Order Mapper</t>
  </si>
  <si>
    <t>http://www.ordermapper.com</t>
  </si>
  <si>
    <t>/ORGANIZATION/ORDER-MAPPER</t>
  </si>
  <si>
    <t>/funding-round/841927e1c0ab63c92501dd5a16cc6083</t>
  </si>
  <si>
    <t>/funding-round/dd92f21a9a10581ef2b7a399e11cee1c</t>
  </si>
  <si>
    <t>/organization/ orderahead</t>
  </si>
  <si>
    <t>/ORGANIZATION/ORDERAHEAD</t>
  </si>
  <si>
    <t>/funding-round/470fc9a1e955ae312c94fa4e804ae74f</t>
  </si>
  <si>
    <t>/Organization/Orderahead</t>
  </si>
  <si>
    <t>OrderAhead</t>
  </si>
  <si>
    <t>http://orderaheadapp.com</t>
  </si>
  <si>
    <t>Design|Local|Marketplaces|Mobile|Real Time</t>
  </si>
  <si>
    <t>/organization/orderahead</t>
  </si>
  <si>
    <t>/funding-round/8fbf97a464b46bc05338ddb830150665</t>
  </si>
  <si>
    <t>/funding-round/af25d6026e33894abde9cf12ef305db1</t>
  </si>
  <si>
    <t>/organization/ orderbird-ag</t>
  </si>
  <si>
    <t>/organization/orderbird-ag</t>
  </si>
  <si>
    <t>/funding-round/0759bbfb6420c6b902403cc1c0198c26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IRD-AG</t>
  </si>
  <si>
    <t>/funding-round/0a867f436180a85ab22e8562336dda9b</t>
  </si>
  <si>
    <t>/funding-round/e7643b28dff3afeff17980135af58fc6</t>
  </si>
  <si>
    <t>/organization/ orderbolt</t>
  </si>
  <si>
    <t>/ORGANIZATION/ORDERBOLT</t>
  </si>
  <si>
    <t>/funding-round/eeb3a5c73bba29aad437e855a5678025</t>
  </si>
  <si>
    <t>/Organization/Orderbolt</t>
  </si>
  <si>
    <t>orderbolt</t>
  </si>
  <si>
    <t>http://orderbolt.com</t>
  </si>
  <si>
    <t>/organization/ orderbook</t>
  </si>
  <si>
    <t>/organization/orderbook</t>
  </si>
  <si>
    <t>/funding-round/51f3fb65bb7a71891c1dc6b26025cfc9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 orderborder</t>
  </si>
  <si>
    <t>/ORGANIZATION/ORDERBORDER</t>
  </si>
  <si>
    <t>/funding-round/fb7cd810e07ea3e52c49179ed8234e85</t>
  </si>
  <si>
    <t>/Organization/Orderborder</t>
  </si>
  <si>
    <t>OrderBorder</t>
  </si>
  <si>
    <t>http://www.orderborder.com</t>
  </si>
  <si>
    <t>Consumer Electronics|Coupons|E-Commerce|iPad|iPhone</t>
  </si>
  <si>
    <t>/organization/ ordergroove</t>
  </si>
  <si>
    <t>/organization/ordergroove</t>
  </si>
  <si>
    <t>/funding-round/9adf3a089b9fa1ce4fb3447401f7e559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GROOVE</t>
  </si>
  <si>
    <t>/funding-round/f35b056fecd3003a8b2ae429070f811c</t>
  </si>
  <si>
    <t>/organization/ orderingonlinesystem-com</t>
  </si>
  <si>
    <t>/organization/orderingonlinesystem-com</t>
  </si>
  <si>
    <t>/funding-round/efa85d29c33be29518acb7430d0cc2d8</t>
  </si>
  <si>
    <t>/Organization/Orderingonlinesystem-Com</t>
  </si>
  <si>
    <t>OrderingOnlineSystem.com</t>
  </si>
  <si>
    <t>http://www.orderingonlinesystem.com</t>
  </si>
  <si>
    <t>/organization/ orderlord</t>
  </si>
  <si>
    <t>/ORGANIZATION/ORDERLORD</t>
  </si>
  <si>
    <t>/funding-round/0a995ca5633ffd413902cb692b9dceaa</t>
  </si>
  <si>
    <t>/Organization/Orderlord</t>
  </si>
  <si>
    <t>Orderlord</t>
  </si>
  <si>
    <t>http://orderlord.com</t>
  </si>
  <si>
    <t>Customer Service|Online Shopping|Retail</t>
  </si>
  <si>
    <t>/organization/orderlord</t>
  </si>
  <si>
    <t>/funding-round/0bef43f65136dbfad553f1cd26ef2d35</t>
  </si>
  <si>
    <t>/funding-round/c8a83e127e1b6c296dde546448730b0e</t>
  </si>
  <si>
    <t>/organization/ ordermotion</t>
  </si>
  <si>
    <t>/organization/ordermotion</t>
  </si>
  <si>
    <t>/funding-round/3ad860b4b8cf372b3fe7cbcde0904734</t>
  </si>
  <si>
    <t>/Organization/Ordermotion</t>
  </si>
  <si>
    <t>OrderMotion</t>
  </si>
  <si>
    <t>http://www.ordermotion.com</t>
  </si>
  <si>
    <t>/ORGANIZATION/ORDERMOTION</t>
  </si>
  <si>
    <t>/funding-round/889ad99e1c6e07bccd98a8fbb43fdaa1</t>
  </si>
  <si>
    <t>/funding-round/e5901cf6f0432adee55ed995916d034b</t>
  </si>
  <si>
    <t>/organization/ ordermygear</t>
  </si>
  <si>
    <t>/ORGANIZATION/ORDERMYGEAR</t>
  </si>
  <si>
    <t>/funding-round/8faa5d60b7147fc772a5d91801d31747</t>
  </si>
  <si>
    <t>/Organization/Ordermygear</t>
  </si>
  <si>
    <t>OrderMyGear</t>
  </si>
  <si>
    <t>http://www.ordermygear.com</t>
  </si>
  <si>
    <t>/organization/ ordertalk</t>
  </si>
  <si>
    <t>/organization/ordertalk</t>
  </si>
  <si>
    <t>/funding-round/ea8efd0048862fe37cc45ebadb21aff7</t>
  </si>
  <si>
    <t>/Organization/Ordertalk</t>
  </si>
  <si>
    <t>orderTalk</t>
  </si>
  <si>
    <t>http://www.ordertalk.com</t>
  </si>
  <si>
    <t>/organization/ ordertopia</t>
  </si>
  <si>
    <t>/ORGANIZATION/ORDERTOPIA</t>
  </si>
  <si>
    <t>/funding-round/3c8c2aafefe2a95471ed98603a44c3ba</t>
  </si>
  <si>
    <t>/Organization/Ordertopia</t>
  </si>
  <si>
    <t>orderTopia</t>
  </si>
  <si>
    <t>http://www.ordertopia.com</t>
  </si>
  <si>
    <t>E-Commerce|Enterprises|iPhone|Point of Sale</t>
  </si>
  <si>
    <t>/organization/ orderup</t>
  </si>
  <si>
    <t>/organization/orderup</t>
  </si>
  <si>
    <t>/funding-round/0b788a94896046e32c385e6062a78092</t>
  </si>
  <si>
    <t>/Organization/Orderup</t>
  </si>
  <si>
    <t>OrderUp</t>
  </si>
  <si>
    <t>http://www.orderup.com</t>
  </si>
  <si>
    <t>Delivery|E-Commerce|Restaurants|Technology</t>
  </si>
  <si>
    <t>/ORGANIZATION/ORDERUP</t>
  </si>
  <si>
    <t>/funding-round/acb34e24e956c086e48fb0afd9653289</t>
  </si>
  <si>
    <t>/funding-round/b0d11ab38a6178b62630715a8e2c52ff</t>
  </si>
  <si>
    <t>/organization/ orderwithme</t>
  </si>
  <si>
    <t>/ORGANIZATION/ORDERWITHME</t>
  </si>
  <si>
    <t>/funding-round/322165eebebb3939469a878840d7ed6f</t>
  </si>
  <si>
    <t>/Organization/Orderwithme</t>
  </si>
  <si>
    <t>OrderWithMe</t>
  </si>
  <si>
    <t>http://www.with.me/</t>
  </si>
  <si>
    <t>/organization/orderwithme</t>
  </si>
  <si>
    <t>/funding-round/4dfbdb0f45d5cec0bab63d94829de08f</t>
  </si>
  <si>
    <t>/funding-round/61c47ca11a4971fa6b2fe96e233d14a5</t>
  </si>
  <si>
    <t>/funding-round/6d60b2bf717271bee508606bddd860e1</t>
  </si>
  <si>
    <t>/funding-round/a3f61eeee4a7b2275d0294836b428d4f</t>
  </si>
  <si>
    <t>/funding-round/e2fcb55f443efa67a3da21ad067c3161</t>
  </si>
  <si>
    <t>/funding-round/fd123f6bd3f1cd5a1b213f0e0f738579</t>
  </si>
  <si>
    <t>/organization/ ordissimo</t>
  </si>
  <si>
    <t>/organization/ordissimo</t>
  </si>
  <si>
    <t>/funding-round/437ef0805a5d41aec739194881acf2b7</t>
  </si>
  <si>
    <t>/Organization/Ordissimo</t>
  </si>
  <si>
    <t>ORDISSIMO</t>
  </si>
  <si>
    <t>http://www.ordissimo.com</t>
  </si>
  <si>
    <t>Computers|E-Commerce|Health Care|Open Source|Senior Citizens</t>
  </si>
  <si>
    <t>/organization/ ordoro</t>
  </si>
  <si>
    <t>/ORGANIZATION/ORDORO</t>
  </si>
  <si>
    <t>/funding-round/5438f2111c23739f6d4a3894351aa306</t>
  </si>
  <si>
    <t>/Organization/Ordoro</t>
  </si>
  <si>
    <t>Ordoro</t>
  </si>
  <si>
    <t>http://www.ordoro.com</t>
  </si>
  <si>
    <t>Delivery|E-Commerce|Shipping|Software</t>
  </si>
  <si>
    <t>/organization/ordoro</t>
  </si>
  <si>
    <t>/funding-round/771336b463b65c07ac0233e04094bc48</t>
  </si>
  <si>
    <t>/funding-round/957eef05caf463330164742d241b2ee2</t>
  </si>
  <si>
    <t>/funding-round/e681866bcdf7c2e196aa1558f31991b0</t>
  </si>
  <si>
    <t>/organization/ ordr-in</t>
  </si>
  <si>
    <t>/ORGANIZATION/ORDR-IN</t>
  </si>
  <si>
    <t>/funding-round/14e77388cea614108ced97d69564f07f</t>
  </si>
  <si>
    <t>/Organization/Ordr-In</t>
  </si>
  <si>
    <t>Ordrx</t>
  </si>
  <si>
    <t>http://www.ordrx.com</t>
  </si>
  <si>
    <t>E-Commerce|Finance|FinTech</t>
  </si>
  <si>
    <t>/organization/ordr-in</t>
  </si>
  <si>
    <t>/funding-round/2db7c8d1ab062a1453bf123d322a4cc9</t>
  </si>
  <si>
    <t>/funding-round/2e566ef7059d0af163034d4e69765da4</t>
  </si>
  <si>
    <t>/funding-round/8cf0125228b388cd15b3cc5a63a2e69e</t>
  </si>
  <si>
    <t>/funding-round/cedff24b339ec5fc3a499b6f26e4af0e</t>
  </si>
  <si>
    <t>/organization/ ordrit</t>
  </si>
  <si>
    <t>/organization/ordrit</t>
  </si>
  <si>
    <t>/funding-round/d6ef5cde498d3707b1820930aaa7276e</t>
  </si>
  <si>
    <t>/Organization/Ordrit</t>
  </si>
  <si>
    <t>OrdrIt</t>
  </si>
  <si>
    <t>http://www.ordrit.com</t>
  </si>
  <si>
    <t>Mobile|Mobile Payments|Sports</t>
  </si>
  <si>
    <t>/organization/ orecon</t>
  </si>
  <si>
    <t>/ORGANIZATION/ORECON</t>
  </si>
  <si>
    <t>/funding-round/05dfca1aa04c1da238a14ad48aa48af4</t>
  </si>
  <si>
    <t>/Organization/Orecon</t>
  </si>
  <si>
    <t>Orecon</t>
  </si>
  <si>
    <t>http://www.orecon.com</t>
  </si>
  <si>
    <t>/organization/ oree</t>
  </si>
  <si>
    <t>/organization/oree</t>
  </si>
  <si>
    <t>/funding-round/fffd40f917e71c97e4a9be71f7dc82de</t>
  </si>
  <si>
    <t>/Organization/Oree</t>
  </si>
  <si>
    <t>Oree</t>
  </si>
  <si>
    <t>http://oreeartisans.com/</t>
  </si>
  <si>
    <t>/organization/ oree-advanced-illumination-solutions</t>
  </si>
  <si>
    <t>/ORGANIZATION/OREE-ADVANCED-ILLUMINATION-SOLUTIONS</t>
  </si>
  <si>
    <t>/funding-round/81f8415f37d250a19c4e611236113d84</t>
  </si>
  <si>
    <t>/Organization/Oree-Advanced-Illumination-Solutions</t>
  </si>
  <si>
    <t>Oree Advanced Illumination Solutions</t>
  </si>
  <si>
    <t>http://www.oree-inc.com</t>
  </si>
  <si>
    <t>/organization/ orega-biotech</t>
  </si>
  <si>
    <t>/organization/orega-biotech</t>
  </si>
  <si>
    <t>/funding-round/1d54c6a789c611dc73bea652fcac5d85</t>
  </si>
  <si>
    <t>/Organization/Orega-Biotech</t>
  </si>
  <si>
    <t>Orega Biotech</t>
  </si>
  <si>
    <t>http://orega-biotech.com</t>
  </si>
  <si>
    <t>/organization/ oregon-health-science-university</t>
  </si>
  <si>
    <t>/ORGANIZATION/OREGON-HEALTH-SCIENCE-UNIVERSITY</t>
  </si>
  <si>
    <t>/funding-round/ff47e5934469da496a09254f11f6e0f8</t>
  </si>
  <si>
    <t>/Organization/Oregon-Health-Science-University</t>
  </si>
  <si>
    <t>Oregon Health &amp; Science University</t>
  </si>
  <si>
    <t>http://www.ohsu.edu/</t>
  </si>
  <si>
    <t>Universities</t>
  </si>
  <si>
    <t>/organization/ oregon-pacific-eastern</t>
  </si>
  <si>
    <t>/organization/oregon-pacific-eastern</t>
  </si>
  <si>
    <t>/funding-round/58fe147b907614a8d7b58bd5e4b56e75</t>
  </si>
  <si>
    <t>/Organization/Oregon-Pacific-Eastern</t>
  </si>
  <si>
    <t>Oregon Pacific &amp; Eastern</t>
  </si>
  <si>
    <t>Roseburg</t>
  </si>
  <si>
    <t>/organization/ orenco-hydro</t>
  </si>
  <si>
    <t>/ORGANIZATION/ORENCO-HYDRO</t>
  </si>
  <si>
    <t>/funding-round/e0169adbbc4b0a9fb65f552ca8d192de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 oresis-communications</t>
  </si>
  <si>
    <t>/organization/oresis-communications</t>
  </si>
  <si>
    <t>/funding-round/9da8ce6e035db2e278c8df6c2e3d43fb</t>
  </si>
  <si>
    <t>/Organization/Oresis-Communications</t>
  </si>
  <si>
    <t>Oresis Communications</t>
  </si>
  <si>
    <t>/organization/ orex-computed-radiography-ltd</t>
  </si>
  <si>
    <t>/ORGANIZATION/OREX-COMPUTED-RADIOGRAPHY-LTD</t>
  </si>
  <si>
    <t>/funding-round/638288d1c88cc6f10b37c25d03252d34</t>
  </si>
  <si>
    <t>/Organization/Orex-Computed-Radiography-Ltd</t>
  </si>
  <si>
    <t>Orex Computed Radiography Ltd</t>
  </si>
  <si>
    <t>http://www.orex-cr.com/</t>
  </si>
  <si>
    <t>/organization/ orexigen-therapeutics</t>
  </si>
  <si>
    <t>/organization/orexigen-therapeutics</t>
  </si>
  <si>
    <t>/funding-round/6ac50f34b5a1b412d996176fd71c2850</t>
  </si>
  <si>
    <t>/Organization/Orexigen-Therapeutics</t>
  </si>
  <si>
    <t>Orexigen Therapeutics</t>
  </si>
  <si>
    <t>http://www.orexigen.com</t>
  </si>
  <si>
    <t>/ORGANIZATION/OREXIGEN-THERAPEUTICS</t>
  </si>
  <si>
    <t>/funding-round/71d5ea6c142f5df2908c54837e9cc91a</t>
  </si>
  <si>
    <t>/funding-round/e966e04a218797d3383b46262c3ca66f</t>
  </si>
  <si>
    <t>/organization/ orexo</t>
  </si>
  <si>
    <t>/ORGANIZATION/OREXO</t>
  </si>
  <si>
    <t>/funding-round/1adccd7b5e8d026250b22ba55db1e28f</t>
  </si>
  <si>
    <t>17-01-2003</t>
  </si>
  <si>
    <t>/Organization/Orexo</t>
  </si>
  <si>
    <t>Orexo</t>
  </si>
  <si>
    <t>http://www.orexo.com</t>
  </si>
  <si>
    <t>/organization/orexo</t>
  </si>
  <si>
    <t>/funding-round/a19b4732428c431ff5937507b5d273db</t>
  </si>
  <si>
    <t>/organization/ orga-zone-ag</t>
  </si>
  <si>
    <t>/ORGANIZATION/ORGA-ZONE-AG</t>
  </si>
  <si>
    <t>/funding-round/48da31cbb9a20b1fee359a726ed22f38</t>
  </si>
  <si>
    <t>/Organization/Orga-Zone-Ag</t>
  </si>
  <si>
    <t>orga.zone AG</t>
  </si>
  <si>
    <t>https://orga.zone</t>
  </si>
  <si>
    <t>/organization/ organ-transport-systems</t>
  </si>
  <si>
    <t>/organization/organ-transport-systems</t>
  </si>
  <si>
    <t>/funding-round/f82f1c60d7e956ed25acaa3ab41c78a5</t>
  </si>
  <si>
    <t>/Organization/Organ-Transport-Systems</t>
  </si>
  <si>
    <t>Organ Transport Systems</t>
  </si>
  <si>
    <t>http://organtransportsystems.com/</t>
  </si>
  <si>
    <t>/organization/ organic-avenue</t>
  </si>
  <si>
    <t>/ORGANIZATION/ORGANIC-AVENUE</t>
  </si>
  <si>
    <t>/funding-round/b71471354f1c19031a2011a36c83ec09</t>
  </si>
  <si>
    <t>/Organization/Organic-Avenue</t>
  </si>
  <si>
    <t>Organic Avenue</t>
  </si>
  <si>
    <t>http://www.organicavenue.com</t>
  </si>
  <si>
    <t>/organization/organic-avenue</t>
  </si>
  <si>
    <t>/funding-round/d934757a988234e0237b7e468d514a29</t>
  </si>
  <si>
    <t>/organization/ organic-church-today</t>
  </si>
  <si>
    <t>/ORGANIZATION/ORGANIC-CHURCH-TODAY</t>
  </si>
  <si>
    <t>/funding-round/d71f3a07986523adc2771956e934b32d</t>
  </si>
  <si>
    <t>/Organization/Organic-Church-Today</t>
  </si>
  <si>
    <t>Organic Church Today</t>
  </si>
  <si>
    <t>http://www.organicchurchtoday.com</t>
  </si>
  <si>
    <t>Religion|Social Media</t>
  </si>
  <si>
    <t>/organization/ organic-filter</t>
  </si>
  <si>
    <t>/organization/organic-filter</t>
  </si>
  <si>
    <t>/funding-round/6fbd8d6e3dd6948e467784300c6fae57</t>
  </si>
  <si>
    <t>/Organization/Organic-Filter</t>
  </si>
  <si>
    <t>Organic Filter</t>
  </si>
  <si>
    <t>Clean Technology|Water|Water Purification</t>
  </si>
  <si>
    <t>/organization/ organic-merchants</t>
  </si>
  <si>
    <t>/ORGANIZATION/ORGANIC-MERCHANTS</t>
  </si>
  <si>
    <t>/funding-round/5e760d01fe41c4c0046a8c31b64d391a</t>
  </si>
  <si>
    <t>/Organization/Organic-Merchants</t>
  </si>
  <si>
    <t>Organic Merchants</t>
  </si>
  <si>
    <t>http://www.organicmerchants.com/</t>
  </si>
  <si>
    <t>/organization/ organic-motion</t>
  </si>
  <si>
    <t>/organization/organic-motion</t>
  </si>
  <si>
    <t>/funding-round/79e02576918f2b737b5ae8358f5b0173</t>
  </si>
  <si>
    <t>/Organization/Organic-Motion</t>
  </si>
  <si>
    <t>Organic Motion</t>
  </si>
  <si>
    <t>http://organicmotion.com</t>
  </si>
  <si>
    <t>Life Sciences|Software</t>
  </si>
  <si>
    <t>/ORGANIZATION/ORGANIC-MOTION</t>
  </si>
  <si>
    <t>/funding-round/9d6242bbc0117f03a5544e1946ed66e5</t>
  </si>
  <si>
    <t>/funding-round/cbad73bf5653067bf637a5e57b42abaf</t>
  </si>
  <si>
    <t>/organization/ organic-pizza-kitchen</t>
  </si>
  <si>
    <t>/ORGANIZATION/ORGANIC-PIZZA-KITCHEN</t>
  </si>
  <si>
    <t>/funding-round/0ef0e17dca0dc47f9f57acf7a0a9a1a2</t>
  </si>
  <si>
    <t>/Organization/Organic-Pizza-Kitchen</t>
  </si>
  <si>
    <t>Organic Pizza Kitchen</t>
  </si>
  <si>
    <t>/organization/ organic-shop</t>
  </si>
  <si>
    <t>/organization/organic-shop</t>
  </si>
  <si>
    <t>/funding-round/c1c2c4356c5d3d97f10020bcf81c470b</t>
  </si>
  <si>
    <t>/Organization/Organic-Shop</t>
  </si>
  <si>
    <t>Organic Shop</t>
  </si>
  <si>
    <t>http://organicshop.in</t>
  </si>
  <si>
    <t>/organization/ organic-society</t>
  </si>
  <si>
    <t>/ORGANIZATION/ORGANIC-SOCIETY</t>
  </si>
  <si>
    <t>/funding-round/ec5117afb4ea26a2cf5fde8ff0e4deaf</t>
  </si>
  <si>
    <t>/Organization/Organic-Society</t>
  </si>
  <si>
    <t>Organic Society</t>
  </si>
  <si>
    <t>http://www.bio.cz</t>
  </si>
  <si>
    <t>/organization/ organic-to-go</t>
  </si>
  <si>
    <t>/organization/organic-to-go</t>
  </si>
  <si>
    <t>/funding-round/35fed44495b3bc9ff0af2754caf8b323</t>
  </si>
  <si>
    <t>/Organization/Organic-To-Go</t>
  </si>
  <si>
    <t>Organic To Go</t>
  </si>
  <si>
    <t>http://www.ogocateringwa.com</t>
  </si>
  <si>
    <t>/organization/ organic-waste-management</t>
  </si>
  <si>
    <t>/ORGANIZATION/ORGANIC-WASTE-MANAGEMENT</t>
  </si>
  <si>
    <t>/funding-round/34098bf12fe7d67cbfb059312f894300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 organica-water</t>
  </si>
  <si>
    <t>/organization/organica-water</t>
  </si>
  <si>
    <t>/funding-round/6c2f34b46b29a23785fb1b02e4a59ef0</t>
  </si>
  <si>
    <t>/Organization/Organica-Water</t>
  </si>
  <si>
    <t>Organica Water</t>
  </si>
  <si>
    <t>http://organicawater.com</t>
  </si>
  <si>
    <t>/ORGANIZATION/ORGANICA-WATER</t>
  </si>
  <si>
    <t>/funding-round/c0ce495aed2b663d7c53ab74d2d9341e</t>
  </si>
  <si>
    <t>/organization/ organically-maid</t>
  </si>
  <si>
    <t>/organization/organically-maid</t>
  </si>
  <si>
    <t>/funding-round/fe1cff94a3b66116cdfc3877f5f03297</t>
  </si>
  <si>
    <t>/Organization/Organically-Maid</t>
  </si>
  <si>
    <t>Organically Maid</t>
  </si>
  <si>
    <t>/organization/ organics-rx</t>
  </si>
  <si>
    <t>/ORGANIZATION/ORGANICS-RX</t>
  </si>
  <si>
    <t>/funding-round/8ade1c780948864d85ab6de9153b8c8b</t>
  </si>
  <si>
    <t>/Organization/Organics-Rx</t>
  </si>
  <si>
    <t>Organics Rx</t>
  </si>
  <si>
    <t>http://organicsrx.com/</t>
  </si>
  <si>
    <t>/organization/ organigram</t>
  </si>
  <si>
    <t>/organization/organigram</t>
  </si>
  <si>
    <t>/funding-round/614475ab7791a16b862fcbdc03e2e353</t>
  </si>
  <si>
    <t>/Organization/Organigram</t>
  </si>
  <si>
    <t>OrganiGram</t>
  </si>
  <si>
    <t>http://organigram.ca/</t>
  </si>
  <si>
    <t>/organization/ organizedwisdom</t>
  </si>
  <si>
    <t>/ORGANIZATION/ORGANIZEDWISDOM</t>
  </si>
  <si>
    <t>/funding-round/13b0f088cefd14a6e22622c3385d4c50</t>
  </si>
  <si>
    <t>/Organization/Organizedwisdom</t>
  </si>
  <si>
    <t>OrganizedWisdom</t>
  </si>
  <si>
    <t>http://organizedwisdom.com</t>
  </si>
  <si>
    <t>Health and Wellness|Health Care Information Technology|Search</t>
  </si>
  <si>
    <t>/organization/organizedwisdom</t>
  </si>
  <si>
    <t>/funding-round/3f2ddde1fa00436d0fa28fa48aa66531</t>
  </si>
  <si>
    <t>/funding-round/a3c5daafbcea68d5d51f82c4d1f6a4c6</t>
  </si>
  <si>
    <t>/funding-round/af3e1ddc7bb9f65f81e0f18980c1a129</t>
  </si>
  <si>
    <t>/organization/ organizer</t>
  </si>
  <si>
    <t>/ORGANIZATION/ORGANIZER</t>
  </si>
  <si>
    <t>/funding-round/e23bca2d03784bb9f893c1ac1e530cbc</t>
  </si>
  <si>
    <t>/Organization/Organizer</t>
  </si>
  <si>
    <t>Organizer</t>
  </si>
  <si>
    <t>http://www.organizer.com</t>
  </si>
  <si>
    <t>Advertising|Mobile|Politics</t>
  </si>
  <si>
    <t>/organization/ organovo-holdings</t>
  </si>
  <si>
    <t>/organization/organovo-holdings</t>
  </si>
  <si>
    <t>/funding-round/0a06c23015f40f58a034fcc34d68ee23</t>
  </si>
  <si>
    <t>/Organization/Organovo-Holdings</t>
  </si>
  <si>
    <t>Organovo Holdings</t>
  </si>
  <si>
    <t>http://organovo.com</t>
  </si>
  <si>
    <t>/ORGANIZATION/ORGANOVO-HOLDINGS</t>
  </si>
  <si>
    <t>/funding-round/11d2abfd6eedc1dc7d8bb70ac294df78</t>
  </si>
  <si>
    <t>/funding-round/1b8c5a14db85b67059ac3143d9d931f7</t>
  </si>
  <si>
    <t>/funding-round/79ce2c5c500350e4d0a78590fe2ac97e</t>
  </si>
  <si>
    <t>/organization/ orgdot</t>
  </si>
  <si>
    <t>/organization/orgdot</t>
  </si>
  <si>
    <t>/funding-round/5637cd0a1fbbf784a3d762c69b7c5444</t>
  </si>
  <si>
    <t>/Organization/Orgdot</t>
  </si>
  <si>
    <t>Orgdot</t>
  </si>
  <si>
    <t>http://www.orgdot.co.kr</t>
  </si>
  <si>
    <t>Design|Fashion|Manufacturing</t>
  </si>
  <si>
    <t>/organization/ orgenesis</t>
  </si>
  <si>
    <t>/ORGANIZATION/ORGENESIS</t>
  </si>
  <si>
    <t>/funding-round/4e7c55cb76ae4f77dce3548e82e2d3bb</t>
  </si>
  <si>
    <t>/Organization/Orgenesis</t>
  </si>
  <si>
    <t>Orgenesis</t>
  </si>
  <si>
    <t>http://orgenesis.com</t>
  </si>
  <si>
    <t>/organization/orgenesis</t>
  </si>
  <si>
    <t>/funding-round/c808380cc4bb1e0a4a17acc70f9756e4</t>
  </si>
  <si>
    <t>/organization/ orgger</t>
  </si>
  <si>
    <t>/ORGANIZATION/ORGGER</t>
  </si>
  <si>
    <t>/funding-round/db9eb1ff3fd9c3586f807e46b56a69c6</t>
  </si>
  <si>
    <t>/Organization/Orgger</t>
  </si>
  <si>
    <t>Orgger</t>
  </si>
  <si>
    <t>http://www.orgger.com</t>
  </si>
  <si>
    <t>/organization/ orginator</t>
  </si>
  <si>
    <t>/organization/orginator</t>
  </si>
  <si>
    <t>/funding-round/fa581f16621d89b798a1f9adbf90f056</t>
  </si>
  <si>
    <t>/Organization/Orginator</t>
  </si>
  <si>
    <t>Originator Inc.</t>
  </si>
  <si>
    <t>http://www.originatorkids.com</t>
  </si>
  <si>
    <t>Apps|Education|Entertainment</t>
  </si>
  <si>
    <t>/organization/ orgoo</t>
  </si>
  <si>
    <t>/ORGANIZATION/ORGOO</t>
  </si>
  <si>
    <t>/funding-round/d8dae9280d9399214abd81714f439a37</t>
  </si>
  <si>
    <t>/Organization/Orgoo</t>
  </si>
  <si>
    <t>Orgoo</t>
  </si>
  <si>
    <t>http://www.orgoo.com</t>
  </si>
  <si>
    <t>Curated Web|Email</t>
  </si>
  <si>
    <t>/organization/ oric-pharmaceuticals</t>
  </si>
  <si>
    <t>/organization/oric-pharmaceuticals</t>
  </si>
  <si>
    <t>/funding-round/85f6d25229be49e1cab7b4b20645753a</t>
  </si>
  <si>
    <t>/Organization/Oric-Pharmaceuticals</t>
  </si>
  <si>
    <t>ORIC Pharmaceuticals</t>
  </si>
  <si>
    <t>http://oricpharma.com/</t>
  </si>
  <si>
    <t>/ORGANIZATION/ORIC-PHARMACEUTICALS</t>
  </si>
  <si>
    <t>/funding-round/d53bdf820bd7b02568f67dfe7736176c</t>
  </si>
  <si>
    <t>/organization/ oricula-therapeutics</t>
  </si>
  <si>
    <t>/organization/oricula-therapeutics</t>
  </si>
  <si>
    <t>/funding-round/deec69b00688e1fc3514380ad9021263</t>
  </si>
  <si>
    <t>/Organization/Oricula-Therapeutics</t>
  </si>
  <si>
    <t>Oricula Therapeutics</t>
  </si>
  <si>
    <t>http://oricularx.com</t>
  </si>
  <si>
    <t>/organization/ oriel-sea-salt</t>
  </si>
  <si>
    <t>/ORGANIZATION/ORIEL-SEA-SALT</t>
  </si>
  <si>
    <t>/funding-round/749e71416e7179e6b16167f54c568b24</t>
  </si>
  <si>
    <t>/Organization/Oriel-Sea-Salt</t>
  </si>
  <si>
    <t>Oriel Sea Salt</t>
  </si>
  <si>
    <t>http://orielseasalt.com</t>
  </si>
  <si>
    <t>/organization/ oriel-therapeutics</t>
  </si>
  <si>
    <t>/organization/oriel-therapeutics</t>
  </si>
  <si>
    <t>/funding-round/b53c1353151f64dac460ab1401cc1155</t>
  </si>
  <si>
    <t>/Organization/Oriel-Therapeutics</t>
  </si>
  <si>
    <t>Oriel Therapeutics</t>
  </si>
  <si>
    <t>http://www.orieltherapeutics.com</t>
  </si>
  <si>
    <t>Tarboro</t>
  </si>
  <si>
    <t>/organization/ oriense</t>
  </si>
  <si>
    <t>/ORGANIZATION/ORIENSE</t>
  </si>
  <si>
    <t>/funding-round/dffea285c8141c29d63a6c5b149a5fc0</t>
  </si>
  <si>
    <t>/Organization/Oriense</t>
  </si>
  <si>
    <t>Oriense</t>
  </si>
  <si>
    <t>http://oriense.com/index.php/en</t>
  </si>
  <si>
    <t>Assisitive Technology|Assisted Living|Navigation</t>
  </si>
  <si>
    <t>/organization/oriense</t>
  </si>
  <si>
    <t>/funding-round/ebaa2eab89d66c98813c386963fe673a</t>
  </si>
  <si>
    <t>/organization/ orient-green-power</t>
  </si>
  <si>
    <t>/ORGANIZATION/ORIENT-GREEN-POWER</t>
  </si>
  <si>
    <t>/funding-round/b1f9050c5418ee62844920a687b78f42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 oriental-cambridge-education-group</t>
  </si>
  <si>
    <t>/organization/oriental-cambridge-education-group</t>
  </si>
  <si>
    <t>/funding-round/b1712dee54c972bfa90944202ce8c091</t>
  </si>
  <si>
    <t>/Organization/Oriental-Cambridge-Education-Group</t>
  </si>
  <si>
    <t>Oriental Cambridge Education Group</t>
  </si>
  <si>
    <t>http://www.dfjq.com.cn</t>
  </si>
  <si>
    <t>/organization/ oriental-creations</t>
  </si>
  <si>
    <t>/ORGANIZATION/ORIENTAL-CREATIONS</t>
  </si>
  <si>
    <t>/funding-round/c0d64fb1932ed75989c22371de82b168</t>
  </si>
  <si>
    <t>/Organization/Oriental-Creations</t>
  </si>
  <si>
    <t>Oriental-Creations</t>
  </si>
  <si>
    <t>http://www.oriental-creations.com</t>
  </si>
  <si>
    <t>UZB</t>
  </si>
  <si>
    <t>Tashkent</t>
  </si>
  <si>
    <t>/organization/ oriental-rugs-of-bath</t>
  </si>
  <si>
    <t>/organization/oriental-rugs-of-bath</t>
  </si>
  <si>
    <t>/funding-round/1ee616c551671f620c141cfa9a5daf5c</t>
  </si>
  <si>
    <t>/Organization/Oriental-Rugs-Of-Bath</t>
  </si>
  <si>
    <t>Oriental Rugs of Bath</t>
  </si>
  <si>
    <t>http://www.orientalrugsofbath.com/</t>
  </si>
  <si>
    <t>Hallatrow</t>
  </si>
  <si>
    <t>/organization/ oriflamme-co-ltd-</t>
  </si>
  <si>
    <t>/ORGANIZATION/ORIFLAMME-CO-LTD-</t>
  </si>
  <si>
    <t>/funding-round/9299b239c4a1b742a80a8dcbcd994e58</t>
  </si>
  <si>
    <t>/Organization/Oriflamme-Co-Ltd-</t>
  </si>
  <si>
    <t>ORIFLAMME CO. LTD.</t>
  </si>
  <si>
    <t>http://oriflamme.co.jp</t>
  </si>
  <si>
    <t>/organization/ orig3n</t>
  </si>
  <si>
    <t>/organization/orig3n</t>
  </si>
  <si>
    <t>/funding-round/5d797c6a2e1f2d04e83d743e1b9e2267</t>
  </si>
  <si>
    <t>/Organization/Orig3N</t>
  </si>
  <si>
    <t>ORIG3N</t>
  </si>
  <si>
    <t>http://www.orig3n.com</t>
  </si>
  <si>
    <t>/organization/ origa</t>
  </si>
  <si>
    <t>/ORGANIZATION/ORIGA</t>
  </si>
  <si>
    <t>/funding-round/4dfff0c820bddb8b953d7683e7bd6f38</t>
  </si>
  <si>
    <t>/Organization/Origa</t>
  </si>
  <si>
    <t>Origa</t>
  </si>
  <si>
    <t>http://origaleasing.com/</t>
  </si>
  <si>
    <t>/organization/ origami-energy</t>
  </si>
  <si>
    <t>/organization/origami-energy</t>
  </si>
  <si>
    <t>/funding-round/9a56a00e89d33a8005aab7faf636ff50</t>
  </si>
  <si>
    <t>/Organization/Origami-Energy</t>
  </si>
  <si>
    <t>Origami Energy</t>
  </si>
  <si>
    <t>http://www.origamienergy.com</t>
  </si>
  <si>
    <t>/organization/ origami-inc</t>
  </si>
  <si>
    <t>/ORGANIZATION/ORIGAMI-INC</t>
  </si>
  <si>
    <t>/funding-round/209647980f73359b6ba36a2b3d66ea9b</t>
  </si>
  <si>
    <t>/Organization/Origami-Inc</t>
  </si>
  <si>
    <t>Origami Inc.</t>
  </si>
  <si>
    <t>http://origami.co</t>
  </si>
  <si>
    <t>E-Commerce|Payments|Shopping</t>
  </si>
  <si>
    <t>/organization/origami-inc</t>
  </si>
  <si>
    <t>/funding-round/7e04cda3c4b5ad6834fbfca54449849b</t>
  </si>
  <si>
    <t>/funding-round/dcefcd830685b7750f25b6da14a52ead</t>
  </si>
  <si>
    <t>/organization/ origami-labs</t>
  </si>
  <si>
    <t>/organization/origami-labs</t>
  </si>
  <si>
    <t>/funding-round/d1b088c0d023f95e0dac32410c7f82e2</t>
  </si>
  <si>
    <t>/Organization/Origami-Labs</t>
  </si>
  <si>
    <t>Origami Labs</t>
  </si>
  <si>
    <t>http://origami.com</t>
  </si>
  <si>
    <t>/ORGANIZATION/ORIGAMI-LABS</t>
  </si>
  <si>
    <t>/funding-round/f85f44a3378bd18aade4f5ac3cca1bcb</t>
  </si>
  <si>
    <t>/organization/ origami-logic</t>
  </si>
  <si>
    <t>/organization/origami-logic</t>
  </si>
  <si>
    <t>/funding-round/846ed14adb1f0dda1068d5b37e343d06</t>
  </si>
  <si>
    <t>/Organization/Origami-Logic</t>
  </si>
  <si>
    <t>Origami Logic</t>
  </si>
  <si>
    <t>http://origamilogic.com</t>
  </si>
  <si>
    <t>/ORGANIZATION/ORIGAMI-LOGIC</t>
  </si>
  <si>
    <t>/funding-round/8c1a373d85b13e38d9e99a6a0b8b2855</t>
  </si>
  <si>
    <t>/funding-round/a73dde99b831261ea58802de0c02419a</t>
  </si>
  <si>
    <t>/organization/ origen-therapeutics</t>
  </si>
  <si>
    <t>/ORGANIZATION/ORIGEN-THERAPEUTICS</t>
  </si>
  <si>
    <t>/funding-round/b680671361f5a298dbba3ef0125ec99c</t>
  </si>
  <si>
    <t>/Organization/Origen-Therapeutics</t>
  </si>
  <si>
    <t>Origen Therapeutics</t>
  </si>
  <si>
    <t>http://www.origentherapeutics.com</t>
  </si>
  <si>
    <t>/organization/origen-therapeutics</t>
  </si>
  <si>
    <t>/funding-round/f651b5b0d453ffd436cebdda69f27bf2</t>
  </si>
  <si>
    <t>/organization/ origene-seeds-ltd</t>
  </si>
  <si>
    <t>/ORGANIZATION/ORIGENE-SEEDS-LTD</t>
  </si>
  <si>
    <t>/funding-round/946aee1df26c51d81db4d1968e7204bb</t>
  </si>
  <si>
    <t>/Organization/Origene-Seeds-Ltd</t>
  </si>
  <si>
    <t>Origene Seeds</t>
  </si>
  <si>
    <t>http://www.origeneseeds.com/</t>
  </si>
  <si>
    <t>Pre Seed</t>
  </si>
  <si>
    <t>/organization/ origene-technologies</t>
  </si>
  <si>
    <t>/organization/origene-technologies</t>
  </si>
  <si>
    <t>/funding-round/0b449c3cc9f731348ebc0b0631de1ae4</t>
  </si>
  <si>
    <t>/Organization/Origene-Technologies</t>
  </si>
  <si>
    <t>Origene Technologies</t>
  </si>
  <si>
    <t>http://www.origene.com</t>
  </si>
  <si>
    <t>/ORGANIZATION/ORIGENE-TECHNOLOGIES</t>
  </si>
  <si>
    <t>/funding-round/0ef66e788ca5cb9b6e69accc8f266d0c</t>
  </si>
  <si>
    <t>/funding-round/131951229388495863a74f74dcc2a81a</t>
  </si>
  <si>
    <t>/funding-round/46eaca0e0b3c10504ae799b6fc14efb5</t>
  </si>
  <si>
    <t>/funding-round/bc2eea41e29f0b580d6d421cc3c2f470</t>
  </si>
  <si>
    <t>/organization/ origin-2</t>
  </si>
  <si>
    <t>/ORGANIZATION/ORIGIN-2</t>
  </si>
  <si>
    <t>/funding-round/fd3a0f54a3747b369a2f7dccce34366c</t>
  </si>
  <si>
    <t>/Organization/Origin-2</t>
  </si>
  <si>
    <t>Origin</t>
  </si>
  <si>
    <t>/organization/ origin-3</t>
  </si>
  <si>
    <t>/organization/origin-3</t>
  </si>
  <si>
    <t>/funding-round/993756b9200e468d2e62a88f0dc77d42</t>
  </si>
  <si>
    <t>/Organization/Origin-3</t>
  </si>
  <si>
    <t>http://www.originmarkets.com</t>
  </si>
  <si>
    <t>Marketplaces|Services</t>
  </si>
  <si>
    <t>/organization/ origin-biomed</t>
  </si>
  <si>
    <t>/ORGANIZATION/ORIGIN-BIOMED</t>
  </si>
  <si>
    <t>/funding-round/3d762d85f7e97544551d4ab484123428</t>
  </si>
  <si>
    <t>/Organization/Origin-Biomed</t>
  </si>
  <si>
    <t>Origin BioMed</t>
  </si>
  <si>
    <t>http://www.originbiomed.com/</t>
  </si>
  <si>
    <t>/organization/ origin-digital</t>
  </si>
  <si>
    <t>/organization/origin-digital</t>
  </si>
  <si>
    <t>/funding-round/06725d6f2a45add5650119a78bfa227f</t>
  </si>
  <si>
    <t>/Organization/Origin-Digital</t>
  </si>
  <si>
    <t>Origin Digital</t>
  </si>
  <si>
    <t>http://www.origindigital.com</t>
  </si>
  <si>
    <t>Weehawken</t>
  </si>
  <si>
    <t>/organization/ origin-healthcare-solutions</t>
  </si>
  <si>
    <t>/ORGANIZATION/ORIGIN-HEALTHCARE-SOLUTIONS</t>
  </si>
  <si>
    <t>/funding-round/4ee131b0f566ea7020dd7083dee61ce1</t>
  </si>
  <si>
    <t>/Organization/Origin-Healthcare-Solutions</t>
  </si>
  <si>
    <t>Origin Healthcare Solutions</t>
  </si>
  <si>
    <t>http://www.originhs.com</t>
  </si>
  <si>
    <t>/organization/ origin-holdings</t>
  </si>
  <si>
    <t>/organization/origin-holdings</t>
  </si>
  <si>
    <t>/funding-round/057c6470f454e65f1dffed830e05c713</t>
  </si>
  <si>
    <t>/Organization/Origin-Holdings</t>
  </si>
  <si>
    <t>Origin Holdings</t>
  </si>
  <si>
    <t>/ORGANIZATION/ORIGIN-HOLDINGS</t>
  </si>
  <si>
    <t>/funding-round/a8092d3d9d9bdaf7b6d258df9053232d</t>
  </si>
  <si>
    <t>/organization/ original</t>
  </si>
  <si>
    <t>/organization/original</t>
  </si>
  <si>
    <t>/funding-round/ad77f71373822931d9de4b2dc5b49f5d</t>
  </si>
  <si>
    <t>/Organization/Original</t>
  </si>
  <si>
    <t>Original</t>
  </si>
  <si>
    <t>http://origin.al</t>
  </si>
  <si>
    <t>Curated Web|Enterprise 2.0|Recruiting|Social Media</t>
  </si>
  <si>
    <t>/organization/ originclear</t>
  </si>
  <si>
    <t>/ORGANIZATION/ORIGINCLEAR</t>
  </si>
  <si>
    <t>/funding-round/8805e90c6032ed868306480215d2be5b</t>
  </si>
  <si>
    <t>/Organization/Originclear</t>
  </si>
  <si>
    <t>OriginClear</t>
  </si>
  <si>
    <t>http://www.originclear.com</t>
  </si>
  <si>
    <t>/organization/ origingps</t>
  </si>
  <si>
    <t>/organization/origingps</t>
  </si>
  <si>
    <t>/funding-round/747d8eeda8efbb6f76b3058806e60fc6</t>
  </si>
  <si>
    <t>/Organization/Origingps</t>
  </si>
  <si>
    <t>OriginGPS</t>
  </si>
  <si>
    <t>http://www.origingps.com</t>
  </si>
  <si>
    <t>/ORGANIZATION/ORIGINGPS</t>
  </si>
  <si>
    <t>/funding-round/8a19cdd9b25a165830be933489566ecf</t>
  </si>
  <si>
    <t>/organization/ originoil</t>
  </si>
  <si>
    <t>/organization/originoil</t>
  </si>
  <si>
    <t>/funding-round/816010c53963330031a2d7b6ecd2fcd9</t>
  </si>
  <si>
    <t>/Organization/Originoil</t>
  </si>
  <si>
    <t>OriginOil</t>
  </si>
  <si>
    <t>http://www.originoil.com</t>
  </si>
  <si>
    <t>/ORGANIZATION/ORIGINOIL</t>
  </si>
  <si>
    <t>/funding-round/dc4de6cba7c2c89107510cf789aa3ac9</t>
  </si>
  <si>
    <t>/organization/ origo-by</t>
  </si>
  <si>
    <t>/organization/origo-by</t>
  </si>
  <si>
    <t>/funding-round/d659f0d186adc732d56b3504aaffb2a0</t>
  </si>
  <si>
    <t>/Organization/Origo-By</t>
  </si>
  <si>
    <t>Origo.by</t>
  </si>
  <si>
    <t>http://origo.by</t>
  </si>
  <si>
    <t>MicroBlogging|Opinions|Public Relations|Reviews and Recommendations|Social Media</t>
  </si>
  <si>
    <t>MicroBlogging</t>
  </si>
  <si>
    <t>/ORGANIZATION/ORIGO-BY</t>
  </si>
  <si>
    <t>/funding-round/e1d37d416061aa9e1d76b68a7757907a</t>
  </si>
  <si>
    <t>/funding-round/f01b7cd0554fdc8cbb797c587081a06b</t>
  </si>
  <si>
    <t>/organization/ origolo-limited</t>
  </si>
  <si>
    <t>/ORGANIZATION/ORIGOLO-LIMITED</t>
  </si>
  <si>
    <t>/funding-round/4ec376fac6af4b385c0b92cd031b3fa4</t>
  </si>
  <si>
    <t>/Organization/Origolo-Limited</t>
  </si>
  <si>
    <t>ORIGOLO.COM</t>
  </si>
  <si>
    <t>http://www.origolo.com</t>
  </si>
  <si>
    <t>Photo Sharing|Security|Services</t>
  </si>
  <si>
    <t>/organization/ orion-biopharmaceuticals</t>
  </si>
  <si>
    <t>/organization/orion-biopharmaceuticals</t>
  </si>
  <si>
    <t>/funding-round/47e1467513ff9a0796858c65e15de58c</t>
  </si>
  <si>
    <t>/Organization/Orion-Biopharmaceuticals</t>
  </si>
  <si>
    <t>Orion Biopharmaceuticals</t>
  </si>
  <si>
    <t>/organization/ orion-data-analysis-corporation</t>
  </si>
  <si>
    <t>/ORGANIZATION/ORION-DATA-ANALYSIS-CORPORATION</t>
  </si>
  <si>
    <t>/funding-round/0fae72de95d01ba24cb93f96e375a38d</t>
  </si>
  <si>
    <t>/Organization/Orion-Data-Analysis-Corporation</t>
  </si>
  <si>
    <t>Orion Data Analysis Corporation</t>
  </si>
  <si>
    <t>/organization/ orion-labs</t>
  </si>
  <si>
    <t>/organization/orion-labs</t>
  </si>
  <si>
    <t>/funding-round/2a3836e73741c92d7fe0ad6eaa7439a1</t>
  </si>
  <si>
    <t>/Organization/Orion-Labs</t>
  </si>
  <si>
    <t>Orion Labs</t>
  </si>
  <si>
    <t>http://www.orionlabs.co</t>
  </si>
  <si>
    <t>Hardware + Software|Messaging|Mobile|Wearables</t>
  </si>
  <si>
    <t>/ORGANIZATION/ORION-LABS</t>
  </si>
  <si>
    <t>/funding-round/9dfea6610fc56b747c7eba8246c0965a</t>
  </si>
  <si>
    <t>/organization/ orion-medical</t>
  </si>
  <si>
    <t>/organization/orion-medical</t>
  </si>
  <si>
    <t>/funding-round/cc8c31b8ae82a2548f2a92c647b7f37a</t>
  </si>
  <si>
    <t>/Organization/Orion-Medical</t>
  </si>
  <si>
    <t>Orion medical</t>
  </si>
  <si>
    <t>/organization/ orion-seafood-international</t>
  </si>
  <si>
    <t>/ORGANIZATION/ORION-SEAFOOD-INTERNATIONAL</t>
  </si>
  <si>
    <t>/funding-round/33d10727e04d1b1405c20a1f9a20c438</t>
  </si>
  <si>
    <t>/Organization/Orion-Seafood-International</t>
  </si>
  <si>
    <t>Orion Seafood International</t>
  </si>
  <si>
    <t>http://www.orionseafood.com/</t>
  </si>
  <si>
    <t>/organization/orion-seafood-international</t>
  </si>
  <si>
    <t>/funding-round/83d1010b29650caa160a6d347440b3c7</t>
  </si>
  <si>
    <t>/organization/ orion-systems-integrators</t>
  </si>
  <si>
    <t>/ORGANIZATION/ORION-SYSTEMS-INTEGRATORS</t>
  </si>
  <si>
    <t>/funding-round/becb87609df616060668dde652745542</t>
  </si>
  <si>
    <t>/Organization/Orion-Systems-Integrators</t>
  </si>
  <si>
    <t>Orion Systems Integrators</t>
  </si>
  <si>
    <t>http://www.orioninc.com/</t>
  </si>
  <si>
    <t>/organization/ orionis-biosciences</t>
  </si>
  <si>
    <t>/organization/orionis-biosciences</t>
  </si>
  <si>
    <t>/funding-round/4d172d58a7f98e4e80c72b0d8515fafa</t>
  </si>
  <si>
    <t>/Organization/Orionis-Biosciences</t>
  </si>
  <si>
    <t>Orionis Biosciences</t>
  </si>
  <si>
    <t>/organization/ orions-systems</t>
  </si>
  <si>
    <t>/ORGANIZATION/ORIONS-SYSTEMS</t>
  </si>
  <si>
    <t>/funding-round/0bbdc51b83360821cbfbfe969e9901dd</t>
  </si>
  <si>
    <t>/Organization/Orions-Systems</t>
  </si>
  <si>
    <t>Orions Systems</t>
  </si>
  <si>
    <t>http://orionsdigital.com</t>
  </si>
  <si>
    <t>/organization/ orionvm</t>
  </si>
  <si>
    <t>/organization/orionvm</t>
  </si>
  <si>
    <t>/funding-round/02d7f92eee71b5a39c35eff4c3400fd5</t>
  </si>
  <si>
    <t>/Organization/Orionvm</t>
  </si>
  <si>
    <t>OrionVM Wholesale Cloud Superstructure</t>
  </si>
  <si>
    <t>http://www.orionvm.com</t>
  </si>
  <si>
    <t>Cloud Computing|IaaS|Infrastructure|Web Hosting</t>
  </si>
  <si>
    <t>/organization/ oris4</t>
  </si>
  <si>
    <t>/ORGANIZATION/ORIS4</t>
  </si>
  <si>
    <t>/funding-round/0f825bf18477d7e8384ffe904772940f</t>
  </si>
  <si>
    <t>/Organization/Oris4</t>
  </si>
  <si>
    <t>Oris4</t>
  </si>
  <si>
    <t>http://www.oris4.com</t>
  </si>
  <si>
    <t>Big Data|Cloud Computing|Collaboration|Content|Enterprise Search|Search</t>
  </si>
  <si>
    <t>/organization/oris4</t>
  </si>
  <si>
    <t>/funding-round/451d101a9d832a38409f27bbc87640af</t>
  </si>
  <si>
    <t>/funding-round/53f88f074ae6f509ccbaf0679aa05ce4</t>
  </si>
  <si>
    <t>/funding-round/58109ced2eab28761da3ed40dcb1aeb2</t>
  </si>
  <si>
    <t>/organization/ orkney</t>
  </si>
  <si>
    <t>/ORGANIZATION/ORKNEY</t>
  </si>
  <si>
    <t>/funding-round/0e4b3cab7aaec4906060754cc8082031</t>
  </si>
  <si>
    <t>/Organization/Orkney</t>
  </si>
  <si>
    <t>Orkney</t>
  </si>
  <si>
    <t>http://www.orkney.co.jp/</t>
  </si>
  <si>
    <t>Business Intelligence|CRM|Location Based Services</t>
  </si>
  <si>
    <t>/organization/orkney</t>
  </si>
  <si>
    <t>/funding-round/a5201bb4f7c009fc24348c38aaa7dc65</t>
  </si>
  <si>
    <t>/funding-round/c95add672ce07cd69ccb489efaa204ba</t>
  </si>
  <si>
    <t>/organization/ orla-healthcare</t>
  </si>
  <si>
    <t>/organization/orla-healthcare</t>
  </si>
  <si>
    <t>/funding-round/8801c8e93a010f84ffd5484a78d01c9b</t>
  </si>
  <si>
    <t>/Organization/Orla-Healthcare</t>
  </si>
  <si>
    <t>Orla Healthcare</t>
  </si>
  <si>
    <t>http://orlahealthcare.com</t>
  </si>
  <si>
    <t>Harlow</t>
  </si>
  <si>
    <t>/organization/ orlando-telephone-company</t>
  </si>
  <si>
    <t>/ORGANIZATION/ORLANDO-TELEPHONE-COMPANY</t>
  </si>
  <si>
    <t>/funding-round/fbfd2a6488fc686dea2c75384b4d091a</t>
  </si>
  <si>
    <t>/Organization/Orlando-Telephone-Company</t>
  </si>
  <si>
    <t>Orlando Telephone Company</t>
  </si>
  <si>
    <t>/organization/ orlebar-brown</t>
  </si>
  <si>
    <t>/organization/orlebar-brown</t>
  </si>
  <si>
    <t>/funding-round/2d5d082e0464ab759e76773e2c2d747f</t>
  </si>
  <si>
    <t>/Organization/Orlebar-Brown</t>
  </si>
  <si>
    <t>Orlebar Brown</t>
  </si>
  <si>
    <t>http://orlebarbrown.co.uk</t>
  </si>
  <si>
    <t>/ORGANIZATION/ORLEBAR-BROWN</t>
  </si>
  <si>
    <t>/funding-round/929ba117d3b26031fe8cd76306124bf7</t>
  </si>
  <si>
    <t>/organization/ orlumet-llc</t>
  </si>
  <si>
    <t>/organization/orlumet-llc</t>
  </si>
  <si>
    <t>/funding-round/56b5762dd04a93eb710a98306228072e</t>
  </si>
  <si>
    <t>/Organization/Orlumet-Llc</t>
  </si>
  <si>
    <t>Orlumet</t>
  </si>
  <si>
    <t>/organization/ ormet-circuits</t>
  </si>
  <si>
    <t>/ORGANIZATION/ORMET-CIRCUITS</t>
  </si>
  <si>
    <t>/funding-round/3b9328e9eab5bb8de8f265ed0a7687a8</t>
  </si>
  <si>
    <t>/Organization/Ormet-Circuits</t>
  </si>
  <si>
    <t>Ormet Circuits</t>
  </si>
  <si>
    <t>http://ormetcircuits.com</t>
  </si>
  <si>
    <t>Electronics|Material Science|Semiconductors</t>
  </si>
  <si>
    <t>/organization/ormet-circuits</t>
  </si>
  <si>
    <t>/funding-round/3f2a2f334594dcf46801c068aeb0cd1f</t>
  </si>
  <si>
    <t>/funding-round/487139e9883938d3b5923f7e8b681999</t>
  </si>
  <si>
    <t>/funding-round/58896f6f2d9763aa606ccb54da3b7bd2</t>
  </si>
  <si>
    <t>/funding-round/86a60aac1e214f4bac061052908732c4</t>
  </si>
  <si>
    <t>/funding-round/de8ffb0cf82f5aee01adae14818ff718</t>
  </si>
  <si>
    <t>/organization/ ornicept</t>
  </si>
  <si>
    <t>/ORGANIZATION/ORNICEPT</t>
  </si>
  <si>
    <t>/funding-round/84073734a8f2bd114c99cf175067bdad</t>
  </si>
  <si>
    <t>/Organization/Ornicept</t>
  </si>
  <si>
    <t>Ornicept</t>
  </si>
  <si>
    <t>https://www.Ornicept.com/</t>
  </si>
  <si>
    <t>Energy|Environmental Innovation|Infrastructure|Software</t>
  </si>
  <si>
    <t>/organization/ ornikar</t>
  </si>
  <si>
    <t>/organization/ornikar</t>
  </si>
  <si>
    <t>/funding-round/b585d616c8a53c73ca02b38e5055089b</t>
  </si>
  <si>
    <t>/Organization/Ornikar</t>
  </si>
  <si>
    <t>Ornikar</t>
  </si>
  <si>
    <t>https://www.ornikar.com/</t>
  </si>
  <si>
    <t>/organization/ ornim-medical</t>
  </si>
  <si>
    <t>/ORGANIZATION/ORNIM-MEDICAL</t>
  </si>
  <si>
    <t>/funding-round/57328cc4b255ce7c05a084397780d814</t>
  </si>
  <si>
    <t>/Organization/Ornim-Medical</t>
  </si>
  <si>
    <t>Ornim Medical</t>
  </si>
  <si>
    <t>http://www.ornim.com</t>
  </si>
  <si>
    <t>/organization/ornim-medical</t>
  </si>
  <si>
    <t>/funding-round/a1c1a0958475bfdd08c4cbb58e683bc7</t>
  </si>
  <si>
    <t>/funding-round/b7ecac1eeb600ce0b46efed005dd74a9</t>
  </si>
  <si>
    <t>/organization/ ornis</t>
  </si>
  <si>
    <t>/organization/ornis</t>
  </si>
  <si>
    <t>/funding-round/03b934720debb2467aff904072d498b8</t>
  </si>
  <si>
    <t>/Organization/Ornis</t>
  </si>
  <si>
    <t>Ornis</t>
  </si>
  <si>
    <t>http://www.ornis.fr</t>
  </si>
  <si>
    <t>Cloud Computing|Service Providers</t>
  </si>
  <si>
    <t>/ORGANIZATION/ORNIS</t>
  </si>
  <si>
    <t>/funding-round/3d63a413e4afc8945efeea569ca76b55</t>
  </si>
  <si>
    <t>/funding-round/d8eecad5b26c4fa2a2879640edb6b21c</t>
  </si>
  <si>
    <t>20-12-2003</t>
  </si>
  <si>
    <t>/organization/ orobind-fitness-technologies-pvt-ltd</t>
  </si>
  <si>
    <t>/ORGANIZATION/OROBIND-FITNESS-TECHNOLOGIES-PVT-LTD</t>
  </si>
  <si>
    <t>/funding-round/b91b836cc2ce781968bd7a05111b8bb3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 oroeco</t>
  </si>
  <si>
    <t>/organization/oroeco</t>
  </si>
  <si>
    <t>/funding-round/e1eb91019373fc411eb5fa2df4368a8d</t>
  </si>
  <si>
    <t>/Organization/Oroeco</t>
  </si>
  <si>
    <t>oroeco</t>
  </si>
  <si>
    <t>http://www.oroeco.com</t>
  </si>
  <si>
    <t>/ORGANIZATION/OROECO</t>
  </si>
  <si>
    <t>/funding-round/e6d87fdb968ee3ce88029d08c6f3888d</t>
  </si>
  <si>
    <t>/organization/ orono-spectral-solutions</t>
  </si>
  <si>
    <t>/organization/orono-spectral-solutions</t>
  </si>
  <si>
    <t>/funding-round/4da5d21555b839555b9060fa4af19263</t>
  </si>
  <si>
    <t>/Organization/Orono-Spectral-Solutions</t>
  </si>
  <si>
    <t>Orono Spectral Solutions</t>
  </si>
  <si>
    <t>http://www.ossmaine.com/</t>
  </si>
  <si>
    <t>Chemicals|Defense|Technology</t>
  </si>
  <si>
    <t>/organization/ orori</t>
  </si>
  <si>
    <t>/ORGANIZATION/ORORI</t>
  </si>
  <si>
    <t>/funding-round/73e9167a73d9fcfdc7909fcddadc8eae</t>
  </si>
  <si>
    <t>/Organization/Orori</t>
  </si>
  <si>
    <t>Orori</t>
  </si>
  <si>
    <t>http://orori.com</t>
  </si>
  <si>
    <t>Fashion|Jewelry|Weddings</t>
  </si>
  <si>
    <t>/organization/orori</t>
  </si>
  <si>
    <t>/funding-round/d0f5ccae89755f0c35deaf80b6cfe4ac</t>
  </si>
  <si>
    <t>/organization/ oros</t>
  </si>
  <si>
    <t>/ORGANIZATION/OROS</t>
  </si>
  <si>
    <t>/funding-round/cfe8291e2b2b76e81f28f19e64450201</t>
  </si>
  <si>
    <t>/Organization/Oros</t>
  </si>
  <si>
    <t>OROS</t>
  </si>
  <si>
    <t>http://www.oros.com</t>
  </si>
  <si>
    <t>/organization/ oroscas</t>
  </si>
  <si>
    <t>/organization/oroscas</t>
  </si>
  <si>
    <t>/funding-round/dc9e59e4a3d11e9ede46a46459baa3d7</t>
  </si>
  <si>
    <t>/Organization/Oroscas</t>
  </si>
  <si>
    <t>Oroscas</t>
  </si>
  <si>
    <t>http://oroscas.com/</t>
  </si>
  <si>
    <t>Diliman</t>
  </si>
  <si>
    <t>/organization/ orphazyme</t>
  </si>
  <si>
    <t>/ORGANIZATION/ORPHAZYME</t>
  </si>
  <si>
    <t>/funding-round/8cc135793ae10ad562d3315e7165c4ac</t>
  </si>
  <si>
    <t>/Organization/Orphazyme</t>
  </si>
  <si>
    <t>Orphazyme</t>
  </si>
  <si>
    <t>http://www.orphazyme.com</t>
  </si>
  <si>
    <t>/organization/orphazyme</t>
  </si>
  <si>
    <t>/funding-round/aaccf88cda9901c521aa8211153917bc</t>
  </si>
  <si>
    <t>/funding-round/f3cc4fb2ff484a71b0f41d0bfcc71121</t>
  </si>
  <si>
    <t>/organization/ orpheus-gmbh</t>
  </si>
  <si>
    <t>/organization/orpheus-gmbh</t>
  </si>
  <si>
    <t>/funding-round/4231d9c6559d9d1d39c5f32c788e173f</t>
  </si>
  <si>
    <t>/Organization/Orpheus-Gmbh</t>
  </si>
  <si>
    <t>Orpheus GmbH</t>
  </si>
  <si>
    <t>http://www.orpheus-it.com</t>
  </si>
  <si>
    <t>/organization/ orpheus-media-research</t>
  </si>
  <si>
    <t>/ORGANIZATION/ORPHEUS-MEDIA-RESEARCH</t>
  </si>
  <si>
    <t>/funding-round/48cf8eccde3c3fb8e113fbe5b5da4cb3</t>
  </si>
  <si>
    <t>/Organization/Orpheus-Media-Research</t>
  </si>
  <si>
    <t>Orpheus Media Research</t>
  </si>
  <si>
    <t>/organization/ orphidia-2</t>
  </si>
  <si>
    <t>/organization/orphidia-2</t>
  </si>
  <si>
    <t>/funding-round/25506915be5f90c84103129231c351e3</t>
  </si>
  <si>
    <t>/Organization/Orphidia-2</t>
  </si>
  <si>
    <t>Orphidia, Inc.</t>
  </si>
  <si>
    <t>http://orphidia.com/</t>
  </si>
  <si>
    <t>/ORGANIZATION/ORPHIDIA-2</t>
  </si>
  <si>
    <t>/funding-round/e0d2f7dc04619a88db5b1db236ca33d1</t>
  </si>
  <si>
    <t>/organization/ orpro-therapeutics</t>
  </si>
  <si>
    <t>/organization/orpro-therapeutics</t>
  </si>
  <si>
    <t>/funding-round/8d0dea270a79318f7ad10de6a0c6db32</t>
  </si>
  <si>
    <t>/Organization/Orpro-Therapeutics</t>
  </si>
  <si>
    <t>Orpro Therapeutics</t>
  </si>
  <si>
    <t>http://orprotherapeutics.com</t>
  </si>
  <si>
    <t>/organization/ orqis-medical</t>
  </si>
  <si>
    <t>/ORGANIZATION/ORQIS-MEDICAL</t>
  </si>
  <si>
    <t>/funding-round/60c900e92f0a65fc2817312a96dc1bda</t>
  </si>
  <si>
    <t>/Organization/Orqis-Medical</t>
  </si>
  <si>
    <t>Orqis Medical</t>
  </si>
  <si>
    <t>/organization/orqis-medical</t>
  </si>
  <si>
    <t>/funding-round/6f27c925f4de625ec7ce9fbdbb63bd29</t>
  </si>
  <si>
    <t>/funding-round/e68d75917bbeb422167ef63e44911387</t>
  </si>
  <si>
    <t>/funding-round/f4a8d77ba7df207a56f530be41482072</t>
  </si>
  <si>
    <t>/organization/ orreco</t>
  </si>
  <si>
    <t>/ORGANIZATION/ORRECO</t>
  </si>
  <si>
    <t>/funding-round/f889f504d4d2138365f524b9bf15d7f4</t>
  </si>
  <si>
    <t>/Organization/Orreco</t>
  </si>
  <si>
    <t>Orreco</t>
  </si>
  <si>
    <t>http://orreco.com/</t>
  </si>
  <si>
    <t>Bio-Pharm|Biotechnology|Sports</t>
  </si>
  <si>
    <t>/organization/ orsense</t>
  </si>
  <si>
    <t>/organization/orsense</t>
  </si>
  <si>
    <t>/funding-round/eab2eb63ecdd9464f62a3881ce7a9e3c</t>
  </si>
  <si>
    <t>/Organization/Orsense</t>
  </si>
  <si>
    <t>OrSense</t>
  </si>
  <si>
    <t>http://www.orsense.com</t>
  </si>
  <si>
    <t>Nes Ziyona</t>
  </si>
  <si>
    <t>/organization/ orsto</t>
  </si>
  <si>
    <t>/ORGANIZATION/ORSTO</t>
  </si>
  <si>
    <t>/funding-round/97ae3ce7b8857afcb9513a777fc880a9</t>
  </si>
  <si>
    <t>/Organization/Orsto</t>
  </si>
  <si>
    <t>Orsto</t>
  </si>
  <si>
    <t>http://www.orsto.com/</t>
  </si>
  <si>
    <t>Design|Innovation Engineering|Services</t>
  </si>
  <si>
    <t>/organization/ orsus</t>
  </si>
  <si>
    <t>/organization/orsus</t>
  </si>
  <si>
    <t>/funding-round/8ce5dc986c282890aeb6b9198128ad24</t>
  </si>
  <si>
    <t>/Organization/Orsus</t>
  </si>
  <si>
    <t>Orsus Solutions</t>
  </si>
  <si>
    <t>http://www.orsus.com</t>
  </si>
  <si>
    <t>/organization/ ortega-infosystems</t>
  </si>
  <si>
    <t>/ORGANIZATION/ORTEGA-INFOSYSTEMS</t>
  </si>
  <si>
    <t>/funding-round/2ec197c1d8ea38889d0bb963cb53a889</t>
  </si>
  <si>
    <t>/Organization/Ortega-Infosystems</t>
  </si>
  <si>
    <t>Ortega InfoSystems</t>
  </si>
  <si>
    <t>/organization/ orteq</t>
  </si>
  <si>
    <t>/organization/orteq</t>
  </si>
  <si>
    <t>/funding-round/868755bc96e46708e34fa4fd23299ee0</t>
  </si>
  <si>
    <t>/Organization/Orteq</t>
  </si>
  <si>
    <t>Orteq</t>
  </si>
  <si>
    <t>http://orteq.com</t>
  </si>
  <si>
    <t>/organization/ orthalign</t>
  </si>
  <si>
    <t>/ORGANIZATION/ORTHALIGN</t>
  </si>
  <si>
    <t>/funding-round/b0ab1842cc854947c5425511831811ae</t>
  </si>
  <si>
    <t>/Organization/Orthalign</t>
  </si>
  <si>
    <t>OrthAlign</t>
  </si>
  <si>
    <t>http://www.orth-align.com</t>
  </si>
  <si>
    <t>/organization/orthalign</t>
  </si>
  <si>
    <t>/funding-round/bad4ef9b8612cd169dce7eb4f4451099</t>
  </si>
  <si>
    <t>/funding-round/ef5e3e4db21d69e5981826fbe4b5060a</t>
  </si>
  <si>
    <t>/organization/ orthera</t>
  </si>
  <si>
    <t>/organization/orthera</t>
  </si>
  <si>
    <t>/funding-round/38c1348cd7f783625e10077d95fd817e</t>
  </si>
  <si>
    <t>/Organization/Orthera</t>
  </si>
  <si>
    <t>Orthera</t>
  </si>
  <si>
    <t>http://www.orthera.com</t>
  </si>
  <si>
    <t>Active Lifestyle|Fitness|Medical</t>
  </si>
  <si>
    <t>/ORGANIZATION/ORTHERA</t>
  </si>
  <si>
    <t>/funding-round/b13af3d381590c7ec38ea6940dc1992c</t>
  </si>
  <si>
    <t>/organization/ ortho-kinematics</t>
  </si>
  <si>
    <t>/organization/ortho-kinematics</t>
  </si>
  <si>
    <t>/funding-round/099c7e53742e74813f0aa706facbf70f</t>
  </si>
  <si>
    <t>/Organization/Ortho-Kinematics</t>
  </si>
  <si>
    <t>Ortho Kinematics</t>
  </si>
  <si>
    <t>http://orthokinematics.com</t>
  </si>
  <si>
    <t>/ORGANIZATION/ORTHO-KINEMATICS</t>
  </si>
  <si>
    <t>/funding-round/8011ed882748cc7c72b4a7ee9660e6b3</t>
  </si>
  <si>
    <t>/funding-round/b12d834231d727bac4eebe1e3d7e712a</t>
  </si>
  <si>
    <t>/funding-round/b1331273e130c8e59fe7f3d49aefa8c2</t>
  </si>
  <si>
    <t>/funding-round/b3188982129b98b75d49109abac44b85</t>
  </si>
  <si>
    <t>/funding-round/b89212f3d975d8c56d532f21564d167c</t>
  </si>
  <si>
    <t>/funding-round/bcbd998838391c82609ffdba846302e2</t>
  </si>
  <si>
    <t>/funding-round/f3bf4020d1d77ea6ffc4bc74d75dc198</t>
  </si>
  <si>
    <t>/organization/ ortho-neuro-management</t>
  </si>
  <si>
    <t>/organization/ortho-neuro-management</t>
  </si>
  <si>
    <t>/funding-round/d6df49b6a1733486bb7919957a294847</t>
  </si>
  <si>
    <t>/Organization/Ortho-Neuro-Management</t>
  </si>
  <si>
    <t>Ortho Neuro Management</t>
  </si>
  <si>
    <t>/organization/ ortho-tag</t>
  </si>
  <si>
    <t>/ORGANIZATION/ORTHO-TAG</t>
  </si>
  <si>
    <t>/funding-round/61bccc89caf3b976cdc431b24ddcc6a2</t>
  </si>
  <si>
    <t>/Organization/Ortho-Tag</t>
  </si>
  <si>
    <t>Ortho-tag</t>
  </si>
  <si>
    <t>http://ortho-tag.com</t>
  </si>
  <si>
    <t>/organization/ orthoaccel-technologies</t>
  </si>
  <si>
    <t>/organization/orthoaccel-technologies</t>
  </si>
  <si>
    <t>/funding-round/45d1f5dfe194022c7a3ea3fa070035ba</t>
  </si>
  <si>
    <t>/Organization/Orthoaccel-Technologies</t>
  </si>
  <si>
    <t>OrthoAccel Technologies</t>
  </si>
  <si>
    <t>http://www.acceledent.com/home</t>
  </si>
  <si>
    <t>Manufacturing|Medical</t>
  </si>
  <si>
    <t>/ORGANIZATION/ORTHOACCEL-TECHNOLOGIES</t>
  </si>
  <si>
    <t>/funding-round/5439cdf5bf0ddae643a61fc4f87bc4ea</t>
  </si>
  <si>
    <t>/funding-round/8242ca86184aa7869a0a8ab322d99dc0</t>
  </si>
  <si>
    <t>/funding-round/9263532d6c97a81d1c878c86e0fd390c</t>
  </si>
  <si>
    <t>/funding-round/92c78da6ea9f80ee8d7455d9c99c17b8</t>
  </si>
  <si>
    <t>/funding-round/a75526fbb4bca4eefec3cb90fcc4fac1</t>
  </si>
  <si>
    <t>/funding-round/b702d86b208471a6249af7f2ce3ca4d8</t>
  </si>
  <si>
    <t>/funding-round/ccb58a9ca286e73365b4d74eace42cc3</t>
  </si>
  <si>
    <t>/funding-round/d69374936a14488e96fd4b4065e24053</t>
  </si>
  <si>
    <t>/funding-round/da549b8a86175d560ef17aab96d2fd21</t>
  </si>
  <si>
    <t>/funding-round/e591ce8493b3352aff51f2147d817f99</t>
  </si>
  <si>
    <t>/funding-round/fc6361b61241d0d8a512e5327e3f79b2</t>
  </si>
  <si>
    <t>/organization/ orthobond</t>
  </si>
  <si>
    <t>/organization/orthobond</t>
  </si>
  <si>
    <t>/funding-round/4ffd7ee2594f8cef716c8e9c171b03db</t>
  </si>
  <si>
    <t>/Organization/Orthobond</t>
  </si>
  <si>
    <t>Orthobond</t>
  </si>
  <si>
    <t>http://orthobond.com</t>
  </si>
  <si>
    <t>/organization/ orthocare-innovations</t>
  </si>
  <si>
    <t>/ORGANIZATION/ORTHOCARE-INNOVATIONS</t>
  </si>
  <si>
    <t>/funding-round/02e89c5d705b69f38a86b29aae60da54</t>
  </si>
  <si>
    <t>/Organization/Orthocare-Innovations</t>
  </si>
  <si>
    <t>Orthocare Innovations</t>
  </si>
  <si>
    <t>http://www.orthocareinnovations.com</t>
  </si>
  <si>
    <t>/organization/orthocare-innovations</t>
  </si>
  <si>
    <t>/funding-round/dc00dce7edf2a527f57ddec4a02e9be7</t>
  </si>
  <si>
    <t>/organization/ orthocon</t>
  </si>
  <si>
    <t>/ORGANIZATION/ORTHOCON</t>
  </si>
  <si>
    <t>/funding-round/f2b61a466bc3bac7a28d5c5593e65fdf</t>
  </si>
  <si>
    <t>/Organization/Orthocon</t>
  </si>
  <si>
    <t>Orthocon</t>
  </si>
  <si>
    <t>http://www.orthocon.com</t>
  </si>
  <si>
    <t>/organization/ orthocone</t>
  </si>
  <si>
    <t>/organization/orthocone</t>
  </si>
  <si>
    <t>/funding-round/16a35f9f7d98dee2d6a308e9f1bd8a2e</t>
  </si>
  <si>
    <t>/Organization/Orthocone</t>
  </si>
  <si>
    <t>Orthocone</t>
  </si>
  <si>
    <t>http://orthocone.com</t>
  </si>
  <si>
    <t>/organization/ orthoevidence</t>
  </si>
  <si>
    <t>/ORGANIZATION/ORTHOEVIDENCE</t>
  </si>
  <si>
    <t>/funding-round/0eb51183eaa72ba35d53104875191018</t>
  </si>
  <si>
    <t>/Organization/Orthoevidence</t>
  </si>
  <si>
    <t>Orthoevidence</t>
  </si>
  <si>
    <t>http://www.myorthoevidence.com/</t>
  </si>
  <si>
    <t>/organization/ orthofi</t>
  </si>
  <si>
    <t>/organization/orthofi</t>
  </si>
  <si>
    <t>/funding-round/71f8b2f7a6fba98a13e8a54aba830e58</t>
  </si>
  <si>
    <t>/Organization/Orthofi</t>
  </si>
  <si>
    <t>OrthoFi</t>
  </si>
  <si>
    <t>https://www.orthofi.com/</t>
  </si>
  <si>
    <t>/ORGANIZATION/ORTHOFI</t>
  </si>
  <si>
    <t>/funding-round/852171fca56dad43a4cb3c1a85a54540</t>
  </si>
  <si>
    <t>/funding-round/b0c78ac715a3ca7af62a651c2b618582</t>
  </si>
  <si>
    <t>/funding-round/d2d189d2d9b1bedd81b222232bcbbe71</t>
  </si>
  <si>
    <t>/organization/ orthogem</t>
  </si>
  <si>
    <t>/organization/orthogem</t>
  </si>
  <si>
    <t>/funding-round/5ac281f3e7a6c5c2a357548de7728db4</t>
  </si>
  <si>
    <t>/Organization/Orthogem</t>
  </si>
  <si>
    <t>Orthogem</t>
  </si>
  <si>
    <t>http://www.orthogem.com</t>
  </si>
  <si>
    <t>/organization/ orthogenrx</t>
  </si>
  <si>
    <t>/ORGANIZATION/ORTHOGENRX</t>
  </si>
  <si>
    <t>/funding-round/a6a1a94f04b30e4a855cab357202ba0f</t>
  </si>
  <si>
    <t>/Organization/Orthogenrx</t>
  </si>
  <si>
    <t>OrthogenRx</t>
  </si>
  <si>
    <t>http://orthogenrx.com</t>
  </si>
  <si>
    <t>/organization/orthogenrx</t>
  </si>
  <si>
    <t>/funding-round/dc4f883bc2e286b0f75ef2fc012aba4b</t>
  </si>
  <si>
    <t>/organization/ orthogon-systems</t>
  </si>
  <si>
    <t>/ORGANIZATION/ORTHOGON-SYSTEMS</t>
  </si>
  <si>
    <t>/funding-round/a9947e90a765adcade2800407cc44524</t>
  </si>
  <si>
    <t>/Organization/Orthogon-Systems</t>
  </si>
  <si>
    <t>Orthogon Systems</t>
  </si>
  <si>
    <t>Internet|Networking</t>
  </si>
  <si>
    <t>Ashburton</t>
  </si>
  <si>
    <t>/organization/ orthogrid-systems</t>
  </si>
  <si>
    <t>/organization/orthogrid-systems</t>
  </si>
  <si>
    <t>/funding-round/a7121cf6e8b7e791ccd86437289f0c7a</t>
  </si>
  <si>
    <t>/Organization/Orthogrid-Systems</t>
  </si>
  <si>
    <t>OrthoGrid Systems</t>
  </si>
  <si>
    <t>http://www.orthogrid.com</t>
  </si>
  <si>
    <t>/organization/ orthohelix-surgical-designs</t>
  </si>
  <si>
    <t>/ORGANIZATION/ORTHOHELIX-SURGICAL-DESIGNS</t>
  </si>
  <si>
    <t>/funding-round/0c74d154151ba17d3993a49c165d98b2</t>
  </si>
  <si>
    <t>/Organization/Orthohelix-Surgical-Designs</t>
  </si>
  <si>
    <t>OrthoHelix Surgical Designs</t>
  </si>
  <si>
    <t>http://www.orthohelix.com</t>
  </si>
  <si>
    <t>/organization/orthohelix-surgical-designs</t>
  </si>
  <si>
    <t>/funding-round/71072c360f30308a952e8328fbc3ed37</t>
  </si>
  <si>
    <t>/funding-round/7c496836254eb5aafa6d0805e6819680</t>
  </si>
  <si>
    <t>/funding-round/9a81f7aaf2a104c351edac7841486dc3</t>
  </si>
  <si>
    <t>/funding-round/e60e4ede0f9a3a7bc6f4be11cfcded01</t>
  </si>
  <si>
    <t>/organization/ orthohub</t>
  </si>
  <si>
    <t>/organization/orthohub</t>
  </si>
  <si>
    <t>/funding-round/7914c5f63d7bf8322bea3bd02006bd65</t>
  </si>
  <si>
    <t>/Organization/Orthohub</t>
  </si>
  <si>
    <t>Orthohub</t>
  </si>
  <si>
    <t>/organization/ orthomend-corporation</t>
  </si>
  <si>
    <t>/ORGANIZATION/ORTHOMEND-CORPORATION</t>
  </si>
  <si>
    <t>/funding-round/cb208f54c4784874a949772509f3815f</t>
  </si>
  <si>
    <t>/Organization/Orthomend-Corporation</t>
  </si>
  <si>
    <t>OrthoMend Corporation</t>
  </si>
  <si>
    <t>/organization/ orthomimetics</t>
  </si>
  <si>
    <t>/organization/orthomimetics</t>
  </si>
  <si>
    <t>/funding-round/a9538ff5bf153134f09c6aab15b1ad46</t>
  </si>
  <si>
    <t>/Organization/Orthomimetics</t>
  </si>
  <si>
    <t>Orthomimetics</t>
  </si>
  <si>
    <t>/organization/ orthonika</t>
  </si>
  <si>
    <t>/ORGANIZATION/ORTHONIKA</t>
  </si>
  <si>
    <t>/funding-round/4a021dafae35af73ef683e2b5f6cab7e</t>
  </si>
  <si>
    <t>/Organization/Orthonika</t>
  </si>
  <si>
    <t>orthonika</t>
  </si>
  <si>
    <t>http://orthonika.com/</t>
  </si>
  <si>
    <t>/organization/ orthonova</t>
  </si>
  <si>
    <t>/organization/orthonova</t>
  </si>
  <si>
    <t>/funding-round/3ea0e30123cf61dd9c7331f47b53bfbd</t>
  </si>
  <si>
    <t>/Organization/Orthonova</t>
  </si>
  <si>
    <t>Orthonova</t>
  </si>
  <si>
    <t>/organization/ orthopaedic-synergy</t>
  </si>
  <si>
    <t>/ORGANIZATION/ORTHOPAEDIC-SYNERGY</t>
  </si>
  <si>
    <t>/funding-round/ba24aef05cc639c9e441d0bdcbdf7fe1</t>
  </si>
  <si>
    <t>/Organization/Orthopaedic-Synergy</t>
  </si>
  <si>
    <t>Orthopaedic Synergy</t>
  </si>
  <si>
    <t>http://orthopaedicsynergy.com</t>
  </si>
  <si>
    <t>/organization/orthopaedic-synergy</t>
  </si>
  <si>
    <t>/funding-round/eafb80567c7d6e01312ebe1c7546096c</t>
  </si>
  <si>
    <t>/organization/ orthopediactrics</t>
  </si>
  <si>
    <t>/ORGANIZATION/ORTHOPEDIACTRICS</t>
  </si>
  <si>
    <t>/funding-round/36dda3b8557852d1d3b4c3e33ab5eed4</t>
  </si>
  <si>
    <t>/Organization/Orthopediactrics</t>
  </si>
  <si>
    <t>OrthoPediactrics</t>
  </si>
  <si>
    <t>http://www.orthopediatrics.com</t>
  </si>
  <si>
    <t>/organization/orthopediactrics</t>
  </si>
  <si>
    <t>/funding-round/e94a38312ae97efd76d7d817248c06a6</t>
  </si>
  <si>
    <t>/organization/ orthopedic-development-corporation</t>
  </si>
  <si>
    <t>/ORGANIZATION/ORTHOPEDIC-DEVELOPMENT-CORPORATION</t>
  </si>
  <si>
    <t>/funding-round/472c91b70cfa08b66dc6e82848f107a5</t>
  </si>
  <si>
    <t>/Organization/Orthopedic-Development-Corporation</t>
  </si>
  <si>
    <t>Orthopedic Development Corporation</t>
  </si>
  <si>
    <t>http://www.odcsurgical.com/</t>
  </si>
  <si>
    <t>/organization/ orthos</t>
  </si>
  <si>
    <t>/organization/orthos</t>
  </si>
  <si>
    <t>/funding-round/64d37fe17f41590a4479e7e81f1d45cb</t>
  </si>
  <si>
    <t>/Organization/Orthos</t>
  </si>
  <si>
    <t>Orthos</t>
  </si>
  <si>
    <t>http://www.orthos.com</t>
  </si>
  <si>
    <t>/organization/ orthoscan</t>
  </si>
  <si>
    <t>/ORGANIZATION/ORTHOSCAN</t>
  </si>
  <si>
    <t>/funding-round/6ee2145e3e3a7f1bf1594551fedf2fb1</t>
  </si>
  <si>
    <t>/Organization/Orthoscan</t>
  </si>
  <si>
    <t>OrthoScan</t>
  </si>
  <si>
    <t>http://orthoscan.com</t>
  </si>
  <si>
    <t>Biotechnology|Customer Service|Medical Devices</t>
  </si>
  <si>
    <t>/organization/orthoscan</t>
  </si>
  <si>
    <t>/funding-round/8f8af83ad37608e89eba175025637d59</t>
  </si>
  <si>
    <t>/organization/ orthosensor</t>
  </si>
  <si>
    <t>/ORGANIZATION/ORTHOSENSOR</t>
  </si>
  <si>
    <t>/funding-round/0990592757fd2ca28cc7c89a066fffb1</t>
  </si>
  <si>
    <t>/Organization/Orthosensor</t>
  </si>
  <si>
    <t>OrthoSensor</t>
  </si>
  <si>
    <t>http://www.orthosensor.com</t>
  </si>
  <si>
    <t>/organization/orthosensor</t>
  </si>
  <si>
    <t>/funding-round/22e8a85bc17a95c0b9e0351609416ebf</t>
  </si>
  <si>
    <t>/funding-round/2307f586f4aff455496c99091b46a2ac</t>
  </si>
  <si>
    <t>/funding-round/3dbd9e03e9a85dcc417996613a3ee536</t>
  </si>
  <si>
    <t>/funding-round/464bc00aa1f0ef1d6c6085a44593cee1</t>
  </si>
  <si>
    <t>/funding-round/69b886040e045f31b067870681ad7d33</t>
  </si>
  <si>
    <t>/funding-round/d4370f7a12c6424f0e0f1584d2821f1f</t>
  </si>
  <si>
    <t>/funding-round/e76d3754870d90863f3b676fe284259f</t>
  </si>
  <si>
    <t>/funding-round/f403dd8c0db2b0b4873d519a23918eba</t>
  </si>
  <si>
    <t>/organization/ orthospace</t>
  </si>
  <si>
    <t>/organization/orthospace</t>
  </si>
  <si>
    <t>/funding-round/0da742b17ff4ccb61e94a219465affa3</t>
  </si>
  <si>
    <t>/Organization/Orthospace</t>
  </si>
  <si>
    <t>OrthoSpace</t>
  </si>
  <si>
    <t>http://orthospace.co.il</t>
  </si>
  <si>
    <t>/organization/ orthovita</t>
  </si>
  <si>
    <t>/ORGANIZATION/ORTHOVITA</t>
  </si>
  <si>
    <t>/funding-round/be318dc071ac1c5a0ff91f2649498aa9</t>
  </si>
  <si>
    <t>/Organization/Orthovita</t>
  </si>
  <si>
    <t>Orthovita</t>
  </si>
  <si>
    <t>/organization/ orthox</t>
  </si>
  <si>
    <t>/organization/orthox</t>
  </si>
  <si>
    <t>/funding-round/38523035b316d8780f5055011d88bd0f</t>
  </si>
  <si>
    <t>/Organization/Orthox</t>
  </si>
  <si>
    <t>Orthox</t>
  </si>
  <si>
    <t>http://www.orthox.co.uk/</t>
  </si>
  <si>
    <t>/organization/ orthus-limited--uk-</t>
  </si>
  <si>
    <t>/ORGANIZATION/ORTHUS-LIMITED--UK-</t>
  </si>
  <si>
    <t>/funding-round/a98f0b4635e48fbb1bea8887ac4cb43e</t>
  </si>
  <si>
    <t>/Organization/Orthus-Limited--Uk-</t>
  </si>
  <si>
    <t>Orthus Limited (UK)</t>
  </si>
  <si>
    <t>http://www.orthus.com/</t>
  </si>
  <si>
    <t>Consulting|Engineering Firms|Internet|Security</t>
  </si>
  <si>
    <t>/organization/ ortiva-wireless</t>
  </si>
  <si>
    <t>/organization/ortiva-wireless</t>
  </si>
  <si>
    <t>/funding-round/1bfeddb057cb64862305d52ac25d616f</t>
  </si>
  <si>
    <t>/Organization/Ortiva-Wireless</t>
  </si>
  <si>
    <t>Ortiva Wireless</t>
  </si>
  <si>
    <t>http://www.ortivawireless.com</t>
  </si>
  <si>
    <t>/ORGANIZATION/ORTIVA-WIRELESS</t>
  </si>
  <si>
    <t>/funding-round/38209e16f93234a227a91145091455af</t>
  </si>
  <si>
    <t>/funding-round/55d8a449037ab374a29be7a5e33140bf</t>
  </si>
  <si>
    <t>/funding-round/7886839a38cc296dce24c74f50676e96</t>
  </si>
  <si>
    <t>/funding-round/ad9851e1274c5ae42ef07fbb6af64444</t>
  </si>
  <si>
    <t>/funding-round/b71a95d36dfa36fe17111ad2ce5bbe56</t>
  </si>
  <si>
    <t>/organization/ ortopedio-pl</t>
  </si>
  <si>
    <t>/organization/ortopedio-pl</t>
  </si>
  <si>
    <t>/funding-round/de4a9d22b6ec66ba226849c5a6d03ee4</t>
  </si>
  <si>
    <t>/Organization/Ortopedio-Pl</t>
  </si>
  <si>
    <t>Ortopedio.pl</t>
  </si>
  <si>
    <t>http://ortopedio.pl/</t>
  </si>
  <si>
    <t>/organization/ orugga</t>
  </si>
  <si>
    <t>/ORGANIZATION/ORUGGA</t>
  </si>
  <si>
    <t>/funding-round/982c9abd2070b2a80ea6700a17a142b6</t>
  </si>
  <si>
    <t>/Organization/Orugga</t>
  </si>
  <si>
    <t>Orugga</t>
  </si>
  <si>
    <t>http://www.orugga.com</t>
  </si>
  <si>
    <t>Android|iPhone|Mobile|Mobile Payments|QR Codes</t>
  </si>
  <si>
    <t>/organization/ orunje</t>
  </si>
  <si>
    <t>/organization/orunje</t>
  </si>
  <si>
    <t>/funding-round/68ba934e61a7ac45410c72a59de45c73</t>
  </si>
  <si>
    <t>/Organization/Orunje</t>
  </si>
  <si>
    <t>Orunje</t>
  </si>
  <si>
    <t>http://www.orunje.com</t>
  </si>
  <si>
    <t>/organization/ orvibo</t>
  </si>
  <si>
    <t>/ORGANIZATION/ORVIBO</t>
  </si>
  <si>
    <t>/funding-round/17ce4e07865c6aa858c4d7312948e33c</t>
  </si>
  <si>
    <t>/Organization/Orvibo</t>
  </si>
  <si>
    <t>ORVIBO</t>
  </si>
  <si>
    <t>http://www.orvibo.com</t>
  </si>
  <si>
    <t>/organization/orvibo</t>
  </si>
  <si>
    <t>/funding-round/db5b14fcfe00cb9453bfa753b92401ee</t>
  </si>
  <si>
    <t>/organization/ oryon-technologies</t>
  </si>
  <si>
    <t>/ORGANIZATION/ORYON-TECHNOLOGIES</t>
  </si>
  <si>
    <t>/funding-round/8b04c2e96f457f590633fbcb8ccf3dc2</t>
  </si>
  <si>
    <t>/Organization/Oryon-Technologies</t>
  </si>
  <si>
    <t>Oryon Technologies</t>
  </si>
  <si>
    <t>http://oryontech.com</t>
  </si>
  <si>
    <t>/organization/ oryxe-energy-international</t>
  </si>
  <si>
    <t>/organization/oryxe-energy-international</t>
  </si>
  <si>
    <t>/funding-round/574a93770d8444d0c0ba13574e04e0cc</t>
  </si>
  <si>
    <t>/Organization/Oryxe-Energy-International</t>
  </si>
  <si>
    <t>ORYXE Energy International</t>
  </si>
  <si>
    <t>http://www.oryxe-energy.com</t>
  </si>
  <si>
    <t>/organization/ oryzon-genomics</t>
  </si>
  <si>
    <t>/ORGANIZATION/ORYZON-GENOMICS</t>
  </si>
  <si>
    <t>/funding-round/3c9935dfa8f7a6c9cd718bf11618ecef</t>
  </si>
  <si>
    <t>/Organization/Oryzon-Genomics</t>
  </si>
  <si>
    <t>Oryzon Genomics</t>
  </si>
  <si>
    <t>http://www.oryzon.com</t>
  </si>
  <si>
    <t>/organization/oryzon-genomics</t>
  </si>
  <si>
    <t>/funding-round/48d9dc5a96a60554be0afc966abc1193</t>
  </si>
  <si>
    <t>/organization/ osa-technologies</t>
  </si>
  <si>
    <t>/ORGANIZATION/OSA-TECHNOLOGIES</t>
  </si>
  <si>
    <t>/funding-round/36c6f9de16c543a118bd96ee79a44893</t>
  </si>
  <si>
    <t>/Organization/Osa-Technologies</t>
  </si>
  <si>
    <t>OSA Technologies</t>
  </si>
  <si>
    <t>/organization/osa-technologies</t>
  </si>
  <si>
    <t>/funding-round/c32124e34394a0da7b21293168e5a071</t>
  </si>
  <si>
    <t>/organization/ osage-liquor-wine-spirits</t>
  </si>
  <si>
    <t>/ORGANIZATION/OSAGE-LIQUOR-WINE-SPIRITS</t>
  </si>
  <si>
    <t>/funding-round/ac894735b60b8a2457e6f840a06e10bb</t>
  </si>
  <si>
    <t>/Organization/Osage-Liquor-Wine-Spirits</t>
  </si>
  <si>
    <t>Osage Liquor Wine &amp; Spirits</t>
  </si>
  <si>
    <t>/organization/ osang-jaiel</t>
  </si>
  <si>
    <t>/organization/osang-jaiel</t>
  </si>
  <si>
    <t>/funding-round/dc00fa50055e72699c72de6caa4b38de</t>
  </si>
  <si>
    <t>/Organization/Osang-Jaiel</t>
  </si>
  <si>
    <t>Osang Jaiel</t>
  </si>
  <si>
    <t>http://eng.osangjaiel.co.kr/</t>
  </si>
  <si>
    <t>/organization/ osaro</t>
  </si>
  <si>
    <t>/ORGANIZATION/OSARO</t>
  </si>
  <si>
    <t>/funding-round/fd3b7858e96eda18cb451c63d050b473</t>
  </si>
  <si>
    <t>/Organization/Osaro</t>
  </si>
  <si>
    <t>Osaro</t>
  </si>
  <si>
    <t>http://www.osaro.com/</t>
  </si>
  <si>
    <t>/organization/ oscadi</t>
  </si>
  <si>
    <t>/organization/oscadi</t>
  </si>
  <si>
    <t>/funding-round/bebe4959b8e17d4b82205e747ec6d2fd</t>
  </si>
  <si>
    <t>/Organization/Oscadi</t>
  </si>
  <si>
    <t>oscadi</t>
  </si>
  <si>
    <t>http://www.oscadi.com</t>
  </si>
  <si>
    <t>Health Care|Image Recognition|iPad|mHealth</t>
  </si>
  <si>
    <t>MUS - Other</t>
  </si>
  <si>
    <t>RÃ©union</t>
  </si>
  <si>
    <t>/organization/ oscar</t>
  </si>
  <si>
    <t>/ORGANIZATION/OSCAR</t>
  </si>
  <si>
    <t>/funding-round/05aa1fa4c79ed77524d5383de25d9038</t>
  </si>
  <si>
    <t>/Organization/Oscar</t>
  </si>
  <si>
    <t>Oscar</t>
  </si>
  <si>
    <t>http://hioscar.com</t>
  </si>
  <si>
    <t>/organization/oscar</t>
  </si>
  <si>
    <t>/funding-round/308ee610588cc81acafa68557d025aa5</t>
  </si>
  <si>
    <t>/funding-round/4d337c272472d7f3e2b561f9172f6aec</t>
  </si>
  <si>
    <t>/funding-round/dfcdb33c718757be91badae618840fb7</t>
  </si>
  <si>
    <t>/funding-round/eca71e1b054be61f1a98c1fe5ba16f37</t>
  </si>
  <si>
    <t>/organization/ oscar-tech-inc</t>
  </si>
  <si>
    <t>/organization/oscar-tech-inc</t>
  </si>
  <si>
    <t>/funding-round/324c2aa15975691b84c9fa1503d4c3c9</t>
  </si>
  <si>
    <t>/Organization/Oscar-Tech-Inc</t>
  </si>
  <si>
    <t>Oscar Tech</t>
  </si>
  <si>
    <t>http://www.oscarsenior.com</t>
  </si>
  <si>
    <t>Communities|Families|Health Care|Senior Citizens</t>
  </si>
  <si>
    <t>/organization/ oscilla-power</t>
  </si>
  <si>
    <t>/ORGANIZATION/OSCILLA-POWER</t>
  </si>
  <si>
    <t>/funding-round/4ff0ac5b349dc4c6d6a256946860f030</t>
  </si>
  <si>
    <t>/Organization/Oscilla-Power</t>
  </si>
  <si>
    <t>Oscilla Power</t>
  </si>
  <si>
    <t>http://oscillapower.com</t>
  </si>
  <si>
    <t>/organization/oscilla-power</t>
  </si>
  <si>
    <t>/funding-round/9233e978a866f79b4bc0f91668230c32</t>
  </si>
  <si>
    <t>/organization/ oscomp-systems</t>
  </si>
  <si>
    <t>/ORGANIZATION/OSCOMP-SYSTEMS</t>
  </si>
  <si>
    <t>/funding-round/2ad49e2bbd7cab1bd9cff2122ebf736c</t>
  </si>
  <si>
    <t>/Organization/Oscomp-Systems</t>
  </si>
  <si>
    <t>OsComp Systems</t>
  </si>
  <si>
    <t>http://www.oscomp.com</t>
  </si>
  <si>
    <t>Energy|Gas|Natural Resources|Oil|Technology</t>
  </si>
  <si>
    <t>/organization/ osen</t>
  </si>
  <si>
    <t>/organization/osen</t>
  </si>
  <si>
    <t>/funding-round/4143e22300b81ca784ee9e3d6a512438</t>
  </si>
  <si>
    <t>/Organization/Osen</t>
  </si>
  <si>
    <t>Osen</t>
  </si>
  <si>
    <t>http://www.shanglvmedia.com</t>
  </si>
  <si>
    <t>/organization/ osfam-brewing-company</t>
  </si>
  <si>
    <t>/ORGANIZATION/OSFAM-BREWING-COMPANY</t>
  </si>
  <si>
    <t>/funding-round/2e1bf73a8e6c1fc7cb253bfb4166dc6a</t>
  </si>
  <si>
    <t>/Organization/Osfam-Brewing-Company</t>
  </si>
  <si>
    <t>Osfam Brewing</t>
  </si>
  <si>
    <t>/organization/ osg-records-management</t>
  </si>
  <si>
    <t>/organization/osg-records-management</t>
  </si>
  <si>
    <t>/funding-round/4a7814563894f7fc62daddea24989fab</t>
  </si>
  <si>
    <t>/Organization/Osg-Records-Management</t>
  </si>
  <si>
    <t>OSG Records Management</t>
  </si>
  <si>
    <t>http://www.osgrm.com</t>
  </si>
  <si>
    <t>/ORGANIZATION/OSG-RECORDS-MANAGEMENT</t>
  </si>
  <si>
    <t>/funding-round/d5e00a5c46a407729dafb1d6c4ae0c24</t>
  </si>
  <si>
    <t>/organization/ oshiboree</t>
  </si>
  <si>
    <t>/organization/oshiboree</t>
  </si>
  <si>
    <t>/funding-round/f258ff4e19e6d3a026b1a3018c953818</t>
  </si>
  <si>
    <t>/Organization/Oshiboree</t>
  </si>
  <si>
    <t>Oshiboree</t>
  </si>
  <si>
    <t>http://oshiboree.wix.com/oshiboree</t>
  </si>
  <si>
    <t>/organization/ osi-systems</t>
  </si>
  <si>
    <t>/ORGANIZATION/OSI-SYSTEMS</t>
  </si>
  <si>
    <t>/funding-round/16d7ab63bb315139f0d215fe1948552f</t>
  </si>
  <si>
    <t>/Organization/Osi-Systems</t>
  </si>
  <si>
    <t>Osi Systems</t>
  </si>
  <si>
    <t>http://www.osi-systems.com</t>
  </si>
  <si>
    <t>Hardware + Software|Health Diagnostics|Semiconductors</t>
  </si>
  <si>
    <t>/organization/ osia-medical</t>
  </si>
  <si>
    <t>/organization/osia-medical</t>
  </si>
  <si>
    <t>/funding-round/8f3b7037b8701e5bd16c0d024fa8a155</t>
  </si>
  <si>
    <t>/Organization/Osia-Medical</t>
  </si>
  <si>
    <t>OSIA Medical</t>
  </si>
  <si>
    <t>http://osiamedical.com/</t>
  </si>
  <si>
    <t>/organization/ osiris-therapeutics</t>
  </si>
  <si>
    <t>/ORGANIZATION/OSIRIS-THERAPEUTICS</t>
  </si>
  <si>
    <t>/funding-round/5a81694af0687da0111c2e94f7193d18</t>
  </si>
  <si>
    <t>/Organization/Osiris-Therapeutics</t>
  </si>
  <si>
    <t>Osiris Therapeutics</t>
  </si>
  <si>
    <t>http://osiris.com</t>
  </si>
  <si>
    <t>23-12-1992</t>
  </si>
  <si>
    <t>/organization/osiris-therapeutics</t>
  </si>
  <si>
    <t>/funding-round/e1cab84378c5ee1b899f304d14ed7168</t>
  </si>
  <si>
    <t>/organization/ osisis-global-search</t>
  </si>
  <si>
    <t>/ORGANIZATION/OSISIS-GLOBAL-SEARCH</t>
  </si>
  <si>
    <t>/funding-round/a0bca8bdd72fedffa0e10411c4e8bdea</t>
  </si>
  <si>
    <t>/Organization/Osisis-Global-Search</t>
  </si>
  <si>
    <t>Osisis Global Search</t>
  </si>
  <si>
    <t>http://www.osisis.com</t>
  </si>
  <si>
    <t>Brandywine</t>
  </si>
  <si>
    <t>/organization/ osisoft</t>
  </si>
  <si>
    <t>/organization/osisoft</t>
  </si>
  <si>
    <t>/funding-round/1cf7fdf61bdbad5251e088f5d1647837</t>
  </si>
  <si>
    <t>/Organization/Osisoft</t>
  </si>
  <si>
    <t>OSIsoft</t>
  </si>
  <si>
    <t>http://www.osisoft.com</t>
  </si>
  <si>
    <t>/ORGANIZATION/OSISOFT</t>
  </si>
  <si>
    <t>/funding-round/5ad668c8dcfe419c24129b28a5083a96</t>
  </si>
  <si>
    <t>/organization/ osito</t>
  </si>
  <si>
    <t>/organization/osito</t>
  </si>
  <si>
    <t>/funding-round/1a5a159189e5d7cb05cdaf8e831d6a8b</t>
  </si>
  <si>
    <t>/Organization/Osito</t>
  </si>
  <si>
    <t>Osito</t>
  </si>
  <si>
    <t>http://www.getosito.com</t>
  </si>
  <si>
    <t>/ORGANIZATION/OSITO</t>
  </si>
  <si>
    <t>/funding-round/6c00c4d0d74cdb345542a43d92617f01</t>
  </si>
  <si>
    <t>/organization/ osix</t>
  </si>
  <si>
    <t>/organization/osix</t>
  </si>
  <si>
    <t>/funding-round/99d29c0bb992ed0ef886e6f6109fce68</t>
  </si>
  <si>
    <t>/Organization/Osix</t>
  </si>
  <si>
    <t>OSIX Corp.</t>
  </si>
  <si>
    <t>http://tapcast.it</t>
  </si>
  <si>
    <t>/ORGANIZATION/OSIX</t>
  </si>
  <si>
    <t>/funding-round/f8c6c29b3675b2712f8aa12153ce8324</t>
  </si>
  <si>
    <t>/organization/ oslo-software</t>
  </si>
  <si>
    <t>/organization/oslo-software</t>
  </si>
  <si>
    <t>/funding-round/26ca6f7e865084f307c9e4925d9fbf87</t>
  </si>
  <si>
    <t>/Organization/Oslo-Software</t>
  </si>
  <si>
    <t>Oslo Software</t>
  </si>
  <si>
    <t>http://www.oslo-software.com</t>
  </si>
  <si>
    <t>/ORGANIZATION/OSLO-SOFTWARE</t>
  </si>
  <si>
    <t>/funding-round/e6991eb00d1786622fae7029fb4c4c0d</t>
  </si>
  <si>
    <t>/organization/ osmetech</t>
  </si>
  <si>
    <t>/organization/osmetech</t>
  </si>
  <si>
    <t>/funding-round/796546f079a2f950838a03e96afffde9</t>
  </si>
  <si>
    <t>/Organization/Osmetech</t>
  </si>
  <si>
    <t>Osmetech</t>
  </si>
  <si>
    <t>/ORGANIZATION/OSMETECH</t>
  </si>
  <si>
    <t>/funding-round/fef24450ce0042afea41a0193487f2b2</t>
  </si>
  <si>
    <t>/organization/ osmo</t>
  </si>
  <si>
    <t>/organization/osmo</t>
  </si>
  <si>
    <t>/funding-round/32f8516e200796ba3966802bb87c3ea5</t>
  </si>
  <si>
    <t>/Organization/Osmo</t>
  </si>
  <si>
    <t>Osmo</t>
  </si>
  <si>
    <t>https://www.playosmo.com/</t>
  </si>
  <si>
    <t>Consumer Electronics|Entertainment|Games|Kids</t>
  </si>
  <si>
    <t>/ORGANIZATION/OSMO</t>
  </si>
  <si>
    <t>/funding-round/7380eb64714cccc7bdbd09fae1dbad2d</t>
  </si>
  <si>
    <t>/organization/ osmogames-com</t>
  </si>
  <si>
    <t>/organization/osmogames-com</t>
  </si>
  <si>
    <t>/funding-round/983eb3bd190d2c94ebe429dcbab1d668</t>
  </si>
  <si>
    <t>/Organization/Osmogames-Com</t>
  </si>
  <si>
    <t>osmogames.com</t>
  </si>
  <si>
    <t>http://osmogames.com</t>
  </si>
  <si>
    <t>/organization/ osmopure</t>
  </si>
  <si>
    <t>/ORGANIZATION/OSMOPURE</t>
  </si>
  <si>
    <t>/funding-round/438700dd849c77a1cab03ac155f4202a</t>
  </si>
  <si>
    <t>/Organization/Osmopure</t>
  </si>
  <si>
    <t>Osmopure</t>
  </si>
  <si>
    <t>http://osmopure.com</t>
  </si>
  <si>
    <t>Fitness|Water|Water Purification</t>
  </si>
  <si>
    <t>/organization/ osmosis</t>
  </si>
  <si>
    <t>/organization/osmosis</t>
  </si>
  <si>
    <t>/funding-round/2f8abeecf9cdb720a24ad68c4f7f90cb</t>
  </si>
  <si>
    <t>/Organization/Osmosis</t>
  </si>
  <si>
    <t>Osmosis</t>
  </si>
  <si>
    <t>http://www.getosmosis.com</t>
  </si>
  <si>
    <t>Designers|Freelancers|Professional Services</t>
  </si>
  <si>
    <t>/organization/ osmosis-skincare</t>
  </si>
  <si>
    <t>/ORGANIZATION/OSMOSIS-SKINCARE</t>
  </si>
  <si>
    <t>/funding-round/2aa866881e6a5a7b1a33dcdfc87dc757</t>
  </si>
  <si>
    <t>/Organization/Osmosis-Skincare</t>
  </si>
  <si>
    <t>Osmosis Skincare</t>
  </si>
  <si>
    <t>http://osmosisskincare.com</t>
  </si>
  <si>
    <t>/organization/ oso-technologies</t>
  </si>
  <si>
    <t>/organization/oso-technologies</t>
  </si>
  <si>
    <t>/funding-round/567ba33fdc9c9a3758e5a1a6560506be</t>
  </si>
  <si>
    <t>/Organization/Oso-Technologies</t>
  </si>
  <si>
    <t>Oso Technologies</t>
  </si>
  <si>
    <t>http://myplantlink.com</t>
  </si>
  <si>
    <t>Home &amp; Garden|Landscaping|Local Businesses</t>
  </si>
  <si>
    <t>/ORGANIZATION/OSO-TECHNOLOGIES</t>
  </si>
  <si>
    <t>/funding-round/648b14b4e859a5516435452eaa7cc73b</t>
  </si>
  <si>
    <t>/funding-round/9f5a0b5a07fc3200ddef42dee3a828f3</t>
  </si>
  <si>
    <t>/funding-round/afe537fddf32aa42da5b712b434eb09e</t>
  </si>
  <si>
    <t>/funding-round/d0d89606c64b480afd6425681cd794e4</t>
  </si>
  <si>
    <t>/funding-round/e6c0fb4ef38e657b145b27ed620d464b</t>
  </si>
  <si>
    <t>/organization/ osoyou</t>
  </si>
  <si>
    <t>/organization/osoyou</t>
  </si>
  <si>
    <t>/funding-round/b277e6ab01a644c156f55835236d052b</t>
  </si>
  <si>
    <t>/Organization/Osoyou</t>
  </si>
  <si>
    <t>OSOYOU.com</t>
  </si>
  <si>
    <t>http://www.osoyou.com</t>
  </si>
  <si>
    <t>/organization/ osper</t>
  </si>
  <si>
    <t>/ORGANIZATION/OSPER</t>
  </si>
  <si>
    <t>/funding-round/ac08d1ecd4c3d13cb5ca98a215027e7b</t>
  </si>
  <si>
    <t>/Organization/Osper</t>
  </si>
  <si>
    <t>Osper</t>
  </si>
  <si>
    <t>http://osper.com</t>
  </si>
  <si>
    <t>Apps|Banking|Financial Services|FinTech</t>
  </si>
  <si>
    <t>/organization/osper</t>
  </si>
  <si>
    <t>/funding-round/ad37ba05c8d359c24f0055f18f527507</t>
  </si>
  <si>
    <t>/organization/ osprey-data</t>
  </si>
  <si>
    <t>/ORGANIZATION/OSPREY-DATA</t>
  </si>
  <si>
    <t>/funding-round/268d7251a4d8c191499641e98ff59b6e</t>
  </si>
  <si>
    <t>/Organization/Osprey-Data</t>
  </si>
  <si>
    <t>Osprey Data</t>
  </si>
  <si>
    <t>http://www.ospreydata.com/</t>
  </si>
  <si>
    <t>Analytics|Enterprise Software|Oil|Oil &amp; Gas</t>
  </si>
  <si>
    <t>/organization/osprey-data</t>
  </si>
  <si>
    <t>/funding-round/905f74563e9563399574072f05e006f4</t>
  </si>
  <si>
    <t>/organization/ osprey-informatics-3</t>
  </si>
  <si>
    <t>/ORGANIZATION/OSPREY-INFORMATICS-3</t>
  </si>
  <si>
    <t>/funding-round/4cfba301eee3df8ae055d62f641a33e5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informatics-3</t>
  </si>
  <si>
    <t>/funding-round/bf0625aa9ef9b1dae4ae1cadcc7a8de5</t>
  </si>
  <si>
    <t>/organization/ osprey-medical</t>
  </si>
  <si>
    <t>/ORGANIZATION/OSPREY-MEDICAL</t>
  </si>
  <si>
    <t>/funding-round/11ae8fedaa0876140b63b0ccabf862f0</t>
  </si>
  <si>
    <t>/Organization/Osprey-Medical</t>
  </si>
  <si>
    <t>Osprey Medical</t>
  </si>
  <si>
    <t>http://ospreymed.com</t>
  </si>
  <si>
    <t>/organization/osprey-medical</t>
  </si>
  <si>
    <t>/funding-round/363444c4863e7c5ce9a750e92f91ff08</t>
  </si>
  <si>
    <t>/organization/ osprey-pharmaceuticals-usa</t>
  </si>
  <si>
    <t>/ORGANIZATION/OSPREY-PHARMACEUTICALS-USA</t>
  </si>
  <si>
    <t>/funding-round/05c524fb40ee54704bc5b17b2680d497</t>
  </si>
  <si>
    <t>/Organization/Osprey-Pharmaceuticals-Usa</t>
  </si>
  <si>
    <t>Osprey Pharmaceuticals USA</t>
  </si>
  <si>
    <t>http://www.ospreypharma.com</t>
  </si>
  <si>
    <t>/organization/osprey-pharmaceuticals-usa</t>
  </si>
  <si>
    <t>/funding-round/50ef5724abebfe179e1978ce1f6d40c2</t>
  </si>
  <si>
    <t>/funding-round/618c483e584aa20bc3ed8cccb1d46169</t>
  </si>
  <si>
    <t>/funding-round/81526a0610cd7b3b976618532351ad8b</t>
  </si>
  <si>
    <t>/organization/ osprey-spill-control</t>
  </si>
  <si>
    <t>/ORGANIZATION/OSPREY-SPILL-CONTROL</t>
  </si>
  <si>
    <t>/funding-round/c2e48d87155687cfb1337cae1883ef54</t>
  </si>
  <si>
    <t>/Organization/Osprey-Spill-Control</t>
  </si>
  <si>
    <t>Osprey Spill Control</t>
  </si>
  <si>
    <t>http://ospreyspillcontrol.com/</t>
  </si>
  <si>
    <t>/organization/ osr-open-systems-resources</t>
  </si>
  <si>
    <t>/organization/osr-open-systems-resources</t>
  </si>
  <si>
    <t>/funding-round/5b861c68dab9178c83d6b9a7c3c75e79</t>
  </si>
  <si>
    <t>/Organization/Osr-Open-Systems-Resources</t>
  </si>
  <si>
    <t>OSR Open Systems Resources</t>
  </si>
  <si>
    <t>http://www.osr.com</t>
  </si>
  <si>
    <t>26-05-1993</t>
  </si>
  <si>
    <t>/organization/ ossdsign-ab</t>
  </si>
  <si>
    <t>/ORGANIZATION/OSSDSIGN-AB</t>
  </si>
  <si>
    <t>/funding-round/4c5be06793f3cf463fb31c10057cf693</t>
  </si>
  <si>
    <t>/Organization/Ossdsign-Ab</t>
  </si>
  <si>
    <t>OssDsign AB</t>
  </si>
  <si>
    <t>http://www.ossdsign.com</t>
  </si>
  <si>
    <t>/organization/ossdsign-ab</t>
  </si>
  <si>
    <t>/funding-round/f742a70bd3f513b848482f3ccb9ffe29</t>
  </si>
  <si>
    <t>/organization/ osseon-therapeutics</t>
  </si>
  <si>
    <t>/ORGANIZATION/OSSEON-THERAPEUTICS</t>
  </si>
  <si>
    <t>/funding-round/e50091e8e02794e91fd63b8545db6371</t>
  </si>
  <si>
    <t>/Organization/Osseon-Therapeutics</t>
  </si>
  <si>
    <t>Osseon Therapeutics</t>
  </si>
  <si>
    <t>http://www.osseon.com</t>
  </si>
  <si>
    <t>/organization/ ossia</t>
  </si>
  <si>
    <t>/organization/ossia</t>
  </si>
  <si>
    <t>/funding-round/22b0b642a98c52613d2b06daa0973bdc</t>
  </si>
  <si>
    <t>/Organization/Ossia</t>
  </si>
  <si>
    <t>Ossia</t>
  </si>
  <si>
    <t>http://OssiaInc.com</t>
  </si>
  <si>
    <t>/ORGANIZATION/OSSIA</t>
  </si>
  <si>
    <t>/funding-round/7d09808258c292f7751b88f296e6719f</t>
  </si>
  <si>
    <t>/funding-round/ea2ea65e0af08f5c8b4f36920ba1ba5f</t>
  </si>
  <si>
    <t>/funding-round/f94c59a2616fcfbf39e42952d255f98d</t>
  </si>
  <si>
    <t>/organization/ ossianix</t>
  </si>
  <si>
    <t>/organization/ossianix</t>
  </si>
  <si>
    <t>/funding-round/5532dce98797f6edf85ad1c07c07abc6</t>
  </si>
  <si>
    <t>/Organization/Ossianix</t>
  </si>
  <si>
    <t>OSSIANIX</t>
  </si>
  <si>
    <t>http://www.ossianix.com</t>
  </si>
  <si>
    <t>/organization/ ostara</t>
  </si>
  <si>
    <t>/ORGANIZATION/OSTARA</t>
  </si>
  <si>
    <t>/funding-round/28f6ca3dbe33d1d4edb8b6a94ad1f48d</t>
  </si>
  <si>
    <t>/Organization/Ostara</t>
  </si>
  <si>
    <t>Ostara</t>
  </si>
  <si>
    <t>http://www.ostara.com</t>
  </si>
  <si>
    <t>/organization/ostara</t>
  </si>
  <si>
    <t>/funding-round/39c35f38bf9cd3b7999b1eb66154b5c9</t>
  </si>
  <si>
    <t>/funding-round/8ecd540541bcd471ee353dba5faa4560</t>
  </si>
  <si>
    <t>/funding-round/b4e15e1d46c2d03f08b222d033cda848</t>
  </si>
  <si>
    <t>/funding-round/c05bfb8013cea9563dc1a2ea98894868</t>
  </si>
  <si>
    <t>/funding-round/c1ec0674258794fce091618dd39f78b4</t>
  </si>
  <si>
    <t>/organization/ ostara-nutrient-recovery-technologies</t>
  </si>
  <si>
    <t>/ORGANIZATION/OSTARA-NUTRIENT-RECOVERY-TECHNOLOGIES</t>
  </si>
  <si>
    <t>/funding-round/1b15f7aa018c0013c9f0ecef729a077a</t>
  </si>
  <si>
    <t>/Organization/Ostara-Nutrient-Recovery-Technologies</t>
  </si>
  <si>
    <t>Ostara Nutrient Recovery Technologies</t>
  </si>
  <si>
    <t>http://www.ostara.com/</t>
  </si>
  <si>
    <t>/organization/ ostendio</t>
  </si>
  <si>
    <t>/organization/ostendio</t>
  </si>
  <si>
    <t>/funding-round/2237771b9fdbd9277513fe53001cd2d8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 ostendo-technologies</t>
  </si>
  <si>
    <t>/ORGANIZATION/OSTENDO-TECHNOLOGIES</t>
  </si>
  <si>
    <t>/funding-round/35bce357ec1690a90dbd43508c393c2d</t>
  </si>
  <si>
    <t>/Organization/Ostendo-Technologies</t>
  </si>
  <si>
    <t>Ostendo Technologies</t>
  </si>
  <si>
    <t>http://ostendo.com/</t>
  </si>
  <si>
    <t>/organization/ostendo-technologies</t>
  </si>
  <si>
    <t>/funding-round/bbdf30773851a74808bfadf51529fc3d</t>
  </si>
  <si>
    <t>/funding-round/ca8344f196ef289490fac2b55e12b02f</t>
  </si>
  <si>
    <t>/funding-round/e6594aee652ca31d2eb6f32e85721ff2</t>
  </si>
  <si>
    <t>/funding-round/e78e10ba9a9e53a867b3f97ed92ae0a5</t>
  </si>
  <si>
    <t>/organization/ osteobiologics</t>
  </si>
  <si>
    <t>/organization/osteobiologics</t>
  </si>
  <si>
    <t>/funding-round/fa01fb09878eee0ef8ed64c64c299cd4</t>
  </si>
  <si>
    <t>/Organization/Osteobiologics</t>
  </si>
  <si>
    <t>OsteoBiologics</t>
  </si>
  <si>
    <t>http://www.obi.com/</t>
  </si>
  <si>
    <t>/organization/ osteogenix</t>
  </si>
  <si>
    <t>/ORGANIZATION/OSTEOGENIX</t>
  </si>
  <si>
    <t>/funding-round/50d0d74f1d8d24b19e4780100143b383</t>
  </si>
  <si>
    <t>/Organization/Osteogenix</t>
  </si>
  <si>
    <t>Osteogenix</t>
  </si>
  <si>
    <t>http://osteogenix.com</t>
  </si>
  <si>
    <t>/organization/ osteomimetics</t>
  </si>
  <si>
    <t>/organization/osteomimetics</t>
  </si>
  <si>
    <t>/funding-round/29c9074ee7d0aa84145954e3865a1c66</t>
  </si>
  <si>
    <t>/Organization/Osteomimetics</t>
  </si>
  <si>
    <t>Osteomimetics</t>
  </si>
  <si>
    <t>/organization/ osteopathy-quebec</t>
  </si>
  <si>
    <t>/ORGANIZATION/OSTEOPATHY-QUEBEC</t>
  </si>
  <si>
    <t>/funding-round/13faf18ea8c4773d83e8176efb7f1d63</t>
  </si>
  <si>
    <t>/Organization/Osteopathy-Quebec</t>
  </si>
  <si>
    <t>Osteopathy Quebec</t>
  </si>
  <si>
    <t>http://www.osteopathiequebec.ca/</t>
  </si>
  <si>
    <t>/organization/ osteoplastics</t>
  </si>
  <si>
    <t>/organization/osteoplastics</t>
  </si>
  <si>
    <t>/funding-round/de86316a1f9ebaeecf9c8165056836df</t>
  </si>
  <si>
    <t>/Organization/Osteoplastics</t>
  </si>
  <si>
    <t>Osteoplastics</t>
  </si>
  <si>
    <t>http://www.launchhouse.com/portfolio-item/osteoplastics/</t>
  </si>
  <si>
    <t>/organization/ ostial-solutions</t>
  </si>
  <si>
    <t>/ORGANIZATION/OSTIAL-SOLUTIONS</t>
  </si>
  <si>
    <t>/funding-round/16724cfbedbc168197046fedf6c862ca</t>
  </si>
  <si>
    <t>/Organization/Ostial-Solutions</t>
  </si>
  <si>
    <t>Ostial Solutions</t>
  </si>
  <si>
    <t>/organization/ostial-solutions</t>
  </si>
  <si>
    <t>/funding-round/a1642a7524044b5091811e8ab3eb2c35</t>
  </si>
  <si>
    <t>/organization/ ostrovok</t>
  </si>
  <si>
    <t>/ORGANIZATION/OSTROVOK</t>
  </si>
  <si>
    <t>/funding-round/05d6dfeaef13edf66fa5250b522c9518</t>
  </si>
  <si>
    <t>/Organization/Ostrovok</t>
  </si>
  <si>
    <t>Ostrovok</t>
  </si>
  <si>
    <t>http://www.ostrovok.ru</t>
  </si>
  <si>
    <t>/organization/ostrovok</t>
  </si>
  <si>
    <t>/funding-round/06f9caa1a27329e1b635f75bb7470ff4</t>
  </si>
  <si>
    <t>/funding-round/b365126cf00292cc6e84ac43b06a5967</t>
  </si>
  <si>
    <t>/organization/ osurv</t>
  </si>
  <si>
    <t>/organization/osurv</t>
  </si>
  <si>
    <t>/funding-round/72614ecbffe94f8698195a61ea204c2f</t>
  </si>
  <si>
    <t>/Organization/Osurv</t>
  </si>
  <si>
    <t>Osurv</t>
  </si>
  <si>
    <t>http://osurv.com</t>
  </si>
  <si>
    <t>Analytics|Customer Service|Mobile|Surveys</t>
  </si>
  <si>
    <t>/organization/ oswego-mega-center</t>
  </si>
  <si>
    <t>/ORGANIZATION/OSWEGO-MEGA-CENTER</t>
  </si>
  <si>
    <t>/funding-round/c576e62ea56054ec79eb4d76c3fef9bf</t>
  </si>
  <si>
    <t>/Organization/Oswego-Mega-Center</t>
  </si>
  <si>
    <t>Oswego Mega Center</t>
  </si>
  <si>
    <t>/organization/ ot-enterprises</t>
  </si>
  <si>
    <t>/organization/ot-enterprises</t>
  </si>
  <si>
    <t>/funding-round/dd305a487abe2b3f776adda39b5cfd90</t>
  </si>
  <si>
    <t>/Organization/Ot-Enterprises</t>
  </si>
  <si>
    <t>OT Enterprises</t>
  </si>
  <si>
    <t>http://www.ot-network.com</t>
  </si>
  <si>
    <t>16-04-2005</t>
  </si>
  <si>
    <t>/organization/ ota-expert</t>
  </si>
  <si>
    <t>/ORGANIZATION/OTA-EXPERT</t>
  </si>
  <si>
    <t>/funding-round/6af1da321f05b8f694190cdae933df65</t>
  </si>
  <si>
    <t>/Organization/Ota-Expert</t>
  </si>
  <si>
    <t>OTA Expert</t>
  </si>
  <si>
    <t>http://ota.expert</t>
  </si>
  <si>
    <t>/organization/ otasys-labs-llc</t>
  </si>
  <si>
    <t>/organization/otasys-labs-llc</t>
  </si>
  <si>
    <t>/funding-round/302d804c3a8ed6894bc655809cfbb908</t>
  </si>
  <si>
    <t>/Organization/Otasys-Labs-Llc</t>
  </si>
  <si>
    <t>OTASYS Labs LLC</t>
  </si>
  <si>
    <t>http://www.otasys.com</t>
  </si>
  <si>
    <t>Mobile|Mobile Software Tools|Social Media|Social Media Marketing</t>
  </si>
  <si>
    <t>/organization/ otc-pr-group</t>
  </si>
  <si>
    <t>/ORGANIZATION/OTC-PR-GROUP</t>
  </si>
  <si>
    <t>/funding-round/65eb6de708cb8a106865a8c1eeeebcdc</t>
  </si>
  <si>
    <t>/Organization/Otc-Pr-Group</t>
  </si>
  <si>
    <t>OTC PR Group</t>
  </si>
  <si>
    <t>http://otcprgroup.com</t>
  </si>
  <si>
    <t>/organization/ otelic</t>
  </si>
  <si>
    <t>/organization/otelic</t>
  </si>
  <si>
    <t>/funding-round/ece7a89ed0871edf7bb759ab6c44a1a8</t>
  </si>
  <si>
    <t>/Organization/Otelic</t>
  </si>
  <si>
    <t>Otelic</t>
  </si>
  <si>
    <t>http://www.otelic.com/</t>
  </si>
  <si>
    <t>/organization/ otelz-com</t>
  </si>
  <si>
    <t>/ORGANIZATION/OTELZ-COM</t>
  </si>
  <si>
    <t>/funding-round/15331cc322e1a172743a6b68ca0ce53b</t>
  </si>
  <si>
    <t>/Organization/Otelz-Com</t>
  </si>
  <si>
    <t>otelz.com</t>
  </si>
  <si>
    <t>http://www.otelz.com//?to=1024</t>
  </si>
  <si>
    <t>/organization/otelz-com</t>
  </si>
  <si>
    <t>/funding-round/6592e91fef8b97ff1b097528295deb9c</t>
  </si>
  <si>
    <t>/funding-round/bfe1bab0490894f6085e85d2f53d60d5</t>
  </si>
  <si>
    <t>/organization/ other-machine</t>
  </si>
  <si>
    <t>/organization/other-machine</t>
  </si>
  <si>
    <t>/funding-round/29c9f5943c03e8c6c01a174dd990b4d1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-MACHINE</t>
  </si>
  <si>
    <t>/funding-round/489b4f92ac6722bd34c99e9292e8bc57</t>
  </si>
  <si>
    <t>/funding-round/83fba1e87a959ac8171bbb49e4b1e7d9</t>
  </si>
  <si>
    <t>/funding-round/c4d35debe3e796af07c200ad484b4dab</t>
  </si>
  <si>
    <t>/organization/ othera-pharmaceuticals</t>
  </si>
  <si>
    <t>/organization/othera-pharmaceuticals</t>
  </si>
  <si>
    <t>/funding-round/e33e1c57b6f86739cce6c90123dd91bd</t>
  </si>
  <si>
    <t>/Organization/Othera-Pharmaceuticals</t>
  </si>
  <si>
    <t>Othera Pharmaceuticals</t>
  </si>
  <si>
    <t>http://www.othera.com</t>
  </si>
  <si>
    <t>/organization/ otherinbox</t>
  </si>
  <si>
    <t>/ORGANIZATION/OTHERINBOX</t>
  </si>
  <si>
    <t>/funding-round/01138513128b796d2b52f26f3fd7c081</t>
  </si>
  <si>
    <t>/Organization/Otherinbox</t>
  </si>
  <si>
    <t>OtherInbox</t>
  </si>
  <si>
    <t>http://www.otherinbox.com</t>
  </si>
  <si>
    <t>Email|Messaging|Shopping|Spam Filtering</t>
  </si>
  <si>
    <t>/organization/otherinbox</t>
  </si>
  <si>
    <t>/funding-round/23405f36a10f1811ce06101185e57e92</t>
  </si>
  <si>
    <t>/funding-round/b94cfb86d5c01243d3697d000f30433d</t>
  </si>
  <si>
    <t>/funding-round/deff39e1b31f43ab7e37a27cad3a3e65</t>
  </si>
  <si>
    <t>/organization/ othot</t>
  </si>
  <si>
    <t>/ORGANIZATION/OTHOT</t>
  </si>
  <si>
    <t>/funding-round/4a243c20ab187a3564d7ee378a65784f</t>
  </si>
  <si>
    <t>/Organization/Othot</t>
  </si>
  <si>
    <t>OThot</t>
  </si>
  <si>
    <t>http://www.othot.com/</t>
  </si>
  <si>
    <t>/organization/othot</t>
  </si>
  <si>
    <t>/funding-round/86e33d32cbe56299670244156e561eff</t>
  </si>
  <si>
    <t>/organization/ oti-greentech</t>
  </si>
  <si>
    <t>/ORGANIZATION/OTI-GREENTECH</t>
  </si>
  <si>
    <t>/funding-round/89d9f9f311e28e7d85b2f883b2cbb540</t>
  </si>
  <si>
    <t>/Organization/Oti-Greentech</t>
  </si>
  <si>
    <t>OTI Greentech</t>
  </si>
  <si>
    <t>http://www.oti.ag</t>
  </si>
  <si>
    <t>/organization/oti-greentech</t>
  </si>
  <si>
    <t>/funding-round/cdbb453c179aa061ec1f4dc361825411</t>
  </si>
  <si>
    <t>/organization/ oti-lumionics</t>
  </si>
  <si>
    <t>/ORGANIZATION/OTI-LUMIONICS</t>
  </si>
  <si>
    <t>/funding-round/8cb4254f2dbd4f138097b75e14de5766</t>
  </si>
  <si>
    <t>/Organization/Oti-Lumionics</t>
  </si>
  <si>
    <t>OTI Lumionics</t>
  </si>
  <si>
    <t>http://www.otilumionics.com/</t>
  </si>
  <si>
    <t>/organization/ otis-friends-doggy-day-care-and-hotel</t>
  </si>
  <si>
    <t>/organization/otis-friends-doggy-day-care-and-hotel</t>
  </si>
  <si>
    <t>/funding-round/5bda4aae6b7cb6cfcea1320445f40f35</t>
  </si>
  <si>
    <t>/Organization/Otis-Friends-Doggy-Day-Care-And-Hotel</t>
  </si>
  <si>
    <t>Otis &amp; Friends Doggy Day Care and Hotel</t>
  </si>
  <si>
    <t>Animal Feed|Pets</t>
  </si>
  <si>
    <t>/organization/ otobots</t>
  </si>
  <si>
    <t>/ORGANIZATION/OTOBOTS</t>
  </si>
  <si>
    <t>/funding-round/b6080e1c83ff57077f65ae2021059f54</t>
  </si>
  <si>
    <t>/Organization/Otobots</t>
  </si>
  <si>
    <t>oToBOTS</t>
  </si>
  <si>
    <t>http://www.otobots.com</t>
  </si>
  <si>
    <t>Automotive|Disruptive Models|Startups</t>
  </si>
  <si>
    <t>/organization/ otogami</t>
  </si>
  <si>
    <t>/organization/otogami</t>
  </si>
  <si>
    <t>/funding-round/37b7a0f92ae5c7c974058a4d6bb1e8c2</t>
  </si>
  <si>
    <t>/Organization/Otogami</t>
  </si>
  <si>
    <t>Otogami</t>
  </si>
  <si>
    <t>http://www.otogami.com</t>
  </si>
  <si>
    <t>E-Commerce|Price Comparison|Video Games</t>
  </si>
  <si>
    <t>/ORGANIZATION/OTOGAMI</t>
  </si>
  <si>
    <t>/funding-round/da722799af262b9e6c96da3f1832372b</t>
  </si>
  <si>
    <t>/organization/ otoharmonics-corporation</t>
  </si>
  <si>
    <t>/organization/otoharmonics-corporation</t>
  </si>
  <si>
    <t>/funding-round/939b2f82925fca24958c15d28d666781</t>
  </si>
  <si>
    <t>/Organization/Otoharmonics-Corporation</t>
  </si>
  <si>
    <t>Otoharmonics Corporation</t>
  </si>
  <si>
    <t>http://otoharmonics.com</t>
  </si>
  <si>
    <t>/organization/ otologic-pharmaceutics</t>
  </si>
  <si>
    <t>/ORGANIZATION/OTOLOGIC-PHARMACEUTICS</t>
  </si>
  <si>
    <t>/funding-round/8cdd13d8672481156a65a8673f7aaec0</t>
  </si>
  <si>
    <t>/Organization/Otologic-Pharmaceutics</t>
  </si>
  <si>
    <t>Otologic Pharmaceutics</t>
  </si>
  <si>
    <t>http://www.otologicpharmaceutics.com</t>
  </si>
  <si>
    <t>/organization/ otomed-center</t>
  </si>
  <si>
    <t>/organization/otomed-center</t>
  </si>
  <si>
    <t>/funding-round/16b21dce13f4465cb2b3661b0328fda8</t>
  </si>
  <si>
    <t>/Organization/Otomed-Center</t>
  </si>
  <si>
    <t>OTOMED Medical Center</t>
  </si>
  <si>
    <t>http://www.otomed-center.ro</t>
  </si>
  <si>
    <t>/organization/ otometrix-medical-technologies</t>
  </si>
  <si>
    <t>/ORGANIZATION/OTOMETRIX-MEDICAL-TECHNOLOGIES</t>
  </si>
  <si>
    <t>/funding-round/99f300030f7727aa51e00239bfd49af7</t>
  </si>
  <si>
    <t>/Organization/Otometrix-Medical-Technologies</t>
  </si>
  <si>
    <t>Otometrix Medical Technologies</t>
  </si>
  <si>
    <t>http://otometrix.com</t>
  </si>
  <si>
    <t>/organization/ otonexus</t>
  </si>
  <si>
    <t>/organization/otonexus</t>
  </si>
  <si>
    <t>/funding-round/ae490eb508eabb54e7666ed60e0ee861</t>
  </si>
  <si>
    <t>/Organization/Otonexus</t>
  </si>
  <si>
    <t>OtoNexus</t>
  </si>
  <si>
    <t>http://www.otonexus.com/</t>
  </si>
  <si>
    <t>/organization/ otonomos</t>
  </si>
  <si>
    <t>/ORGANIZATION/OTONOMOS</t>
  </si>
  <si>
    <t>/funding-round/e391915048ffa506d0e41aed6496c034</t>
  </si>
  <si>
    <t>/Organization/Otonomos</t>
  </si>
  <si>
    <t>Otonomos</t>
  </si>
  <si>
    <t>http://www.otonomos.com/</t>
  </si>
  <si>
    <t>/organization/otonomos</t>
  </si>
  <si>
    <t>/funding-round/e95a9b6fc06ac452d4e2771cecdf3c6c</t>
  </si>
  <si>
    <t>/organization/ otonomy</t>
  </si>
  <si>
    <t>/ORGANIZATION/OTONOMY</t>
  </si>
  <si>
    <t>/funding-round/54a92836d903cda81542cdd2aaf3f6b2</t>
  </si>
  <si>
    <t>/Organization/Otonomy</t>
  </si>
  <si>
    <t>Otonomy</t>
  </si>
  <si>
    <t>http://www.otonomy.com</t>
  </si>
  <si>
    <t>/organization/otonomy</t>
  </si>
  <si>
    <t>/funding-round/58e375100dea3d7aa0c1abd29c1c0abd</t>
  </si>
  <si>
    <t>/funding-round/e058c0885e14d72f55fe3de2328daa9f</t>
  </si>
  <si>
    <t>/funding-round/f36a162f7c36f3a467ef6fb8765f3a06</t>
  </si>
  <si>
    <t>/organization/ otosense</t>
  </si>
  <si>
    <t>/ORGANIZATION/OTOSENSE</t>
  </si>
  <si>
    <t>/funding-round/2d558a1ed9522abedb8863eeacc5eee1</t>
  </si>
  <si>
    <t>/Organization/Otosense</t>
  </si>
  <si>
    <t>OtoSense</t>
  </si>
  <si>
    <t>http://www.otosense.com/</t>
  </si>
  <si>
    <t>Artificial Intelligence|M2M|Machine Learning|Security|Software</t>
  </si>
  <si>
    <t>/organization/otosense</t>
  </si>
  <si>
    <t>/funding-round/58c2a09222d7032a01872a305ee0edd1</t>
  </si>
  <si>
    <t>/funding-round/5db1efd8aa0fa1bf011120f00df43802</t>
  </si>
  <si>
    <t>/funding-round/e92da675d4e61d62f08582c7c436f065</t>
  </si>
  <si>
    <t>/organization/ otoy</t>
  </si>
  <si>
    <t>/ORGANIZATION/OTOY</t>
  </si>
  <si>
    <t>/funding-round/00e1e40456fe928ce12ff1ad36e0d977</t>
  </si>
  <si>
    <t>/Organization/Otoy</t>
  </si>
  <si>
    <t>OTOY</t>
  </si>
  <si>
    <t>http://www.otoy.com</t>
  </si>
  <si>
    <t>/organization/ otraces-2</t>
  </si>
  <si>
    <t>/organization/otraces-2</t>
  </si>
  <si>
    <t>/funding-round/1d03a244c75f742de4e6572c4033fd35</t>
  </si>
  <si>
    <t>/Organization/Otraces-2</t>
  </si>
  <si>
    <t>OTraces</t>
  </si>
  <si>
    <t>http://www.otraces.net/</t>
  </si>
  <si>
    <t>/organization/ ottemo</t>
  </si>
  <si>
    <t>/ORGANIZATION/OTTEMO</t>
  </si>
  <si>
    <t>/funding-round/14214a3b73a23cab29f4736c8d6af7f4</t>
  </si>
  <si>
    <t>/Organization/Ottemo</t>
  </si>
  <si>
    <t>Ottemo</t>
  </si>
  <si>
    <t>http://ottemo.io</t>
  </si>
  <si>
    <t>/organization/ottemo</t>
  </si>
  <si>
    <t>/funding-round/4221f56a90ab812486876d83bffdab3f</t>
  </si>
  <si>
    <t>/organization/ otten-coffee</t>
  </si>
  <si>
    <t>/ORGANIZATION/OTTEN-COFFEE</t>
  </si>
  <si>
    <t>/funding-round/80796b324e463b55360d0b6480f84bcf</t>
  </si>
  <si>
    <t>/Organization/Otten-Coffee</t>
  </si>
  <si>
    <t>Otten Coffee</t>
  </si>
  <si>
    <t>http://www.ottencoffee.co.id/</t>
  </si>
  <si>
    <t>Medan</t>
  </si>
  <si>
    <t>/organization/ otter-media</t>
  </si>
  <si>
    <t>/organization/otter-media</t>
  </si>
  <si>
    <t>/funding-round/8f0d1129cb5436a5e92d06a2f564a012</t>
  </si>
  <si>
    <t>/Organization/Otter-Media</t>
  </si>
  <si>
    <t>Otter Media</t>
  </si>
  <si>
    <t>Media|Venture Capital|Video</t>
  </si>
  <si>
    <t>/organization/ otterology</t>
  </si>
  <si>
    <t>/ORGANIZATION/OTTEROLOGY</t>
  </si>
  <si>
    <t>/funding-round/8701cc0c3af836a191aa357748e2b282</t>
  </si>
  <si>
    <t>/Organization/Otterology</t>
  </si>
  <si>
    <t>Otterology</t>
  </si>
  <si>
    <t>http://otterology.com</t>
  </si>
  <si>
    <t>Spring Lake Park</t>
  </si>
  <si>
    <t>14-05-2011</t>
  </si>
  <si>
    <t>/organization/otterology</t>
  </si>
  <si>
    <t>/funding-round/94a35044b699ba23b0a04c16627237b7</t>
  </si>
  <si>
    <t>/funding-round/a02e2841618b1805be03e2e7695c70c7</t>
  </si>
  <si>
    <t>/funding-round/f2bddfb01286fdff6885c6c8699edf56</t>
  </si>
  <si>
    <t>/organization/ otto-clave</t>
  </si>
  <si>
    <t>/ORGANIZATION/OTTO-CLAVE</t>
  </si>
  <si>
    <t>/funding-round/767a430adc0cdd0aaa7130ee34b0667b</t>
  </si>
  <si>
    <t>/Organization/Otto-Clave</t>
  </si>
  <si>
    <t>Otto Clave</t>
  </si>
  <si>
    <t>http://www.ottoclave.com</t>
  </si>
  <si>
    <t>/organization/ ottolikes-labs</t>
  </si>
  <si>
    <t>/organization/ottolikes-labs</t>
  </si>
  <si>
    <t>/funding-round/92c31b17e5a7f3ca80eb3cbcdd061cc2</t>
  </si>
  <si>
    <t>/Organization/Ottolikes-Labs</t>
  </si>
  <si>
    <t>OttoLikes Labs</t>
  </si>
  <si>
    <t>/organization/ ottomatika</t>
  </si>
  <si>
    <t>/ORGANIZATION/OTTOMATIKA</t>
  </si>
  <si>
    <t>/funding-round/72a3ca8c304ab31c073b2888f7d8db02</t>
  </si>
  <si>
    <t>/Organization/Ottomatika</t>
  </si>
  <si>
    <t>Ottomatika</t>
  </si>
  <si>
    <t>http://www.ottomatika.com/</t>
  </si>
  <si>
    <t>Auto|Automotive|Technology</t>
  </si>
  <si>
    <t>/organization/ otus-labs</t>
  </si>
  <si>
    <t>/organization/otus-labs</t>
  </si>
  <si>
    <t>/funding-round/0803aa8fa00f501ea0eaf8211effa04b</t>
  </si>
  <si>
    <t>/Organization/Otus-Labs</t>
  </si>
  <si>
    <t>Otus Labs</t>
  </si>
  <si>
    <t>http://otuslabs.com</t>
  </si>
  <si>
    <t>/organization/ otwojob</t>
  </si>
  <si>
    <t>/ORGANIZATION/OTWOJOB</t>
  </si>
  <si>
    <t>/funding-round/17643916ee1fefb217782003290b2ee7</t>
  </si>
  <si>
    <t>/Organization/Otwojob</t>
  </si>
  <si>
    <t>Otwojob</t>
  </si>
  <si>
    <t>Application Platforms|B2B|Outsourcing</t>
  </si>
  <si>
    <t>/organization/ ouaille-tete-ouailles-d-m-small-engine</t>
  </si>
  <si>
    <t>/organization/ouaille-tete-ouailles-d-m-small-engine</t>
  </si>
  <si>
    <t>/funding-round/d652f1e579acc19db4af850b2c41cfe4</t>
  </si>
  <si>
    <t>/Organization/Ouaille-Tete-Ouailles-D-M-Small-Engine</t>
  </si>
  <si>
    <t>Ouaille Tete OuailleS.D.M Small Engine</t>
  </si>
  <si>
    <t>Buctouche</t>
  </si>
  <si>
    <t>/organization/ ouicar</t>
  </si>
  <si>
    <t>/ORGANIZATION/OUICAR</t>
  </si>
  <si>
    <t>/funding-round/3c9e16e1ce172bf6db2c607d7c2599f6</t>
  </si>
  <si>
    <t>/Organization/Ouicar</t>
  </si>
  <si>
    <t>OuiCar</t>
  </si>
  <si>
    <t>http://ouicar.fr</t>
  </si>
  <si>
    <t>/organization/ ouistock</t>
  </si>
  <si>
    <t>/organization/ouistock</t>
  </si>
  <si>
    <t>/funding-round/ef99f50d57983d69f344f3a77e5485c9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 ounce-labs</t>
  </si>
  <si>
    <t>/ORGANIZATION/OUNCE-LABS</t>
  </si>
  <si>
    <t>/funding-round/45b82ca739529a47d803e219a9d6acb6</t>
  </si>
  <si>
    <t>/Organization/Ounce-Labs</t>
  </si>
  <si>
    <t>Ounce Labs</t>
  </si>
  <si>
    <t>http://www.ouncelabs.com</t>
  </si>
  <si>
    <t>/organization/ounce-labs</t>
  </si>
  <si>
    <t>/funding-round/d66625fdcaae545f522da913f479a580</t>
  </si>
  <si>
    <t>/funding-round/ffc6991a7a422bbd5eab6ff522af0868</t>
  </si>
  <si>
    <t>/organization/ ouner</t>
  </si>
  <si>
    <t>/organization/ouner</t>
  </si>
  <si>
    <t>/funding-round/c86b62f4c53e23f89c15626995684c8c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 our-family-kitchen</t>
  </si>
  <si>
    <t>/ORGANIZATION/OUR-FAMILY-KITCHEN</t>
  </si>
  <si>
    <t>/funding-round/ccab678bebfdbc305b01e4a843fd3a83</t>
  </si>
  <si>
    <t>/Organization/Our-Family-Kitchen</t>
  </si>
  <si>
    <t>Our Family Kitchen</t>
  </si>
  <si>
    <t>/organization/ our-nurses-network</t>
  </si>
  <si>
    <t>/organization/our-nurses-network</t>
  </si>
  <si>
    <t>/funding-round/1d339c7bf1506ad92008e0556197632c</t>
  </si>
  <si>
    <t>/Organization/Our-Nurses-Network</t>
  </si>
  <si>
    <t>Our Nurses Network</t>
  </si>
  <si>
    <t>http://onn.smtm.org/</t>
  </si>
  <si>
    <t>/organization/ our-security-team</t>
  </si>
  <si>
    <t>/ORGANIZATION/OUR-SECURITY-TEAM</t>
  </si>
  <si>
    <t>/funding-round/29c600c6e9d6289025498a5c3715e86b</t>
  </si>
  <si>
    <t>/Organization/Our-Security-Team</t>
  </si>
  <si>
    <t>Our Security Team</t>
  </si>
  <si>
    <t>http://www.oursecurityteam.com/</t>
  </si>
  <si>
    <t>/organization/ ourcam</t>
  </si>
  <si>
    <t>/organization/ourcam</t>
  </si>
  <si>
    <t>/funding-round/1cca8c3f67ba2e90d2aceaa091a60776</t>
  </si>
  <si>
    <t>/Organization/Ourcam</t>
  </si>
  <si>
    <t>OurCam</t>
  </si>
  <si>
    <t>http://ourcam.co/</t>
  </si>
  <si>
    <t>Messaging|Mobile|Photography</t>
  </si>
  <si>
    <t>/organization/ ourcampus-co</t>
  </si>
  <si>
    <t>/ORGANIZATION/OURCAMPUS-CO</t>
  </si>
  <si>
    <t>/funding-round/41c78c790be7637c3185d580c868f4a2</t>
  </si>
  <si>
    <t>/Organization/Ourcampus-Co</t>
  </si>
  <si>
    <t>Ourcampus.co</t>
  </si>
  <si>
    <t>http://ourcampus.co/</t>
  </si>
  <si>
    <t>All Students|Education|Online Education|Training</t>
  </si>
  <si>
    <t>/organization/ ourcart</t>
  </si>
  <si>
    <t>/organization/ourcart</t>
  </si>
  <si>
    <t>/funding-round/0c1312ec9f0dfcef00f32cbb1bf264e3</t>
  </si>
  <si>
    <t>/Organization/Ourcart</t>
  </si>
  <si>
    <t>OurCart</t>
  </si>
  <si>
    <t>http://ourcart.com</t>
  </si>
  <si>
    <t>Consumer Goods|Mobile Shopping</t>
  </si>
  <si>
    <t>/organization/ ourcast</t>
  </si>
  <si>
    <t>/ORGANIZATION/OURCAST</t>
  </si>
  <si>
    <t>/funding-round/ceb93cd073dd7e73542e0e9303fa04e9</t>
  </si>
  <si>
    <t>/Organization/Ourcast</t>
  </si>
  <si>
    <t>Ourcast</t>
  </si>
  <si>
    <t>http://www.ourcast.com</t>
  </si>
  <si>
    <t>/organization/ourcast</t>
  </si>
  <si>
    <t>/funding-round/e8b2c8b7af9a325f1c6f3ae4371ef8dc</t>
  </si>
  <si>
    <t>/funding-round/f9aa4795c40f7df27bd1517bcd09695c</t>
  </si>
  <si>
    <t>/organization/ ourcrowd</t>
  </si>
  <si>
    <t>/organization/ourcrowd</t>
  </si>
  <si>
    <t>/funding-round/4645bee4423d6f3440f30ea2baa45431</t>
  </si>
  <si>
    <t>/Organization/Ourcrowd</t>
  </si>
  <si>
    <t>OurCrowd</t>
  </si>
  <si>
    <t>http://www.ourcrowd.com</t>
  </si>
  <si>
    <t>Crowdfunding|Startups|Venture Capital</t>
  </si>
  <si>
    <t>/organization/ ourglass</t>
  </si>
  <si>
    <t>/ORGANIZATION/OURGLASS</t>
  </si>
  <si>
    <t>/funding-round/dc291001ebfe63d0319d947407a3613a</t>
  </si>
  <si>
    <t>/Organization/Ourglass</t>
  </si>
  <si>
    <t>Ourglass</t>
  </si>
  <si>
    <t>http://app.ourglass.co/</t>
  </si>
  <si>
    <t>/organization/ ourhealthmate</t>
  </si>
  <si>
    <t>/organization/ourhealthmate</t>
  </si>
  <si>
    <t>/funding-round/13e37c4c411ad5a2d0b06f2e7f17d508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EALTHMATE</t>
  </si>
  <si>
    <t>/funding-round/72d7360de209b0bc3989fde2b4453dc4</t>
  </si>
  <si>
    <t>/funding-round/96ce8ec0ccac2b705bb9d319b178c2c3</t>
  </si>
  <si>
    <t>/funding-round/a79fa6629491384caa58ab844e7595b1</t>
  </si>
  <si>
    <t>/funding-round/f4ff59cab53b5e864e47c500eb9c0b7a</t>
  </si>
  <si>
    <t>/organization/ ourhistree</t>
  </si>
  <si>
    <t>/ORGANIZATION/OURHISTREE</t>
  </si>
  <si>
    <t>/funding-round/1076e3084153f35cf60b8858b0ffdb60</t>
  </si>
  <si>
    <t>/Organization/Ourhistree</t>
  </si>
  <si>
    <t>OurHistree</t>
  </si>
  <si>
    <t>http://www.ourhistree.com</t>
  </si>
  <si>
    <t>/organization/ourhistree</t>
  </si>
  <si>
    <t>/funding-round/1b10f2e144f728f27ea7794db568a3f5</t>
  </si>
  <si>
    <t>/funding-round/b0f4f12d9149a77a07254fff60fb6388</t>
  </si>
  <si>
    <t>/funding-round/bd63fe33056e278ce4b76b4124df136d</t>
  </si>
  <si>
    <t>/funding-round/df198d186e6929055a31baf4135b964c</t>
  </si>
  <si>
    <t>/organization/ ourhouse-com</t>
  </si>
  <si>
    <t>/organization/ourhouse-com</t>
  </si>
  <si>
    <t>/funding-round/0dc32b088c44c96d9844c575e99bd1f9</t>
  </si>
  <si>
    <t>/Organization/Ourhouse-Com</t>
  </si>
  <si>
    <t>OurHouse</t>
  </si>
  <si>
    <t>http://www.ourhouse.com</t>
  </si>
  <si>
    <t>/ORGANIZATION/OURHOUSE-COM</t>
  </si>
  <si>
    <t>/funding-round/22b4b609769ce57b138d0218577fda34</t>
  </si>
  <si>
    <t>/funding-round/4c2b0e729676b09f02e2252e762fcf0b</t>
  </si>
  <si>
    <t>/funding-round/b002239217c2c5a4a5473af58c781682</t>
  </si>
  <si>
    <t>/organization/ ouro-botics</t>
  </si>
  <si>
    <t>/organization/ouro-botics</t>
  </si>
  <si>
    <t>/funding-round/c8cb3a572748165f3d8e243d84c7ac5e</t>
  </si>
  <si>
    <t>/Organization/Ouro-Botics</t>
  </si>
  <si>
    <t>Ouro_botics</t>
  </si>
  <si>
    <t>http://ouro-botics.com/</t>
  </si>
  <si>
    <t>/organization/ ouroboros</t>
  </si>
  <si>
    <t>/ORGANIZATION/OUROBOROS</t>
  </si>
  <si>
    <t>/funding-round/534acbaf4e8986941e96f7d5f9f9f134</t>
  </si>
  <si>
    <t>/Organization/Ouroboros</t>
  </si>
  <si>
    <t>Ouroboros</t>
  </si>
  <si>
    <t>http://ouroborosinc.net</t>
  </si>
  <si>
    <t>/organization/ouroboros</t>
  </si>
  <si>
    <t>/funding-round/ddf5643befc2c2ce8e9d07fe782a6866</t>
  </si>
  <si>
    <t>/organization/ ouroldgroup</t>
  </si>
  <si>
    <t>/ORGANIZATION/OUROLDGROUP</t>
  </si>
  <si>
    <t>/funding-round/de38b057fdf5e761b39fcb527ed9d7e2</t>
  </si>
  <si>
    <t>/Organization/Ouroldgroup</t>
  </si>
  <si>
    <t>OurOldGroup</t>
  </si>
  <si>
    <t>http://ouroldnumber.com</t>
  </si>
  <si>
    <t>/organization/ ourpalm</t>
  </si>
  <si>
    <t>/organization/ourpalm</t>
  </si>
  <si>
    <t>/funding-round/1e2679b92e399b788ad5cdd1fe6b8eb5</t>
  </si>
  <si>
    <t>/Organization/Ourpalm</t>
  </si>
  <si>
    <t>Ourpalm</t>
  </si>
  <si>
    <t>http://ourpalm.com</t>
  </si>
  <si>
    <t>/ORGANIZATION/OURPALM</t>
  </si>
  <si>
    <t>/funding-round/424c71a1bf75d3b8580c04d6d5adcf62</t>
  </si>
  <si>
    <t>/funding-round/689a64942e815b08b2f7901e319a012a</t>
  </si>
  <si>
    <t>/organization/ ourshelf</t>
  </si>
  <si>
    <t>/ORGANIZATION/OURSHELF</t>
  </si>
  <si>
    <t>/funding-round/7305744f2528e01b787bf66c6268b37a</t>
  </si>
  <si>
    <t>/Organization/Ourshelf</t>
  </si>
  <si>
    <t>OurShelf</t>
  </si>
  <si>
    <t>http://beta.rshelf.com</t>
  </si>
  <si>
    <t>/organization/ ourstage</t>
  </si>
  <si>
    <t>/organization/ourstage</t>
  </si>
  <si>
    <t>/funding-round/071fc5ecbf53722368c73ced3cccd06c</t>
  </si>
  <si>
    <t>/Organization/Ourstage</t>
  </si>
  <si>
    <t>OurStage</t>
  </si>
  <si>
    <t>http://ourstage.com</t>
  </si>
  <si>
    <t>Music|Social Network Media|Video</t>
  </si>
  <si>
    <t>/ORGANIZATION/OURSTAGE</t>
  </si>
  <si>
    <t>/funding-round/385b77f303a14185bd0528331765767e</t>
  </si>
  <si>
    <t>/funding-round/687af7719aead32e7bd4d80c3f4c8fcb</t>
  </si>
  <si>
    <t>/funding-round/73e00d205ef11d7767c9703be1acc590</t>
  </si>
  <si>
    <t>/funding-round/d1ff60bf28520146b6d095dbb8cfd234</t>
  </si>
  <si>
    <t>/funding-round/d30d43d03661941cab018e7420f87650</t>
  </si>
  <si>
    <t>/organization/ ourstay</t>
  </si>
  <si>
    <t>/organization/ourstay</t>
  </si>
  <si>
    <t>/funding-round/1aede582e2fb5073a25239009360ac96</t>
  </si>
  <si>
    <t>/Organization/Ourstay</t>
  </si>
  <si>
    <t>OurStay</t>
  </si>
  <si>
    <t>http://www.ourstay.com/</t>
  </si>
  <si>
    <t>Hospitality|Hotels|Online Travel|Travel|Travel &amp; Tourism</t>
  </si>
  <si>
    <t>/ORGANIZATION/OURSTAY</t>
  </si>
  <si>
    <t>/funding-round/1fa9aa539e2066d1b34ac73a65341aed</t>
  </si>
  <si>
    <t>/funding-round/4ef865fb7f9ef1ebaf781f310ce80fe6</t>
  </si>
  <si>
    <t>/funding-round/56de7426c063b2e25beaf43bf83511a2</t>
  </si>
  <si>
    <t>/funding-round/6cbd50068cd902dcc1513fbdb173d71b</t>
  </si>
  <si>
    <t>/funding-round/a4882c9f292ae20ea127d21ed84fd57b</t>
  </si>
  <si>
    <t>/funding-round/df7d34cc5418c9b9b4da6c110271f5d2</t>
  </si>
  <si>
    <t>/organization/ ourstory</t>
  </si>
  <si>
    <t>/ORGANIZATION/OURSTORY</t>
  </si>
  <si>
    <t>/funding-round/59c5cf86e556bb7b60455ff4f0c85e37</t>
  </si>
  <si>
    <t>/Organization/Ourstory</t>
  </si>
  <si>
    <t>OurStory</t>
  </si>
  <si>
    <t>http://ourstory.com</t>
  </si>
  <si>
    <t>/organization/ ourvinyl</t>
  </si>
  <si>
    <t>/organization/ourvinyl</t>
  </si>
  <si>
    <t>/funding-round/1c0607d2a15c0fa1464435797755fb24</t>
  </si>
  <si>
    <t>/Organization/Ourvinyl</t>
  </si>
  <si>
    <t>OurVinyl</t>
  </si>
  <si>
    <t>http://www.ourvinyl.com</t>
  </si>
  <si>
    <t>/organization/ oust-me</t>
  </si>
  <si>
    <t>/ORGANIZATION/OUST-ME</t>
  </si>
  <si>
    <t>/funding-round/e4f5d1d3b83ad92ace035d2c111f49be</t>
  </si>
  <si>
    <t>/Organization/Oust-Me</t>
  </si>
  <si>
    <t>Oust.me</t>
  </si>
  <si>
    <t>http://oust.me</t>
  </si>
  <si>
    <t>Games|Transportation</t>
  </si>
  <si>
    <t>/organization/ out-of-the-box</t>
  </si>
  <si>
    <t>/organization/out-of-the-box</t>
  </si>
  <si>
    <t>/funding-round/bf8fca7740b20f9666aeca2c87159e92</t>
  </si>
  <si>
    <t>/Organization/Out-Of-The-Box</t>
  </si>
  <si>
    <t>Out of the Box</t>
  </si>
  <si>
    <t>/organization/ outact</t>
  </si>
  <si>
    <t>/ORGANIZATION/OUTACT</t>
  </si>
  <si>
    <t>/funding-round/d9510e31ba250b04581cad46ff7fced4</t>
  </si>
  <si>
    <t>/Organization/Outact</t>
  </si>
  <si>
    <t>Outact</t>
  </si>
  <si>
    <t>https://outact.net/</t>
  </si>
  <si>
    <t>/organization/ outbound-io</t>
  </si>
  <si>
    <t>/organization/outbound-io</t>
  </si>
  <si>
    <t>/funding-round/739eb4607c54e5a1ea2f1561ab46f52b</t>
  </si>
  <si>
    <t>/Organization/Outbound-Io</t>
  </si>
  <si>
    <t>Outbound.io</t>
  </si>
  <si>
    <t>https://outbound.io</t>
  </si>
  <si>
    <t>/ORGANIZATION/OUTBOUND-IO</t>
  </si>
  <si>
    <t>/funding-round/85a3846e37355ea994bc50d120488b04</t>
  </si>
  <si>
    <t>/funding-round/ae5bcd4aeefef026bdeab8b15f433cea</t>
  </si>
  <si>
    <t>/funding-round/c5539e8a9e597e4e01d92930e98fe0d9</t>
  </si>
  <si>
    <t>/organization/ outboundengine</t>
  </si>
  <si>
    <t>/organization/outboundengine</t>
  </si>
  <si>
    <t>/funding-round/4a39f1bf592ce8e38482595f296cbf50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UNDENGINE</t>
  </si>
  <si>
    <t>/funding-round/a4244a27ef954a9c6182a3f0b3a83a77</t>
  </si>
  <si>
    <t>/organization/ outbox-systems</t>
  </si>
  <si>
    <t>/organization/outbox-systems</t>
  </si>
  <si>
    <t>/funding-round/209ed3c9663cd87c1994c99660d028f2</t>
  </si>
  <si>
    <t>/Organization/Outbox-Systems</t>
  </si>
  <si>
    <t>Outbox Systems</t>
  </si>
  <si>
    <t>http://outboxsystems.com</t>
  </si>
  <si>
    <t>Consulting|Information Services|Information Technology|SaaS</t>
  </si>
  <si>
    <t>/ORGANIZATION/OUTBOX-SYSTEMS</t>
  </si>
  <si>
    <t>/funding-round/5b89961b13f78dea1d258e1e398c63fa</t>
  </si>
  <si>
    <t>/funding-round/bbb7488e18ba48d1fa65ac4c0a73d016</t>
  </si>
  <si>
    <t>/funding-round/f6026b479959ada93eb5b6b2f4bc6921</t>
  </si>
  <si>
    <t>/organization/ outbrain</t>
  </si>
  <si>
    <t>/organization/outbrain</t>
  </si>
  <si>
    <t>/funding-round/0307e294db8bc01cb3da778e249e012f</t>
  </si>
  <si>
    <t>/Organization/Outbrain</t>
  </si>
  <si>
    <t>Outbrain</t>
  </si>
  <si>
    <t>http://www.outbrain.com</t>
  </si>
  <si>
    <t>Content|Curated Web|Reviews and Recommendations</t>
  </si>
  <si>
    <t>/ORGANIZATION/OUTBRAIN</t>
  </si>
  <si>
    <t>/funding-round/0c596ee8a0d376eb6cfd642f0b75c43d</t>
  </si>
  <si>
    <t>/funding-round/47dc420ca2517ab18ea96b3b17a33536</t>
  </si>
  <si>
    <t>/funding-round/a87096ad5b095a61eb2a33ee291e931d</t>
  </si>
  <si>
    <t>/funding-round/b91432f4830b4d26df62afe00969699b</t>
  </si>
  <si>
    <t>/funding-round/bb3503719f1c32a0ecf1f38d84babbde</t>
  </si>
  <si>
    <t>/funding-round/fbca2e6465fe96c45c5ff597a670f75f</t>
  </si>
  <si>
    <t>/organization/ outcome-referrals</t>
  </si>
  <si>
    <t>/ORGANIZATION/OUTCOME-REFERRALS</t>
  </si>
  <si>
    <t>/funding-round/9bf8973fe3a683e45a656c84b1005e1d</t>
  </si>
  <si>
    <t>/Organization/Outcome-Referrals</t>
  </si>
  <si>
    <t>Outcome Referrals</t>
  </si>
  <si>
    <t>http://www.outcomereferrals.com</t>
  </si>
  <si>
    <t>/organization/ outcomes-for-children</t>
  </si>
  <si>
    <t>/organization/outcomes-for-children</t>
  </si>
  <si>
    <t>/funding-round/749b27e3cd05cf12a4edb5dd94bcc1e6</t>
  </si>
  <si>
    <t>/Organization/Outcomes-For-Children</t>
  </si>
  <si>
    <t>Outcomes for Children</t>
  </si>
  <si>
    <t>Bromsgrove</t>
  </si>
  <si>
    <t>/organization/ outcomes-incorporated</t>
  </si>
  <si>
    <t>/ORGANIZATION/OUTCOMES-INCORPORATED</t>
  </si>
  <si>
    <t>/funding-round/b140a5e82575a6446da702b836900e7a</t>
  </si>
  <si>
    <t>/Organization/Outcomes-Incorporated</t>
  </si>
  <si>
    <t>Outcomes Incorporated</t>
  </si>
  <si>
    <t>http://outcomesmtm.com</t>
  </si>
  <si>
    <t>/organization/ outdoor-creations</t>
  </si>
  <si>
    <t>/organization/outdoor-creations</t>
  </si>
  <si>
    <t>/funding-round/1576b7540ff1501d60424ae97572b700</t>
  </si>
  <si>
    <t>/Organization/Outdoor-Creations</t>
  </si>
  <si>
    <t>Outdoor Creations</t>
  </si>
  <si>
    <t>Lehigh Acres</t>
  </si>
  <si>
    <t>/organization/ outdoor-insite</t>
  </si>
  <si>
    <t>/ORGANIZATION/OUTDOOR-INSITE</t>
  </si>
  <si>
    <t>/funding-round/56178e809bef96d56df413fca26499fc</t>
  </si>
  <si>
    <t>/Organization/Outdoor-Insite</t>
  </si>
  <si>
    <t>Fishidy</t>
  </si>
  <si>
    <t>http://www.fishidy.com</t>
  </si>
  <si>
    <t>Curated Web|Leisure|Maps|Social Media</t>
  </si>
  <si>
    <t>/organization/outdoor-insite</t>
  </si>
  <si>
    <t>/funding-round/ecde3736aadbd99f29b7acd7b01f6cf8</t>
  </si>
  <si>
    <t>/organization/ outdoor-promotions</t>
  </si>
  <si>
    <t>/ORGANIZATION/OUTDOOR-PROMOTIONS</t>
  </si>
  <si>
    <t>/funding-round/420e7ad20e840385c9913f842c04c8de</t>
  </si>
  <si>
    <t>/Organization/Outdoor-Promotions</t>
  </si>
  <si>
    <t>Outdoor Promotions</t>
  </si>
  <si>
    <t>http://www.opoutdoor.com/</t>
  </si>
  <si>
    <t>/organization/ outdoor-voices</t>
  </si>
  <si>
    <t>/organization/outdoor-voices</t>
  </si>
  <si>
    <t>/funding-round/d9e2786085537d1092feb6ca5b98bf4b</t>
  </si>
  <si>
    <t>/Organization/Outdoor-Voices</t>
  </si>
  <si>
    <t>Outdoor Voices</t>
  </si>
  <si>
    <t>http://outdoorvoices.com/</t>
  </si>
  <si>
    <t>Brand Marketing|E-Commerce|Fitness</t>
  </si>
  <si>
    <t>/ORGANIZATION/OUTDOOR-VOICES</t>
  </si>
  <si>
    <t>/funding-round/ec695d2b75c7021a20f19448f94b95f3</t>
  </si>
  <si>
    <t>/organization/ outdoor-water-solutions-inc</t>
  </si>
  <si>
    <t>/organization/outdoor-water-solutions-inc</t>
  </si>
  <si>
    <t>/funding-round/e37edb743b628c99c9c272c6a1ba80f4</t>
  </si>
  <si>
    <t>/Organization/Outdoor-Water-Solutions-Inc</t>
  </si>
  <si>
    <t>Outdoor Water Solutions</t>
  </si>
  <si>
    <t>http://www.outdoorwatersolutions.com/</t>
  </si>
  <si>
    <t>/organization/ outerbay-technologies</t>
  </si>
  <si>
    <t>/ORGANIZATION/OUTERBAY-TECHNOLOGIES</t>
  </si>
  <si>
    <t>/funding-round/6a320a3911a53cd58e497fa5ebafeb93</t>
  </si>
  <si>
    <t>/Organization/Outerbay-Technologies</t>
  </si>
  <si>
    <t>OuterBay Technologies</t>
  </si>
  <si>
    <t>http://www.outerbay.com</t>
  </si>
  <si>
    <t>/organization/outerbay-technologies</t>
  </si>
  <si>
    <t>/funding-round/851ed5154f69171041f39e997f2cf9ee</t>
  </si>
  <si>
    <t>/funding-round/e53130782b1303d629b873b916cf747f</t>
  </si>
  <si>
    <t>/organization/ outernet-2</t>
  </si>
  <si>
    <t>/organization/outernet-2</t>
  </si>
  <si>
    <t>/funding-round/7d574063cbe0ea96327a03e6edb2463f</t>
  </si>
  <si>
    <t>/Organization/Outernet-2</t>
  </si>
  <si>
    <t>Outernet</t>
  </si>
  <si>
    <t>http://www.outernet.is</t>
  </si>
  <si>
    <t>Aerospace|Digital Media|Internet|Media</t>
  </si>
  <si>
    <t>/organization/ outerstuff</t>
  </si>
  <si>
    <t>/ORGANIZATION/OUTERSTUFF</t>
  </si>
  <si>
    <t>/funding-round/2d6612dd2c01924e4f21589cd236b015</t>
  </si>
  <si>
    <t>/Organization/Outerstuff</t>
  </si>
  <si>
    <t>Outerstuff</t>
  </si>
  <si>
    <t>http://www.outerstuff.com/</t>
  </si>
  <si>
    <t>Consumer Goods|Manufacturing|Sporting Goods</t>
  </si>
  <si>
    <t>/organization/ outfittery</t>
  </si>
  <si>
    <t>/organization/outfittery</t>
  </si>
  <si>
    <t>/funding-round/0efb18cd939c24f673b0f685989042f6</t>
  </si>
  <si>
    <t>/Organization/Outfittery</t>
  </si>
  <si>
    <t>Outfittery</t>
  </si>
  <si>
    <t>http://www.outfittery.com</t>
  </si>
  <si>
    <t>/ORGANIZATION/OUTFITTERY</t>
  </si>
  <si>
    <t>/funding-round/3504e57507b414348cc36bcbd654f3bf</t>
  </si>
  <si>
    <t>/funding-round/7fb46191cbffbb5f8dcf03703d913d5b</t>
  </si>
  <si>
    <t>/funding-round/ae3d1a3ad2ac35e908a9caade4bcc88a</t>
  </si>
  <si>
    <t>/organization/ outitude</t>
  </si>
  <si>
    <t>/organization/outitude</t>
  </si>
  <si>
    <t>/funding-round/255f9120ae2e2acdc76907c171ababcb</t>
  </si>
  <si>
    <t>/Organization/Outitude</t>
  </si>
  <si>
    <t>Outitude</t>
  </si>
  <si>
    <t>http://outitude.com</t>
  </si>
  <si>
    <t>Curated Web|Marketplaces|Tourism|Travel</t>
  </si>
  <si>
    <t>/organization/ outleads</t>
  </si>
  <si>
    <t>/ORGANIZATION/OUTLEADS</t>
  </si>
  <si>
    <t>/funding-round/1ee94ef96ec66d4bb4317756c36215b7</t>
  </si>
  <si>
    <t>/Organization/Outleads</t>
  </si>
  <si>
    <t>Outleads</t>
  </si>
  <si>
    <t>http://www.outleads.com/</t>
  </si>
  <si>
    <t>Advertising|Analytics|Lead Generation|Lead Management</t>
  </si>
  <si>
    <t>/organization/outleads</t>
  </si>
  <si>
    <t>/funding-round/a3ea47a9d557a6d74e20932600201b4f</t>
  </si>
  <si>
    <t>/organization/ outlearn</t>
  </si>
  <si>
    <t>/ORGANIZATION/OUTLEARN</t>
  </si>
  <si>
    <t>/funding-round/900a92330da54d482fa2814fbd324d0d</t>
  </si>
  <si>
    <t>/Organization/Outlearn</t>
  </si>
  <si>
    <t>Outlearn</t>
  </si>
  <si>
    <t>http://www.outlearn.com/</t>
  </si>
  <si>
    <t>EdTech|Software</t>
  </si>
  <si>
    <t>/organization/outlearn</t>
  </si>
  <si>
    <t>/funding-round/c282e1848291e919e7235e277e8406a6</t>
  </si>
  <si>
    <t>/organization/ outletwise</t>
  </si>
  <si>
    <t>/ORGANIZATION/OUTLETWISE</t>
  </si>
  <si>
    <t>/funding-round/28c86b4b47acf6eab4dfd70190308487</t>
  </si>
  <si>
    <t>/Organization/Outletwise</t>
  </si>
  <si>
    <t>20Dresses</t>
  </si>
  <si>
    <t>http://www.20dresses.com</t>
  </si>
  <si>
    <t>/organization/ outlier</t>
  </si>
  <si>
    <t>/organization/outlier</t>
  </si>
  <si>
    <t>/funding-round/cafd055ea585f500dc67bc351894c9d3</t>
  </si>
  <si>
    <t>/Organization/Outlier</t>
  </si>
  <si>
    <t>Outlier</t>
  </si>
  <si>
    <t>http://outlier.ai/</t>
  </si>
  <si>
    <t>/organization/ outline</t>
  </si>
  <si>
    <t>/ORGANIZATION/OUTLINE</t>
  </si>
  <si>
    <t>/funding-round/1d44d4f5a81db3bf160a1afdeca8bc62</t>
  </si>
  <si>
    <t>/Organization/Outline</t>
  </si>
  <si>
    <t>Outline</t>
  </si>
  <si>
    <t>http://outline.com</t>
  </si>
  <si>
    <t>Analytics|Finance|Politics</t>
  </si>
  <si>
    <t>/organization/outline</t>
  </si>
  <si>
    <t>/funding-round/6584ceae8181c5515e7ebf69f09cfa75</t>
  </si>
  <si>
    <t>/funding-round/a6cf7de556d3d19050b43f4a3171931c</t>
  </si>
  <si>
    <t>/funding-round/b51cd691bd8eb4ba233cdb3e06940b96</t>
  </si>
  <si>
    <t>/funding-round/bfcfb701eca478ed07cbe2ed752a10bc</t>
  </si>
  <si>
    <t>/funding-round/dde6c8676f1d806fe480482e58b83729</t>
  </si>
  <si>
    <t>/organization/ outline-app</t>
  </si>
  <si>
    <t>/ORGANIZATION/OUTLINE-APP</t>
  </si>
  <si>
    <t>/funding-round/3425f9703f49b5ff4dd46358589687ce</t>
  </si>
  <si>
    <t>/Organization/Outline-App</t>
  </si>
  <si>
    <t>Outline App</t>
  </si>
  <si>
    <t>http://www.outline.com</t>
  </si>
  <si>
    <t>CRM|Email|Enterprise Software|Productivity Software|Task Management</t>
  </si>
  <si>
    <t>/organization/ outlisten</t>
  </si>
  <si>
    <t>/organization/outlisten</t>
  </si>
  <si>
    <t>/funding-round/3f515182bfc24cfa0e682875414460a9</t>
  </si>
  <si>
    <t>/Organization/Outlisten</t>
  </si>
  <si>
    <t>Outlisten</t>
  </si>
  <si>
    <t>http://www.outlisten.com</t>
  </si>
  <si>
    <t>Digital Media|Entertainment Industry|Mobile|Music</t>
  </si>
  <si>
    <t>/organization/ outlooksoft</t>
  </si>
  <si>
    <t>/ORGANIZATION/OUTLOOKSOFT</t>
  </si>
  <si>
    <t>/funding-round/c25b38850ef65f690bcc9e5ca1a0dc5b</t>
  </si>
  <si>
    <t>/Organization/Outlooksoft</t>
  </si>
  <si>
    <t>OutlookSoft</t>
  </si>
  <si>
    <t>http://www.outlooksoft.com/</t>
  </si>
  <si>
    <t>Computers|Information Technology|Software</t>
  </si>
  <si>
    <t>/organization/ outnix</t>
  </si>
  <si>
    <t>/organization/outnix</t>
  </si>
  <si>
    <t>/funding-round/b5cdab011ea49db54da9b3b5cc21658b</t>
  </si>
  <si>
    <t>/Organization/Outnix</t>
  </si>
  <si>
    <t>Outnix</t>
  </si>
  <si>
    <t>http://www.outnix.com</t>
  </si>
  <si>
    <t>Entertainment|Games|Internet|Local|Search</t>
  </si>
  <si>
    <t>/organization/ outplay-entertainment</t>
  </si>
  <si>
    <t>/ORGANIZATION/OUTPLAY-ENTERTAINMENT</t>
  </si>
  <si>
    <t>/funding-round/a4a704f394f2834cdfef60e2a5d4985b</t>
  </si>
  <si>
    <t>/Organization/Outplay-Entertainment</t>
  </si>
  <si>
    <t>Outplay Entertainment</t>
  </si>
  <si>
    <t>http://outplay.com/</t>
  </si>
  <si>
    <t>Games|Mobile|Mobile Games|Social Games|Social Media</t>
  </si>
  <si>
    <t>/organization/outplay-entertainment</t>
  </si>
  <si>
    <t>/funding-round/eb6b2a9b357981738d92161c8d2201d8</t>
  </si>
  <si>
    <t>/funding-round/f6fec1ec9aeda23128b6143bf4dbf0cf</t>
  </si>
  <si>
    <t>/organization/ outpost</t>
  </si>
  <si>
    <t>/organization/outpost</t>
  </si>
  <si>
    <t>/funding-round/560c34247e9c0fb1f98ce935c1c0d97e</t>
  </si>
  <si>
    <t>/Organization/Outpost</t>
  </si>
  <si>
    <t>Zilyo</t>
  </si>
  <si>
    <t>https://zilyo.com</t>
  </si>
  <si>
    <t>Search|Travel|Vacation Rentals</t>
  </si>
  <si>
    <t>/organization/ outpost-games-inc</t>
  </si>
  <si>
    <t>/ORGANIZATION/OUTPOST-GAMES-INC</t>
  </si>
  <si>
    <t>/funding-round/5c94b40f8afa7ce0a060c1df512daeb9</t>
  </si>
  <si>
    <t>/Organization/Outpost-Games-Inc</t>
  </si>
  <si>
    <t>Outpost Games, Inc.</t>
  </si>
  <si>
    <t>http://www.outpostgames.com</t>
  </si>
  <si>
    <t>/organization/ outracks-technologies</t>
  </si>
  <si>
    <t>/organization/outracks-technologies</t>
  </si>
  <si>
    <t>/funding-round/6f7dd29018814337890871008899a3b2</t>
  </si>
  <si>
    <t>/Organization/Outracks-Technologies</t>
  </si>
  <si>
    <t>Outracks</t>
  </si>
  <si>
    <t>/ORGANIZATION/OUTRACKS-TECHNOLOGIES</t>
  </si>
  <si>
    <t>/funding-round/858437517a6a0124429ef2c0c860470b</t>
  </si>
  <si>
    <t>/organization/ outreach</t>
  </si>
  <si>
    <t>/organization/outreach</t>
  </si>
  <si>
    <t>/funding-round/18a5a782a5f26f306080f3e4efb0c5cc</t>
  </si>
  <si>
    <t>/Organization/Outreach</t>
  </si>
  <si>
    <t>Outreach</t>
  </si>
  <si>
    <t>http://www.outreach.io/</t>
  </si>
  <si>
    <t>Application Platforms|SaaS|Sales and Marketing</t>
  </si>
  <si>
    <t>/ORGANIZATION/OUTREACH</t>
  </si>
  <si>
    <t>/funding-round/9ec908620d48e51dc4380d6a7f16d34d</t>
  </si>
  <si>
    <t>/organization/ outrigger-media</t>
  </si>
  <si>
    <t>/organization/outrigger-media</t>
  </si>
  <si>
    <t>/funding-round/6cd0e57035b9334d28e06b6e454e3a14</t>
  </si>
  <si>
    <t>/Organization/Outrigger-Media</t>
  </si>
  <si>
    <t>Outrigger Media</t>
  </si>
  <si>
    <t>http://www.outriggermedia.com</t>
  </si>
  <si>
    <t>/ORGANIZATION/OUTRIGGER-MEDIA</t>
  </si>
  <si>
    <t>/funding-round/f5e5eef94f39249addaa020c0c89ca18</t>
  </si>
  <si>
    <t>/funding-round/fbe99b8d7c6958dd2cb9ef250cb30c28</t>
  </si>
  <si>
    <t>/organization/ outright</t>
  </si>
  <si>
    <t>/ORGANIZATION/OUTRIGHT</t>
  </si>
  <si>
    <t>/funding-round/bd0b1b8ea1f24737e9a6ec1611792fd1</t>
  </si>
  <si>
    <t>/Organization/Outright</t>
  </si>
  <si>
    <t>Outright</t>
  </si>
  <si>
    <t>http://outright.com</t>
  </si>
  <si>
    <t>Accounting|Enterprise Software</t>
  </si>
  <si>
    <t>/organization/outright</t>
  </si>
  <si>
    <t>/funding-round/fe66dda42f9da22cb1497046b2743bf8</t>
  </si>
  <si>
    <t>/organization/ outroop-inc</t>
  </si>
  <si>
    <t>/ORGANIZATION/OUTROOP-INC</t>
  </si>
  <si>
    <t>/funding-round/59c4a18aa43f534bac739cfa393c971c</t>
  </si>
  <si>
    <t>/Organization/Outroop-Inc</t>
  </si>
  <si>
    <t>Outroop Inc.</t>
  </si>
  <si>
    <t>https://www.outroop.com</t>
  </si>
  <si>
    <t>Construction|Home Owners|Home Renovation|Local Businesses</t>
  </si>
  <si>
    <t>/organization/ outseeker</t>
  </si>
  <si>
    <t>/organization/outseeker</t>
  </si>
  <si>
    <t>/funding-round/9d954dff4b7f4459e76fdbc846be12d0</t>
  </si>
  <si>
    <t>/Organization/Outseeker</t>
  </si>
  <si>
    <t>Outseeker</t>
  </si>
  <si>
    <t>http://www.outseeker.com</t>
  </si>
  <si>
    <t>/ORGANIZATION/OUTSEEKER</t>
  </si>
  <si>
    <t>/funding-round/c8daf224ae8bec7818c8f3b259f8273f</t>
  </si>
  <si>
    <t>/organization/ outsell-2</t>
  </si>
  <si>
    <t>/organization/outsell-2</t>
  </si>
  <si>
    <t>/funding-round/c5ae3fd11e7e4d6c1f5821772ba8ee42</t>
  </si>
  <si>
    <t>/Organization/Outsell-2</t>
  </si>
  <si>
    <t>Outsell</t>
  </si>
  <si>
    <t>http://www.outsell.com/</t>
  </si>
  <si>
    <t>/organization/ outset-medical</t>
  </si>
  <si>
    <t>/ORGANIZATION/OUTSET-MEDICAL</t>
  </si>
  <si>
    <t>/funding-round/249d0935ba772266bdc300c6f5c3f7fd</t>
  </si>
  <si>
    <t>/Organization/Outset-Medical</t>
  </si>
  <si>
    <t>Outset Medical</t>
  </si>
  <si>
    <t>http://outsetmedical.com/</t>
  </si>
  <si>
    <t>/organization/outset-medical</t>
  </si>
  <si>
    <t>/funding-round/285ad9ea68b47ed210746ac88797ada9</t>
  </si>
  <si>
    <t>/funding-round/7cef3eb8ef5b9a9ad0134fdd903f0fd2</t>
  </si>
  <si>
    <t>/organization/ outside-in</t>
  </si>
  <si>
    <t>/organization/outside-in</t>
  </si>
  <si>
    <t>/funding-round/048f08744f77ac55832f541631f924a4</t>
  </si>
  <si>
    <t>/Organization/Outside-In</t>
  </si>
  <si>
    <t>Outside.in</t>
  </si>
  <si>
    <t>http://outside.in</t>
  </si>
  <si>
    <t>Communities|Curated Web|Local|News</t>
  </si>
  <si>
    <t>/ORGANIZATION/OUTSIDE-IN</t>
  </si>
  <si>
    <t>/funding-round/2f41fcb1b4b2eb5af845b395072e29d8</t>
  </si>
  <si>
    <t>/funding-round/781aad3c88e2b50d7677fdc133940262</t>
  </si>
  <si>
    <t>/funding-round/b1992e357345d0d457a2326f199fd0ca</t>
  </si>
  <si>
    <t>/funding-round/fc6c13a1672b4f68e3c84622dda6103f</t>
  </si>
  <si>
    <t>/organization/ outside-the-box-marketing</t>
  </si>
  <si>
    <t>/ORGANIZATION/OUTSIDE-THE-BOX-MARKETING</t>
  </si>
  <si>
    <t>/funding-round/913e0f41df1feb8406a1fbcd2baa94bb</t>
  </si>
  <si>
    <t>/Organization/Outside-The-Box-Marketing</t>
  </si>
  <si>
    <t>OUTSIDE THE BOX MARKETING</t>
  </si>
  <si>
    <t>Advertising|Business Services|Promotional</t>
  </si>
  <si>
    <t>/organization/ outside-the-classroom</t>
  </si>
  <si>
    <t>/organization/outside-the-classroom</t>
  </si>
  <si>
    <t>/funding-round/7ccce9f22bfab9cbc67752da6c835632</t>
  </si>
  <si>
    <t>/Organization/Outside-The-Classroom</t>
  </si>
  <si>
    <t>Outside the Classroom</t>
  </si>
  <si>
    <t>http://www.outsidetheclassroom.com</t>
  </si>
  <si>
    <t>/organization/ outski</t>
  </si>
  <si>
    <t>/ORGANIZATION/OUTSKI</t>
  </si>
  <si>
    <t>/funding-round/93f3c9e88209349466543c54cde32c89</t>
  </si>
  <si>
    <t>/Organization/Outski</t>
  </si>
  <si>
    <t>Outski</t>
  </si>
  <si>
    <t>http://www.outski.com</t>
  </si>
  <si>
    <t>Employer Benefits Programs|Health and Wellness|Travel</t>
  </si>
  <si>
    <t>/organization/ outsmart</t>
  </si>
  <si>
    <t>/organization/outsmart</t>
  </si>
  <si>
    <t>/funding-round/7420a1bc0c03057c3646847ac9a016cc</t>
  </si>
  <si>
    <t>/Organization/Outsmart</t>
  </si>
  <si>
    <t>Outsmart</t>
  </si>
  <si>
    <t>http://www.outsmarttelecom.com</t>
  </si>
  <si>
    <t>/organization/ outsmart-power-systems</t>
  </si>
  <si>
    <t>/ORGANIZATION/OUTSMART-POWER-SYSTEMS</t>
  </si>
  <si>
    <t>/funding-round/111060fbc5aa6cc717e29d2fffbb6919</t>
  </si>
  <si>
    <t>/Organization/Outsmart-Power-Systems</t>
  </si>
  <si>
    <t>OutSmart Power Systems</t>
  </si>
  <si>
    <t>http://www.outsmartinc.com</t>
  </si>
  <si>
    <t>/organization/outsmart-power-systems</t>
  </si>
  <si>
    <t>/funding-round/675f6204ffe0483c004e924d9ea2bca6</t>
  </si>
  <si>
    <t>/funding-round/85cb200610b76ffb818fbcd327b56a49</t>
  </si>
  <si>
    <t>/funding-round/8a93e7d25949a3b18ff0f36a16cc5886</t>
  </si>
  <si>
    <t>/funding-round/9e10f310f9d11481c63860da52cadf4f</t>
  </si>
  <si>
    <t>/funding-round/b5e2bce6ce36dab027bc5041cae57287</t>
  </si>
  <si>
    <t>/funding-round/c2853e54bf2aa3f907ad5c6af6fe1f9e</t>
  </si>
  <si>
    <t>/organization/ outsource-partners-international</t>
  </si>
  <si>
    <t>/organization/outsource-partners-international</t>
  </si>
  <si>
    <t>/funding-round/1f8edf4650ae54486ae898ea267eeb46</t>
  </si>
  <si>
    <t>/Organization/Outsource-Partners-International</t>
  </si>
  <si>
    <t>Outsource Partners International</t>
  </si>
  <si>
    <t>/organization/ outspark</t>
  </si>
  <si>
    <t>/ORGANIZATION/OUTSPARK</t>
  </si>
  <si>
    <t>/funding-round/39ae0d2f352a7b12d637d35ed3a58d55</t>
  </si>
  <si>
    <t>/Organization/Outspark</t>
  </si>
  <si>
    <t>Outspark</t>
  </si>
  <si>
    <t>http://www.outspark.com</t>
  </si>
  <si>
    <t>/organization/outspark</t>
  </si>
  <si>
    <t>/funding-round/bd34cc64c40bdd62da4f369fed144478</t>
  </si>
  <si>
    <t>/funding-round/f4875d80682d77da34fbb5583366d52c</t>
  </si>
  <si>
    <t>/organization/ outsystems</t>
  </si>
  <si>
    <t>/organization/outsystems</t>
  </si>
  <si>
    <t>/funding-round/86dfb79cc8875e4711e597d846e00699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SYSTEMS</t>
  </si>
  <si>
    <t>/funding-round/f85a8133aea5c47d7d43a1dbc808cc81</t>
  </si>
  <si>
    <t>/organization/ outtrippin</t>
  </si>
  <si>
    <t>/organization/outtrippin</t>
  </si>
  <si>
    <t>/funding-round/9d311f67c1a261c0f11ff0feb02f0b75</t>
  </si>
  <si>
    <t>/Organization/Outtrippin</t>
  </si>
  <si>
    <t>OutTrippin</t>
  </si>
  <si>
    <t>http://outtrippin.com</t>
  </si>
  <si>
    <t>Victoria Park</t>
  </si>
  <si>
    <t>/organization/ outward</t>
  </si>
  <si>
    <t>/ORGANIZATION/OUTWARD</t>
  </si>
  <si>
    <t>/funding-round/6a1382917e8a41fe9e8c9628e93be5d1</t>
  </si>
  <si>
    <t>/Organization/Outward</t>
  </si>
  <si>
    <t>Outward, Inc.</t>
  </si>
  <si>
    <t>http://www.outwardinc.com</t>
  </si>
  <si>
    <t>/organization/ ouwt</t>
  </si>
  <si>
    <t>/organization/ouwt</t>
  </si>
  <si>
    <t>/funding-round/63d9a6062392f79585c0e0df72eda633</t>
  </si>
  <si>
    <t>/Organization/Ouwt</t>
  </si>
  <si>
    <t>OUWT</t>
  </si>
  <si>
    <t>http://www.ouwtapp.com/</t>
  </si>
  <si>
    <t>/organization/ ouya</t>
  </si>
  <si>
    <t>/ORGANIZATION/OUYA</t>
  </si>
  <si>
    <t>/funding-round/3622dbfa2f2429ac66c3c9dd2d33290b</t>
  </si>
  <si>
    <t>/Organization/Ouya</t>
  </si>
  <si>
    <t>OUYA</t>
  </si>
  <si>
    <t>http://www.ouya.tv</t>
  </si>
  <si>
    <t>/organization/ouya</t>
  </si>
  <si>
    <t>/funding-round/b8a16a8aee6e772be7c2aa4df0b8bde2</t>
  </si>
  <si>
    <t>/funding-round/c1b678a833846b2b347181ceac6997b5</t>
  </si>
  <si>
    <t>/organization/ ovagen-fertility</t>
  </si>
  <si>
    <t>/organization/ovagen-fertility</t>
  </si>
  <si>
    <t>/funding-round/f148f94b0c56c2a5f5d51d8833e9dde6</t>
  </si>
  <si>
    <t>/Organization/Ovagen-Fertility</t>
  </si>
  <si>
    <t>Ovagen Fertility</t>
  </si>
  <si>
    <t>http://www.ovagenfertility.com/</t>
  </si>
  <si>
    <t>Clinical Trials|Health and Wellness|Medical</t>
  </si>
  <si>
    <t>/organization/ ovagene-oncology</t>
  </si>
  <si>
    <t>/ORGANIZATION/OVAGENE-ONCOLOGY</t>
  </si>
  <si>
    <t>/funding-round/7540cdb9608bc7dfd38438a6ac9716c7</t>
  </si>
  <si>
    <t>/Organization/Ovagene-Oncology</t>
  </si>
  <si>
    <t>OvaGene Oncology</t>
  </si>
  <si>
    <t>http://www.ovagene.com</t>
  </si>
  <si>
    <t>/organization/ovagene-oncology</t>
  </si>
  <si>
    <t>/funding-round/e20663df66d7f5141413266aa34e0d4f</t>
  </si>
  <si>
    <t>/funding-round/f0c5ae26a7269ff87bf8e78900816e08</t>
  </si>
  <si>
    <t>/organization/ oval-fire-products</t>
  </si>
  <si>
    <t>/organization/oval-fire-products</t>
  </si>
  <si>
    <t>/funding-round/6288d9887579fd95c76cbeb994e12b08</t>
  </si>
  <si>
    <t>/Organization/Oval-Fire-Products</t>
  </si>
  <si>
    <t>Oval Fire Products</t>
  </si>
  <si>
    <t>http://www.ovalfireproducts.com</t>
  </si>
  <si>
    <t>/organization/ oval-medical-technologies-limited</t>
  </si>
  <si>
    <t>/ORGANIZATION/OVAL-MEDICAL-TECHNOLOGIES-LIMITED</t>
  </si>
  <si>
    <t>/funding-round/0d7ed1ad99e8589c39a532160736edbb</t>
  </si>
  <si>
    <t>/Organization/Oval-Medical-Technologies-Limited</t>
  </si>
  <si>
    <t>Oval Medical Technologies Limited</t>
  </si>
  <si>
    <t>/organization/ ovalis</t>
  </si>
  <si>
    <t>/organization/ovalis</t>
  </si>
  <si>
    <t>/funding-round/3ba79a637aa0330669d6546bb71b5854</t>
  </si>
  <si>
    <t>/Organization/Ovalis</t>
  </si>
  <si>
    <t>Ovalis</t>
  </si>
  <si>
    <t>/ORGANIZATION/OVALIS</t>
  </si>
  <si>
    <t>/funding-round/d32d960b99b8a777b7701cb3bc42263e</t>
  </si>
  <si>
    <t>/funding-round/d5a7642e7c7cf01881a290665311f40a</t>
  </si>
  <si>
    <t>/organization/ ovascience</t>
  </si>
  <si>
    <t>/ORGANIZATION/OVASCIENCE</t>
  </si>
  <si>
    <t>/funding-round/277e0a19bb668a29b5b06be20ea8c06d</t>
  </si>
  <si>
    <t>/Organization/Ovascience</t>
  </si>
  <si>
    <t>OvaScience</t>
  </si>
  <si>
    <t>http://ovascience.com</t>
  </si>
  <si>
    <t>/organization/ovascience</t>
  </si>
  <si>
    <t>/funding-round/2d63e64b2f55eaf3c54f6a884ef6c518</t>
  </si>
  <si>
    <t>/funding-round/81c93c253b2091969d2a86d87b24e805</t>
  </si>
  <si>
    <t>/funding-round/c9ab208085a4f1743646bedd5b51e50a</t>
  </si>
  <si>
    <t>/organization/ ovastasis</t>
  </si>
  <si>
    <t>/ORGANIZATION/OVASTASIS</t>
  </si>
  <si>
    <t>/funding-round/038a3129167c0af7fa7085b6181926de</t>
  </si>
  <si>
    <t>/Organization/Ovastasis</t>
  </si>
  <si>
    <t>Ovastasis</t>
  </si>
  <si>
    <t>/organization/ ovatemp</t>
  </si>
  <si>
    <t>/organization/ovatemp</t>
  </si>
  <si>
    <t>/funding-round/53035cb95f81894798368388205b9aaf</t>
  </si>
  <si>
    <t>/Organization/Ovatemp</t>
  </si>
  <si>
    <t>Ovatemp</t>
  </si>
  <si>
    <t>http://ovatemp.com</t>
  </si>
  <si>
    <t>Fertility|Health and Wellness|Mobile Health|Women</t>
  </si>
  <si>
    <t>/organization/ ovelin</t>
  </si>
  <si>
    <t>/ORGANIZATION/OVELIN</t>
  </si>
  <si>
    <t>/funding-round/a403e8354dd2980c2743684f83afb867</t>
  </si>
  <si>
    <t>/Organization/Ovelin</t>
  </si>
  <si>
    <t>Yousician</t>
  </si>
  <si>
    <t>http://www.yousician.com</t>
  </si>
  <si>
    <t>/organization/ over-40-females</t>
  </si>
  <si>
    <t>/organization/over-40-females</t>
  </si>
  <si>
    <t>/funding-round/6803146212c71e4b701c895e5d3e2b0c</t>
  </si>
  <si>
    <t>/Organization/Over-40-Females</t>
  </si>
  <si>
    <t>Over 40 Females</t>
  </si>
  <si>
    <t>http://over40females.com</t>
  </si>
  <si>
    <t>/ORGANIZATION/OVER-40-FEMALES</t>
  </si>
  <si>
    <t>/funding-round/7e550b412a45c9365be40a28a3ead7a1</t>
  </si>
  <si>
    <t>/funding-round/9fe31e672253380769530d85ee3173bf</t>
  </si>
  <si>
    <t>/organization/ over60</t>
  </si>
  <si>
    <t>/ORGANIZATION/OVER60</t>
  </si>
  <si>
    <t>/funding-round/7700cf5ca907acb7ca4dc44eb5b44983</t>
  </si>
  <si>
    <t>/Organization/Over60</t>
  </si>
  <si>
    <t>Over60</t>
  </si>
  <si>
    <t>http://www.oversixty.com.au</t>
  </si>
  <si>
    <t>/organization/ overblog</t>
  </si>
  <si>
    <t>/organization/overblog</t>
  </si>
  <si>
    <t>/funding-round/8f8076d3024ed15856e72ebd24c2d219</t>
  </si>
  <si>
    <t>/Organization/Overblog</t>
  </si>
  <si>
    <t>Overblog</t>
  </si>
  <si>
    <t>http://www.over-blog.com</t>
  </si>
  <si>
    <t>/organization/ overcart</t>
  </si>
  <si>
    <t>/ORGANIZATION/OVERCART</t>
  </si>
  <si>
    <t>/funding-round/79d10e406245cc5f6116962a4dd5e4c6</t>
  </si>
  <si>
    <t>/Organization/Overcart</t>
  </si>
  <si>
    <t>Overcart</t>
  </si>
  <si>
    <t>http://www.overcart.com/</t>
  </si>
  <si>
    <t>/organization/ overdog</t>
  </si>
  <si>
    <t>/organization/overdog</t>
  </si>
  <si>
    <t>/funding-round/242d0ae21df9fb1b08bdfe3f99b98271</t>
  </si>
  <si>
    <t>/Organization/Overdog</t>
  </si>
  <si>
    <t>Overdog</t>
  </si>
  <si>
    <t>http://www.overdog.com</t>
  </si>
  <si>
    <t>Console Gaming|Social Games|Video Games</t>
  </si>
  <si>
    <t>/ORGANIZATION/OVERDOG</t>
  </si>
  <si>
    <t>/funding-round/2bc93d1cd4ff7d46bb6f0c6cd3ba27f6</t>
  </si>
  <si>
    <t>/funding-round/2fc389ec8255e1a5718157a9ee3685f3</t>
  </si>
  <si>
    <t>/funding-round/71b75df13f85afe3145ffd6296974786</t>
  </si>
  <si>
    <t>/funding-round/78f439b89fd28f63ddd257824e281781</t>
  </si>
  <si>
    <t>/funding-round/8193421773966059aa2e8a5e4183ff1a</t>
  </si>
  <si>
    <t>/funding-round/f4f5e5bcc937539c0971d3abe5ea32a6</t>
  </si>
  <si>
    <t>/organization/ overflow-cafe</t>
  </si>
  <si>
    <t>/ORGANIZATION/OVERFLOW-CAFE</t>
  </si>
  <si>
    <t>/funding-round/2e41128c62146a3f187bb56b3345c0e5</t>
  </si>
  <si>
    <t>/Organization/Overflow-Cafe</t>
  </si>
  <si>
    <t>Overflow Cafe</t>
  </si>
  <si>
    <t>http://www.overflowcafe.com</t>
  </si>
  <si>
    <t>Advertising|B2B|Consulting|E-Commerce|Web Development</t>
  </si>
  <si>
    <t>/organization/overflow-cafe</t>
  </si>
  <si>
    <t>/funding-round/55576f3d7e6fea64ef837e7fa3896879</t>
  </si>
  <si>
    <t>/funding-round/8eb3548185b3304a107d740b550fc4f3</t>
  </si>
  <si>
    <t>/organization/ overhead-fm</t>
  </si>
  <si>
    <t>/organization/overhead-fm</t>
  </si>
  <si>
    <t>/funding-round/58cee0a439df41e4cadb32cd571071cd</t>
  </si>
  <si>
    <t>/Organization/Overhead-Fm</t>
  </si>
  <si>
    <t>Overhead.fm</t>
  </si>
  <si>
    <t>http://overhead.fm</t>
  </si>
  <si>
    <t>B2B|Business Services|Curated Web|Music</t>
  </si>
  <si>
    <t>/organization/ overinteractive-media</t>
  </si>
  <si>
    <t>/ORGANIZATION/OVERINTERACTIVE-MEDIA</t>
  </si>
  <si>
    <t>/funding-round/08ee6e323b78004c4da952738bcbcb8c</t>
  </si>
  <si>
    <t>/Organization/Overinteractive-Media</t>
  </si>
  <si>
    <t>Overinteractive Media</t>
  </si>
  <si>
    <t>http://www.dimerocker.com</t>
  </si>
  <si>
    <t>/organization/ overland-storage</t>
  </si>
  <si>
    <t>/organization/overland-storage</t>
  </si>
  <si>
    <t>/funding-round/76b36160461f990b68a2c405d47e84aa</t>
  </si>
  <si>
    <t>/Organization/Overland-Storage</t>
  </si>
  <si>
    <t>Overland Storage</t>
  </si>
  <si>
    <t>http://www.overlandstorage.com</t>
  </si>
  <si>
    <t>/ORGANIZATION/OVERLAND-STORAGE</t>
  </si>
  <si>
    <t>/funding-round/fab4518d18ef40c72469be21f74aab8e</t>
  </si>
  <si>
    <t>/organization/ overlay-studio</t>
  </si>
  <si>
    <t>/organization/overlay-studio</t>
  </si>
  <si>
    <t>/funding-round/8c521ea21ff523b0f1a3cd0f434d3828</t>
  </si>
  <si>
    <t>/Organization/Overlay-Studio</t>
  </si>
  <si>
    <t>Overlay Studio</t>
  </si>
  <si>
    <t>Apps|Design|Internet|Software</t>
  </si>
  <si>
    <t>/organization/ overlay-tv</t>
  </si>
  <si>
    <t>/ORGANIZATION/OVERLAY-TV</t>
  </si>
  <si>
    <t>/funding-round/4066103b6c1e0a3f8deb2a634d44817f</t>
  </si>
  <si>
    <t>/Organization/Overlay-Tv</t>
  </si>
  <si>
    <t>Overlay.tv</t>
  </si>
  <si>
    <t>http://overlay.tv</t>
  </si>
  <si>
    <t>/organization/overlay-tv</t>
  </si>
  <si>
    <t>/funding-round/e033d31d1d4e2ba26e0489625057edb5</t>
  </si>
  <si>
    <t>/organization/ overmediacast</t>
  </si>
  <si>
    <t>/ORGANIZATION/OVERMEDIACAST</t>
  </si>
  <si>
    <t>/funding-round/176ac7ebff86c2cd1f4efa867fed66ab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mediacast</t>
  </si>
  <si>
    <t>/funding-round/4d125fc2ad3d0ef1a09684cb2a72ddc2</t>
  </si>
  <si>
    <t>/organization/ overnear</t>
  </si>
  <si>
    <t>/ORGANIZATION/OVERNEAR</t>
  </si>
  <si>
    <t>/funding-round/147e4f43b75d8714c0e9d17d8ba6e9eb</t>
  </si>
  <si>
    <t>/Organization/Overnear</t>
  </si>
  <si>
    <t>Rowl</t>
  </si>
  <si>
    <t>http://rowl.com</t>
  </si>
  <si>
    <t>/organization/overnear</t>
  </si>
  <si>
    <t>/funding-round/41510da6024dc46049b2bc9e55a6d558</t>
  </si>
  <si>
    <t>/funding-round/686acf73167cbfac72193cd34278090a</t>
  </si>
  <si>
    <t>/funding-round/970eea885e5175aef35a59b8e60d2545</t>
  </si>
  <si>
    <t>/funding-round/98740b66899186e33e2e1448b0135c99</t>
  </si>
  <si>
    <t>/funding-round/bba91fae4ff14697586ed6a5a101f543</t>
  </si>
  <si>
    <t>/funding-round/c2ca84eda23938bf7f2ce816923380c4</t>
  </si>
  <si>
    <t>/funding-round/cf35063dc0df6139cb26d138b806792f</t>
  </si>
  <si>
    <t>/organization/ oversee</t>
  </si>
  <si>
    <t>/ORGANIZATION/OVERSEE</t>
  </si>
  <si>
    <t>/funding-round/5ed71066d7a53c4dbc88b0dda4262cfa</t>
  </si>
  <si>
    <t>/Organization/Oversee</t>
  </si>
  <si>
    <t>Oversee.net</t>
  </si>
  <si>
    <t>http://www.oversee.net</t>
  </si>
  <si>
    <t>/organization/oversee</t>
  </si>
  <si>
    <t>/funding-round/a962670136b2326650f51517c744a29b</t>
  </si>
  <si>
    <t>/organization/ oversi</t>
  </si>
  <si>
    <t>/ORGANIZATION/OVERSI</t>
  </si>
  <si>
    <t>/funding-round/330a2929db25830940a590e338e77365</t>
  </si>
  <si>
    <t>/Organization/Oversi</t>
  </si>
  <si>
    <t>Oversi</t>
  </si>
  <si>
    <t>http://www.oversi.com</t>
  </si>
  <si>
    <t>/organization/oversi</t>
  </si>
  <si>
    <t>/funding-round/5f6452931b11769ac405a159e35d45d8</t>
  </si>
  <si>
    <t>/funding-round/66ee083ec030c075f2fa70d1008d83a1</t>
  </si>
  <si>
    <t>/funding-round/d1feb734882c7dab7bc172b5b57d0cc3</t>
  </si>
  <si>
    <t>/organization/ oversight-systems</t>
  </si>
  <si>
    <t>/ORGANIZATION/OVERSIGHT-SYSTEMS</t>
  </si>
  <si>
    <t>/funding-round/2c88c61c9264056b7123d0e7be5fdb13</t>
  </si>
  <si>
    <t>/Organization/Oversight-Systems</t>
  </si>
  <si>
    <t>Oversight Systems</t>
  </si>
  <si>
    <t>http://www.oversightsystems.com</t>
  </si>
  <si>
    <t>/organization/oversight-systems</t>
  </si>
  <si>
    <t>/funding-round/67ab5a6289bf2ea4eed6073b1a139a71</t>
  </si>
  <si>
    <t>/funding-round/7a86f7adcdf4858f43661d9fc17c9d2d</t>
  </si>
  <si>
    <t>/funding-round/7d5a20b13e29048d0dac3a6f47170e76</t>
  </si>
  <si>
    <t>/funding-round/860c31dbf37e1a4f85c2fe10b32f92bd</t>
  </si>
  <si>
    <t>/funding-round/f84a9f50a63b3b53acf146ee9aea12f5</t>
  </si>
  <si>
    <t>/organization/ overstock-com</t>
  </si>
  <si>
    <t>/ORGANIZATION/OVERSTOCK-COM</t>
  </si>
  <si>
    <t>/funding-round/19dc6a25ec3f823a7bc03f0ef847d320</t>
  </si>
  <si>
    <t>/Organization/Overstock-Com</t>
  </si>
  <si>
    <t>Overstock.com</t>
  </si>
  <si>
    <t>http://overstock.com</t>
  </si>
  <si>
    <t>Consumer Goods|Retail|Retail Technology</t>
  </si>
  <si>
    <t>/organization/ overstock-drugstore</t>
  </si>
  <si>
    <t>/organization/overstock-drugstore</t>
  </si>
  <si>
    <t>/funding-round/2e4935464640622daf4ab65675a55998</t>
  </si>
  <si>
    <t>/Organization/Overstock-Drugstore</t>
  </si>
  <si>
    <t>Overstock Drugstore</t>
  </si>
  <si>
    <t>http://overstockdrugstore.com</t>
  </si>
  <si>
    <t>/ORGANIZATION/OVERSTOCK-DRUGSTORE</t>
  </si>
  <si>
    <t>/funding-round/41663e5137a7a5e393a7f2b74780c70d</t>
  </si>
  <si>
    <t>/organization/ overtime-media</t>
  </si>
  <si>
    <t>/organization/overtime-media</t>
  </si>
  <si>
    <t>/funding-round/2dd13a7b2f3bd3366350a48934d28bbd</t>
  </si>
  <si>
    <t>/Organization/Overtime-Media</t>
  </si>
  <si>
    <t>Overtime Media</t>
  </si>
  <si>
    <t>http://shelby.tv</t>
  </si>
  <si>
    <t>Curated Web|Predictive Analytics|Sports</t>
  </si>
  <si>
    <t>/ORGANIZATION/OVERTIME-MEDIA</t>
  </si>
  <si>
    <t>/funding-round/60fcdbe9eaa171ec368ea48801ca6937</t>
  </si>
  <si>
    <t>/funding-round/703bbf0e353b8cf3b8acef4ca924b043</t>
  </si>
  <si>
    <t>/funding-round/7d11147e425960c910082b26a39bc043</t>
  </si>
  <si>
    <t>/organization/ overture</t>
  </si>
  <si>
    <t>/organization/overture</t>
  </si>
  <si>
    <t>/funding-round/541dfe870b2d9ee440b1b1645dea9687</t>
  </si>
  <si>
    <t>/Organization/Overture</t>
  </si>
  <si>
    <t>Overture Technologies</t>
  </si>
  <si>
    <t>http://home.overturecorp.com</t>
  </si>
  <si>
    <t>/organization/ overture-me</t>
  </si>
  <si>
    <t>/ORGANIZATION/OVERTURE-ME</t>
  </si>
  <si>
    <t>/funding-round/381190f706fa73f8cf7bc155894aa9bd</t>
  </si>
  <si>
    <t>/Organization/Overture-Me</t>
  </si>
  <si>
    <t>Overture.me</t>
  </si>
  <si>
    <t>http://www.overture.me</t>
  </si>
  <si>
    <t>/organization/ overture-networks</t>
  </si>
  <si>
    <t>/organization/overture-networks</t>
  </si>
  <si>
    <t>/funding-round/024320249f96d5ffb5398fa70c17aa5b</t>
  </si>
  <si>
    <t>/Organization/Overture-Networks</t>
  </si>
  <si>
    <t>Overture Networks</t>
  </si>
  <si>
    <t>http://www.overturenetworks.com</t>
  </si>
  <si>
    <t>/ORGANIZATION/OVERTURE-NETWORKS</t>
  </si>
  <si>
    <t>/funding-round/03ca5438ba332f0a3b11c2ffbe34b08a</t>
  </si>
  <si>
    <t>/funding-round/5eeaf4733a619f1e52eddb2a6bf86ab4</t>
  </si>
  <si>
    <t>/funding-round/64e7e495e5eedf5f3924eaa387b51444</t>
  </si>
  <si>
    <t>/funding-round/9e4fdb81fa4cb6444905991ccfc217d7</t>
  </si>
  <si>
    <t>/funding-round/c2de4a5ef850368cf61802b5f45d9af2</t>
  </si>
  <si>
    <t>/funding-round/c96573cc5ef700f3929a977dd1e2271a</t>
  </si>
  <si>
    <t>/organization/ overture-services</t>
  </si>
  <si>
    <t>/ORGANIZATION/OVERTURE-SERVICES</t>
  </si>
  <si>
    <t>/funding-round/51333c945a717eb128a2520fe2168b57</t>
  </si>
  <si>
    <t>14-12-1998</t>
  </si>
  <si>
    <t>/Organization/Overture-Services</t>
  </si>
  <si>
    <t>Overture Services</t>
  </si>
  <si>
    <t>http://www.overture.com</t>
  </si>
  <si>
    <t>/organization/overture-services</t>
  </si>
  <si>
    <t>/funding-round/6fa17c43f60d0313ed5f7ccb44ccc6c7</t>
  </si>
  <si>
    <t>13-04-1999</t>
  </si>
  <si>
    <t>/organization/ overview-marketing-solutions</t>
  </si>
  <si>
    <t>/ORGANIZATION/OVERVIEW-MARKETING-SOLUTIONS</t>
  </si>
  <si>
    <t>/funding-round/f69d8b5c2853ea1521a7918e13cc509c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 overwatch</t>
  </si>
  <si>
    <t>/organization/overwatch</t>
  </si>
  <si>
    <t>/funding-round/317fd68f6519a94d7eec61d92e141370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</t>
  </si>
  <si>
    <t>/funding-round/b4f6809684085d2acdcafbc302c445a4</t>
  </si>
  <si>
    <t>/funding-round/c0b5367eb5aab9d819ea92ca3c214d27</t>
  </si>
  <si>
    <t>/organization/ overwatch-2</t>
  </si>
  <si>
    <t>/ORGANIZATION/OVERWATCH-2</t>
  </si>
  <si>
    <t>/funding-round/e44ba904a121041ceb767f7c6e6a3851</t>
  </si>
  <si>
    <t>/Organization/Overwatch-2</t>
  </si>
  <si>
    <t>http://www.overwatchsec.com</t>
  </si>
  <si>
    <t>Enterprise Security|Internet of Things|M2M|Security</t>
  </si>
  <si>
    <t>/organization/ overwatch-geospatial-operations</t>
  </si>
  <si>
    <t>/organization/overwatch-geospatial-operations</t>
  </si>
  <si>
    <t>/funding-round/cf00434e814ef11ecfdcca0ef0964298</t>
  </si>
  <si>
    <t>/Organization/Overwatch-Geospatial-Operations</t>
  </si>
  <si>
    <t>Overwatch Geospatial Operations</t>
  </si>
  <si>
    <t>http://www.overwatch.com</t>
  </si>
  <si>
    <t>/organization/ overwolf</t>
  </si>
  <si>
    <t>/ORGANIZATION/OVERWOLF</t>
  </si>
  <si>
    <t>/funding-round/6633f4f19971973468a5e55b45cb1efc</t>
  </si>
  <si>
    <t>/Organization/Overwolf</t>
  </si>
  <si>
    <t>Overwolf</t>
  </si>
  <si>
    <t>http://overwolf.com</t>
  </si>
  <si>
    <t>FreetoPlay Gaming|Games|Social Games|Social Media</t>
  </si>
  <si>
    <t>/organization/overwolf</t>
  </si>
  <si>
    <t>/funding-round/efb11b6b6e0ec11c374a9d8fc6cc6247</t>
  </si>
  <si>
    <t>/organization/ ovguide</t>
  </si>
  <si>
    <t>/ORGANIZATION/OVGUIDE</t>
  </si>
  <si>
    <t>/funding-round/cee99b63a144b7955502459d32ca8a88</t>
  </si>
  <si>
    <t>/Organization/Ovguide</t>
  </si>
  <si>
    <t>OVGuide</t>
  </si>
  <si>
    <t>http://www.ovguide.com</t>
  </si>
  <si>
    <t>Cloud Infrastructure|Digital Media|Media</t>
  </si>
  <si>
    <t>/organization/ovguide</t>
  </si>
  <si>
    <t>/funding-round/e22effb26edbe0834310867ef6df3fed</t>
  </si>
  <si>
    <t>/organization/ ovia-2</t>
  </si>
  <si>
    <t>/ORGANIZATION/OVIA-2</t>
  </si>
  <si>
    <t>/funding-round/43b2c8219b6a716c9260c1acea84bff3</t>
  </si>
  <si>
    <t>/Organization/Ovia-2</t>
  </si>
  <si>
    <t>OVIA</t>
  </si>
  <si>
    <t>http://www.oviahr.com/</t>
  </si>
  <si>
    <t>/organization/ oviceversa</t>
  </si>
  <si>
    <t>/organization/oviceversa</t>
  </si>
  <si>
    <t>/funding-round/2c2864baff135fc6328739ec167db766</t>
  </si>
  <si>
    <t>/Organization/Oviceversa</t>
  </si>
  <si>
    <t>Oviceversa</t>
  </si>
  <si>
    <t>http://www.oviceversa.es</t>
  </si>
  <si>
    <t>Entertainment|Sports|Travel</t>
  </si>
  <si>
    <t>/organization/ ovid-therapeutics</t>
  </si>
  <si>
    <t>/ORGANIZATION/OVID-THERAPEUTICS</t>
  </si>
  <si>
    <t>/funding-round/13b0c97fcea13362c4cb145618d5ba6e</t>
  </si>
  <si>
    <t>/Organization/Ovid-Therapeutics</t>
  </si>
  <si>
    <t>Ovid Therapeutics</t>
  </si>
  <si>
    <t>http://www.ovidrx.com/</t>
  </si>
  <si>
    <t>/organization/ovid-therapeutics</t>
  </si>
  <si>
    <t>/funding-round/5f2b0027ee9be62240f9e020b291d863</t>
  </si>
  <si>
    <t>/organization/ ovivo-mobile-communications</t>
  </si>
  <si>
    <t>/ORGANIZATION/OVIVO-MOBILE-COMMUNICATIONS</t>
  </si>
  <si>
    <t>/funding-round/0c3a12284233b8edfbfe984fdfce896d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vo-mobile-communications</t>
  </si>
  <si>
    <t>/funding-round/16f9e3ca4536339f31aca1b363e9f216</t>
  </si>
  <si>
    <t>/funding-round/1b7230763435350051d6890bf28de57f</t>
  </si>
  <si>
    <t>/funding-round/58deec474d5ac1aba971773a893840bf</t>
  </si>
  <si>
    <t>/funding-round/7ad53131f384784f03cefc1a24f8a27e</t>
  </si>
  <si>
    <t>/organization/ ovizio</t>
  </si>
  <si>
    <t>/organization/ovizio</t>
  </si>
  <si>
    <t>/funding-round/ec63e84aeeed33b895e9e6d88a189f58</t>
  </si>
  <si>
    <t>/Organization/Ovizio</t>
  </si>
  <si>
    <t>Ovizio</t>
  </si>
  <si>
    <t>http://www.ovizio.com/</t>
  </si>
  <si>
    <t>/organization/ ovna-medical</t>
  </si>
  <si>
    <t>/ORGANIZATION/OVNA-MEDICAL</t>
  </si>
  <si>
    <t>/funding-round/91261fc10e6739ae1261fe2d0a9b3841</t>
  </si>
  <si>
    <t>/Organization/Ovna-Medical</t>
  </si>
  <si>
    <t>Ovna Medical</t>
  </si>
  <si>
    <t>/organization/ ovo-cosmico</t>
  </si>
  <si>
    <t>/organization/ovo-cosmico</t>
  </si>
  <si>
    <t>/funding-round/e526fcfd7a17ee59f0cb5a86aec4263a</t>
  </si>
  <si>
    <t>/Organization/Ovo-Cosmico</t>
  </si>
  <si>
    <t>Ovo Cosmico</t>
  </si>
  <si>
    <t>Bitcoin|Consumer Lending</t>
  </si>
  <si>
    <t>/organization/ ovo-kojno</t>
  </si>
  <si>
    <t>/ORGANIZATION/OVO-KOJNO</t>
  </si>
  <si>
    <t>/funding-round/6ad945ec18a9d8bed1820bb8c33e877f</t>
  </si>
  <si>
    <t>/Organization/Ovo-Kojno</t>
  </si>
  <si>
    <t>Ovo Kojno</t>
  </si>
  <si>
    <t>/organization/ ovonyx</t>
  </si>
  <si>
    <t>/organization/ovonyx</t>
  </si>
  <si>
    <t>/funding-round/03782eb12d0a0d8ad402d4776c374bae</t>
  </si>
  <si>
    <t>/Organization/Ovonyx</t>
  </si>
  <si>
    <t>Ovonyx</t>
  </si>
  <si>
    <t>http://ovonyx.com</t>
  </si>
  <si>
    <t>/organization/ ovuline</t>
  </si>
  <si>
    <t>/ORGANIZATION/OVULINE</t>
  </si>
  <si>
    <t>/funding-round/345bc464c3f9205f623e05c991ae56ad</t>
  </si>
  <si>
    <t>/Organization/Ovuline</t>
  </si>
  <si>
    <t>Ovuline</t>
  </si>
  <si>
    <t>http://www.ovuline.com</t>
  </si>
  <si>
    <t>Analytics|Fertility|Health Care Information Technology|mHealth|Mobile|Women</t>
  </si>
  <si>
    <t>/organization/ovuline</t>
  </si>
  <si>
    <t>/funding-round/5f98ecce788deb30546c4e355deb2106</t>
  </si>
  <si>
    <t>/funding-round/7af12bfb99400b4c6b4036024f64b30d</t>
  </si>
  <si>
    <t>/funding-round/9158e68225c1ef0ec14bdbf09d38e794</t>
  </si>
  <si>
    <t>/funding-round/a9f424ce664d8d4e1e0d12c980e209f3</t>
  </si>
  <si>
    <t>/organization/ ovusense</t>
  </si>
  <si>
    <t>/organization/ovusense</t>
  </si>
  <si>
    <t>/funding-round/319de1e8b391203140afd511e52d9612</t>
  </si>
  <si>
    <t>/Organization/Ovusense</t>
  </si>
  <si>
    <t>OvuSense</t>
  </si>
  <si>
    <t>http://www.ovusense.com</t>
  </si>
  <si>
    <t>Fertility|Health and Wellness</t>
  </si>
  <si>
    <t>/ORGANIZATION/OVUSENSE</t>
  </si>
  <si>
    <t>/funding-round/80a59c45c85f8296ace4fb3205431d91</t>
  </si>
  <si>
    <t>/organization/ owegoo</t>
  </si>
  <si>
    <t>/organization/owegoo</t>
  </si>
  <si>
    <t>/funding-round/4d8f4090adeecaa99f4c1473725d2527</t>
  </si>
  <si>
    <t>/Organization/Owegoo</t>
  </si>
  <si>
    <t>Owegoo</t>
  </si>
  <si>
    <t>http://owegoo.com</t>
  </si>
  <si>
    <t>/ORGANIZATION/OWEGOO</t>
  </si>
  <si>
    <t>/funding-round/d3b659b02505c0cb9990e1c4b311f760</t>
  </si>
  <si>
    <t>/organization/ owensboro-grain</t>
  </si>
  <si>
    <t>/organization/owensboro-grain</t>
  </si>
  <si>
    <t>/funding-round/3b934b57613970cdda500af77872b9fa</t>
  </si>
  <si>
    <t>/Organization/Owensboro-Grain</t>
  </si>
  <si>
    <t>Owensboro Grain</t>
  </si>
  <si>
    <t>http://www.owensborograin.com</t>
  </si>
  <si>
    <t>/organization/ oweyaa</t>
  </si>
  <si>
    <t>/ORGANIZATION/OWEYAA</t>
  </si>
  <si>
    <t>/funding-round/8366da5a4f8086d764a07efd7d285c89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 owingo</t>
  </si>
  <si>
    <t>/organization/owingo</t>
  </si>
  <si>
    <t>/funding-round/08ac94e54bb89cdf27003c5817dd8243</t>
  </si>
  <si>
    <t>/Organization/Owingo</t>
  </si>
  <si>
    <t>Owingo</t>
  </si>
  <si>
    <t>http://www.owingo.fr</t>
  </si>
  <si>
    <t>/organization/ owl</t>
  </si>
  <si>
    <t>/ORGANIZATION/OWL</t>
  </si>
  <si>
    <t>/funding-round/948dfd157ff6772a05f6de7233172400</t>
  </si>
  <si>
    <t>/Organization/Owl</t>
  </si>
  <si>
    <t>Owl</t>
  </si>
  <si>
    <t>http://owlinvest.com</t>
  </si>
  <si>
    <t>/organization/ owl-biomedical</t>
  </si>
  <si>
    <t>/organization/owl-biomedical</t>
  </si>
  <si>
    <t>/funding-round/d6bc43de45de2fe294e4e152aad42314</t>
  </si>
  <si>
    <t>/Organization/Owl-Biomedical</t>
  </si>
  <si>
    <t>Owl biomedical</t>
  </si>
  <si>
    <t>http://owlbiomedical.com</t>
  </si>
  <si>
    <t>/organization/ owl-perception</t>
  </si>
  <si>
    <t>/ORGANIZATION/OWL-PERCEPTION</t>
  </si>
  <si>
    <t>/funding-round/d8564ef3a0c4a692b2956a1d6ff45dfd</t>
  </si>
  <si>
    <t>/Organization/Owl-Perception</t>
  </si>
  <si>
    <t>OWL PERCEPTION</t>
  </si>
  <si>
    <t>http://www.owlperception.com</t>
  </si>
  <si>
    <t>/organization/ owler</t>
  </si>
  <si>
    <t>/organization/owler</t>
  </si>
  <si>
    <t>/funding-round/ac5e3430c96ba9ce749610b56c1c987e</t>
  </si>
  <si>
    <t>/Organization/Owler</t>
  </si>
  <si>
    <t>Owler, Inc.</t>
  </si>
  <si>
    <t>http://www.owler.com</t>
  </si>
  <si>
    <t>Business Information Systems|Market Research</t>
  </si>
  <si>
    <t>/ORGANIZATION/OWLER</t>
  </si>
  <si>
    <t>/funding-round/f6c04397441a54b1762eb4d47eeb4c8b</t>
  </si>
  <si>
    <t>/organization/ owlet</t>
  </si>
  <si>
    <t>/organization/owlet</t>
  </si>
  <si>
    <t>/funding-round/a71e9490fdbcf734206dde52d85e4451</t>
  </si>
  <si>
    <t>/Organization/Owlet</t>
  </si>
  <si>
    <t>Owlet Baby Care</t>
  </si>
  <si>
    <t>http://owletcare.com</t>
  </si>
  <si>
    <t>Big Data|Consumer Electronics|Hardware + Software|Medical|Mobile</t>
  </si>
  <si>
    <t>/ORGANIZATION/OWLET</t>
  </si>
  <si>
    <t>/funding-round/c645f3f9f81f64e81b227a28724b0993</t>
  </si>
  <si>
    <t>/organization/ owlient</t>
  </si>
  <si>
    <t>/organization/owlient</t>
  </si>
  <si>
    <t>/funding-round/d56fd5ce6cc6d7ca06e6cbbc62a2bf66</t>
  </si>
  <si>
    <t>/Organization/Owlient</t>
  </si>
  <si>
    <t>Owlient</t>
  </si>
  <si>
    <t>http://owlient.eu</t>
  </si>
  <si>
    <t>Browser Extensions|Games|Leisure|Virtual Goods</t>
  </si>
  <si>
    <t>/organization/ owlin</t>
  </si>
  <si>
    <t>/ORGANIZATION/OWLIN</t>
  </si>
  <si>
    <t>/funding-round/b8c7f193f41655268d9fbd7a6423488c</t>
  </si>
  <si>
    <t>/Organization/Owlin</t>
  </si>
  <si>
    <t>Owlin</t>
  </si>
  <si>
    <t>http://www.owlin.com</t>
  </si>
  <si>
    <t>Analytics|Finance|Finance Technology|FinTech|Social Media</t>
  </si>
  <si>
    <t>/organization/ owlogue</t>
  </si>
  <si>
    <t>/organization/owlogue</t>
  </si>
  <si>
    <t>/funding-round/925bbce631168a2de030201e882ee273</t>
  </si>
  <si>
    <t>/Organization/Owlogue</t>
  </si>
  <si>
    <t>OWLOGUE</t>
  </si>
  <si>
    <t>http://www.owlogue.com</t>
  </si>
  <si>
    <t>/organization/ owlparrot</t>
  </si>
  <si>
    <t>/ORGANIZATION/OWLPARROT</t>
  </si>
  <si>
    <t>/funding-round/2d21c39b1db04bd3410f0f78addae79d</t>
  </si>
  <si>
    <t>/Organization/Owlparrot</t>
  </si>
  <si>
    <t>Owlparrot</t>
  </si>
  <si>
    <t>http://www.owlparrot.com</t>
  </si>
  <si>
    <t>/organization/owlparrot</t>
  </si>
  <si>
    <t>/funding-round/f87f9116a3d2868a936278660e27170b</t>
  </si>
  <si>
    <t>/organization/ owlr</t>
  </si>
  <si>
    <t>/ORGANIZATION/OWLR</t>
  </si>
  <si>
    <t>/funding-round/6c905865e9adcf8ceb8323b893097d41</t>
  </si>
  <si>
    <t>/Organization/Owlr</t>
  </si>
  <si>
    <t>Owlr</t>
  </si>
  <si>
    <t>http://www.owlr.org</t>
  </si>
  <si>
    <t>/organization/ owlstand-ltd</t>
  </si>
  <si>
    <t>/organization/owlstand-ltd</t>
  </si>
  <si>
    <t>/funding-round/79b8c85b64c68020e47137ef5c614c17</t>
  </si>
  <si>
    <t>/Organization/Owlstand-Ltd</t>
  </si>
  <si>
    <t>Owlstand Ltd</t>
  </si>
  <si>
    <t>https://owlstand.com</t>
  </si>
  <si>
    <t>Art|Communities|Internet of Things</t>
  </si>
  <si>
    <t>/organization/ owlstone-nanotech</t>
  </si>
  <si>
    <t>/ORGANIZATION/OWLSTONE-NANOTECH</t>
  </si>
  <si>
    <t>/funding-round/f59d595e7c5c739c2700480b98cc9d17</t>
  </si>
  <si>
    <t>/Organization/Owlstone-Nanotech</t>
  </si>
  <si>
    <t>Owlstone Nanotech</t>
  </si>
  <si>
    <t>http://www.owlstonenanotech.com/</t>
  </si>
  <si>
    <t>/organization/ owlting</t>
  </si>
  <si>
    <t>/organization/owlting</t>
  </si>
  <si>
    <t>/funding-round/23f63313926e450eb2ecdfd104332556</t>
  </si>
  <si>
    <t>/Organization/Owlting</t>
  </si>
  <si>
    <t>OwlTing å¥§ä¸ä¸</t>
  </si>
  <si>
    <t>http://www.owlting.com</t>
  </si>
  <si>
    <t>Advertising|Local Businesses|Location Based Services|Maps|Mobile Commerce|Search</t>
  </si>
  <si>
    <t>/ORGANIZATION/OWLTING</t>
  </si>
  <si>
    <t>/funding-round/8b0259e0248461fdf7086552fd353336</t>
  </si>
  <si>
    <t>/organization/ own-free-website</t>
  </si>
  <si>
    <t>/organization/own-free-website</t>
  </si>
  <si>
    <t>/funding-round/e33e9a6b3827baf8f5e19d87980f06ff</t>
  </si>
  <si>
    <t>/Organization/Own-Free-Website</t>
  </si>
  <si>
    <t>webme</t>
  </si>
  <si>
    <t>http://www.own-free-website.com</t>
  </si>
  <si>
    <t>Internet|Web CMS|Web Development|Web Hosting</t>
  </si>
  <si>
    <t>/ORGANIZATION/OWN-FREE-WEBSITE</t>
  </si>
  <si>
    <t>/funding-round/fc07c689787d156a60989193d038140d</t>
  </si>
  <si>
    <t>/organization/ own-products</t>
  </si>
  <si>
    <t>/organization/own-products</t>
  </si>
  <si>
    <t>/funding-round/7ed6fe33e1408a9411c13d3196289b8a</t>
  </si>
  <si>
    <t>/Organization/Own-Products</t>
  </si>
  <si>
    <t>Own Products</t>
  </si>
  <si>
    <t>http://ownbeauty.com</t>
  </si>
  <si>
    <t>/organization/ owncloud</t>
  </si>
  <si>
    <t>/ORGANIZATION/OWNCLOUD</t>
  </si>
  <si>
    <t>/funding-round/716357e06f38d1e302901b3a418b54a7</t>
  </si>
  <si>
    <t>/Organization/Owncloud</t>
  </si>
  <si>
    <t>ownCloud</t>
  </si>
  <si>
    <t>http://owncloud.com</t>
  </si>
  <si>
    <t>/organization/owncloud</t>
  </si>
  <si>
    <t>/funding-round/81a58a1364e8213d50ec27b5623ad8ae</t>
  </si>
  <si>
    <t>/funding-round/bde7397de0be3add816721b914cb6cb5</t>
  </si>
  <si>
    <t>/organization/ owned-it</t>
  </si>
  <si>
    <t>/organization/owned-it</t>
  </si>
  <si>
    <t>/funding-round/2f096fe91d38da486a6dfa3f21b9c6f7</t>
  </si>
  <si>
    <t>/Organization/Owned-It</t>
  </si>
  <si>
    <t>Owned it</t>
  </si>
  <si>
    <t>http://www.ownedit.com</t>
  </si>
  <si>
    <t>/ORGANIZATION/OWNED-IT</t>
  </si>
  <si>
    <t>/funding-round/713d05a6f5872b499f51c6d19dfa214d</t>
  </si>
  <si>
    <t>/funding-round/77d4a264bb376fb10189131efd265b02</t>
  </si>
  <si>
    <t>/organization/ ownenergy</t>
  </si>
  <si>
    <t>/ORGANIZATION/OWNENERGY</t>
  </si>
  <si>
    <t>/funding-round/528b6a8ef617db4bb28784a645a99950</t>
  </si>
  <si>
    <t>/Organization/Ownenergy</t>
  </si>
  <si>
    <t>OwnEnergy</t>
  </si>
  <si>
    <t>http://www.ownenergy.net</t>
  </si>
  <si>
    <t>/organization/ownenergy</t>
  </si>
  <si>
    <t>/funding-round/b78448050007ba3ebb2e092e0d7c7e63</t>
  </si>
  <si>
    <t>/funding-round/cb09d976242bb1507128792f54e513c3</t>
  </si>
  <si>
    <t>/organization/ owneriq</t>
  </si>
  <si>
    <t>/organization/owneriq</t>
  </si>
  <si>
    <t>/funding-round/104ba50529768b1681fa32fc1d327352</t>
  </si>
  <si>
    <t>/Organization/Owneriq</t>
  </si>
  <si>
    <t>OwnerIQ</t>
  </si>
  <si>
    <t>http://owneriq.com</t>
  </si>
  <si>
    <t>/ORGANIZATION/OWNERIQ</t>
  </si>
  <si>
    <t>/funding-round/851082d4811b3c13d35f7083232c147b</t>
  </si>
  <si>
    <t>/funding-round/bd808ae157af3c32a989e6489e1f0f50</t>
  </si>
  <si>
    <t>/funding-round/ee87f2c881805810ea738b1d6eec71e0</t>
  </si>
  <si>
    <t>/funding-round/faf8ca4d4f1a279f37181039ee47a50b</t>
  </si>
  <si>
    <t>/funding-round/fcb39f53d276a20e54659da48c791ae6</t>
  </si>
  <si>
    <t>/organization/ ownerlistens</t>
  </si>
  <si>
    <t>/organization/ownerlistens</t>
  </si>
  <si>
    <t>/funding-round/14b98c6cd7d9d16e252903537184e189</t>
  </si>
  <si>
    <t>/Organization/Ownerlistens</t>
  </si>
  <si>
    <t>OwnerListens</t>
  </si>
  <si>
    <t>https://ownerlistens.com</t>
  </si>
  <si>
    <t>/ORGANIZATION/OWNERLISTENS</t>
  </si>
  <si>
    <t>/funding-round/a3b670a28c73c6bcc09b0cfee5345b08</t>
  </si>
  <si>
    <t>/organization/ owners-exchange</t>
  </si>
  <si>
    <t>/organization/owners-exchange</t>
  </si>
  <si>
    <t>/funding-round/a72994cf8fb92de86aa3950a3209d4c8</t>
  </si>
  <si>
    <t>/Organization/Owners-Exchange</t>
  </si>
  <si>
    <t>Owners Exchange</t>
  </si>
  <si>
    <t>http://www.ownerxchange.com/</t>
  </si>
  <si>
    <t>/organization/ ownersabroad-org</t>
  </si>
  <si>
    <t>/ORGANIZATION/OWNERSABROAD-ORG</t>
  </si>
  <si>
    <t>/funding-round/a65b8d85369f49925414911d71d671d3</t>
  </si>
  <si>
    <t>/Organization/Ownersabroad-Org</t>
  </si>
  <si>
    <t>OwnersAbroad.org</t>
  </si>
  <si>
    <t>http://www.ownersabroad.org</t>
  </si>
  <si>
    <t>E-Commerce|Online Rental|Travel|Vacation Rentals</t>
  </si>
  <si>
    <t>/organization/ ownfone</t>
  </si>
  <si>
    <t>/organization/ownfone</t>
  </si>
  <si>
    <t>/funding-round/1e8d5b9257c35abecc9a44ebf1a604b1</t>
  </si>
  <si>
    <t>/Organization/Ownfone</t>
  </si>
  <si>
    <t>Ownfone</t>
  </si>
  <si>
    <t>http://www.ownfone.com/</t>
  </si>
  <si>
    <t>Islington</t>
  </si>
  <si>
    <t>/organization/ ownlocal</t>
  </si>
  <si>
    <t>/ORGANIZATION/OWNLOCAL</t>
  </si>
  <si>
    <t>/funding-round/09081a9d32082bcd398f2f46ca4acd05</t>
  </si>
  <si>
    <t>/Organization/Ownlocal</t>
  </si>
  <si>
    <t>OwnLocal</t>
  </si>
  <si>
    <t>http://www.ownlocal.com</t>
  </si>
  <si>
    <t>Advertising|Digital Media|News|SaaS|Small and Medium Businesses|Software</t>
  </si>
  <si>
    <t>/organization/ownlocal</t>
  </si>
  <si>
    <t>/funding-round/210c7376411cb72bd023209f11e5fb9c</t>
  </si>
  <si>
    <t>/funding-round/47d54567a01d25aa1d66b965e2cd07a5</t>
  </si>
  <si>
    <t>/funding-round/6c67825746448cdaaf5ebcab6a3b9dc0</t>
  </si>
  <si>
    <t>/funding-round/80628f22e285f0576413a9746396102e</t>
  </si>
  <si>
    <t>/organization/ ownout</t>
  </si>
  <si>
    <t>/organization/ownout</t>
  </si>
  <si>
    <t>/funding-round/707ec32b0143b894db9e7de925c32e48</t>
  </si>
  <si>
    <t>/Organization/Ownout</t>
  </si>
  <si>
    <t>OwnOut</t>
  </si>
  <si>
    <t>http://signup.ownout.com/</t>
  </si>
  <si>
    <t>Customer Service|Internet|Network Security</t>
  </si>
  <si>
    <t>/organization/ owntheplay</t>
  </si>
  <si>
    <t>/ORGANIZATION/OWNTHEPLAY</t>
  </si>
  <si>
    <t>/funding-round/746e99dfc53e4032bd5822ae55a79568</t>
  </si>
  <si>
    <t>/Organization/Owntheplay</t>
  </si>
  <si>
    <t>OwnThePlay</t>
  </si>
  <si>
    <t>http://www.owntheplay.com</t>
  </si>
  <si>
    <t>Fantasy Sports|Mobile|Sports</t>
  </si>
  <si>
    <t>/organization/ ownza</t>
  </si>
  <si>
    <t>/organization/ownza</t>
  </si>
  <si>
    <t>/funding-round/31e0fab5d4d5a82424d4243894585b35</t>
  </si>
  <si>
    <t>/Organization/Ownza</t>
  </si>
  <si>
    <t>ShopSquad/Ownza</t>
  </si>
  <si>
    <t>http://www.ownza.com</t>
  </si>
  <si>
    <t>/organization/ ownzones-media</t>
  </si>
  <si>
    <t>/ORGANIZATION/OWNZONES-MEDIA</t>
  </si>
  <si>
    <t>/funding-round/aa31ace21157ed81b3a35a3d499bb694</t>
  </si>
  <si>
    <t>/Organization/Ownzones-Media</t>
  </si>
  <si>
    <t>OWNZONES Media Network</t>
  </si>
  <si>
    <t>http://ownzones.com</t>
  </si>
  <si>
    <t>Curated Web|SaaS</t>
  </si>
  <si>
    <t>/organization/ownzones-media</t>
  </si>
  <si>
    <t>/funding-round/b7cfbdead3e6469c4e6715286ce90f13</t>
  </si>
  <si>
    <t>/funding-round/ea6d6ad7cc84a9870b3aa8764ccf1a32</t>
  </si>
  <si>
    <t>/organization/ owtware</t>
  </si>
  <si>
    <t>/organization/owtware</t>
  </si>
  <si>
    <t>/funding-round/433f4cf30e8387237dd2c10ed56d0694</t>
  </si>
  <si>
    <t>/Organization/Owtware</t>
  </si>
  <si>
    <t>Owtware</t>
  </si>
  <si>
    <t>http://www.owtware.com</t>
  </si>
  <si>
    <t>Application Platforms|Data Security|Enterprise Software|Virtualization</t>
  </si>
  <si>
    <t>/ORGANIZATION/OWTWARE</t>
  </si>
  <si>
    <t>/funding-round/510e2ab9d3578acaae152791ef443eff</t>
  </si>
  <si>
    <t>/organization/ ox</t>
  </si>
  <si>
    <t>/organization/ox</t>
  </si>
  <si>
    <t>/funding-round/f9906eee21bf137a4e411da583d5377c</t>
  </si>
  <si>
    <t>/Organization/Ox</t>
  </si>
  <si>
    <t>OX HOLDINGS</t>
  </si>
  <si>
    <t>/organization/ ox-animation</t>
  </si>
  <si>
    <t>/ORGANIZATION/OX-ANIMATION</t>
  </si>
  <si>
    <t>/funding-round/35175dd74c2e75a1e104e33abb98c0ca</t>
  </si>
  <si>
    <t>/Organization/Ox-Animation</t>
  </si>
  <si>
    <t>Ox Animation</t>
  </si>
  <si>
    <t>/organization/ ox-factory</t>
  </si>
  <si>
    <t>/organization/ox-factory</t>
  </si>
  <si>
    <t>/funding-round/84cb0dc1413c82214c4d72e8ea6df131</t>
  </si>
  <si>
    <t>/Organization/Ox-Factory</t>
  </si>
  <si>
    <t>OX FACTORY</t>
  </si>
  <si>
    <t>http://www.oxfactory.com</t>
  </si>
  <si>
    <t>Business Development|Internet|Technology</t>
  </si>
  <si>
    <t>/organization/ ox-media</t>
  </si>
  <si>
    <t>/ORGANIZATION/OX-MEDIA</t>
  </si>
  <si>
    <t>/funding-round/b9e7ef97d1d039261375c894759bb9aa</t>
  </si>
  <si>
    <t>/Organization/Ox-Media</t>
  </si>
  <si>
    <t>OX MEDIA</t>
  </si>
  <si>
    <t>http://www.cormcapital.com/oxmedia.php</t>
  </si>
  <si>
    <t>/organization/ oxagen</t>
  </si>
  <si>
    <t>/organization/oxagen</t>
  </si>
  <si>
    <t>/funding-round/1cff30986eba6a81e3e1e0dab762890d</t>
  </si>
  <si>
    <t>/Organization/Oxagen</t>
  </si>
  <si>
    <t>Oxagen</t>
  </si>
  <si>
    <t>http://www.oxagen.co.uk</t>
  </si>
  <si>
    <t>/organization/ oxaion</t>
  </si>
  <si>
    <t>/ORGANIZATION/OXAION</t>
  </si>
  <si>
    <t>/funding-round/4c7261a5d80b2d7fe4fdd08900d6bd65</t>
  </si>
  <si>
    <t>/Organization/Oxaion</t>
  </si>
  <si>
    <t>Oxaion</t>
  </si>
  <si>
    <t>http://www.oxaion.de/</t>
  </si>
  <si>
    <t>Ettlingen</t>
  </si>
  <si>
    <t>/organization/ oxand</t>
  </si>
  <si>
    <t>/organization/oxand</t>
  </si>
  <si>
    <t>/funding-round/420983789fb73a114025105d6c5094c9</t>
  </si>
  <si>
    <t>/Organization/Oxand</t>
  </si>
  <si>
    <t>OXAND</t>
  </si>
  <si>
    <t>http://oxand.com</t>
  </si>
  <si>
    <t>Fontainebleau</t>
  </si>
  <si>
    <t>/organization/ oxane-materials</t>
  </si>
  <si>
    <t>/ORGANIZATION/OXANE-MATERIALS</t>
  </si>
  <si>
    <t>/funding-round/0f5b0487b62c56d6723630e71ab8b1f9</t>
  </si>
  <si>
    <t>/Organization/Oxane-Materials</t>
  </si>
  <si>
    <t>Oxane Materials</t>
  </si>
  <si>
    <t>http://www.oxanematerials.com</t>
  </si>
  <si>
    <t>/organization/oxane-materials</t>
  </si>
  <si>
    <t>/funding-round/c5829147b43b9d8d7ac5e6132ab5dae2</t>
  </si>
  <si>
    <t>/organization/ oxatis</t>
  </si>
  <si>
    <t>/ORGANIZATION/OXATIS</t>
  </si>
  <si>
    <t>/funding-round/3e4dcc3d02d5329634d3bbf0c518d603</t>
  </si>
  <si>
    <t>/Organization/Oxatis</t>
  </si>
  <si>
    <t>Oxatis</t>
  </si>
  <si>
    <t>http://www.oxatis.com</t>
  </si>
  <si>
    <t>/organization/oxatis</t>
  </si>
  <si>
    <t>/funding-round/57896a6bd723fea51bfb9ec691690879</t>
  </si>
  <si>
    <t>/organization/ oxcept</t>
  </si>
  <si>
    <t>/ORGANIZATION/OXCEPT</t>
  </si>
  <si>
    <t>/funding-round/81406b32cd09dda9f55568ffc5282124</t>
  </si>
  <si>
    <t>/Organization/Oxcept</t>
  </si>
  <si>
    <t>OxCEPT</t>
  </si>
  <si>
    <t>http://oxcept.com/</t>
  </si>
  <si>
    <t>Data Security|Information Technology|Security|Software</t>
  </si>
  <si>
    <t>/organization/ oxehealth</t>
  </si>
  <si>
    <t>/organization/oxehealth</t>
  </si>
  <si>
    <t>/funding-round/5e8b2c03ca24c09b24fa183f6fbe64c4</t>
  </si>
  <si>
    <t>/Organization/Oxehealth</t>
  </si>
  <si>
    <t>Oxehealth</t>
  </si>
  <si>
    <t>http://www.oxehealth.com/</t>
  </si>
  <si>
    <t>/organization/ oxford-automotive</t>
  </si>
  <si>
    <t>/ORGANIZATION/OXFORD-AUTOMOTIVE</t>
  </si>
  <si>
    <t>/funding-round/6bb5b23443ce709a533bf16094121bf5</t>
  </si>
  <si>
    <t>/Organization/Oxford-Automotive</t>
  </si>
  <si>
    <t>Oxford Automotive</t>
  </si>
  <si>
    <t>http://www.oxauto.com/</t>
  </si>
  <si>
    <t>Automotive|Manufacturing|Services</t>
  </si>
  <si>
    <t>/organization/ oxford-biochronometrics</t>
  </si>
  <si>
    <t>/organization/oxford-biochronometrics</t>
  </si>
  <si>
    <t>/funding-round/58bdcc587d9a19474bb4b3fa7cbf12dd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 oxford-biotherapeutics</t>
  </si>
  <si>
    <t>/ORGANIZATION/OXFORD-BIOTHERAPEUTICS</t>
  </si>
  <si>
    <t>/funding-round/2636b1e7d97cfe6ea563e1b445901ad9</t>
  </si>
  <si>
    <t>/Organization/Oxford-Biotherapeutics</t>
  </si>
  <si>
    <t>Oxford BioTherapeutics</t>
  </si>
  <si>
    <t>http://www.oxbt.co.uk</t>
  </si>
  <si>
    <t>/organization/oxford-biotherapeutics</t>
  </si>
  <si>
    <t>/funding-round/3eb3eb3eaa5a0a59e897694d9283c564</t>
  </si>
  <si>
    <t>/funding-round/5cc72664479ec6e534e3e904ebabe96f</t>
  </si>
  <si>
    <t>/funding-round/77a525db2a6857e97ebeeadd7023030e</t>
  </si>
  <si>
    <t>/funding-round/846020a0a82dccaa0bf2813230fa106f</t>
  </si>
  <si>
    <t>/funding-round/96e65799362034d864b0968dc868d57e</t>
  </si>
  <si>
    <t>/funding-round/9c18fce3df32b3ceabd62a8f93df24c0</t>
  </si>
  <si>
    <t>/funding-round/a004e9848ea88b26ab08e4a70466b299</t>
  </si>
  <si>
    <t>/funding-round/b40029050ce27e5c463d83fc37bb9256</t>
  </si>
  <si>
    <t>/organization/ oxford-biotrans</t>
  </si>
  <si>
    <t>/organization/oxford-biotrans</t>
  </si>
  <si>
    <t>/funding-round/2de096e2d2855c05bb24afc352d9fc7b</t>
  </si>
  <si>
    <t>/Organization/Oxford-Biotrans</t>
  </si>
  <si>
    <t>Oxford Biotrans</t>
  </si>
  <si>
    <t>http://oxfordbiotrans.com</t>
  </si>
  <si>
    <t>/ORGANIZATION/OXFORD-BIOTRANS</t>
  </si>
  <si>
    <t>/funding-round/d424d654e57df8d0707325e1bd346398</t>
  </si>
  <si>
    <t>/organization/ oxford-genetics</t>
  </si>
  <si>
    <t>/organization/oxford-genetics</t>
  </si>
  <si>
    <t>/funding-round/ae5208fa75dee37c2638d153859881f4</t>
  </si>
  <si>
    <t>/Organization/Oxford-Genetics</t>
  </si>
  <si>
    <t>Oxford Genetics</t>
  </si>
  <si>
    <t>http://oxfordgenetics.com</t>
  </si>
  <si>
    <t>/organization/ oxford-immunotec</t>
  </si>
  <si>
    <t>/ORGANIZATION/OXFORD-IMMUNOTEC</t>
  </si>
  <si>
    <t>/funding-round/1b124923c48412ea7705cc3c8e66ae4f</t>
  </si>
  <si>
    <t>/Organization/Oxford-Immunotec</t>
  </si>
  <si>
    <t>Oxford Immunotec</t>
  </si>
  <si>
    <t>http://www.oxfordimmunotec.com</t>
  </si>
  <si>
    <t>/organization/oxford-immunotec</t>
  </si>
  <si>
    <t>/funding-round/348ea354d45b0d1a9e01992d2ad488f3</t>
  </si>
  <si>
    <t>/funding-round/6cd070b779e2c3c76ef0a758d80cb4ed</t>
  </si>
  <si>
    <t>/funding-round/a7037bdab7ee2fb322983903bf92a13c</t>
  </si>
  <si>
    <t>/organization/ oxford-nanopore-technologies</t>
  </si>
  <si>
    <t>/ORGANIZATION/OXFORD-NANOPORE-TECHNOLOGIES</t>
  </si>
  <si>
    <t>/funding-round/021e013a54d1f20bb7cdb4c10ac7f1c8</t>
  </si>
  <si>
    <t>/Organization/Oxford-Nanopore-Technologies</t>
  </si>
  <si>
    <t>Oxford Nanopore Technologies</t>
  </si>
  <si>
    <t>http://www.nanoporetech.com</t>
  </si>
  <si>
    <t>/organization/oxford-nanopore-technologies</t>
  </si>
  <si>
    <t>/funding-round/278847694440e286569a6ce69421514d</t>
  </si>
  <si>
    <t>/funding-round/4b64e3396412fbf2a4f9a62eb061201a</t>
  </si>
  <si>
    <t>/funding-round/62102edc1d659d07e2a523cfcf5659f4</t>
  </si>
  <si>
    <t>/funding-round/65bd38b66e70948fe766dc01789e17ae</t>
  </si>
  <si>
    <t>/funding-round/a6dc5adfef7d66ac31f9bb6d402c553c</t>
  </si>
  <si>
    <t>/funding-round/b0a6abbb4ca90deea5c54b11ce0627bf</t>
  </si>
  <si>
    <t>/funding-round/b6305494b95144cc0f2c884b4c078e49</t>
  </si>
  <si>
    <t>/funding-round/ca218a784f2e1d568c1f181b7f8d6930</t>
  </si>
  <si>
    <t>/organization/ oxford-networks</t>
  </si>
  <si>
    <t>/organization/oxford-networks</t>
  </si>
  <si>
    <t>/funding-round/20c01f2a256325cb43af3b4ac12db372</t>
  </si>
  <si>
    <t>/Organization/Oxford-Networks</t>
  </si>
  <si>
    <t>Oxford Networks</t>
  </si>
  <si>
    <t>http://oxfordnetworks.com</t>
  </si>
  <si>
    <t>/organization/ oxford-performance-materials</t>
  </si>
  <si>
    <t>/ORGANIZATION/OXFORD-PERFORMANCE-MATERIALS</t>
  </si>
  <si>
    <t>/funding-round/363ceb9abee18b7704bc2ea7ebaa91bf</t>
  </si>
  <si>
    <t>/Organization/Oxford-Performance-Materials</t>
  </si>
  <si>
    <t>Oxford Performance Materials</t>
  </si>
  <si>
    <t>http://www.oxfordpm.com</t>
  </si>
  <si>
    <t>South Windsor</t>
  </si>
  <si>
    <t>/organization/ oxford-phamascience-group</t>
  </si>
  <si>
    <t>/organization/oxford-phamascience-group</t>
  </si>
  <si>
    <t>/funding-round/bf5f17791b384a7deb7f148b8c75ea65</t>
  </si>
  <si>
    <t>/Organization/Oxford-Phamascience-Group</t>
  </si>
  <si>
    <t>Oxford Phamascience Group</t>
  </si>
  <si>
    <t>http://oxfordpharmascience.com</t>
  </si>
  <si>
    <t>/ORGANIZATION/OXFORD-PHAMASCIENCE-GROUP</t>
  </si>
  <si>
    <t>/funding-round/ec842af836fa55a9c12e78c9559d6b06</t>
  </si>
  <si>
    <t>/organization/ oxford-photovoltaics</t>
  </si>
  <si>
    <t>/organization/oxford-photovoltaics</t>
  </si>
  <si>
    <t>/funding-round/1dc44520adc6316337cb1fa5cf332aa6</t>
  </si>
  <si>
    <t>/Organization/Oxford-Photovoltaics</t>
  </si>
  <si>
    <t>Oxford Photovoltaics</t>
  </si>
  <si>
    <t>http://www.oxfordpv.com</t>
  </si>
  <si>
    <t>Yarnton</t>
  </si>
  <si>
    <t>/ORGANIZATION/OXFORD-PHOTOVOLTAICS</t>
  </si>
  <si>
    <t>/funding-round/57e3e3d536d0ee2cd1e7cccffe608518</t>
  </si>
  <si>
    <t>/funding-round/c8ba5f153a6609e2f3da2c987b3702a4</t>
  </si>
  <si>
    <t>/funding-round/ce51e5b6d9391b081435af8d8e323430</t>
  </si>
  <si>
    <t>/organization/ oxford-sciences-innovation-osi</t>
  </si>
  <si>
    <t>/organization/oxford-sciences-innovation-osi</t>
  </si>
  <si>
    <t>/funding-round/8d87c9720df3b0ffbae25e1d5c943567</t>
  </si>
  <si>
    <t>/Organization/Oxford-Sciences-Innovation-Osi</t>
  </si>
  <si>
    <t>Oxford Sciences Innovation (OSI)</t>
  </si>
  <si>
    <t>Innovation Management|Startups|Universities</t>
  </si>
  <si>
    <t>/organization/ oxford-semiconductor</t>
  </si>
  <si>
    <t>/ORGANIZATION/OXFORD-SEMICONDUCTOR</t>
  </si>
  <si>
    <t>/funding-round/e3658e78c9268f7ce5c3196d06a4803f</t>
  </si>
  <si>
    <t>/Organization/Oxford-Semiconductor</t>
  </si>
  <si>
    <t>Oxford Semiconductor</t>
  </si>
  <si>
    <t>http://www.oxsemi.com/</t>
  </si>
  <si>
    <t>/organization/ oxicool</t>
  </si>
  <si>
    <t>/organization/oxicool</t>
  </si>
  <si>
    <t>/funding-round/dc7bda02fda4148697b8da606586f83c</t>
  </si>
  <si>
    <t>/Organization/Oxicool</t>
  </si>
  <si>
    <t>OxiCool</t>
  </si>
  <si>
    <t>http://www.oxicool.com</t>
  </si>
  <si>
    <t>/ORGANIZATION/OXICOOL</t>
  </si>
  <si>
    <t>/funding-round/fecc95e71e9360ead54b841a97ff49dc</t>
  </si>
  <si>
    <t>/organization/ oxie</t>
  </si>
  <si>
    <t>/organization/oxie</t>
  </si>
  <si>
    <t>/funding-round/67e1bd6d7d9385641fcf7f575fc949c2</t>
  </si>
  <si>
    <t>/Organization/Oxie</t>
  </si>
  <si>
    <t>Oxie</t>
  </si>
  <si>
    <t>http://oxie.co/</t>
  </si>
  <si>
    <t>Fitness|Health Care|Wearables</t>
  </si>
  <si>
    <t>/organization/ oxigene</t>
  </si>
  <si>
    <t>/ORGANIZATION/OXIGENE</t>
  </si>
  <si>
    <t>/funding-round/033d20584aa2d3ff344948100724671d</t>
  </si>
  <si>
    <t>/Organization/Oxigene</t>
  </si>
  <si>
    <t>Oxigene</t>
  </si>
  <si>
    <t>http://www.oxigene.com</t>
  </si>
  <si>
    <t>/organization/ oxilia</t>
  </si>
  <si>
    <t>/organization/oxilia</t>
  </si>
  <si>
    <t>/funding-round/88e92ac5a3d3c9f831e4a164ef0156cc</t>
  </si>
  <si>
    <t>/Organization/Oxilia</t>
  </si>
  <si>
    <t>OXILIA</t>
  </si>
  <si>
    <t>http://www.oxilia.fr</t>
  </si>
  <si>
    <t>Application Platforms|Elder Care|Marketplaces</t>
  </si>
  <si>
    <t>/organization/ oximity</t>
  </si>
  <si>
    <t>/ORGANIZATION/OXIMITY</t>
  </si>
  <si>
    <t>/funding-round/b1f2dd8f92222c71d11e8071eaa0d235</t>
  </si>
  <si>
    <t>/Organization/Oximity</t>
  </si>
  <si>
    <t>Oximity</t>
  </si>
  <si>
    <t>http://www.oximity.com</t>
  </si>
  <si>
    <t>Content|Crowdsourcing|News</t>
  </si>
  <si>
    <t>/organization/oximity</t>
  </si>
  <si>
    <t>/funding-round/bcf844d21679ed5a11e4d2cc6e15cf42</t>
  </si>
  <si>
    <t>/organization/ oxis-international</t>
  </si>
  <si>
    <t>/ORGANIZATION/OXIS-INTERNATIONAL</t>
  </si>
  <si>
    <t>/funding-round/4303882ff1817822c0de54f19872876c</t>
  </si>
  <si>
    <t>/Organization/Oxis-International</t>
  </si>
  <si>
    <t>Oxis International</t>
  </si>
  <si>
    <t>http://oxis.com</t>
  </si>
  <si>
    <t>/organization/oxis-international</t>
  </si>
  <si>
    <t>/funding-round/bac23d8a1ca0fb6a0f8129104289747d</t>
  </si>
  <si>
    <t>/funding-round/f7cca35e07e1dcb603eca4a4f65997b5</t>
  </si>
  <si>
    <t>/organization/ oxitec</t>
  </si>
  <si>
    <t>/organization/oxitec</t>
  </si>
  <si>
    <t>/funding-round/21d6f0c42f79aaceb533ecdfc411ff95</t>
  </si>
  <si>
    <t>/Organization/Oxitec</t>
  </si>
  <si>
    <t>Oxitec</t>
  </si>
  <si>
    <t>http://www.oxitec.com</t>
  </si>
  <si>
    <t>/ORGANIZATION/OXITEC</t>
  </si>
  <si>
    <t>/funding-round/51edf57364310b1b8c492d7a7e28856c</t>
  </si>
  <si>
    <t>/funding-round/7bdf3821f4ad6df28d54ae20f61751d0</t>
  </si>
  <si>
    <t>/funding-round/a212202f3d561db1ca88accc3cb2f9b8</t>
  </si>
  <si>
    <t>/funding-round/b1730af7720a98806f8ae866e593bc29</t>
  </si>
  <si>
    <t>/funding-round/bb0ae00c0055141fb3515fd6110b5ca3</t>
  </si>
  <si>
    <t>/organization/ oxitone</t>
  </si>
  <si>
    <t>/organization/oxitone</t>
  </si>
  <si>
    <t>/funding-round/d0475577e1f49551a344860119484aac</t>
  </si>
  <si>
    <t>/Organization/Oxitone</t>
  </si>
  <si>
    <t>Oxitone Medical</t>
  </si>
  <si>
    <t>http://oxitone.com/</t>
  </si>
  <si>
    <t>/organization/ oxleys-extra</t>
  </si>
  <si>
    <t>/ORGANIZATION/OXLEYS-EXTRA</t>
  </si>
  <si>
    <t>/funding-round/35ee8c4dd930d2e532c11016e63f1d53</t>
  </si>
  <si>
    <t>/Organization/Oxleys-Extra</t>
  </si>
  <si>
    <t>Oxley's Extra</t>
  </si>
  <si>
    <t>http://www.oxleysextra.com</t>
  </si>
  <si>
    <t>Joppa</t>
  </si>
  <si>
    <t>/organization/ oxlo-systems</t>
  </si>
  <si>
    <t>/organization/oxlo-systems</t>
  </si>
  <si>
    <t>/funding-round/50ed61f850483ea6d0dfd6098c40a1fa</t>
  </si>
  <si>
    <t>/Organization/Oxlo-Systems</t>
  </si>
  <si>
    <t>Oxlo Systems</t>
  </si>
  <si>
    <t>http://www.oxlo.com</t>
  </si>
  <si>
    <t>/organization/ oxonica</t>
  </si>
  <si>
    <t>/ORGANIZATION/OXONICA</t>
  </si>
  <si>
    <t>/funding-round/4718d678011de27ddf9ee12e4101118f</t>
  </si>
  <si>
    <t>/Organization/Oxonica</t>
  </si>
  <si>
    <t>Oxonica</t>
  </si>
  <si>
    <t>http://www.oxonica.com</t>
  </si>
  <si>
    <t>Haddenham</t>
  </si>
  <si>
    <t>/organization/oxonica</t>
  </si>
  <si>
    <t>/funding-round/b68864dd26f82244acf2c1a1a8b0975d</t>
  </si>
  <si>
    <t>/organization/ oxsensis</t>
  </si>
  <si>
    <t>/ORGANIZATION/OXSENSIS</t>
  </si>
  <si>
    <t>/funding-round/e32ec779bf7f294d2df83d6e62202764</t>
  </si>
  <si>
    <t>/Organization/Oxsensis</t>
  </si>
  <si>
    <t>Oxsensis</t>
  </si>
  <si>
    <t>http://www.oxsensis.com</t>
  </si>
  <si>
    <t>/organization/ oxtexs</t>
  </si>
  <si>
    <t>/organization/oxtexs</t>
  </si>
  <si>
    <t>/funding-round/c57f9cf442a524116f67332bf2c126bd</t>
  </si>
  <si>
    <t>/Organization/Oxtexs</t>
  </si>
  <si>
    <t>Oxtex</t>
  </si>
  <si>
    <t>http://www.oxtex.com</t>
  </si>
  <si>
    <t>/ORGANIZATION/OXTEXS</t>
  </si>
  <si>
    <t>/funding-round/d0249a2f37ea91ba5a32d01fe8d399fd</t>
  </si>
  <si>
    <t>/funding-round/e2f8857bca044af454a75327603cb864</t>
  </si>
  <si>
    <t>/organization/ oxthera</t>
  </si>
  <si>
    <t>/ORGANIZATION/OXTHERA</t>
  </si>
  <si>
    <t>/funding-round/05dd274f91e1d0a5649f7a224169130c</t>
  </si>
  <si>
    <t>/Organization/Oxthera</t>
  </si>
  <si>
    <t>OxThera</t>
  </si>
  <si>
    <t>http://www.oxthera.com</t>
  </si>
  <si>
    <t>/organization/oxthera</t>
  </si>
  <si>
    <t>/funding-round/19038f470857d0169103fa358217c7fc</t>
  </si>
  <si>
    <t>/funding-round/9e1640a3a46cdd81c5b1ec74c0f1c4d4</t>
  </si>
  <si>
    <t>/organization/ oxtox</t>
  </si>
  <si>
    <t>/organization/oxtox</t>
  </si>
  <si>
    <t>/funding-round/c3cd54b67047090a75f9a0e98998d7f6</t>
  </si>
  <si>
    <t>/Organization/Oxtox</t>
  </si>
  <si>
    <t>Oxtox</t>
  </si>
  <si>
    <t>http://www.oxtox.com</t>
  </si>
  <si>
    <t>/organization/ oxus-america</t>
  </si>
  <si>
    <t>/ORGANIZATION/OXUS-AMERICA</t>
  </si>
  <si>
    <t>/funding-round/d91af600b7d8fff00b624219b00ac52c</t>
  </si>
  <si>
    <t>/Organization/Oxus-America</t>
  </si>
  <si>
    <t>Oxus America</t>
  </si>
  <si>
    <t>http://www.oxusamerica.com/home</t>
  </si>
  <si>
    <t>/organization/ oxxon-therapeutics</t>
  </si>
  <si>
    <t>/organization/oxxon-therapeutics</t>
  </si>
  <si>
    <t>/funding-round/5fe5aa93414538f476a5ebcbefda72ce</t>
  </si>
  <si>
    <t>/Organization/Oxxon-Therapeutics</t>
  </si>
  <si>
    <t>Oxxon Therapeutics</t>
  </si>
  <si>
    <t>http://www.oxti.com</t>
  </si>
  <si>
    <t>/organization/ oxxy</t>
  </si>
  <si>
    <t>/ORGANIZATION/OXXY</t>
  </si>
  <si>
    <t>/funding-round/a8e8c6d9fb49b1d979eb79d24bc68031</t>
  </si>
  <si>
    <t>/Organization/Oxxy</t>
  </si>
  <si>
    <t>Oxxy</t>
  </si>
  <si>
    <t>https://www.oxxy.com</t>
  </si>
  <si>
    <t>Curated Web|Internet|Web CMS|Web Design|Web Tools</t>
  </si>
  <si>
    <t>/organization/ oxyband-technologies</t>
  </si>
  <si>
    <t>/organization/oxyband-technologies</t>
  </si>
  <si>
    <t>/funding-round/a7a5fbe3c2bec9428617512b59a76bef</t>
  </si>
  <si>
    <t>/Organization/Oxyband-Technologies</t>
  </si>
  <si>
    <t>OxyBand Technologies</t>
  </si>
  <si>
    <t>http://oxyband.com</t>
  </si>
  <si>
    <t>/organization/ oxygen-biotherapeutics</t>
  </si>
  <si>
    <t>/ORGANIZATION/OXYGEN-BIOTHERAPEUTICS</t>
  </si>
  <si>
    <t>/funding-round/23c771707b0624be4e67cd0294d0ddca</t>
  </si>
  <si>
    <t>/Organization/Oxygen-Biotherapeutics</t>
  </si>
  <si>
    <t>Oxygen Biotherapeutics</t>
  </si>
  <si>
    <t>http://www.oxybiomed.com</t>
  </si>
  <si>
    <t>/organization/oxygen-biotherapeutics</t>
  </si>
  <si>
    <t>/funding-round/c927d1acc0325cc41d109b74cf2432c9</t>
  </si>
  <si>
    <t>/organization/ oxygen-solutions</t>
  </si>
  <si>
    <t>/ORGANIZATION/OXYGEN-SOLUTIONS</t>
  </si>
  <si>
    <t>/funding-round/5c1f3b5b9d8a164a2db069dd26da078f</t>
  </si>
  <si>
    <t>/Organization/Oxygen-Solutions</t>
  </si>
  <si>
    <t>Oxygen Solutions</t>
  </si>
  <si>
    <t>/organization/ oxynade</t>
  </si>
  <si>
    <t>/organization/oxynade</t>
  </si>
  <si>
    <t>/funding-round/b3cecf80add977c3a47c3365ffacc828</t>
  </si>
  <si>
    <t>/Organization/Oxynade</t>
  </si>
  <si>
    <t>Oxynade</t>
  </si>
  <si>
    <t>http://www.myupcoming.com/</t>
  </si>
  <si>
    <t>/ORGANIZATION/OXYNADE</t>
  </si>
  <si>
    <t>/funding-round/bfb24060b04b621a47014e19812dccc5</t>
  </si>
  <si>
    <t>/funding-round/cf658691c5badfef7d20e32fb06df563</t>
  </si>
  <si>
    <t>/organization/ oxyntix</t>
  </si>
  <si>
    <t>/ORGANIZATION/OXYNTIX</t>
  </si>
  <si>
    <t>/funding-round/a37b97d7ac91e790e556d74a0c0e4614</t>
  </si>
  <si>
    <t>/Organization/Oxyntix</t>
  </si>
  <si>
    <t>Oxyntix</t>
  </si>
  <si>
    <t>Startups|Technology</t>
  </si>
  <si>
    <t>/organization/oxyntix</t>
  </si>
  <si>
    <t>/funding-round/c37e7d3ff44d320698daff3a22f96fa3</t>
  </si>
  <si>
    <t>/organization/ oxyrane-uk</t>
  </si>
  <si>
    <t>/ORGANIZATION/OXYRANE-UK</t>
  </si>
  <si>
    <t>/funding-round/b6354aa122d33853187144219463027a</t>
  </si>
  <si>
    <t>/Organization/Oxyrane-Uk</t>
  </si>
  <si>
    <t>Oxyrane UK</t>
  </si>
  <si>
    <t>http://www.oxyrane.com</t>
  </si>
  <si>
    <t>/organization/ oy-</t>
  </si>
  <si>
    <t>/organization/oy-</t>
  </si>
  <si>
    <t>/funding-round/162a05e82d218aa731c404385d3dfe4b</t>
  </si>
  <si>
    <t>/Organization/Oy-</t>
  </si>
  <si>
    <t>OY!</t>
  </si>
  <si>
    <t>http://gettheoyapp.com/</t>
  </si>
  <si>
    <t>/organization/ oy-lx-therapies</t>
  </si>
  <si>
    <t>/ORGANIZATION/OY-LX-THERAPIES</t>
  </si>
  <si>
    <t>/funding-round/e3283fffc78928054d64ecf5898cff27</t>
  </si>
  <si>
    <t>/Organization/Oy-Lx-Therapies</t>
  </si>
  <si>
    <t>OY LX Therapies</t>
  </si>
  <si>
    <t>/organization/ oyagen</t>
  </si>
  <si>
    <t>/organization/oyagen</t>
  </si>
  <si>
    <t>/funding-round/17ac14606f24337b5730f36440a3f25a</t>
  </si>
  <si>
    <t>/Organization/Oyagen</t>
  </si>
  <si>
    <t>OyaGen</t>
  </si>
  <si>
    <t>http://www.oyageninc.com</t>
  </si>
  <si>
    <t>/ORGANIZATION/OYAGEN</t>
  </si>
  <si>
    <t>/funding-round/917b07847abcfe32ab96491e99ff3843</t>
  </si>
  <si>
    <t>/funding-round/e95519d9d32308fc7017789aa391cbb5</t>
  </si>
  <si>
    <t>/funding-round/eda89c88b475f1d6b8bd898955b4ddbe</t>
  </si>
  <si>
    <t>/organization/ oyco-systems</t>
  </si>
  <si>
    <t>/organization/oyco-systems</t>
  </si>
  <si>
    <t>/funding-round/1f9d84fa0987d08839a5487c97bcbd6f</t>
  </si>
  <si>
    <t>/Organization/Oyco-Systems</t>
  </si>
  <si>
    <t>OYCO Systems</t>
  </si>
  <si>
    <t>http://www.oyco.com</t>
  </si>
  <si>
    <t>/organization/ oye</t>
  </si>
  <si>
    <t>/ORGANIZATION/OYE</t>
  </si>
  <si>
    <t>/funding-round/fe9724bed22fb9bb9b36b1d673a3aa34</t>
  </si>
  <si>
    <t>/Organization/Oye</t>
  </si>
  <si>
    <t>OYE!</t>
  </si>
  <si>
    <t>http://www.oyeintelligence.com</t>
  </si>
  <si>
    <t>Analytics|Big Data|Internet Marketing|Social Media</t>
  </si>
  <si>
    <t>/organization/ oyo-rooms</t>
  </si>
  <si>
    <t>/organization/oyo-rooms</t>
  </si>
  <si>
    <t>/funding-round/5da19e3dae47766b510296708a6b40a2</t>
  </si>
  <si>
    <t>/Organization/Oyo-Rooms</t>
  </si>
  <si>
    <t>OYO Rooms</t>
  </si>
  <si>
    <t>http://www.oyorooms.com/</t>
  </si>
  <si>
    <t>/ORGANIZATION/OYO-ROOMS</t>
  </si>
  <si>
    <t>/funding-round/671c50b0711bf445baee23619ec0722d</t>
  </si>
  <si>
    <t>/funding-round/74a7129b8257eb2cdd5a141a34d5068c</t>
  </si>
  <si>
    <t>/funding-round/9184a56bbe2c8b714f7c59aa025f93dc</t>
  </si>
  <si>
    <t>/organization/ oyo-sportstoys</t>
  </si>
  <si>
    <t>/organization/oyo-sportstoys</t>
  </si>
  <si>
    <t>/funding-round/5a6c16ed06b207afd34fae743d299c53</t>
  </si>
  <si>
    <t>/Organization/Oyo-Sportstoys</t>
  </si>
  <si>
    <t>OYO Sportstoys</t>
  </si>
  <si>
    <t>http://www.oyosports.com/</t>
  </si>
  <si>
    <t>/ORGANIZATION/OYO-SPORTSTOYS</t>
  </si>
  <si>
    <t>/funding-round/d7b7f48f5af9f20f66a5cd7b2bbd9bea</t>
  </si>
  <si>
    <t>/funding-round/da997706693133b5fc9acd848ef519cf</t>
  </si>
  <si>
    <t>/organization/ oyokey</t>
  </si>
  <si>
    <t>/ORGANIZATION/OYOKEY</t>
  </si>
  <si>
    <t>/funding-round/2eb11d3c80edc83afa88bfdfc152cd7d</t>
  </si>
  <si>
    <t>/Organization/Oyokey</t>
  </si>
  <si>
    <t>Oyokey</t>
  </si>
  <si>
    <t>http://www.oyokey.com</t>
  </si>
  <si>
    <t>/organization/oyokey</t>
  </si>
  <si>
    <t>/funding-round/d71c28b05403fc0afe6703d0a18e4a90</t>
  </si>
  <si>
    <t>/organization/ oyster-hotel-reviews</t>
  </si>
  <si>
    <t>/ORGANIZATION/OYSTER-HOTEL-REVIEWS</t>
  </si>
  <si>
    <t>/funding-round/89e32fc0e2eebd3560388c1d841d05e2</t>
  </si>
  <si>
    <t>/Organization/Oyster-Hotel-Reviews</t>
  </si>
  <si>
    <t>Oyster.com</t>
  </si>
  <si>
    <t>http://www.oyster.com</t>
  </si>
  <si>
    <t>/organization/oyster-hotel-reviews</t>
  </si>
  <si>
    <t>/funding-round/a1329439e8c965a045c6718ca80e527a</t>
  </si>
  <si>
    <t>/funding-round/baae292d0a23bbd8e79ec5d49d7fabd7</t>
  </si>
  <si>
    <t>/organization/ oysterbooks-com</t>
  </si>
  <si>
    <t>/organization/oysterbooks-com</t>
  </si>
  <si>
    <t>/funding-round/870a9629a4e5f0b6117c580db4be4816</t>
  </si>
  <si>
    <t>/Organization/Oysterbooks-Com</t>
  </si>
  <si>
    <t>Oyster</t>
  </si>
  <si>
    <t>http://www.oysterbooks.com</t>
  </si>
  <si>
    <t>E-Books|Entertainment|Media</t>
  </si>
  <si>
    <t>/ORGANIZATION/OYSTERBOOKS-COM</t>
  </si>
  <si>
    <t>/funding-round/d4ebcbb7d67d092a62ac1e14e1135736</t>
  </si>
  <si>
    <t>/organization/ oz-2</t>
  </si>
  <si>
    <t>/organization/oz-2</t>
  </si>
  <si>
    <t>/funding-round/4b0f699a32bd25ff7b9e26b1390054f7</t>
  </si>
  <si>
    <t>/Organization/Oz-2</t>
  </si>
  <si>
    <t>OZ</t>
  </si>
  <si>
    <t>http://www.oz.com</t>
  </si>
  <si>
    <t>Broadcasting|Social Media|Subscription Service|Video</t>
  </si>
  <si>
    <t>/organization/ oz-communications</t>
  </si>
  <si>
    <t>/ORGANIZATION/OZ-COMMUNICATIONS</t>
  </si>
  <si>
    <t>/funding-round/2192f913ca7987581896fd1e28fb6590</t>
  </si>
  <si>
    <t>/Organization/Oz-Communications</t>
  </si>
  <si>
    <t>OZ Communications</t>
  </si>
  <si>
    <t>http://www.nokia.com</t>
  </si>
  <si>
    <t>/organization/oz-communications</t>
  </si>
  <si>
    <t>/funding-round/8664544a98dcdec079ef3393204fa0e0</t>
  </si>
  <si>
    <t>/organization/ oz-content</t>
  </si>
  <si>
    <t>/ORGANIZATION/OZ-CONTENT</t>
  </si>
  <si>
    <t>/funding-round/a695d335aec64c55cb45ad7329e9198e</t>
  </si>
  <si>
    <t>/Organization/Oz-Content</t>
  </si>
  <si>
    <t>OZ Content</t>
  </si>
  <si>
    <t>http://ozcontent.com/</t>
  </si>
  <si>
    <t>/organization/ oz-saferooms</t>
  </si>
  <si>
    <t>/organization/oz-saferooms</t>
  </si>
  <si>
    <t>/funding-round/7d39e6e002054df6504d1aa2a2b301d2</t>
  </si>
  <si>
    <t>/Organization/Oz-Saferooms</t>
  </si>
  <si>
    <t>OZ SafeRooms</t>
  </si>
  <si>
    <t>http://ozsaferooms.com</t>
  </si>
  <si>
    <t>/organization/ oz-sonotek</t>
  </si>
  <si>
    <t>/ORGANIZATION/OZ-SONOTEK</t>
  </si>
  <si>
    <t>/funding-round/6ee682d5cfff71e796b02f20757d0e7b</t>
  </si>
  <si>
    <t>/Organization/Oz-Sonotek</t>
  </si>
  <si>
    <t>Oz Sonotek</t>
  </si>
  <si>
    <t>http://ozsonotek.com</t>
  </si>
  <si>
    <t>Development Platforms|Energy|Medical</t>
  </si>
  <si>
    <t>/organization/ ozarks-extreme-outdoors</t>
  </si>
  <si>
    <t>/organization/ozarks-extreme-outdoors</t>
  </si>
  <si>
    <t>/funding-round/527dab39de82783aa9e071adc8e73b74</t>
  </si>
  <si>
    <t>/Organization/Ozarks-Extreme-Outdoors</t>
  </si>
  <si>
    <t>Ozarks Extreme Outdoors</t>
  </si>
  <si>
    <t>http://www.ozarksextremeoutdoors.com</t>
  </si>
  <si>
    <t>/organization/ ozmo-devices</t>
  </si>
  <si>
    <t>/ORGANIZATION/OZMO-DEVICES</t>
  </si>
  <si>
    <t>/funding-round/090ad74624dcaa80a15d4acee8c838c2</t>
  </si>
  <si>
    <t>/Organization/Ozmo-Devices</t>
  </si>
  <si>
    <t>Ozmo Devices</t>
  </si>
  <si>
    <t>http://www.ozmodevices.com</t>
  </si>
  <si>
    <t>/organization/ozmo-devices</t>
  </si>
  <si>
    <t>/funding-round/0fe8cb44f720bfc92e12d782381482c4</t>
  </si>
  <si>
    <t>/funding-round/75808deb7f41f4de0dd25778b9de44dc</t>
  </si>
  <si>
    <t>/funding-round/8b3216740e454c25310577fd1512a807</t>
  </si>
  <si>
    <t>/funding-round/9d50793a7596fbf07937369756a5e3b9</t>
  </si>
  <si>
    <t>/funding-round/bb69930c3a3c1924eb92912431c544aa</t>
  </si>
  <si>
    <t>/organization/ ozmosis</t>
  </si>
  <si>
    <t>/ORGANIZATION/OZMOSIS</t>
  </si>
  <si>
    <t>/funding-round/81fe11d6d8d295f69cb8eb9a8a4f7d01</t>
  </si>
  <si>
    <t>/Organization/Ozmosis</t>
  </si>
  <si>
    <t>Ozmosis</t>
  </si>
  <si>
    <t>http://ozmosis.com</t>
  </si>
  <si>
    <t>/organization/ ozmota</t>
  </si>
  <si>
    <t>/organization/ozmota</t>
  </si>
  <si>
    <t>/funding-round/2a9345405eabef7627c50cb1fc9013b4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A</t>
  </si>
  <si>
    <t>/funding-round/4666b1b24ed53ff72d332775c54f91f1</t>
  </si>
  <si>
    <t>/organization/ ozmott</t>
  </si>
  <si>
    <t>/organization/ozmott</t>
  </si>
  <si>
    <t>/funding-round/eb692d11e2e763fcb1dbe0b20cd5d37d</t>
  </si>
  <si>
    <t>/Organization/Ozmott</t>
  </si>
  <si>
    <t>Ozmott</t>
  </si>
  <si>
    <t>http://ozmott.com</t>
  </si>
  <si>
    <t>/organization/ ozon-ru</t>
  </si>
  <si>
    <t>/ORGANIZATION/OZON-RU</t>
  </si>
  <si>
    <t>/funding-round/1e0258c81cd7b50189a2353398de1ca9</t>
  </si>
  <si>
    <t>/Organization/Ozon-Ru</t>
  </si>
  <si>
    <t>OZON.ru</t>
  </si>
  <si>
    <t>http://www.ozon.ru</t>
  </si>
  <si>
    <t>/organization/ozon-ru</t>
  </si>
  <si>
    <t>/funding-round/2e9f835f93dc582247d3c00017312166</t>
  </si>
  <si>
    <t>/funding-round/4d860d5019bfa1a99ae8180d31d8949d</t>
  </si>
  <si>
    <t>/funding-round/ddf2655e8b3b3a4390d04867eb6bf6a3</t>
  </si>
  <si>
    <t>/organization/ ozone-media-solutions</t>
  </si>
  <si>
    <t>/ORGANIZATION/OZONE-MEDIA-SOLUTIONS</t>
  </si>
  <si>
    <t>/funding-round/07905c506098aa5dd051db824c94c7ab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media-solutions</t>
  </si>
  <si>
    <t>/funding-round/3304166e682c1513a90145a029c6c382</t>
  </si>
  <si>
    <t>/funding-round/39d58e695513125058cb4cfd559b2d38</t>
  </si>
  <si>
    <t>/organization/ ozone-purification-ltd</t>
  </si>
  <si>
    <t>/organization/ozone-purification-ltd</t>
  </si>
  <si>
    <t>/funding-round/2cacbb9794314aa4b4958ac104bfbb3e</t>
  </si>
  <si>
    <t>/Organization/Ozone-Purification-Ltd</t>
  </si>
  <si>
    <t>Ozone Purification Ltd</t>
  </si>
  <si>
    <t>http://ozopure.co.uk/</t>
  </si>
  <si>
    <t>/organization/ ozsale</t>
  </si>
  <si>
    <t>/ORGANIZATION/OZSALE</t>
  </si>
  <si>
    <t>/funding-round/1fbc6da189f2a0dfe415363677256b9f</t>
  </si>
  <si>
    <t>/Organization/Ozsale</t>
  </si>
  <si>
    <t>Ozsale</t>
  </si>
  <si>
    <t>http://www.ozsale.com.au</t>
  </si>
  <si>
    <t>Mosman</t>
  </si>
  <si>
    <t>/organization/ ozuke</t>
  </si>
  <si>
    <t>/organization/ozuke</t>
  </si>
  <si>
    <t>/funding-round/c858381974dec009a6f8a1522558c726</t>
  </si>
  <si>
    <t>/Organization/Ozuke</t>
  </si>
  <si>
    <t>ozuke</t>
  </si>
  <si>
    <t>http://www.ozuke.com</t>
  </si>
  <si>
    <t>Hospitality|Organic</t>
  </si>
  <si>
    <t>/organization/ ozura</t>
  </si>
  <si>
    <t>/ORGANIZATION/OZURA</t>
  </si>
  <si>
    <t>/funding-round/0f9a149803d8211438add36419d2c067</t>
  </si>
  <si>
    <t>/Organization/Ozura</t>
  </si>
  <si>
    <t>Ozura World</t>
  </si>
  <si>
    <t>http://www.ozuraworld.com</t>
  </si>
  <si>
    <t>Finance|Mobile|Mobile Games|Mobile Social</t>
  </si>
  <si>
    <t>/organization/ozura</t>
  </si>
  <si>
    <t>/funding-round/55c1606807619a3976b5be5b8d797959</t>
  </si>
  <si>
    <t>/funding-round/6a1d7b66e62eee72498b6b1195120e22</t>
  </si>
  <si>
    <t>/funding-round/71359c1ca698567fcb04708b7dd3177c</t>
  </si>
  <si>
    <t>/funding-round/9463bce1ff001f5b5fc9b094bb74a63e</t>
  </si>
  <si>
    <t>/organization/ ozvision</t>
  </si>
  <si>
    <t>/organization/ozvision</t>
  </si>
  <si>
    <t>/funding-round/02339ca0eb83680e1fc674f4393f2191</t>
  </si>
  <si>
    <t>/Organization/Ozvision</t>
  </si>
  <si>
    <t>OzVision</t>
  </si>
  <si>
    <t>http://www.ozvision.com</t>
  </si>
  <si>
    <t>Cloud Management|Home Automation|Internet of Things|Security|Video</t>
  </si>
  <si>
    <t>/ORGANIZATION/OZVISION</t>
  </si>
  <si>
    <t>/funding-round/0ab0e458dd7a7f0dca56089f55a7002d</t>
  </si>
  <si>
    <t>/funding-round/7af94912efc575a2481ba4d8ba994a82</t>
  </si>
  <si>
    <t>/organization/ ozy-media</t>
  </si>
  <si>
    <t>/ORGANIZATION/OZY-MEDIA</t>
  </si>
  <si>
    <t>/funding-round/1238fa0b4cfa10b95e6773163c2c27a6</t>
  </si>
  <si>
    <t>/Organization/Ozy-Media</t>
  </si>
  <si>
    <t>Ozy Media</t>
  </si>
  <si>
    <t>http://ozy.com</t>
  </si>
  <si>
    <t>Digital Media|Information Services|News</t>
  </si>
  <si>
    <t>/organization/ozy-media</t>
  </si>
  <si>
    <t>/funding-round/c78ab972d6fe5ebf7a88967d24db2279</t>
  </si>
  <si>
    <t>/organization/ ozz-electric</t>
  </si>
  <si>
    <t>/ORGANIZATION/OZZ-ELECTRIC</t>
  </si>
  <si>
    <t>/funding-round/1b2640bc2d0bcc138f3156e7ad7a03f2</t>
  </si>
  <si>
    <t>/Organization/Ozz-Electric</t>
  </si>
  <si>
    <t>OZZ Electric</t>
  </si>
  <si>
    <t>http://www.ozzelectric.com</t>
  </si>
  <si>
    <t>/organization/ p-bliko</t>
  </si>
  <si>
    <t>/organization/p-bliko</t>
  </si>
  <si>
    <t>/funding-round/dd4d271b95e2bdf6b8680c30055a0118</t>
  </si>
  <si>
    <t>/Organization/P-Bliko</t>
  </si>
  <si>
    <t>PÃºbliKo</t>
  </si>
  <si>
    <t>http://www.publiko.com.co/</t>
  </si>
  <si>
    <t>/organization/ p-commerce</t>
  </si>
  <si>
    <t>/ORGANIZATION/P-COMMERCE</t>
  </si>
  <si>
    <t>/funding-round/74105a622bc9c3888e2c7655b57c7f74</t>
  </si>
  <si>
    <t>/Organization/P-Commerce</t>
  </si>
  <si>
    <t>P-Commerce</t>
  </si>
  <si>
    <t>http://p-commercesrl.com/</t>
  </si>
  <si>
    <t>Siracusa</t>
  </si>
  <si>
    <t>/organization/ p-cube</t>
  </si>
  <si>
    <t>/organization/p-cube</t>
  </si>
  <si>
    <t>/funding-round/c9407fb22bcd5d00444bdc17aa902d0f</t>
  </si>
  <si>
    <t>27-03-2002</t>
  </si>
  <si>
    <t>/Organization/P-Cube</t>
  </si>
  <si>
    <t>P-Cube</t>
  </si>
  <si>
    <t>Information Services|Mobile|Social Network Media|Technology</t>
  </si>
  <si>
    <t>/organization/ p-lemmens-company</t>
  </si>
  <si>
    <t>/ORGANIZATION/P-LEMMENS-COMPANY</t>
  </si>
  <si>
    <t>/funding-round/fc60b7d150fcbaad6ccc3ca6f4c5c4a4</t>
  </si>
  <si>
    <t>/Organization/P-Lemmens-Company</t>
  </si>
  <si>
    <t>P. LEMMENS COMPANY</t>
  </si>
  <si>
    <t>http://www.lemmens.com</t>
  </si>
  <si>
    <t>Gembloux</t>
  </si>
  <si>
    <t>/organization/ p-r-labpak</t>
  </si>
  <si>
    <t>/organization/p-r-labpak</t>
  </si>
  <si>
    <t>/funding-round/8956b15af80df6bfc94a28a2093620ca</t>
  </si>
  <si>
    <t>/Organization/P-R-Labpak</t>
  </si>
  <si>
    <t>P&amp;R Labpak</t>
  </si>
  <si>
    <t>http://www.prlabs.co.uk</t>
  </si>
  <si>
    <t>Chemicals|Customer Service|Service Providers|Waste Management</t>
  </si>
  <si>
    <t>/organization/ p-t</t>
  </si>
  <si>
    <t>/ORGANIZATION/P-T</t>
  </si>
  <si>
    <t>/funding-round/ee4dd513e37aa4e9ed2b40aae608b8eb</t>
  </si>
  <si>
    <t>/Organization/P-T</t>
  </si>
  <si>
    <t>P &amp; T</t>
  </si>
  <si>
    <t>http://www.paperandtea.com/</t>
  </si>
  <si>
    <t>Food Processing|Manufacturing</t>
  </si>
  <si>
    <t>/organization/ p2-energy-solutions</t>
  </si>
  <si>
    <t>/organization/p2-energy-solutions</t>
  </si>
  <si>
    <t>/funding-round/2421c9283cb6ea91ea133d37a84664c9</t>
  </si>
  <si>
    <t>/Organization/P2-Energy-Solutions</t>
  </si>
  <si>
    <t>P2 Energy Solutions</t>
  </si>
  <si>
    <t>http://www.p2energysolutions.com</t>
  </si>
  <si>
    <t>/ORGANIZATION/P2-ENERGY-SOLUTIONS</t>
  </si>
  <si>
    <t>/funding-round/451234109e16977db5c9208dc2094716</t>
  </si>
  <si>
    <t>/organization/ p2-science</t>
  </si>
  <si>
    <t>/organization/p2-science</t>
  </si>
  <si>
    <t>/funding-round/0b750b5743e2a7913c386d816f3606fd</t>
  </si>
  <si>
    <t>/Organization/P2-Science</t>
  </si>
  <si>
    <t>P2 Science</t>
  </si>
  <si>
    <t>http://www.p2science.com</t>
  </si>
  <si>
    <t>Biotechnology|Chemicals|Specialty Chemicals</t>
  </si>
  <si>
    <t>/ORGANIZATION/P2-SCIENCE</t>
  </si>
  <si>
    <t>/funding-round/528534222abd5e5afa5d0ade71300068</t>
  </si>
  <si>
    <t>/funding-round/784ea805c52a5e191b6ba2e3fb277ef4</t>
  </si>
  <si>
    <t>/funding-round/dad5297cd93cdbdc91ffae870e8ddd60</t>
  </si>
  <si>
    <t>/organization/ p21</t>
  </si>
  <si>
    <t>/organization/p21</t>
  </si>
  <si>
    <t>/funding-round/b4ff6c7626a6752881b3b04f7aa28a35</t>
  </si>
  <si>
    <t>/Organization/P21</t>
  </si>
  <si>
    <t>P21</t>
  </si>
  <si>
    <t>http://p-21.de</t>
  </si>
  <si>
    <t>/organization/ p2binvestor</t>
  </si>
  <si>
    <t>/ORGANIZATION/P2BINVESTOR</t>
  </si>
  <si>
    <t>/funding-round/5cf700ddd2a08839fc16c6976affcb91</t>
  </si>
  <si>
    <t>/Organization/P2Binvestor</t>
  </si>
  <si>
    <t>P2Binvestor</t>
  </si>
  <si>
    <t>http://www.p2bi.com</t>
  </si>
  <si>
    <t>Crowdfunding|Finance|Finance Technology|FinTech</t>
  </si>
  <si>
    <t>/organization/p2binvestor</t>
  </si>
  <si>
    <t>/funding-round/7661184432b56c2af9c450075d6fac83</t>
  </si>
  <si>
    <t>/organization/ p2i</t>
  </si>
  <si>
    <t>/ORGANIZATION/P2I</t>
  </si>
  <si>
    <t>/funding-round/1e5b59b66b54a19cc303aef2d79e2467</t>
  </si>
  <si>
    <t>/Organization/P2I</t>
  </si>
  <si>
    <t>P2i</t>
  </si>
  <si>
    <t>http://www.p2i.com</t>
  </si>
  <si>
    <t>/organization/p2i</t>
  </si>
  <si>
    <t>/funding-round/3ad46fefed7efd32f6f6fa2d31e98ff9</t>
  </si>
  <si>
    <t>/organization/ p2p-global-investments</t>
  </si>
  <si>
    <t>/ORGANIZATION/P2P-GLOBAL-INVESTMENTS</t>
  </si>
  <si>
    <t>/funding-round/2be60d95396d4b9b430cb3d729b3e8c2</t>
  </si>
  <si>
    <t>/Organization/P2P-Global-Investments</t>
  </si>
  <si>
    <t>P2P Global Investments</t>
  </si>
  <si>
    <t>http://www.p2pgi.com</t>
  </si>
  <si>
    <t>/organization/ p2p-next</t>
  </si>
  <si>
    <t>/organization/p2p-next</t>
  </si>
  <si>
    <t>/funding-round/99e1f02355b3a1a42918ded3987007db</t>
  </si>
  <si>
    <t>/Organization/P2P-Next</t>
  </si>
  <si>
    <t>P2P-Next</t>
  </si>
  <si>
    <t>http://www.p2p-next.org</t>
  </si>
  <si>
    <t>/organization/ p2p-protect-co</t>
  </si>
  <si>
    <t>/ORGANIZATION/P2P-PROTECT-CO</t>
  </si>
  <si>
    <t>/funding-round/f4a0dec4557a515a94bdd5ae06549d3f</t>
  </si>
  <si>
    <t>/Organization/P2P-Protect-Co</t>
  </si>
  <si>
    <t>P2P Protect Co</t>
  </si>
  <si>
    <t>http://www.p2pprotect.com</t>
  </si>
  <si>
    <t>/organization/ p3-new-media</t>
  </si>
  <si>
    <t>/organization/p3-new-media</t>
  </si>
  <si>
    <t>/funding-round/b1afb845b42ab5ee961ec19390ae796b</t>
  </si>
  <si>
    <t>/Organization/P3-New-Media</t>
  </si>
  <si>
    <t>P3 New Media</t>
  </si>
  <si>
    <t>http://www.SeeChicago.com</t>
  </si>
  <si>
    <t>/organization/ p3dsystems</t>
  </si>
  <si>
    <t>/ORGANIZATION/P3DSYSTEMS</t>
  </si>
  <si>
    <t>/funding-round/118b78d6543e4d2feb442087505139f2</t>
  </si>
  <si>
    <t>/Organization/P3Dsystems</t>
  </si>
  <si>
    <t>p3dsystems</t>
  </si>
  <si>
    <t>http://www.p3dsystems.com</t>
  </si>
  <si>
    <t>/organization/ p4rc</t>
  </si>
  <si>
    <t>/organization/p4rc</t>
  </si>
  <si>
    <t>/funding-round/5061b7a641ac0c7698f58d2d60470356</t>
  </si>
  <si>
    <t>/Organization/P4Rc</t>
  </si>
  <si>
    <t>P4RC</t>
  </si>
  <si>
    <t>http://www.p4rc.com</t>
  </si>
  <si>
    <t>/organization/ p97-networks</t>
  </si>
  <si>
    <t>/ORGANIZATION/P97-NETWORKS</t>
  </si>
  <si>
    <t>/funding-round/88f41facdc0b054c23a084c2c50b7440</t>
  </si>
  <si>
    <t>/Organization/P97-Networks</t>
  </si>
  <si>
    <t>P97 Networks</t>
  </si>
  <si>
    <t>http://p97.com/</t>
  </si>
  <si>
    <t>/organization/ pa-associates-healthcare</t>
  </si>
  <si>
    <t>/organization/pa-associates-healthcare</t>
  </si>
  <si>
    <t>/funding-round/d1af196775ad48ce0c300c5c840f28a3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 pa-go-mobile</t>
  </si>
  <si>
    <t>/ORGANIZATION/PA-GO-MOBILE</t>
  </si>
  <si>
    <t>/funding-round/c08eda5731e4fcbf56de0415b25925ef</t>
  </si>
  <si>
    <t>/Organization/Pa-Go-Mobile</t>
  </si>
  <si>
    <t>Pa-Go Mobile</t>
  </si>
  <si>
    <t>http://pa-gomobile.com</t>
  </si>
  <si>
    <t>/organization/ pa-semi</t>
  </si>
  <si>
    <t>/organization/pa-semi</t>
  </si>
  <si>
    <t>/funding-round/6528273d7be1b991d07930d3f6a84bf6</t>
  </si>
  <si>
    <t>/Organization/Pa-Semi</t>
  </si>
  <si>
    <t>PA Semi</t>
  </si>
  <si>
    <t>/ORGANIZATION/PA-SEMI</t>
  </si>
  <si>
    <t>/funding-round/b569fffbfe5a5e2d91533996c7bd9599</t>
  </si>
  <si>
    <t>/funding-round/f4f0d11163d8216db591d0bb8f0947c3</t>
  </si>
  <si>
    <t>/organization/ paack-2</t>
  </si>
  <si>
    <t>/ORGANIZATION/PAACK-2</t>
  </si>
  <si>
    <t>/funding-round/3169d90627df7f19e1d74a8f93fa1d68</t>
  </si>
  <si>
    <t>/Organization/Paack-2</t>
  </si>
  <si>
    <t>paack</t>
  </si>
  <si>
    <t>Customer Service|Delivery|Retail</t>
  </si>
  <si>
    <t>/organization/ paaltao</t>
  </si>
  <si>
    <t>/organization/paaltao</t>
  </si>
  <si>
    <t>/funding-round/249067b6412633ba265b36191426a055</t>
  </si>
  <si>
    <t>/Organization/Paaltao</t>
  </si>
  <si>
    <t>Paaltao</t>
  </si>
  <si>
    <t>http://www.paaltao.com</t>
  </si>
  <si>
    <t>/organization/ paay</t>
  </si>
  <si>
    <t>/ORGANIZATION/PAAY</t>
  </si>
  <si>
    <t>/funding-round/18be30e9c0a581317756c100f179ed0a</t>
  </si>
  <si>
    <t>/Organization/Paay</t>
  </si>
  <si>
    <t>PAAY</t>
  </si>
  <si>
    <t>http://paay.co</t>
  </si>
  <si>
    <t>FinTech|Mobile|Mobile Payments|Payments</t>
  </si>
  <si>
    <t>/organization/paay</t>
  </si>
  <si>
    <t>/funding-round/2f74ce96c2d5152ed3d1e0c7eb2a7abb</t>
  </si>
  <si>
    <t>/funding-round/b4d318b44e3d1a0237708b20a908df74</t>
  </si>
  <si>
    <t>/organization/ pac-gaming</t>
  </si>
  <si>
    <t>/organization/pac-gaming</t>
  </si>
  <si>
    <t>/funding-round/c4a489942643add88f6d009b73e951be</t>
  </si>
  <si>
    <t>/Organization/Pac-Gaming</t>
  </si>
  <si>
    <t>PAC Gaming</t>
  </si>
  <si>
    <t>http://www.mappoker.com/</t>
  </si>
  <si>
    <t>/organization/ paca-foods</t>
  </si>
  <si>
    <t>/ORGANIZATION/PACA-FOODS</t>
  </si>
  <si>
    <t>/funding-round/9f894f7c34190e6d4b8d34ce5e434f12</t>
  </si>
  <si>
    <t>/Organization/Paca-Foods</t>
  </si>
  <si>
    <t>PACA Foods</t>
  </si>
  <si>
    <t>http://www.pacafoods.com</t>
  </si>
  <si>
    <t>/organization/ pace-aerospace-engineering-and-information-technology</t>
  </si>
  <si>
    <t>/organization/pace-aerospace-engineering-and-information-technology</t>
  </si>
  <si>
    <t>/funding-round/6335ea56dd70736b77c844ba5bb7dd14</t>
  </si>
  <si>
    <t>/Organization/Pace-Aerospace-Engineering-And-Information-Technology</t>
  </si>
  <si>
    <t>PACE Aerospace Engineering and Information Technology</t>
  </si>
  <si>
    <t>http://www.pace.de</t>
  </si>
  <si>
    <t>/organization/ pace-mechanical</t>
  </si>
  <si>
    <t>/ORGANIZATION/PACE-MECHANICAL</t>
  </si>
  <si>
    <t>/funding-round/7db93c458067e8295f65bee0ef029f17</t>
  </si>
  <si>
    <t>/Organization/Pace-Mechanical</t>
  </si>
  <si>
    <t>PACE Mechanical</t>
  </si>
  <si>
    <t>Millbrook</t>
  </si>
  <si>
    <t>/organization/ pace-properties</t>
  </si>
  <si>
    <t>/organization/pace-properties</t>
  </si>
  <si>
    <t>/funding-round/0e08f0cb72fefcaeb6dd52ac8db448e3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 pace-tech--llc</t>
  </si>
  <si>
    <t>/ORGANIZATION/PACE-TECH--LLC</t>
  </si>
  <si>
    <t>/funding-round/c24cfda752cde5c8d5d8c6686286ddd7</t>
  </si>
  <si>
    <t>/Organization/Pace-Tech--Llc</t>
  </si>
  <si>
    <t>Pace Tech, Inc.</t>
  </si>
  <si>
    <t>http://www.joinapace.com</t>
  </si>
  <si>
    <t>/organization/ pace4life</t>
  </si>
  <si>
    <t>/organization/pace4life</t>
  </si>
  <si>
    <t>/funding-round/86a01a1546c365ad9e4c2617f9caac78</t>
  </si>
  <si>
    <t>/Organization/Pace4Life</t>
  </si>
  <si>
    <t>Pace4Life</t>
  </si>
  <si>
    <t>http://www.pace4life.org</t>
  </si>
  <si>
    <t>/organization/ pacejet-logistics</t>
  </si>
  <si>
    <t>/ORGANIZATION/PACEJET-LOGISTICS</t>
  </si>
  <si>
    <t>/funding-round/1a501d2bb0d9847283c8812418ee6d45</t>
  </si>
  <si>
    <t>/Organization/Pacejet-Logistics</t>
  </si>
  <si>
    <t>Pacejet Logistics</t>
  </si>
  <si>
    <t>http://pacejet.com</t>
  </si>
  <si>
    <t>/organization/pacejet-logistics</t>
  </si>
  <si>
    <t>/funding-round/5cd71b6ad15925b8d92a41cd526e963e</t>
  </si>
  <si>
    <t>/funding-round/e36993799bd77884140841e35fb7c0a0</t>
  </si>
  <si>
    <t>/organization/ paceline-systems</t>
  </si>
  <si>
    <t>/organization/paceline-systems</t>
  </si>
  <si>
    <t>/funding-round/291dc2a05706fca529733d8513a10391</t>
  </si>
  <si>
    <t>25-04-2001</t>
  </si>
  <si>
    <t>/Organization/Paceline-Systems</t>
  </si>
  <si>
    <t>Paceline Systems</t>
  </si>
  <si>
    <t>/organization/ pacer-electronics</t>
  </si>
  <si>
    <t>/ORGANIZATION/PACER-ELECTRONICS</t>
  </si>
  <si>
    <t>/funding-round/fd2b46402f1706c79a977b5d25defc8b</t>
  </si>
  <si>
    <t>29-05-1996</t>
  </si>
  <si>
    <t>/Organization/Pacer-Electronics</t>
  </si>
  <si>
    <t>Pacer Electronics</t>
  </si>
  <si>
    <t>/organization/ pacerpro</t>
  </si>
  <si>
    <t>/organization/pacerpro</t>
  </si>
  <si>
    <t>/funding-round/1ad97ad9516750e1b6d188d6ae0a0acd</t>
  </si>
  <si>
    <t>/Organization/Pacerpro</t>
  </si>
  <si>
    <t>PacerPro</t>
  </si>
  <si>
    <t>Design|Software|Storage</t>
  </si>
  <si>
    <t>/organization/ pacgen-biopharmaceuticals</t>
  </si>
  <si>
    <t>/ORGANIZATION/PACGEN-BIOPHARMACEUTICALS</t>
  </si>
  <si>
    <t>/funding-round/a465d38a2027c7f96af47033b9228aad</t>
  </si>
  <si>
    <t>/Organization/Pacgen-Biopharmaceuticals</t>
  </si>
  <si>
    <t>Pacgen Biopharmaceuticals</t>
  </si>
  <si>
    <t>http://www.pacgenbiopharm.com</t>
  </si>
  <si>
    <t>/organization/ pacgenomics</t>
  </si>
  <si>
    <t>/organization/pacgenomics</t>
  </si>
  <si>
    <t>/funding-round/1e4816da2bd0a22fa8fe14156c936970</t>
  </si>
  <si>
    <t>/Organization/Pacgenomics</t>
  </si>
  <si>
    <t>pacgenomics</t>
  </si>
  <si>
    <t>http://pacgenomics.com</t>
  </si>
  <si>
    <t>/ORGANIZATION/PACGENOMICS</t>
  </si>
  <si>
    <t>/funding-round/71d4ab2ff8d18e11e759f4f44255e881</t>
  </si>
  <si>
    <t>/organization/ pachyderm</t>
  </si>
  <si>
    <t>/organization/pachyderm</t>
  </si>
  <si>
    <t>/funding-round/2b2fd660c86bb1e03bf7a80ebd82a0c9</t>
  </si>
  <si>
    <t>/Organization/Pachyderm</t>
  </si>
  <si>
    <t>Pachyderm</t>
  </si>
  <si>
    <t>https://www.pachyderm.io/</t>
  </si>
  <si>
    <t>Big Data Analytics|Developer APIs|Infrastructure</t>
  </si>
  <si>
    <t>/ORGANIZATION/PACHYDERM</t>
  </si>
  <si>
    <t>/funding-round/a37d580d500da0495de99df9f2d164b0</t>
  </si>
  <si>
    <t>/organization/ pacific-ag</t>
  </si>
  <si>
    <t>/organization/pacific-ag</t>
  </si>
  <si>
    <t>/funding-round/bfcb6b627a12ae82726c616a016199a7</t>
  </si>
  <si>
    <t>/Organization/Pacific-Ag</t>
  </si>
  <si>
    <t>Pacific Ag</t>
  </si>
  <si>
    <t>http://www.pacificag.com/</t>
  </si>
  <si>
    <t>Oregon</t>
  </si>
  <si>
    <t>/organization/ pacific-atlantic-equity-group</t>
  </si>
  <si>
    <t>/ORGANIZATION/PACIFIC-ATLANTIC-EQUITY-GROUP</t>
  </si>
  <si>
    <t>/funding-round/702d7b5ebd51756535cec6f99c2e9db3</t>
  </si>
  <si>
    <t>/Organization/Pacific-Atlantic-Equity-Group</t>
  </si>
  <si>
    <t>Pacific Atlantic Equity Group</t>
  </si>
  <si>
    <t>/organization/ pacific-bioscience-laboratories</t>
  </si>
  <si>
    <t>/organization/pacific-bioscience-laboratories</t>
  </si>
  <si>
    <t>/funding-round/ded210ee0cd01d7be233b9f17b05b9f3</t>
  </si>
  <si>
    <t>/Organization/Pacific-Bioscience-Laboratories</t>
  </si>
  <si>
    <t>Clarisonic</t>
  </si>
  <si>
    <t>http://clarisonic.com</t>
  </si>
  <si>
    <t>/organization/ pacific-biosciences</t>
  </si>
  <si>
    <t>/ORGANIZATION/PACIFIC-BIOSCIENCES</t>
  </si>
  <si>
    <t>/funding-round/1666f3db925f646f30ea397c7dade4b0</t>
  </si>
  <si>
    <t>/Organization/Pacific-Biosciences</t>
  </si>
  <si>
    <t>Pacific Biosciences</t>
  </si>
  <si>
    <t>http://www.pacificbiosciences.com</t>
  </si>
  <si>
    <t>/organization/pacific-biosciences</t>
  </si>
  <si>
    <t>/funding-round/2d4e2a43f5173af2b07b52adcd645a97</t>
  </si>
  <si>
    <t>/funding-round/6bbc0c564cbc3a68b0149a363f0e7c03</t>
  </si>
  <si>
    <t>/funding-round/7120c7fa1689ed59d1de18558db75994</t>
  </si>
  <si>
    <t>/funding-round/f092a6324d12e8e24d96b22b85979598</t>
  </si>
  <si>
    <t>/organization/ pacific-datavision</t>
  </si>
  <si>
    <t>/organization/pacific-datavision</t>
  </si>
  <si>
    <t>/funding-round/22a83c497c669bbd85ffab4e8f7aa8f4</t>
  </si>
  <si>
    <t>/Organization/Pacific-Datavision</t>
  </si>
  <si>
    <t>pdvWireless</t>
  </si>
  <si>
    <t>http://www.pdvwireless.com</t>
  </si>
  <si>
    <t>/ORGANIZATION/PACIFIC-DATAVISION</t>
  </si>
  <si>
    <t>/funding-round/3b17a2be3ab0b0b4d81e84ce58500168</t>
  </si>
  <si>
    <t>/funding-round/b4b0bf24dcb61be59b51f165411cbe93</t>
  </si>
  <si>
    <t>/organization/ pacific-edge-software-llc</t>
  </si>
  <si>
    <t>/ORGANIZATION/PACIFIC-EDGE-SOFTWARE-LLC</t>
  </si>
  <si>
    <t>/funding-round/9eda25165da30dd5a97b0a29fe55567b</t>
  </si>
  <si>
    <t>/Organization/Pacific-Edge-Software-Llc</t>
  </si>
  <si>
    <t>Pacific Edge Software LLC</t>
  </si>
  <si>
    <t>http://www.pacificedge.com</t>
  </si>
  <si>
    <t>Enterprise Software|Governance|Software</t>
  </si>
  <si>
    <t>/organization/ pacific-ethanol</t>
  </si>
  <si>
    <t>/organization/pacific-ethanol</t>
  </si>
  <si>
    <t>/funding-round/91bf83ed0e26e45ad8dc314345294698</t>
  </si>
  <si>
    <t>/Organization/Pacific-Ethanol</t>
  </si>
  <si>
    <t>Pacific Ethanol</t>
  </si>
  <si>
    <t>http://pacificethanol.net</t>
  </si>
  <si>
    <t>Business Productivity|Fuels</t>
  </si>
  <si>
    <t>/organization/ pacific-light-technologies</t>
  </si>
  <si>
    <t>/ORGANIZATION/PACIFIC-LIGHT-TECHNOLOGIES</t>
  </si>
  <si>
    <t>/funding-round/5ab2b27191c3519924d23e438f0efe65</t>
  </si>
  <si>
    <t>/Organization/Pacific-Light-Technologies</t>
  </si>
  <si>
    <t>Pacific Light Technologies</t>
  </si>
  <si>
    <t>http://pacificlighttech.com</t>
  </si>
  <si>
    <t>/organization/pacific-light-technologies</t>
  </si>
  <si>
    <t>/funding-round/8be251a16913b437bd974f26341f1f8a</t>
  </si>
  <si>
    <t>/organization/ pacific-pathway</t>
  </si>
  <si>
    <t>/ORGANIZATION/PACIFIC-PATHWAY</t>
  </si>
  <si>
    <t>/funding-round/7dc26b93748d5b543b40ff32993f9905</t>
  </si>
  <si>
    <t>/Organization/Pacific-Pathway</t>
  </si>
  <si>
    <t>Pacific Pathway</t>
  </si>
  <si>
    <t>http://www.pacificpathway.com/</t>
  </si>
  <si>
    <t>/organization/ pacific-shore-holdings</t>
  </si>
  <si>
    <t>/organization/pacific-shore-holdings</t>
  </si>
  <si>
    <t>/funding-round/1e0029fdd34db5e8951510ece0d24fb4</t>
  </si>
  <si>
    <t>/Organization/Pacific-Shore-Holdings</t>
  </si>
  <si>
    <t>Pacific Shore Holdings</t>
  </si>
  <si>
    <t>http://pac-sh.com</t>
  </si>
  <si>
    <t>/ORGANIZATION/PACIFIC-SHORE-HOLDINGS</t>
  </si>
  <si>
    <t>/funding-round/481206caa3792dce6e4490f59265eb51</t>
  </si>
  <si>
    <t>/funding-round/4ad56877d2d5d675fb32d409063c0621</t>
  </si>
  <si>
    <t>/funding-round/7fc62fbee4ae91c1e3cff07ac1543ea0</t>
  </si>
  <si>
    <t>/funding-round/8d63c5d1ca4b44c6cc908d9dc154a6ed</t>
  </si>
  <si>
    <t>/funding-round/cbd1573db6e9ce1ad7aed51f4054fe27</t>
  </si>
  <si>
    <t>/funding-round/ded4df07ad7f2f97e64df050ed3dc90a</t>
  </si>
  <si>
    <t>/organization/ pacific-star-communications</t>
  </si>
  <si>
    <t>/ORGANIZATION/PACIFIC-STAR-COMMUNICATIONS</t>
  </si>
  <si>
    <t>/funding-round/4883a178478405898116d3de85a7d0e8</t>
  </si>
  <si>
    <t>/Organization/Pacific-Star-Communications</t>
  </si>
  <si>
    <t>Pacific Star Communications</t>
  </si>
  <si>
    <t>http://www.pacstar.com</t>
  </si>
  <si>
    <t>/organization/pacific-star-communications</t>
  </si>
  <si>
    <t>/funding-round/73e3770040f52de51aed6f4b118ea5bc</t>
  </si>
  <si>
    <t>21-10-2005</t>
  </si>
  <si>
    <t>/funding-round/79c5ee0fad375329d6ca436d93a7695a</t>
  </si>
  <si>
    <t>/organization/ pacifica-group</t>
  </si>
  <si>
    <t>/organization/pacifica-group</t>
  </si>
  <si>
    <t>/funding-round/81606bf42385a603b1a058afdd1095a0</t>
  </si>
  <si>
    <t>/Organization/Pacifica-Group</t>
  </si>
  <si>
    <t>Pacifica Group</t>
  </si>
  <si>
    <t>http://www.pacificagroup.co.uk</t>
  </si>
  <si>
    <t>/organization/ pacifica-labs</t>
  </si>
  <si>
    <t>/ORGANIZATION/PACIFICA-LABS</t>
  </si>
  <si>
    <t>/funding-round/693b9d3dab9c937b055a13390e8cf8e7</t>
  </si>
  <si>
    <t>/Organization/Pacifica-Labs</t>
  </si>
  <si>
    <t>Pacifica Labs</t>
  </si>
  <si>
    <t>http://thinkpacifica.com</t>
  </si>
  <si>
    <t>/organization/ pacify</t>
  </si>
  <si>
    <t>/organization/pacify</t>
  </si>
  <si>
    <t>/funding-round/dbf29cc94f28ea67a8e44ae3e6271fd7</t>
  </si>
  <si>
    <t>/Organization/Pacify</t>
  </si>
  <si>
    <t>Pacify</t>
  </si>
  <si>
    <t>http://pacify.io</t>
  </si>
  <si>
    <t>Health and Wellness|Kids|Parenting</t>
  </si>
  <si>
    <t>/organization/ pacinian</t>
  </si>
  <si>
    <t>/ORGANIZATION/PACINIAN</t>
  </si>
  <si>
    <t>/funding-round/f887b1cc9b486a6159c3220abbd75d8c</t>
  </si>
  <si>
    <t>/Organization/Pacinian</t>
  </si>
  <si>
    <t>Pacinian</t>
  </si>
  <si>
    <t>http://www.pacinian.com</t>
  </si>
  <si>
    <t>/organization/ paciolan</t>
  </si>
  <si>
    <t>/organization/paciolan</t>
  </si>
  <si>
    <t>/funding-round/4852b929194ba3d920d409e5ae1b83af</t>
  </si>
  <si>
    <t>/Organization/Paciolan</t>
  </si>
  <si>
    <t>Paciolan</t>
  </si>
  <si>
    <t>http://paciolan.com/</t>
  </si>
  <si>
    <t>Business Services|Software|Ticketing</t>
  </si>
  <si>
    <t>/organization/ pack-pack-2</t>
  </si>
  <si>
    <t>/ORGANIZATION/PACK-PACK-2</t>
  </si>
  <si>
    <t>/funding-round/c2be661a40f5c8eab8586298c1ffa199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 pack-purchase</t>
  </si>
  <si>
    <t>/organization/pack-purchase</t>
  </si>
  <si>
    <t>/funding-round/93dfa0ebfaf2c68452e250132fa9f928</t>
  </si>
  <si>
    <t>/Organization/Pack-Purchase</t>
  </si>
  <si>
    <t>https://www.trycanopy.com</t>
  </si>
  <si>
    <t>/ORGANIZATION/PACK-PURCHASE</t>
  </si>
  <si>
    <t>/funding-round/eb18fa604b4135ca5f5fc706e97a0b50</t>
  </si>
  <si>
    <t>/organization/ package-concierge</t>
  </si>
  <si>
    <t>/organization/package-concierge</t>
  </si>
  <si>
    <t>/funding-round/05469f309ad303dffcd5b3f902982857</t>
  </si>
  <si>
    <t>/Organization/Package-Concierge</t>
  </si>
  <si>
    <t>Package Concierge</t>
  </si>
  <si>
    <t>http://www.packageconcierge.com</t>
  </si>
  <si>
    <t>/ORGANIZATION/PACKAGE-CONCIERGE</t>
  </si>
  <si>
    <t>/funding-round/2d17bcb218b44b812b97a5a9bcc24b46</t>
  </si>
  <si>
    <t>/organization/ package-zen</t>
  </si>
  <si>
    <t>/organization/package-zen</t>
  </si>
  <si>
    <t>/funding-round/2de088d71c64bb6f46a14a18ec9f77a3</t>
  </si>
  <si>
    <t>/Organization/Package-Zen</t>
  </si>
  <si>
    <t>Package Zen</t>
  </si>
  <si>
    <t>http://packagezen.com/</t>
  </si>
  <si>
    <t>Property Management|Technology</t>
  </si>
  <si>
    <t>/organization/ packback-books</t>
  </si>
  <si>
    <t>/ORGANIZATION/PACKBACK-BOOKS</t>
  </si>
  <si>
    <t>/funding-round/24400d5c10405e76e98d07a042ccfa68</t>
  </si>
  <si>
    <t>/Organization/Packback-Books</t>
  </si>
  <si>
    <t>Packback</t>
  </si>
  <si>
    <t>http://www.packbackbooks.com</t>
  </si>
  <si>
    <t>All Students|Big Data|Digital Media|Education</t>
  </si>
  <si>
    <t>/organization/packback-books</t>
  </si>
  <si>
    <t>/funding-round/356238963956a899143c49370983c156</t>
  </si>
  <si>
    <t>/funding-round/4767370687c77ab87fbcd92574c4e9ce</t>
  </si>
  <si>
    <t>/organization/ packbud</t>
  </si>
  <si>
    <t>/organization/packbud</t>
  </si>
  <si>
    <t>/funding-round/08aa4d468c17d8c4416f5750d5d716a8</t>
  </si>
  <si>
    <t>/Organization/Packbud</t>
  </si>
  <si>
    <t>PackBud</t>
  </si>
  <si>
    <t>http://packbud.com</t>
  </si>
  <si>
    <t>/organization/ packelight-networks</t>
  </si>
  <si>
    <t>/ORGANIZATION/PACKELIGHT-NETWORKS</t>
  </si>
  <si>
    <t>/funding-round/9cb433b1342fc76d7f01b1920ae941bf</t>
  </si>
  <si>
    <t>/Organization/Packelight-Networks</t>
  </si>
  <si>
    <t>PackeLight Networks</t>
  </si>
  <si>
    <t>http://www.packetlight.com/</t>
  </si>
  <si>
    <t>/organization/ packet-2</t>
  </si>
  <si>
    <t>/organization/packet-2</t>
  </si>
  <si>
    <t>/funding-round/dffa4f2001ae4a27b5f2be77d53f7461</t>
  </si>
  <si>
    <t>/Organization/Packet-2</t>
  </si>
  <si>
    <t>Packet</t>
  </si>
  <si>
    <t>https://www.packet.net</t>
  </si>
  <si>
    <t>Cloud Infrastructure|Web Hosting</t>
  </si>
  <si>
    <t>/organization/ packet-design</t>
  </si>
  <si>
    <t>/ORGANIZATION/PACKET-DESIGN</t>
  </si>
  <si>
    <t>/funding-round/0d70b83b95ccd5e763b3ea0e49db02b4</t>
  </si>
  <si>
    <t>/Organization/Packet-Design</t>
  </si>
  <si>
    <t>Packet Design</t>
  </si>
  <si>
    <t>http://www.packetdesign.com</t>
  </si>
  <si>
    <t>/organization/packet-design</t>
  </si>
  <si>
    <t>/funding-round/5fef338bd3b1e667417e6b5fc4e91389</t>
  </si>
  <si>
    <t>/funding-round/7cb410a9f2cd4031b0a438c8196a95ff</t>
  </si>
  <si>
    <t>/funding-round/970840ac23f6d5270b1898229536a07c</t>
  </si>
  <si>
    <t>/funding-round/98834ff6eeabb9786ccca43186964f4c</t>
  </si>
  <si>
    <t>/organization/ packet-digital</t>
  </si>
  <si>
    <t>/organization/packet-digital</t>
  </si>
  <si>
    <t>/funding-round/5b2a9be8e315bd0d21ab708e2e8e17fb</t>
  </si>
  <si>
    <t>/Organization/Packet-Digital</t>
  </si>
  <si>
    <t>Packet Digital</t>
  </si>
  <si>
    <t>http://packetdigital.com</t>
  </si>
  <si>
    <t>Hazelton</t>
  </si>
  <si>
    <t>/organization/ packet-island</t>
  </si>
  <si>
    <t>/ORGANIZATION/PACKET-ISLAND</t>
  </si>
  <si>
    <t>/funding-round/69473d6ee916ef6bae3430c5301b3b3c</t>
  </si>
  <si>
    <t>/Organization/Packet-Island</t>
  </si>
  <si>
    <t>Packet Island</t>
  </si>
  <si>
    <t>http://www.packetisland.com</t>
  </si>
  <si>
    <t>SaaS|Software|VoIP</t>
  </si>
  <si>
    <t>/organization/ packet-viper</t>
  </si>
  <si>
    <t>/organization/packet-viper</t>
  </si>
  <si>
    <t>/funding-round/67bbd641287fd15f0d25692628843c01</t>
  </si>
  <si>
    <t>/Organization/Packet-Viper</t>
  </si>
  <si>
    <t>PacketViper</t>
  </si>
  <si>
    <t>http://www.packetviper.com/</t>
  </si>
  <si>
    <t>/organization/ packetexchange</t>
  </si>
  <si>
    <t>/ORGANIZATION/PACKETEXCHANGE</t>
  </si>
  <si>
    <t>/funding-round/61e7bf9c0476c1b87a114ae8a39390fd</t>
  </si>
  <si>
    <t>/Organization/Packetexchange</t>
  </si>
  <si>
    <t>PacketExchange</t>
  </si>
  <si>
    <t>http://www.packetexchange.net</t>
  </si>
  <si>
    <t>Cloud Computing|Real Time|Transaction Processing</t>
  </si>
  <si>
    <t>/organization/packetexchange</t>
  </si>
  <si>
    <t>/funding-round/fc05bd55020adeb051419de1851094e5</t>
  </si>
  <si>
    <t>/organization/ packetfront</t>
  </si>
  <si>
    <t>/ORGANIZATION/PACKETFRONT</t>
  </si>
  <si>
    <t>/funding-round/73314dc11a6c44d2d62000e8ddd279cc</t>
  </si>
  <si>
    <t>/Organization/Packetfront</t>
  </si>
  <si>
    <t>PacketFront</t>
  </si>
  <si>
    <t>http://www.packetfront.com</t>
  </si>
  <si>
    <t>/organization/packetfront</t>
  </si>
  <si>
    <t>/funding-round/98d3289f4946b81f638e8b415ea83a4b</t>
  </si>
  <si>
    <t>/organization/ packethop</t>
  </si>
  <si>
    <t>/ORGANIZATION/PACKETHOP</t>
  </si>
  <si>
    <t>/funding-round/812e8c00baad600a0ba9f0b24a738eb9</t>
  </si>
  <si>
    <t>/Organization/Packethop</t>
  </si>
  <si>
    <t>PacketHop</t>
  </si>
  <si>
    <t>http://direct.sri.com</t>
  </si>
  <si>
    <t>Automotive|Consumer Electronics|Mobile|Networking|Web Hosting</t>
  </si>
  <si>
    <t>/organization/ packetlight</t>
  </si>
  <si>
    <t>/organization/packetlight</t>
  </si>
  <si>
    <t>/funding-round/c64833e2ee62e455555daae38b339150</t>
  </si>
  <si>
    <t>/Organization/Packetlight</t>
  </si>
  <si>
    <t>PacketLight</t>
  </si>
  <si>
    <t>http://www.packetlight.com</t>
  </si>
  <si>
    <t>/organization/ packetmotion-inc</t>
  </si>
  <si>
    <t>/ORGANIZATION/PACKETMOTION-INC</t>
  </si>
  <si>
    <t>/funding-round/3f13192ae02baba38ecfcb93327c840e</t>
  </si>
  <si>
    <t>/Organization/Packetmotion-Inc</t>
  </si>
  <si>
    <t>Packetmotion</t>
  </si>
  <si>
    <t>http://www.packetmotion.com</t>
  </si>
  <si>
    <t>/organization/packetmotion-inc</t>
  </si>
  <si>
    <t>/funding-round/ace97ce5fcb1cba558aac2bd52c2b18f</t>
  </si>
  <si>
    <t>/funding-round/ce82712723d9169395f976122a6a4f12</t>
  </si>
  <si>
    <t>/funding-round/d5db273bbd575d6d1d4fb6b819207053</t>
  </si>
  <si>
    <t>/organization/ packetpointe-communications</t>
  </si>
  <si>
    <t>/ORGANIZATION/PACKETPOINTE-COMMUNICATIONS</t>
  </si>
  <si>
    <t>/funding-round/18357529ad0fa6ef912a76f406d3e532</t>
  </si>
  <si>
    <t>/Organization/Packetpointe-Communications</t>
  </si>
  <si>
    <t>PacketPointe Communications</t>
  </si>
  <si>
    <t>http://www.packetpointe.com/</t>
  </si>
  <si>
    <t>/organization/ packetsled</t>
  </si>
  <si>
    <t>/organization/packetsled</t>
  </si>
  <si>
    <t>/funding-round/429c358f0e052aba53862037737cdd55</t>
  </si>
  <si>
    <t>/Organization/Packetsled</t>
  </si>
  <si>
    <t>PacketSled</t>
  </si>
  <si>
    <t>http://www.packetsled.com</t>
  </si>
  <si>
    <t>Big Data Analytics|Cyber Security|Enterprise Security|Visualization</t>
  </si>
  <si>
    <t>/organization/ packettrap</t>
  </si>
  <si>
    <t>/ORGANIZATION/PACKETTRAP</t>
  </si>
  <si>
    <t>/funding-round/0c9217204b5da9f60da3c0974e1c346e</t>
  </si>
  <si>
    <t>/Organization/Packettrap</t>
  </si>
  <si>
    <t>PacketTrap Networks</t>
  </si>
  <si>
    <t>http://www.PacketTrap.com</t>
  </si>
  <si>
    <t>Apps|Health Diagnostics|IT Management|Networking|Software</t>
  </si>
  <si>
    <t>/organization/ packetvideo</t>
  </si>
  <si>
    <t>/organization/packetvideo</t>
  </si>
  <si>
    <t>/funding-round/49cc0a8b809a7096625cf0a1925e9b72</t>
  </si>
  <si>
    <t>/Organization/Packetvideo</t>
  </si>
  <si>
    <t>PacketVideo</t>
  </si>
  <si>
    <t>http://www.packetvideo.com</t>
  </si>
  <si>
    <t>/ORGANIZATION/PACKETVIDEO</t>
  </si>
  <si>
    <t>/funding-round/7adc7a957950b3472b385b6e3a6c16fe</t>
  </si>
  <si>
    <t>/organization/ packetworx</t>
  </si>
  <si>
    <t>/organization/packetworx</t>
  </si>
  <si>
    <t>/funding-round/2a1657bdf200d82f9ef8184a24df6760</t>
  </si>
  <si>
    <t>/Organization/Packetworx</t>
  </si>
  <si>
    <t>Packetworx</t>
  </si>
  <si>
    <t>http://www.packetworx.com</t>
  </si>
  <si>
    <t>Brantford</t>
  </si>
  <si>
    <t>/organization/ packetzoom</t>
  </si>
  <si>
    <t>/ORGANIZATION/PACKETZOOM</t>
  </si>
  <si>
    <t>/funding-round/3e7c8f389563cfc0ead312c516142e4a</t>
  </si>
  <si>
    <t>/Organization/Packetzoom</t>
  </si>
  <si>
    <t>PacketZoom</t>
  </si>
  <si>
    <t>http://packetzoom.com</t>
  </si>
  <si>
    <t>Android|Apps|iOS|Mobile|Mobile Software Tools|Optimization|SaaS</t>
  </si>
  <si>
    <t>/organization/packetzoom</t>
  </si>
  <si>
    <t>/funding-round/416e0f42832be96b4264acd15f6616dd</t>
  </si>
  <si>
    <t>/organization/ packlate-com</t>
  </si>
  <si>
    <t>/ORGANIZATION/PACKLATE-COM</t>
  </si>
  <si>
    <t>/funding-round/f66265b80842b2b1fcedf7c14689f769</t>
  </si>
  <si>
    <t>/Organization/Packlate-Com</t>
  </si>
  <si>
    <t>PackLate.com</t>
  </si>
  <si>
    <t>http://packlate.com</t>
  </si>
  <si>
    <t>/organization/ packlink</t>
  </si>
  <si>
    <t>/organization/packlink</t>
  </si>
  <si>
    <t>/funding-round/35e716e476c588b4a843a0b77cb8d7c8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KLINK</t>
  </si>
  <si>
    <t>/funding-round/49d5da1eb0dd4086ad33f2dcb5608506</t>
  </si>
  <si>
    <t>/funding-round/d0fe53551251f2e2a04f17a857232b6c</t>
  </si>
  <si>
    <t>/organization/ pact</t>
  </si>
  <si>
    <t>/ORGANIZATION/PACT</t>
  </si>
  <si>
    <t>/funding-round/00cdc56632a80e843233e671b0e05315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</t>
  </si>
  <si>
    <t>/funding-round/11516d21a3ed9b341a11ccf1fae31555</t>
  </si>
  <si>
    <t>/funding-round/27e4e4ec0736ae2c04d10c6bf60a7fe5</t>
  </si>
  <si>
    <t>/funding-round/a2302cc82ce07e2198de2af96abb7193</t>
  </si>
  <si>
    <t>/organization/ pact-apparel</t>
  </si>
  <si>
    <t>/ORGANIZATION/PACT-APPAREL</t>
  </si>
  <si>
    <t>/funding-round/0722e6a464df5aa368cdec875f59c7ab</t>
  </si>
  <si>
    <t>/Organization/Pact-Apparel</t>
  </si>
  <si>
    <t>Pact Apparel</t>
  </si>
  <si>
    <t>http://wearpact.com</t>
  </si>
  <si>
    <t>/organization/pact-apparel</t>
  </si>
  <si>
    <t>/funding-round/3bdbb598959c891d80fda02a16d9cdd3</t>
  </si>
  <si>
    <t>/organization/ pactas-gmbh</t>
  </si>
  <si>
    <t>/ORGANIZATION/PACTAS-GMBH</t>
  </si>
  <si>
    <t>/funding-round/647ee9b25a8d8a05251ced2e484469c8</t>
  </si>
  <si>
    <t>/Organization/Pactas-Gmbh</t>
  </si>
  <si>
    <t>Pactas GmbH</t>
  </si>
  <si>
    <t>http://www.pactas.com</t>
  </si>
  <si>
    <t>Billing|Software</t>
  </si>
  <si>
    <t>/organization/ pactcoffee</t>
  </si>
  <si>
    <t>/organization/pactcoffee</t>
  </si>
  <si>
    <t>/funding-round/7242325f675e5499c48cf4f0dbf83c37</t>
  </si>
  <si>
    <t>/Organization/Pactcoffee</t>
  </si>
  <si>
    <t>Pact</t>
  </si>
  <si>
    <t>http://pactcoffee.com</t>
  </si>
  <si>
    <t>Bermondsey</t>
  </si>
  <si>
    <t>/ORGANIZATION/PACTCOFFEE</t>
  </si>
  <si>
    <t>/funding-round/82903340be07fddc1f8d4146ad7b8420</t>
  </si>
  <si>
    <t>/organization/ pactera</t>
  </si>
  <si>
    <t>/organization/pactera</t>
  </si>
  <si>
    <t>/funding-round/7d1eca9b2ee4bc15ec12a0197586cf6a</t>
  </si>
  <si>
    <t>/Organization/Pactera</t>
  </si>
  <si>
    <t>Pactera</t>
  </si>
  <si>
    <t>http://pactera.com</t>
  </si>
  <si>
    <t>Hardware|Hardware + Software|Technology</t>
  </si>
  <si>
    <t>/ORGANIZATION/PACTERA</t>
  </si>
  <si>
    <t>/funding-round/e3e2d73fd49e63212dddc05a703f642a</t>
  </si>
  <si>
    <t>/funding-round/ed9092579d5ba96af5e90e83dbf1622b</t>
  </si>
  <si>
    <t>/organization/ pactsafe</t>
  </si>
  <si>
    <t>/ORGANIZATION/PACTSAFE</t>
  </si>
  <si>
    <t>/funding-round/2970cb65399cd23b7c44425711b69de8</t>
  </si>
  <si>
    <t>/Organization/Pactsafe</t>
  </si>
  <si>
    <t>PactSafe</t>
  </si>
  <si>
    <t>http://pactsafe.com</t>
  </si>
  <si>
    <t>/organization/pactsafe</t>
  </si>
  <si>
    <t>/funding-round/b1e3ef8e44ce360af9e2f3f48bbdd82c</t>
  </si>
  <si>
    <t>/funding-round/b9e64cf49f0b71956cfbea40b70c7bb4</t>
  </si>
  <si>
    <t>/organization/ padawan-group-2</t>
  </si>
  <si>
    <t>/organization/padawan-group-2</t>
  </si>
  <si>
    <t>/funding-round/04afb8f00e7ca3b4d9605e2c501cb442</t>
  </si>
  <si>
    <t>/Organization/Padawan-Group-2</t>
  </si>
  <si>
    <t>Padawan Group</t>
  </si>
  <si>
    <t>http://www.padawangroup.com/</t>
  </si>
  <si>
    <t>Advertising|Classifieds|Marketplaces</t>
  </si>
  <si>
    <t>/organization/ padcom</t>
  </si>
  <si>
    <t>/ORGANIZATION/PADCOM</t>
  </si>
  <si>
    <t>/funding-round/cf701a02614adddddd168aaed3d3302e</t>
  </si>
  <si>
    <t>/Organization/Padcom</t>
  </si>
  <si>
    <t>Padcom</t>
  </si>
  <si>
    <t>http://www.padcomusa.com</t>
  </si>
  <si>
    <t>/organization/ paddle-mobile-payments</t>
  </si>
  <si>
    <t>/organization/paddle-mobile-payments</t>
  </si>
  <si>
    <t>/funding-round/c9d1d0208da714e24eea21ffc8586a80</t>
  </si>
  <si>
    <t>/Organization/Paddle-Mobile-Payments</t>
  </si>
  <si>
    <t>Paddle (Mobile Payments)</t>
  </si>
  <si>
    <t>http://www.usepaddle.com</t>
  </si>
  <si>
    <t>Mobile|Payments|QR Codes</t>
  </si>
  <si>
    <t>/organization/ paddle8</t>
  </si>
  <si>
    <t>/ORGANIZATION/PADDLE8</t>
  </si>
  <si>
    <t>/funding-round/4403efcb901d604825d4411734309643</t>
  </si>
  <si>
    <t>/Organization/Paddle8</t>
  </si>
  <si>
    <t>Paddle8</t>
  </si>
  <si>
    <t>http://www.paddle8.com</t>
  </si>
  <si>
    <t>/organization/paddle8</t>
  </si>
  <si>
    <t>/funding-round/ad580af50cdbdc4a78d2193046050045</t>
  </si>
  <si>
    <t>/funding-round/cfcb3c37cb555b0f56a269d270e2bcfb</t>
  </si>
  <si>
    <t>/funding-round/f4256a4e691ff438370b36df1eb4ee90</t>
  </si>
  <si>
    <t>/organization/ padhaaro</t>
  </si>
  <si>
    <t>/ORGANIZATION/PADHAARO</t>
  </si>
  <si>
    <t>/funding-round/ea4bb536ae2c20b8bc8da73ccf9e8860</t>
  </si>
  <si>
    <t>/Organization/Padhaaro</t>
  </si>
  <si>
    <t>Padhaaro</t>
  </si>
  <si>
    <t>http://www.padhaaro.com/</t>
  </si>
  <si>
    <t>/organization/ padinmotion</t>
  </si>
  <si>
    <t>/organization/padinmotion</t>
  </si>
  <si>
    <t>/funding-round/31f838d16e476e2974055ccc158634d8</t>
  </si>
  <si>
    <t>/Organization/Padinmotion</t>
  </si>
  <si>
    <t>Padinmotion</t>
  </si>
  <si>
    <t>http://padinmotion.com</t>
  </si>
  <si>
    <t>Biotechnology|Health and Wellness|Healthcare Services</t>
  </si>
  <si>
    <t>/ORGANIZATION/PADINMOTION</t>
  </si>
  <si>
    <t>/funding-round/725b22eee86cfe95f7ff2ab4ad81287d</t>
  </si>
  <si>
    <t>/organization/ padlet</t>
  </si>
  <si>
    <t>/organization/padlet</t>
  </si>
  <si>
    <t>/funding-round/18e5b6973fe874040db06a79e67475a3</t>
  </si>
  <si>
    <t>/Organization/Padlet</t>
  </si>
  <si>
    <t>Padlet</t>
  </si>
  <si>
    <t>http://padlet.com</t>
  </si>
  <si>
    <t>/ORGANIZATION/PADLET</t>
  </si>
  <si>
    <t>/funding-round/3ee9bdaa9232a95ffce1fac439da03f2</t>
  </si>
  <si>
    <t>/funding-round/c2668a4985b9be348ace1168df031fea</t>
  </si>
  <si>
    <t>/funding-round/c7b0f65ec4fcc0b9ea88c52894eaf80b</t>
  </si>
  <si>
    <t>/funding-round/d845dda7e56f021ed45b20413a412a49</t>
  </si>
  <si>
    <t>/funding-round/fb21db45ed379b5829cfeaf39cc0bf5e</t>
  </si>
  <si>
    <t>/organization/ padloc</t>
  </si>
  <si>
    <t>/organization/padloc</t>
  </si>
  <si>
    <t>/funding-round/6517dedbbf354ecff39ca47322798f55</t>
  </si>
  <si>
    <t>/Organization/Padloc</t>
  </si>
  <si>
    <t>Padloc, Inc.</t>
  </si>
  <si>
    <t>http://www.padloc.co</t>
  </si>
  <si>
    <t>Hardware + Software|iPad|Security|Tablets</t>
  </si>
  <si>
    <t>/ORGANIZATION/PADLOC</t>
  </si>
  <si>
    <t>/funding-round/6b890b3c9491e1b5eb333b522cf527ed</t>
  </si>
  <si>
    <t>/organization/ padlock-therapeutics</t>
  </si>
  <si>
    <t>/organization/padlock-therapeutics</t>
  </si>
  <si>
    <t>/funding-round/1f5d9c4907e7fbbf02a036c9c99ea42c</t>
  </si>
  <si>
    <t>/Organization/Padlock-Therapeutics</t>
  </si>
  <si>
    <t>Padlock Therapeutics</t>
  </si>
  <si>
    <t>http://padlocktherapeutics.com/</t>
  </si>
  <si>
    <t>/ORGANIZATION/PADLOCK-THERAPEUTICS</t>
  </si>
  <si>
    <t>/funding-round/35eeb9ad44de9eb5e9426f636e9c3178</t>
  </si>
  <si>
    <t>/organization/ padmatcher</t>
  </si>
  <si>
    <t>/organization/padmatcher</t>
  </si>
  <si>
    <t>/funding-round/3ec2d65d70c9484cc63f7724cf5935ac</t>
  </si>
  <si>
    <t>/Organization/Padmatcher</t>
  </si>
  <si>
    <t>PadMatcher</t>
  </si>
  <si>
    <t>http://www.padmatcher.com</t>
  </si>
  <si>
    <t>Online Rental|Real Estate|Social Media Agent</t>
  </si>
  <si>
    <t>/organization/ padproof</t>
  </si>
  <si>
    <t>/ORGANIZATION/PADPROOF</t>
  </si>
  <si>
    <t>/funding-round/b538dd8a8897f7d0e9f4b13de49e3872</t>
  </si>
  <si>
    <t>/Organization/Padproof</t>
  </si>
  <si>
    <t>PadProof</t>
  </si>
  <si>
    <t>http://www.padproof.com</t>
  </si>
  <si>
    <t>/organization/ padsquad</t>
  </si>
  <si>
    <t>/organization/padsquad</t>
  </si>
  <si>
    <t>/funding-round/e4edfad246b223183780932399f21c9c</t>
  </si>
  <si>
    <t>/Organization/Padsquad</t>
  </si>
  <si>
    <t>PadSquad</t>
  </si>
  <si>
    <t>http://padsquad.com</t>
  </si>
  <si>
    <t>Advertising|Creative|Mobile|Optimization|Publishing|Tablets</t>
  </si>
  <si>
    <t>/organization/ paedae</t>
  </si>
  <si>
    <t>/ORGANIZATION/PAEDAE</t>
  </si>
  <si>
    <t>/funding-round/8d6afecc61f072da7c22dd114b839f3a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edae</t>
  </si>
  <si>
    <t>/funding-round/a2c531b1cc91f53f573d89aaa1d37374</t>
  </si>
  <si>
    <t>/funding-round/b13e3acfa07d522d4ce8dfa0a975aeba</t>
  </si>
  <si>
    <t>/funding-round/efa30a3c7beb54c6f6c7f4930f1d1709</t>
  </si>
  <si>
    <t>/organization/ paga</t>
  </si>
  <si>
    <t>/ORGANIZATION/PAGA</t>
  </si>
  <si>
    <t>/funding-round/283029d0175a3f5d6b31e19e399bdf1e</t>
  </si>
  <si>
    <t>/Organization/Paga</t>
  </si>
  <si>
    <t>Paga</t>
  </si>
  <si>
    <t>http://www.mypaga.com</t>
  </si>
  <si>
    <t>Financial Services|FinTech|Mobile|Mobile Payments</t>
  </si>
  <si>
    <t>/organization/paga</t>
  </si>
  <si>
    <t>/funding-round/42b98e44c8cf7109a53c30f28fe97a92</t>
  </si>
  <si>
    <t>/funding-round/4d753b79bc175607fc438d52405a8b71</t>
  </si>
  <si>
    <t>/organization/ pagar-me</t>
  </si>
  <si>
    <t>/organization/pagar-me</t>
  </si>
  <si>
    <t>/funding-round/87f50d64911353636ae5869b6cb29602</t>
  </si>
  <si>
    <t>/Organization/Pagar-Me</t>
  </si>
  <si>
    <t>Pagar.me</t>
  </si>
  <si>
    <t>http://pagar.me</t>
  </si>
  <si>
    <t>/ORGANIZATION/PAGAR-ME</t>
  </si>
  <si>
    <t>/funding-round/a4e53fedf75cfb2aa2cd9ca5743b3ea5</t>
  </si>
  <si>
    <t>/organization/ pagatodo-mobile</t>
  </si>
  <si>
    <t>/organization/pagatodo-mobile</t>
  </si>
  <si>
    <t>/funding-round/5c05725e1963dfddb80ea6496748038e</t>
  </si>
  <si>
    <t>/Organization/Pagatodo-Mobile</t>
  </si>
  <si>
    <t>PagaTodo Mobile</t>
  </si>
  <si>
    <t>http://brincoapps.com</t>
  </si>
  <si>
    <t>/organization/ pagatualquiler</t>
  </si>
  <si>
    <t>/ORGANIZATION/PAGATUALQUILER</t>
  </si>
  <si>
    <t>/funding-round/0c9338b68ba57da46865b6ddd68ef846</t>
  </si>
  <si>
    <t>/Organization/Pagatualquiler</t>
  </si>
  <si>
    <t>PagaTuAlquiler</t>
  </si>
  <si>
    <t>http://www.pagatualquiler.com</t>
  </si>
  <si>
    <t>Curated Web|Payments|Property Management|Real Estate</t>
  </si>
  <si>
    <t>/organization/ page-foundry</t>
  </si>
  <si>
    <t>/organization/page-foundry</t>
  </si>
  <si>
    <t>/funding-round/31b5be8b6c020e2d370a1e21dde30c89</t>
  </si>
  <si>
    <t>/Organization/Page-Foundry</t>
  </si>
  <si>
    <t>Page Foundry</t>
  </si>
  <si>
    <t>http://www.pagefoundry.com/</t>
  </si>
  <si>
    <t>/ORGANIZATION/PAGE-FOUNDRY</t>
  </si>
  <si>
    <t>/funding-round/68f36aedf659078326856e505c388414</t>
  </si>
  <si>
    <t>/funding-round/b4a712267ae26a5193bdf9200eb81631</t>
  </si>
  <si>
    <t>/funding-round/f34b40c7b3c9fe69db5db5356afbcee1</t>
  </si>
  <si>
    <t>/organization/ page-mage</t>
  </si>
  <si>
    <t>/organization/page-mage</t>
  </si>
  <si>
    <t>/funding-round/be74b21fe061cc7cc9c70afa393ed2a8</t>
  </si>
  <si>
    <t>/Organization/Page-Mage</t>
  </si>
  <si>
    <t>Page Mage</t>
  </si>
  <si>
    <t>http://pagemage.com</t>
  </si>
  <si>
    <t>/organization/ page-vault-inc</t>
  </si>
  <si>
    <t>/ORGANIZATION/PAGE-VAULT-INC</t>
  </si>
  <si>
    <t>/funding-round/135d1fd411aca7b27324cb88efe216fc</t>
  </si>
  <si>
    <t>/Organization/Page-Vault-Inc</t>
  </si>
  <si>
    <t>Page Vault Inc</t>
  </si>
  <si>
    <t>https://www.page-vault.com/</t>
  </si>
  <si>
    <t>/organization/ page2images</t>
  </si>
  <si>
    <t>/organization/page2images</t>
  </si>
  <si>
    <t>/funding-round/37eb3af5834c0eaeeef018aa54209617</t>
  </si>
  <si>
    <t>/Organization/Page2Images</t>
  </si>
  <si>
    <t>Page2Images</t>
  </si>
  <si>
    <t>http://www.page2images.com</t>
  </si>
  <si>
    <t>/organization/ page365</t>
  </si>
  <si>
    <t>/ORGANIZATION/PAGE365</t>
  </si>
  <si>
    <t>/funding-round/705109836d3772640ac0fc459371ba64</t>
  </si>
  <si>
    <t>/Organization/Page365</t>
  </si>
  <si>
    <t>Page365</t>
  </si>
  <si>
    <t>http://get.page365.net//?lang=en</t>
  </si>
  <si>
    <t>Search|Social Commerce|Social CRM|Software</t>
  </si>
  <si>
    <t>/organization/page365</t>
  </si>
  <si>
    <t>/funding-round/7b3643e4371bc27cf2b283d95635e0cd</t>
  </si>
  <si>
    <t>/organization/ pagebites</t>
  </si>
  <si>
    <t>/ORGANIZATION/PAGEBITES</t>
  </si>
  <si>
    <t>/funding-round/03802a6433385c5718c69c717a662b46</t>
  </si>
  <si>
    <t>/Organization/Pagebites</t>
  </si>
  <si>
    <t>PageBites</t>
  </si>
  <si>
    <t>http://www.pagebites.com</t>
  </si>
  <si>
    <t>/organization/pagebites</t>
  </si>
  <si>
    <t>/funding-round/ecf1763670561c581b5f6810cc0290a0</t>
  </si>
  <si>
    <t>/organization/ pagecloud</t>
  </si>
  <si>
    <t>/ORGANIZATION/PAGECLOUD</t>
  </si>
  <si>
    <t>/funding-round/a02745839a14fa784d31a05eb4a35553</t>
  </si>
  <si>
    <t>/Organization/Pagecloud</t>
  </si>
  <si>
    <t>PageCloud</t>
  </si>
  <si>
    <t>http://www.pagecloud.com</t>
  </si>
  <si>
    <t>Publishing|Software|User Experience Design|Web Design|Web Development</t>
  </si>
  <si>
    <t>/organization/pagecloud</t>
  </si>
  <si>
    <t>/funding-round/bc19c568e3d9851834c30824698d205c</t>
  </si>
  <si>
    <t>/organization/ pagefair</t>
  </si>
  <si>
    <t>/ORGANIZATION/PAGEFAIR</t>
  </si>
  <si>
    <t>/funding-round/b8d25ac0b8c6f2b025739d766c15d61e</t>
  </si>
  <si>
    <t>/Organization/Pagefair</t>
  </si>
  <si>
    <t>PageFair</t>
  </si>
  <si>
    <t>http://pagefair.com</t>
  </si>
  <si>
    <t>Advertising|Digital Media|Software</t>
  </si>
  <si>
    <t>/organization/pagefair</t>
  </si>
  <si>
    <t>/funding-round/bb71fe4abd1a699e76cfe7b40b0a6b9d</t>
  </si>
  <si>
    <t>/organization/ pageflakes</t>
  </si>
  <si>
    <t>/ORGANIZATION/PAGEFLAKES</t>
  </si>
  <si>
    <t>/funding-round/36043f36ecaa1f97b11ca61988e2d61b</t>
  </si>
  <si>
    <t>/Organization/Pageflakes</t>
  </si>
  <si>
    <t>Pageflakes</t>
  </si>
  <si>
    <t>http://www.pageflakes.com</t>
  </si>
  <si>
    <t>/organization/pageflakes</t>
  </si>
  <si>
    <t>/funding-round/8c9f523e0e650ff5e26f76355b6920df</t>
  </si>
  <si>
    <t>/organization/ pagefreezer</t>
  </si>
  <si>
    <t>/ORGANIZATION/PAGEFREEZER</t>
  </si>
  <si>
    <t>/funding-round/5dc0caa98398d1466b0aaa705774e781</t>
  </si>
  <si>
    <t>/Organization/Pagefreezer</t>
  </si>
  <si>
    <t>PageFreezer</t>
  </si>
  <si>
    <t>http://www.pagefreezer.com</t>
  </si>
  <si>
    <t>Analytics|Ediscovery|Software</t>
  </si>
  <si>
    <t>/organization/ pagelab-network</t>
  </si>
  <si>
    <t>/organization/pagelab-network</t>
  </si>
  <si>
    <t>/funding-round/d76bb32c4c49f1bf73ad23401705d452</t>
  </si>
  <si>
    <t>/Organization/Pagelab-Network</t>
  </si>
  <si>
    <t>PageLab Network</t>
  </si>
  <si>
    <t>/organization/ pagelever</t>
  </si>
  <si>
    <t>/ORGANIZATION/PAGELEVER</t>
  </si>
  <si>
    <t>/funding-round/0612fcb7834e9cec98709b51ad18377c</t>
  </si>
  <si>
    <t>/Organization/Pagelever</t>
  </si>
  <si>
    <t>PageLever</t>
  </si>
  <si>
    <t>http://pagelever.com</t>
  </si>
  <si>
    <t>Public Relations|Social Media</t>
  </si>
  <si>
    <t>/organization/ pageonce</t>
  </si>
  <si>
    <t>/organization/pageonce</t>
  </si>
  <si>
    <t>/funding-round/4f13b04cdf1200334c1aaeb5ef654c16</t>
  </si>
  <si>
    <t>/Organization/Pageonce</t>
  </si>
  <si>
    <t>Mint Bills</t>
  </si>
  <si>
    <t>http://www.check.me</t>
  </si>
  <si>
    <t>Mobile|Personal Finance</t>
  </si>
  <si>
    <t>/ORGANIZATION/PAGEONCE</t>
  </si>
  <si>
    <t>/funding-round/5dbfae827cb525e15075bce4c5062e6e</t>
  </si>
  <si>
    <t>/funding-round/74551eeb6981011deafec915cce32e70</t>
  </si>
  <si>
    <t>/funding-round/e2027a15e6c76fbb67468c154042f2cf</t>
  </si>
  <si>
    <t>/organization/ pager</t>
  </si>
  <si>
    <t>/organization/pager</t>
  </si>
  <si>
    <t>/funding-round/49c727541f6b4c560790610c34628e54</t>
  </si>
  <si>
    <t>/Organization/Pager</t>
  </si>
  <si>
    <t>Pager</t>
  </si>
  <si>
    <t>http://pager.com/</t>
  </si>
  <si>
    <t>/ORGANIZATION/PAGER</t>
  </si>
  <si>
    <t>/funding-round/a13e3ed250181c497fe2f5efe6d091cd</t>
  </si>
  <si>
    <t>/funding-round/dea79353c123281a8b4303e8b6486397</t>
  </si>
  <si>
    <t>/organization/ pagerduty</t>
  </si>
  <si>
    <t>/ORGANIZATION/PAGERDUTY</t>
  </si>
  <si>
    <t>/funding-round/590db74dc788be551803acf60290e883</t>
  </si>
  <si>
    <t>/Organization/Pagerduty</t>
  </si>
  <si>
    <t>PagerDuty</t>
  </si>
  <si>
    <t>http://www.pagerduty.com</t>
  </si>
  <si>
    <t>Cloud Computing|IT Management|SaaS</t>
  </si>
  <si>
    <t>/organization/pagerduty</t>
  </si>
  <si>
    <t>/funding-round/9840ce63e88bb4cc3a85062d46e2e2a6</t>
  </si>
  <si>
    <t>/funding-round/a2d15892382d5d06417c14c59e0f9daf</t>
  </si>
  <si>
    <t>/organization/ pagescience</t>
  </si>
  <si>
    <t>/organization/pagescience</t>
  </si>
  <si>
    <t>/funding-round/0d17036c813acc8a415ed3a9f3b625cb</t>
  </si>
  <si>
    <t>/Organization/Pagescience</t>
  </si>
  <si>
    <t>PageScience</t>
  </si>
  <si>
    <t>http://www.pagescience.com</t>
  </si>
  <si>
    <t>Ad Targeting|Advertising Platforms|Content</t>
  </si>
  <si>
    <t>/ORGANIZATION/PAGESCIENCE</t>
  </si>
  <si>
    <t>/funding-round/38f4c9cdf6d13064e00c9b9133775be9</t>
  </si>
  <si>
    <t>/funding-round/ff31aa5dc61ad1f97b2874b7219a00c0</t>
  </si>
  <si>
    <t>/organization/ pageup-people</t>
  </si>
  <si>
    <t>/ORGANIZATION/PAGEUP-PEOPLE</t>
  </si>
  <si>
    <t>/funding-round/d36bad6974ee9fbce3ae63fc160e9da6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 pagevamp</t>
  </si>
  <si>
    <t>/organization/pagevamp</t>
  </si>
  <si>
    <t>/funding-round/5ae0188f892c49b284ba22ff584f5915</t>
  </si>
  <si>
    <t>/Organization/Pagevamp</t>
  </si>
  <si>
    <t>Pagevamp</t>
  </si>
  <si>
    <t>http://www.Pagevamp.com</t>
  </si>
  <si>
    <t>Facebook Applications|Social Media|Software|Web CMS</t>
  </si>
  <si>
    <t>/ORGANIZATION/PAGEVAMP</t>
  </si>
  <si>
    <t>/funding-round/79cb84431552be5d716c891413887705</t>
  </si>
  <si>
    <t>/organization/ pagido</t>
  </si>
  <si>
    <t>/organization/pagido</t>
  </si>
  <si>
    <t>/funding-round/282fd4b859e6c689b73081344cd9ad10</t>
  </si>
  <si>
    <t>/Organization/Pagido</t>
  </si>
  <si>
    <t>Pagido</t>
  </si>
  <si>
    <t>http://www.pagido.de</t>
  </si>
  <si>
    <t>Berlin-baumschulenweg</t>
  </si>
  <si>
    <t>/ORGANIZATION/PAGIDO</t>
  </si>
  <si>
    <t>/funding-round/e441e8e879a43f16197592b2b5089a5a</t>
  </si>
  <si>
    <t>/organization/ pagobox</t>
  </si>
  <si>
    <t>/organization/pagobox</t>
  </si>
  <si>
    <t>/funding-round/31ac301bf3f0c5b83c41991899a53c64</t>
  </si>
  <si>
    <t>/Organization/Pagobox</t>
  </si>
  <si>
    <t>Pleo</t>
  </si>
  <si>
    <t>http://www.pleo.io</t>
  </si>
  <si>
    <t>Information Technology|Mobile Payments|Payments</t>
  </si>
  <si>
    <t>/organization/ pagofacil</t>
  </si>
  <si>
    <t>/ORGANIZATION/PAGOFACIL</t>
  </si>
  <si>
    <t>/funding-round/b52abd03dcce6ced0f094bda621833fe</t>
  </si>
  <si>
    <t>/Organization/Pagofacil</t>
  </si>
  <si>
    <t>PagoFacil</t>
  </si>
  <si>
    <t>http://www.pagofacil.net</t>
  </si>
  <si>
    <t>/organization/ pagopago</t>
  </si>
  <si>
    <t>/organization/pagopago</t>
  </si>
  <si>
    <t>/funding-round/82b134c579b50cff77cb3b682eef4679</t>
  </si>
  <si>
    <t>/Organization/Pagopago</t>
  </si>
  <si>
    <t>PagoPago</t>
  </si>
  <si>
    <t>http://www.pago.me</t>
  </si>
  <si>
    <t>Advertising|Lead Generation|Payments|Trading</t>
  </si>
  <si>
    <t>/organization/ pagosonline</t>
  </si>
  <si>
    <t>/ORGANIZATION/PAGOSONLINE</t>
  </si>
  <si>
    <t>/funding-round/d0a24172ba1e46ecf0e43e5d9b0864ca</t>
  </si>
  <si>
    <t>/Organization/Pagosonline</t>
  </si>
  <si>
    <t>PagosOnLine</t>
  </si>
  <si>
    <t>http://pagosonline.com</t>
  </si>
  <si>
    <t>/organization/ pagpop</t>
  </si>
  <si>
    <t>/organization/pagpop</t>
  </si>
  <si>
    <t>/funding-round/b3e2d8e7a26801f8ce1446076f8ab305</t>
  </si>
  <si>
    <t>/Organization/Pagpop</t>
  </si>
  <si>
    <t>PagPop</t>
  </si>
  <si>
    <t>http://www.pagpop.com.br</t>
  </si>
  <si>
    <t>RibeirÃ£o PrÃªto</t>
  </si>
  <si>
    <t>/organization/ paice</t>
  </si>
  <si>
    <t>/ORGANIZATION/PAICE</t>
  </si>
  <si>
    <t>/funding-round/ad9bd44fb2061b51834be2eada4a5393</t>
  </si>
  <si>
    <t>/Organization/Paice</t>
  </si>
  <si>
    <t>Paice</t>
  </si>
  <si>
    <t>http://paicehybrid.com</t>
  </si>
  <si>
    <t>/organization/ paid</t>
  </si>
  <si>
    <t>/organization/paid</t>
  </si>
  <si>
    <t>/funding-round/ba406d275bd6cd3f1ffe66275575ea2f</t>
  </si>
  <si>
    <t>/Organization/Paid</t>
  </si>
  <si>
    <t>Paid</t>
  </si>
  <si>
    <t>https://paidapi.com/</t>
  </si>
  <si>
    <t>Apps|Financial Services|Services</t>
  </si>
  <si>
    <t>/organization/ paid-to-party-llc</t>
  </si>
  <si>
    <t>/ORGANIZATION/PAID-TO-PARTY-LLC</t>
  </si>
  <si>
    <t>/funding-round/c96e5610108fa0f5f048b5b1dd438d19</t>
  </si>
  <si>
    <t>/Organization/Paid-To-Party-Llc</t>
  </si>
  <si>
    <t>Paid To Party LLC</t>
  </si>
  <si>
    <t>http://www.patopa.com</t>
  </si>
  <si>
    <t>13-03-2010</t>
  </si>
  <si>
    <t>/organization/ paideasy</t>
  </si>
  <si>
    <t>/organization/paideasy</t>
  </si>
  <si>
    <t>/funding-round/f341c4e4657ae5a8c5896859899fab5c</t>
  </si>
  <si>
    <t>/Organization/Paideasy</t>
  </si>
  <si>
    <t>PaidEasy</t>
  </si>
  <si>
    <t>http://www.paid-easy.com</t>
  </si>
  <si>
    <t>/organization/ paidpiper</t>
  </si>
  <si>
    <t>/ORGANIZATION/PAIDPIPER</t>
  </si>
  <si>
    <t>/funding-round/f6ba8819023d940b6b4973557d5204cb</t>
  </si>
  <si>
    <t>/Organization/Paidpiper</t>
  </si>
  <si>
    <t>Paidpiper</t>
  </si>
  <si>
    <t>http://www.paidpiper.com</t>
  </si>
  <si>
    <t>/organization/ paieon</t>
  </si>
  <si>
    <t>/organization/paieon</t>
  </si>
  <si>
    <t>/funding-round/8472cd1830d5694082bd2e1d101660c2</t>
  </si>
  <si>
    <t>/Organization/Paieon</t>
  </si>
  <si>
    <t>PAIEON</t>
  </si>
  <si>
    <t>http://www.paieon.com</t>
  </si>
  <si>
    <t>Health and Wellness|Medical Devices</t>
  </si>
  <si>
    <t>/organization/ paigee-draw</t>
  </si>
  <si>
    <t>/ORGANIZATION/PAIGEE-DRAW</t>
  </si>
  <si>
    <t>/funding-round/02aed50c6ce61b5707b46a0fb0241896</t>
  </si>
  <si>
    <t>/Organization/Paigee-Draw</t>
  </si>
  <si>
    <t>Paigee Draw</t>
  </si>
  <si>
    <t>http://www.paigeedraw.com</t>
  </si>
  <si>
    <t>Android|Education|Social Media</t>
  </si>
  <si>
    <t>/organization/ pain-doctor</t>
  </si>
  <si>
    <t>/organization/pain-doctor</t>
  </si>
  <si>
    <t>/funding-round/2f67fa70da71a4c1ba98d16439b10dc4</t>
  </si>
  <si>
    <t>/Organization/Pain-Doctor</t>
  </si>
  <si>
    <t>Pain Doctor</t>
  </si>
  <si>
    <t>http://paindoctor.com/</t>
  </si>
  <si>
    <t>/organization/ pain-therapeutics</t>
  </si>
  <si>
    <t>/ORGANIZATION/PAIN-THERAPEUTICS</t>
  </si>
  <si>
    <t>/funding-round/6f8635cb9020cfa56cd29621e99a00d3</t>
  </si>
  <si>
    <t>/Organization/Pain-Therapeutics</t>
  </si>
  <si>
    <t>Pain Therapeutics</t>
  </si>
  <si>
    <t>http://www.paintrials.com/</t>
  </si>
  <si>
    <t>/organization/ painceptor-pharma</t>
  </si>
  <si>
    <t>/organization/painceptor-pharma</t>
  </si>
  <si>
    <t>/funding-round/a0bc6130bb3dc98793e867fb41c73e2c</t>
  </si>
  <si>
    <t>/Organization/Painceptor-Pharma</t>
  </si>
  <si>
    <t>PainCeptor Pharma</t>
  </si>
  <si>
    <t>http://www.painceptor.com/</t>
  </si>
  <si>
    <t>/organization/ painless1099</t>
  </si>
  <si>
    <t>/ORGANIZATION/PAINLESS1099</t>
  </si>
  <si>
    <t>/funding-round/7e3c092723a2af6f7bb6ccb591f809f8</t>
  </si>
  <si>
    <t>/Organization/Painless1099</t>
  </si>
  <si>
    <t>Painless1099</t>
  </si>
  <si>
    <t>http://www.painless1099.com/</t>
  </si>
  <si>
    <t>/organization/ paint-collar</t>
  </si>
  <si>
    <t>/organization/paint-collar</t>
  </si>
  <si>
    <t>/funding-round/aee07e81bc1b0743b5163e2ba676df0a</t>
  </si>
  <si>
    <t>/Organization/Paint-Collar</t>
  </si>
  <si>
    <t>Paint Collar</t>
  </si>
  <si>
    <t>http://paintcollar.com/</t>
  </si>
  <si>
    <t>/organization/ paint-nite</t>
  </si>
  <si>
    <t>/ORGANIZATION/PAINT-NITE</t>
  </si>
  <si>
    <t>/funding-round/4d1fd72faa5aaddc4821d82a50828020</t>
  </si>
  <si>
    <t>/Organization/Paint-Nite</t>
  </si>
  <si>
    <t>Paint Nite</t>
  </si>
  <si>
    <t>https://www.paintnite.com/</t>
  </si>
  <si>
    <t>Art|Entertainment</t>
  </si>
  <si>
    <t>/organization/ painting-with-a-twist</t>
  </si>
  <si>
    <t>/organization/painting-with-a-twist</t>
  </si>
  <si>
    <t>/funding-round/d27e540cce09b24ba22a1c4cabbae4b3</t>
  </si>
  <si>
    <t>29-01-2011</t>
  </si>
  <si>
    <t>/Organization/Painting-With-A-Twist</t>
  </si>
  <si>
    <t>Painting With A Twist</t>
  </si>
  <si>
    <t>/organization/ paintzen</t>
  </si>
  <si>
    <t>/ORGANIZATION/PAINTZEN</t>
  </si>
  <si>
    <t>/funding-round/53e37d5ce90c8e812545a7c7d5bd26c5</t>
  </si>
  <si>
    <t>/Organization/Paintzen</t>
  </si>
  <si>
    <t>Paintzen</t>
  </si>
  <si>
    <t>http://www.paintzen.com</t>
  </si>
  <si>
    <t>/organization/paintzen</t>
  </si>
  <si>
    <t>/funding-round/a8a19517b8b8606fe6f71256ce3f62d5</t>
  </si>
  <si>
    <t>/funding-round/eb187a3b8a64259d9ffa6e477db8fb03</t>
  </si>
  <si>
    <t>/funding-round/fe66583b436c105b9fadccafa8c3c425</t>
  </si>
  <si>
    <t>/organization/ paion-ag</t>
  </si>
  <si>
    <t>/ORGANIZATION/PAION-AG</t>
  </si>
  <si>
    <t>/funding-round/2e97b3afe0b664298cd602086b8c503f</t>
  </si>
  <si>
    <t>/Organization/Paion-Ag</t>
  </si>
  <si>
    <t>Paion AG</t>
  </si>
  <si>
    <t>http://paion.com</t>
  </si>
  <si>
    <t>/organization/paion-ag</t>
  </si>
  <si>
    <t>/funding-round/3f0daeee97f60fa484d7eafab137c438</t>
  </si>
  <si>
    <t>/funding-round/c6f224179edb3e0ebe0899e371f1c38d</t>
  </si>
  <si>
    <t>/organization/ paired-health</t>
  </si>
  <si>
    <t>/organization/paired-health</t>
  </si>
  <si>
    <t>/funding-round/ab446ca168df1f4d7d594e42dbf5a597</t>
  </si>
  <si>
    <t>/Organization/Paired-Health</t>
  </si>
  <si>
    <t>Paired Health</t>
  </si>
  <si>
    <t>http://www.pairedhealth.com</t>
  </si>
  <si>
    <t>/ORGANIZATION/PAIRED-HEALTH</t>
  </si>
  <si>
    <t>/funding-round/e5c8a4e09389a711b96fba6108d62eca</t>
  </si>
  <si>
    <t>/organization/ pairfab</t>
  </si>
  <si>
    <t>/organization/pairfab</t>
  </si>
  <si>
    <t>/funding-round/7e8c9f80768dc1f423125e245829e9c6</t>
  </si>
  <si>
    <t>/Organization/Pairfab</t>
  </si>
  <si>
    <t>PairfAb</t>
  </si>
  <si>
    <t>/organization/ pairin</t>
  </si>
  <si>
    <t>/ORGANIZATION/PAIRIN</t>
  </si>
  <si>
    <t>/funding-round/8ac27fff3bf7495586620e1117f7494d</t>
  </si>
  <si>
    <t>/Organization/Pairin</t>
  </si>
  <si>
    <t>Pairin</t>
  </si>
  <si>
    <t>http://pairin.com</t>
  </si>
  <si>
    <t>/organization/ pairy</t>
  </si>
  <si>
    <t>/organization/pairy</t>
  </si>
  <si>
    <t>/funding-round/7a09f65c7a91ec5848b9e028c7cb2536</t>
  </si>
  <si>
    <t>/Organization/Pairy</t>
  </si>
  <si>
    <t>Pairy</t>
  </si>
  <si>
    <t>http://pairy.com</t>
  </si>
  <si>
    <t>/organization/ paisley</t>
  </si>
  <si>
    <t>/ORGANIZATION/PAISLEY</t>
  </si>
  <si>
    <t>/funding-round/19787ad0bdf6f21f8b67a2858c3808f5</t>
  </si>
  <si>
    <t>/Organization/Paisley</t>
  </si>
  <si>
    <t>http://paisley.thomsonreuters.com</t>
  </si>
  <si>
    <t>/organization/ paixie-net</t>
  </si>
  <si>
    <t>/organization/paixie-net</t>
  </si>
  <si>
    <t>/funding-round/ad6abbe8042daa09f3a2691ce3261788</t>
  </si>
  <si>
    <t>/Organization/Paixie-Net</t>
  </si>
  <si>
    <t>Paixie.net</t>
  </si>
  <si>
    <t>http://www.paixie.net/</t>
  </si>
  <si>
    <t>/organization/ pak</t>
  </si>
  <si>
    <t>/ORGANIZATION/PAK</t>
  </si>
  <si>
    <t>/funding-round/917d0e225241816a8909c9bef6c85610</t>
  </si>
  <si>
    <t>/Organization/Pak</t>
  </si>
  <si>
    <t>Internet|Retail</t>
  </si>
  <si>
    <t>/organization/ pakible</t>
  </si>
  <si>
    <t>/organization/pakible</t>
  </si>
  <si>
    <t>/funding-round/143143cfc32521e652ae90392b55a10b</t>
  </si>
  <si>
    <t>/Organization/Pakible</t>
  </si>
  <si>
    <t>Pakible</t>
  </si>
  <si>
    <t>https://pakible.com</t>
  </si>
  <si>
    <t>Design|Manufacturing|Mass Customization|Service Providers</t>
  </si>
  <si>
    <t>/organization/ pakistan-international-airlines-corp</t>
  </si>
  <si>
    <t>/ORGANIZATION/PAKISTAN-INTERNATIONAL-AIRLINES-CORP</t>
  </si>
  <si>
    <t>/funding-round/6fe4a0b6b466b99a37498dbeb0f3a75d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 paksense</t>
  </si>
  <si>
    <t>/organization/paksense</t>
  </si>
  <si>
    <t>/funding-round/078830658715760f2a56f38ecc99b3cc</t>
  </si>
  <si>
    <t>/Organization/Paksense</t>
  </si>
  <si>
    <t>PakSense</t>
  </si>
  <si>
    <t>http://www.paksense.com</t>
  </si>
  <si>
    <t>/organization/ paktor</t>
  </si>
  <si>
    <t>/ORGANIZATION/PAKTOR</t>
  </si>
  <si>
    <t>/funding-round/0580f0559973ef9d5afcdf817dd44d2a</t>
  </si>
  <si>
    <t>/Organization/Paktor</t>
  </si>
  <si>
    <t>Paktor</t>
  </si>
  <si>
    <t>http://gopaktor.com</t>
  </si>
  <si>
    <t>/organization/paktor</t>
  </si>
  <si>
    <t>/funding-round/5beffddc5c49ebd605cb45848eb7cd05</t>
  </si>
  <si>
    <t>/funding-round/86eea1e7d00880445b7ac5ed7d683291</t>
  </si>
  <si>
    <t>/organization/ pakwheels-com</t>
  </si>
  <si>
    <t>/organization/pakwheels-com</t>
  </si>
  <si>
    <t>/funding-round/de471a776e9b30ade07d5f1508498746</t>
  </si>
  <si>
    <t>/Organization/Pakwheels-Com</t>
  </si>
  <si>
    <t>PakWheels.com</t>
  </si>
  <si>
    <t>http://www.pakwheels.com</t>
  </si>
  <si>
    <t>Gulberg</t>
  </si>
  <si>
    <t>/organization/ paladion</t>
  </si>
  <si>
    <t>/ORGANIZATION/PALADION</t>
  </si>
  <si>
    <t>/funding-round/746b4503020b09a53569d2a3fcb97d3a</t>
  </si>
  <si>
    <t>/Organization/Paladion</t>
  </si>
  <si>
    <t>Paladion</t>
  </si>
  <si>
    <t>http://paladion.net</t>
  </si>
  <si>
    <t>Enterprise Software|Information Security|Risk Management</t>
  </si>
  <si>
    <t>/organization/ palalinq</t>
  </si>
  <si>
    <t>/organization/palalinq</t>
  </si>
  <si>
    <t>/funding-round/8d758b0086f6b3932a299a732af4dcf1</t>
  </si>
  <si>
    <t>/Organization/Palalinq</t>
  </si>
  <si>
    <t>Palalinq</t>
  </si>
  <si>
    <t>http://www.palalinq.com</t>
  </si>
  <si>
    <t>Apps|Mobile|Wearables</t>
  </si>
  <si>
    <t>/organization/ palamida</t>
  </si>
  <si>
    <t>/ORGANIZATION/PALAMIDA</t>
  </si>
  <si>
    <t>/funding-round/24578e079e7bfdc327e0d68f0f6b16e1</t>
  </si>
  <si>
    <t>/Organization/Palamida</t>
  </si>
  <si>
    <t>Palamida</t>
  </si>
  <si>
    <t>http://www.palamida.com</t>
  </si>
  <si>
    <t>/organization/palamida</t>
  </si>
  <si>
    <t>/funding-round/b10adee17d6dd39c46043341a8e81f0d</t>
  </si>
  <si>
    <t>/funding-round/c62c6a3544e5de53fc3f12fe8c6956f2</t>
  </si>
  <si>
    <t>/organization/ palantir-technologies</t>
  </si>
  <si>
    <t>/organization/palantir-technologies</t>
  </si>
  <si>
    <t>/funding-round/01d5ba0e5e049fa028ad0b2079aa1684</t>
  </si>
  <si>
    <t>/Organization/Palantir-Technologies</t>
  </si>
  <si>
    <t>Palantir Technologies</t>
  </si>
  <si>
    <t>http://www.palantir.com</t>
  </si>
  <si>
    <t>/ORGANIZATION/PALANTIR-TECHNOLOGIES</t>
  </si>
  <si>
    <t>/funding-round/26a1a82f2feeb8698e44b7b551fffff6</t>
  </si>
  <si>
    <t>/funding-round/3c58c44678ffacc3798095d6553e2940</t>
  </si>
  <si>
    <t>/funding-round/54b728122fbda6f16060c1a41f15d932</t>
  </si>
  <si>
    <t>/funding-round/55cb7576656d5078482e49c66b087d1e</t>
  </si>
  <si>
    <t>/funding-round/8845ea45908ba18add09523fc5295e51</t>
  </si>
  <si>
    <t>/funding-round/98312fb8fea3a8bfd778ec226bdfaa8d</t>
  </si>
  <si>
    <t>/funding-round/9b6ea97f7014cc52dc0a5c2f9d1654b1</t>
  </si>
  <si>
    <t>/funding-round/a456677781befc30b29773a3ed452f2e</t>
  </si>
  <si>
    <t>/funding-round/a9313570eac7dc61e5b018138815a91b</t>
  </si>
  <si>
    <t>/funding-round/d707c70e4563f7cecbef338becd9267f</t>
  </si>
  <si>
    <t>/funding-round/dec2c8fbbe16e1e08b5667e6b8065a02</t>
  </si>
  <si>
    <t>/funding-round/dfde18815387ea8c4613fcd658ad3d02</t>
  </si>
  <si>
    <t>/funding-round/e08e1c3f0550eddda042b9acb9068fc1</t>
  </si>
  <si>
    <t>/funding-round/ef7ef0225d306d30c5b1f1409991edf3</t>
  </si>
  <si>
    <t>/funding-round/f683e2ffad9619a45dfc3e1c186faf4f</t>
  </si>
  <si>
    <t>/organization/ palate-home</t>
  </si>
  <si>
    <t>/organization/palate-home</t>
  </si>
  <si>
    <t>/funding-round/2814ba171f727a58ca7b15ae001ca89b</t>
  </si>
  <si>
    <t>/Organization/Palate-Home</t>
  </si>
  <si>
    <t>Cinder</t>
  </si>
  <si>
    <t>http://www.cindercooks.com</t>
  </si>
  <si>
    <t>Cooking|Hardware + Software</t>
  </si>
  <si>
    <t>/ORGANIZATION/PALATE-HOME</t>
  </si>
  <si>
    <t>/funding-round/3f2b65682b99580f23e7b72af29f3795</t>
  </si>
  <si>
    <t>/organization/ palatin-technologies</t>
  </si>
  <si>
    <t>/organization/palatin-technologies</t>
  </si>
  <si>
    <t>/funding-round/5441f5113dafda10985b6bf8c3ce0d80</t>
  </si>
  <si>
    <t>/Organization/Palatin-Technologies</t>
  </si>
  <si>
    <t>Palatin Technologies</t>
  </si>
  <si>
    <t>http://palatin.com</t>
  </si>
  <si>
    <t>/ORGANIZATION/PALATIN-TECHNOLOGIES</t>
  </si>
  <si>
    <t>/funding-round/5f0add9cec532d86b29eda905bd633a5</t>
  </si>
  <si>
    <t>/funding-round/a0776d14891dc2f3c95e97ea0e34bde6</t>
  </si>
  <si>
    <t>/funding-round/bac3f8ff8a6589781d162cfc1befc771</t>
  </si>
  <si>
    <t>/organization/ palette</t>
  </si>
  <si>
    <t>/organization/palette</t>
  </si>
  <si>
    <t>/funding-round/2df730b61430599e1d64811375bb042d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</t>
  </si>
  <si>
    <t>/funding-round/add0c1bfda5389c5919968292555ce25</t>
  </si>
  <si>
    <t>/organization/ paletteapp</t>
  </si>
  <si>
    <t>/organization/paletteapp</t>
  </si>
  <si>
    <t>/funding-round/785c0482ec291b90461e1b707e1756d8</t>
  </si>
  <si>
    <t>/Organization/Paletteapp</t>
  </si>
  <si>
    <t>PaletteApp</t>
  </si>
  <si>
    <t>http://www.paletteapp.com</t>
  </si>
  <si>
    <t>Design|Manufacturing|Software</t>
  </si>
  <si>
    <t>/ORGANIZATION/PALETTEAPP</t>
  </si>
  <si>
    <t>/funding-round/c7f6308f406ff2dd3896a73e4b00d21b</t>
  </si>
  <si>
    <t>/funding-round/c8dd05bf914a3f49595814229ed2fc32</t>
  </si>
  <si>
    <t>/organization/ palico</t>
  </si>
  <si>
    <t>/ORGANIZATION/PALICO</t>
  </si>
  <si>
    <t>/funding-round/e1fcc60c203b90bf5b0faad918a6c44b</t>
  </si>
  <si>
    <t>/Organization/Palico</t>
  </si>
  <si>
    <t>Palico</t>
  </si>
  <si>
    <t>http://www.palico.com</t>
  </si>
  <si>
    <t>/organization/ palindromx</t>
  </si>
  <si>
    <t>/organization/palindromx</t>
  </si>
  <si>
    <t>/funding-round/01b3ec2ad83c497dcaa4f2ef7df06763</t>
  </si>
  <si>
    <t>/Organization/Palindromx</t>
  </si>
  <si>
    <t>PalindromX</t>
  </si>
  <si>
    <t>http://www.palindromx.co.uk</t>
  </si>
  <si>
    <t>/organization/ palingen</t>
  </si>
  <si>
    <t>/ORGANIZATION/PALINGEN</t>
  </si>
  <si>
    <t>/funding-round/396b169649636f7ba998a6947d9a259e</t>
  </si>
  <si>
    <t>/Organization/Palingen</t>
  </si>
  <si>
    <t>Palingen</t>
  </si>
  <si>
    <t>/organization/ palisade-systems</t>
  </si>
  <si>
    <t>/organization/palisade-systems</t>
  </si>
  <si>
    <t>/funding-round/07f4ef14ba7cd8404e38b282c895b100</t>
  </si>
  <si>
    <t>/Organization/Palisade-Systems</t>
  </si>
  <si>
    <t>Palisade Systems</t>
  </si>
  <si>
    <t>http://www.palisadesystems.com</t>
  </si>
  <si>
    <t>/ORGANIZATION/PALISADE-SYSTEMS</t>
  </si>
  <si>
    <t>/funding-round/095dcc3090f36d0361e6f2a037d828e2</t>
  </si>
  <si>
    <t>/funding-round/64149c4227f562f1c3f6bafc2b769427</t>
  </si>
  <si>
    <t>/funding-round/adc8fe74b7a88f356abfdb335357ec56</t>
  </si>
  <si>
    <t>/organization/ palkion</t>
  </si>
  <si>
    <t>/organization/palkion</t>
  </si>
  <si>
    <t>/funding-round/c00e08c00c2844a16769d72a0788f286</t>
  </si>
  <si>
    <t>/Organization/Palkion</t>
  </si>
  <si>
    <t>Palkion</t>
  </si>
  <si>
    <t>/organization/ palladium-life-sciences</t>
  </si>
  <si>
    <t>/ORGANIZATION/PALLADIUM-LIFE-SCIENCES</t>
  </si>
  <si>
    <t>/funding-round/9b324000eca425f61a625e3ad0a33d43</t>
  </si>
  <si>
    <t>/Organization/Palladium-Life-Sciences</t>
  </si>
  <si>
    <t>Palladium Life Sciences</t>
  </si>
  <si>
    <t>/organization/ pallet-usa</t>
  </si>
  <si>
    <t>/organization/pallet-usa</t>
  </si>
  <si>
    <t>/funding-round/d1e0435c7d7b8b4eb1bb443833046ee3</t>
  </si>
  <si>
    <t>/Organization/Pallet-Usa</t>
  </si>
  <si>
    <t>Pallet USA</t>
  </si>
  <si>
    <t>http://www.palletusa.com</t>
  </si>
  <si>
    <t>/organization/ palm</t>
  </si>
  <si>
    <t>/ORGANIZATION/PALM</t>
  </si>
  <si>
    <t>/funding-round/f9f50029f3a12081033bd09b76108d0f</t>
  </si>
  <si>
    <t>/Organization/Palm</t>
  </si>
  <si>
    <t>Palm</t>
  </si>
  <si>
    <t>http://www.palm.com</t>
  </si>
  <si>
    <t>/organization/ palm-commerce-information-technology</t>
  </si>
  <si>
    <t>/organization/palm-commerce-information-technology</t>
  </si>
  <si>
    <t>/funding-round/0813057f33743dfd9aa71459e40a83fa</t>
  </si>
  <si>
    <t>/Organization/Palm-Commerce-Information-Technology</t>
  </si>
  <si>
    <t>Palm Commerce Information Technology</t>
  </si>
  <si>
    <t>/ORGANIZATION/PALM-COMMERCE-INFORMATION-TECHNOLOGY</t>
  </si>
  <si>
    <t>/funding-round/59e7ef51f8feeaaa5e41960a575f0887</t>
  </si>
  <si>
    <t>/organization/ palma-ceia-semidesign</t>
  </si>
  <si>
    <t>/organization/palma-ceia-semidesign</t>
  </si>
  <si>
    <t>/funding-round/5baed512f7e241c4f67983abd27de1b3</t>
  </si>
  <si>
    <t>/Organization/Palma-Ceia-Semidesign</t>
  </si>
  <si>
    <t>Palma Ceia SemiDesign</t>
  </si>
  <si>
    <t>http://www.pcsemi.com/</t>
  </si>
  <si>
    <t>/organization/ palmap</t>
  </si>
  <si>
    <t>/ORGANIZATION/PALMAP</t>
  </si>
  <si>
    <t>/funding-round/bee0634bfcb8df03f8ffc5e25de8b8e9</t>
  </si>
  <si>
    <t>/Organization/Palmap</t>
  </si>
  <si>
    <t>Palmap</t>
  </si>
  <si>
    <t>http://palmap.cn</t>
  </si>
  <si>
    <t>/organization/ palmaz-scientific</t>
  </si>
  <si>
    <t>/organization/palmaz-scientific</t>
  </si>
  <si>
    <t>/funding-round/06532d7e11d2c905bd8d668203ef0d3d</t>
  </si>
  <si>
    <t>/Organization/Palmaz-Scientific</t>
  </si>
  <si>
    <t>Palmaz Scientific</t>
  </si>
  <si>
    <t>http://www.palmazscientific.com</t>
  </si>
  <si>
    <t>/ORGANIZATION/PALMAZ-SCIENTIFIC</t>
  </si>
  <si>
    <t>/funding-round/1890d0bd57bc0b5abdffd2bb952c61af</t>
  </si>
  <si>
    <t>/funding-round/702bb9ea52ac21b3761b29067b1b9085</t>
  </si>
  <si>
    <t>/funding-round/839664670284721603c982dd9e3e19df</t>
  </si>
  <si>
    <t>/funding-round/a32d86a041f85a2b2ea6dbaf10fbc3a9</t>
  </si>
  <si>
    <t>/organization/ palmer-hargreaves</t>
  </si>
  <si>
    <t>/ORGANIZATION/PALMER-HARGREAVES</t>
  </si>
  <si>
    <t>/funding-round/658b33b28b17ade34a75c91d1fed30bf</t>
  </si>
  <si>
    <t>/Organization/Palmer-Hargreaves</t>
  </si>
  <si>
    <t>Palmer Hargreaves</t>
  </si>
  <si>
    <t>http://palmerhargreaves.com</t>
  </si>
  <si>
    <t>/organization/ palmetto-veterinary-associates</t>
  </si>
  <si>
    <t>/organization/palmetto-veterinary-associates</t>
  </si>
  <si>
    <t>/funding-round/b9e72d7e6d5d2398fc06187ebe911d8a</t>
  </si>
  <si>
    <t>/Organization/Palmetto-Veterinary-Associates</t>
  </si>
  <si>
    <t>Palmetto Veterinary Associates</t>
  </si>
  <si>
    <t>/organization/ palo-alto-health-sciences</t>
  </si>
  <si>
    <t>/ORGANIZATION/PALO-ALTO-HEALTH-SCIENCES</t>
  </si>
  <si>
    <t>/funding-round/162291d5d0148339f8f2e33b4cc64280</t>
  </si>
  <si>
    <t>/Organization/Palo-Alto-Health-Sciences</t>
  </si>
  <si>
    <t>Palo Alto Health Sciences</t>
  </si>
  <si>
    <t>http://pahealthsciences.com</t>
  </si>
  <si>
    <t>/organization/palo-alto-health-sciences</t>
  </si>
  <si>
    <t>/funding-round/5e8fc23843c771cd80b5b3b812df282f</t>
  </si>
  <si>
    <t>/funding-round/a54949a368d8081bb7828644f06a65cb</t>
  </si>
  <si>
    <t>/funding-round/b3f55a4fb94ed94e8bc595937a0ac3fa</t>
  </si>
  <si>
    <t>/organization/ palo-alto-networks</t>
  </si>
  <si>
    <t>/ORGANIZATION/PALO-ALTO-NETWORKS</t>
  </si>
  <si>
    <t>/funding-round/67602a9f656fb5e31b4fee822c6500da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networks</t>
  </si>
  <si>
    <t>/funding-round/a93f60f9cc7b0d285838e20e0f2fa435</t>
  </si>
  <si>
    <t>/funding-round/bc5bb637675b2e77db4828286e557d7a</t>
  </si>
  <si>
    <t>/funding-round/c61e04edc6a5bf8a9effd0da2094a073</t>
  </si>
  <si>
    <t>/funding-round/cf582f93f68f295bdb6bd8f18cb46d87</t>
  </si>
  <si>
    <t>/organization/ palo-alto-scientific</t>
  </si>
  <si>
    <t>/organization/palo-alto-scientific</t>
  </si>
  <si>
    <t>/funding-round/198d703a2dfbc7e2a57a9640070c33d4</t>
  </si>
  <si>
    <t>/Organization/Palo-Alto-Scientific</t>
  </si>
  <si>
    <t>Palo Alto Scientific</t>
  </si>
  <si>
    <t>http://www.profilemyrun.com/</t>
  </si>
  <si>
    <t>Fitness|Sports|Wearables</t>
  </si>
  <si>
    <t>/ORGANIZATION/PALO-ALTO-SCIENTIFIC</t>
  </si>
  <si>
    <t>/funding-round/b84885442e89a9e597a96895fdf967c1</t>
  </si>
  <si>
    <t>/organization/ paloma-mobile</t>
  </si>
  <si>
    <t>/organization/paloma-mobile</t>
  </si>
  <si>
    <t>/funding-round/5f9da0d1c7edba09feedc180455cf769</t>
  </si>
  <si>
    <t>/Organization/Paloma-Mobile</t>
  </si>
  <si>
    <t>Paloma Mobile</t>
  </si>
  <si>
    <t>/organization/ paloma-pharmaceuticals</t>
  </si>
  <si>
    <t>/ORGANIZATION/PALOMA-PHARMACEUTICALS</t>
  </si>
  <si>
    <t>/funding-round/11c19baab73e6e62a2348304cd68ba77</t>
  </si>
  <si>
    <t>/Organization/Paloma-Pharmaceuticals</t>
  </si>
  <si>
    <t>Paloma Pharmaceuticals</t>
  </si>
  <si>
    <t>http://palomapharma.com</t>
  </si>
  <si>
    <t>/organization/paloma-pharmaceuticals</t>
  </si>
  <si>
    <t>/funding-round/b534c61033d7120bcf623778f97545ba</t>
  </si>
  <si>
    <t>/organization/ palringo</t>
  </si>
  <si>
    <t>/ORGANIZATION/PALRINGO</t>
  </si>
  <si>
    <t>/funding-round/33f9cd162db9be83433d6365ebc5fe02</t>
  </si>
  <si>
    <t>/Organization/Palringo</t>
  </si>
  <si>
    <t>Palringo</t>
  </si>
  <si>
    <t>http://www.palringo.com</t>
  </si>
  <si>
    <t>Android|Apps|Audio|FreetoPlay Gaming|iOS|iPhone|Media|Messaging|Mobile|Mobile Devices</t>
  </si>
  <si>
    <t>/organization/palringo</t>
  </si>
  <si>
    <t>/funding-round/8868a4b10ea8b61ce25f82d6f7a61cfc</t>
  </si>
  <si>
    <t>/funding-round/d45064505ad21b7d71758a0c12c26daf</t>
  </si>
  <si>
    <t>/organization/ palsuniverse-com</t>
  </si>
  <si>
    <t>/organization/palsuniverse-com</t>
  </si>
  <si>
    <t>/funding-round/a9e732d90e9ac5daa02a26a6f271d614</t>
  </si>
  <si>
    <t>/Organization/Palsuniverse-Com</t>
  </si>
  <si>
    <t>PalsUniverse.com</t>
  </si>
  <si>
    <t>http://www.palsuniverse.com</t>
  </si>
  <si>
    <t>Estevan</t>
  </si>
  <si>
    <t>/organization/ paltalk</t>
  </si>
  <si>
    <t>/ORGANIZATION/PALTALK</t>
  </si>
  <si>
    <t>/funding-round/f7408625481010038747eefe7fbcb8ef</t>
  </si>
  <si>
    <t>/Organization/Paltalk</t>
  </si>
  <si>
    <t>Paltalk</t>
  </si>
  <si>
    <t>http://www.paltalk.com</t>
  </si>
  <si>
    <t>Chat|Messaging|Networking|Video</t>
  </si>
  <si>
    <t>18-06-1998</t>
  </si>
  <si>
    <t>/organization/ palyon-medical</t>
  </si>
  <si>
    <t>/organization/palyon-medical</t>
  </si>
  <si>
    <t>/funding-round/e94ee5207bcda8baee5d8e6a0a609830</t>
  </si>
  <si>
    <t>/Organization/Palyon-Medical</t>
  </si>
  <si>
    <t>Palyon Medical</t>
  </si>
  <si>
    <t>http://palyonmedical.com</t>
  </si>
  <si>
    <t>/organization/ pamgene</t>
  </si>
  <si>
    <t>/ORGANIZATION/PAMGENE</t>
  </si>
  <si>
    <t>/funding-round/c5992675cf5ab2401ad312f2363cc800</t>
  </si>
  <si>
    <t>/Organization/Pamgene</t>
  </si>
  <si>
    <t>PamGene</t>
  </si>
  <si>
    <t>https://www.pamgene.com/</t>
  </si>
  <si>
    <t>/organization/ pamlico-biopharma</t>
  </si>
  <si>
    <t>/organization/pamlico-biopharma</t>
  </si>
  <si>
    <t>/funding-round/57b1fc68935d90976f238132adff858b</t>
  </si>
  <si>
    <t>/Organization/Pamlico-Biopharma</t>
  </si>
  <si>
    <t>Pamlico Biopharma</t>
  </si>
  <si>
    <t>http://pamlicobio.com/</t>
  </si>
  <si>
    <t>/organization/ pan-global-brand</t>
  </si>
  <si>
    <t>/ORGANIZATION/PAN-GLOBAL-BRAND</t>
  </si>
  <si>
    <t>/funding-round/39f3448d78aac4f50ed379c260f5265c</t>
  </si>
  <si>
    <t>/Organization/Pan-Global-Brand</t>
  </si>
  <si>
    <t>Pan Global Brand</t>
  </si>
  <si>
    <t>http://panglobalbrand.com</t>
  </si>
  <si>
    <t>/organization/ pan-studio</t>
  </si>
  <si>
    <t>/organization/pan-studio</t>
  </si>
  <si>
    <t>/funding-round/a0a027dc33a405189203df7361971772</t>
  </si>
  <si>
    <t>/Organization/Pan-Studio</t>
  </si>
  <si>
    <t>PAN Studio</t>
  </si>
  <si>
    <t>http://panstudio.co.uk/</t>
  </si>
  <si>
    <t>Designers|Game Mechanics|Human Computer Interaction</t>
  </si>
  <si>
    <t>/organization/ pana</t>
  </si>
  <si>
    <t>/ORGANIZATION/PANA</t>
  </si>
  <si>
    <t>/funding-round/c5e1a02cf100d339154a38d847f35097</t>
  </si>
  <si>
    <t>/Organization/Pana</t>
  </si>
  <si>
    <t>Pana</t>
  </si>
  <si>
    <t>https://www.pana.com/</t>
  </si>
  <si>
    <t>Mobile Commerce|Online Travel|Travel &amp; Tourism</t>
  </si>
  <si>
    <t>/organization/ panacela-labs</t>
  </si>
  <si>
    <t>/organization/panacela-labs</t>
  </si>
  <si>
    <t>/funding-round/29ed04101f54c20b122cc41b21dc0be1</t>
  </si>
  <si>
    <t>/Organization/Panacela-Labs</t>
  </si>
  <si>
    <t>Panacela Labs</t>
  </si>
  <si>
    <t>http://panacelalabs.com</t>
  </si>
  <si>
    <t>/organization/ panacos-pharmaceuticals</t>
  </si>
  <si>
    <t>/ORGANIZATION/PANACOS-PHARMACEUTICALS</t>
  </si>
  <si>
    <t>/funding-round/1cf9fd3e267b41bd400f7d37d673483a</t>
  </si>
  <si>
    <t>/Organization/Panacos-Pharmaceuticals</t>
  </si>
  <si>
    <t>Panacos Pharmaceuticals</t>
  </si>
  <si>
    <t>http://www.panacos.com/</t>
  </si>
  <si>
    <t>/organization/panacos-pharmaceuticals</t>
  </si>
  <si>
    <t>/funding-round/e06c94f3897e150d33f670144055ceb7</t>
  </si>
  <si>
    <t>/organization/ panamnav</t>
  </si>
  <si>
    <t>/ORGANIZATION/PANAMNAV</t>
  </si>
  <si>
    <t>/funding-round/9b0cff69cef80e9fd76a089d8080190d</t>
  </si>
  <si>
    <t>/Organization/Panamnav</t>
  </si>
  <si>
    <t>PanamNav</t>
  </si>
  <si>
    <t>http://www.panamnav.com/</t>
  </si>
  <si>
    <t>/organization/ panamplify</t>
  </si>
  <si>
    <t>/organization/panamplify</t>
  </si>
  <si>
    <t>/funding-round/f20b0dd8b3d4440896aa6764f8c8c8a5</t>
  </si>
  <si>
    <t>/Organization/Panamplify</t>
  </si>
  <si>
    <t>Panamplify</t>
  </si>
  <si>
    <t>http://panamplify.com</t>
  </si>
  <si>
    <t>Advertising|Analytics|Business Intelligence|Sales and Marketing</t>
  </si>
  <si>
    <t>/organization/ panasas</t>
  </si>
  <si>
    <t>/ORGANIZATION/PANASAS</t>
  </si>
  <si>
    <t>/funding-round/0debe789766fa4a8121c75f7085d8af8</t>
  </si>
  <si>
    <t>/Organization/Panasas</t>
  </si>
  <si>
    <t>Panasas</t>
  </si>
  <si>
    <t>http://www.panasas.com</t>
  </si>
  <si>
    <t>/organization/panasas</t>
  </si>
  <si>
    <t>/funding-round/10afff58ee1202286cb5dd249ae0e04c</t>
  </si>
  <si>
    <t>/funding-round/48d2c5e203df4aaa89931a3d8d5eeba6</t>
  </si>
  <si>
    <t>/funding-round/a9fcfa816c8eb52fbfb1f0f1939f1d3a</t>
  </si>
  <si>
    <t>/organization/ panaseer</t>
  </si>
  <si>
    <t>/ORGANIZATION/PANASEER</t>
  </si>
  <si>
    <t>/funding-round/0aa158d8ff74bddf2e3cb05e004412f8</t>
  </si>
  <si>
    <t>/Organization/Panaseer</t>
  </si>
  <si>
    <t>Panaseer Limited</t>
  </si>
  <si>
    <t>http://panaseer.com</t>
  </si>
  <si>
    <t>Information Services|Information Technology|Security</t>
  </si>
  <si>
    <t>/organization/panaseer</t>
  </si>
  <si>
    <t>/funding-round/a2f2f78ef7e69c529ee9af0b8352b618</t>
  </si>
  <si>
    <t>/organization/ panatlanta-llc</t>
  </si>
  <si>
    <t>/ORGANIZATION/PANATLANTA-LLC</t>
  </si>
  <si>
    <t>/funding-round/de2d9ff7b95464c92eb3261961d88a7a</t>
  </si>
  <si>
    <t>/Organization/Panatlanta-Llc</t>
  </si>
  <si>
    <t>PanAtlanta</t>
  </si>
  <si>
    <t>Newnan</t>
  </si>
  <si>
    <t>/organization/ panaya</t>
  </si>
  <si>
    <t>/organization/panaya</t>
  </si>
  <si>
    <t>/funding-round/0b8fdce5f2a450961dbddbd36211ea7c</t>
  </si>
  <si>
    <t>/Organization/Panaya</t>
  </si>
  <si>
    <t>Panaya</t>
  </si>
  <si>
    <t>http://www.panaya.com</t>
  </si>
  <si>
    <t>/ORGANIZATION/PANAYA</t>
  </si>
  <si>
    <t>/funding-round/23863a8744739b00dee897f1ce319e3e</t>
  </si>
  <si>
    <t>/funding-round/62397a3a2603cb58104c69ef161648c7</t>
  </si>
  <si>
    <t>/funding-round/a53f14cd7adbc3f6c5c7c603bbc66777</t>
  </si>
  <si>
    <t>/funding-round/b3a5f8d3512cc3bb160d7c92b43487ef</t>
  </si>
  <si>
    <t>/funding-round/c397e9b3f5e082c4decd6431117ed904</t>
  </si>
  <si>
    <t>/organization/ pancetera</t>
  </si>
  <si>
    <t>/organization/pancetera</t>
  </si>
  <si>
    <t>/funding-round/a3c9d40222d1a9d909f764f32bf82f01</t>
  </si>
  <si>
    <t>/Organization/Pancetera</t>
  </si>
  <si>
    <t>Pancetera</t>
  </si>
  <si>
    <t>http://www.pancetera.com</t>
  </si>
  <si>
    <t>Enterprise Software|Flash Storage|Optimization|Storage|Virtualization</t>
  </si>
  <si>
    <t>/organization/ panda-cashback-llc</t>
  </si>
  <si>
    <t>/ORGANIZATION/PANDA-CASHBACK-LLC</t>
  </si>
  <si>
    <t>/funding-round/23a89c68ca0f85a1f57a54f066a05741</t>
  </si>
  <si>
    <t>/Organization/Panda-Cashback-Llc</t>
  </si>
  <si>
    <t>Panda CashBack LLC</t>
  </si>
  <si>
    <t>http://www.pandacashback.com</t>
  </si>
  <si>
    <t>/organization/ panda-graphics</t>
  </si>
  <si>
    <t>/organization/panda-graphics</t>
  </si>
  <si>
    <t>/funding-round/adccd49038d8dacb318a4457434e02c7</t>
  </si>
  <si>
    <t>/Organization/Panda-Graphics</t>
  </si>
  <si>
    <t>Panda Graphics</t>
  </si>
  <si>
    <t>http://panda-graphics.net/en/</t>
  </si>
  <si>
    <t>Crowdsourcing|Game</t>
  </si>
  <si>
    <t>/organization/ panda-security</t>
  </si>
  <si>
    <t>/ORGANIZATION/PANDA-SECURITY</t>
  </si>
  <si>
    <t>/funding-round/32b1c2ca4cb1de3ebb9ca118dac0146d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 pandabed</t>
  </si>
  <si>
    <t>/organization/pandabed</t>
  </si>
  <si>
    <t>/funding-round/cb14c02a9027ea8d9c8e392c8dc2f7b5</t>
  </si>
  <si>
    <t>/Organization/Pandabed</t>
  </si>
  <si>
    <t>PandaBed</t>
  </si>
  <si>
    <t>http://www.pandabed.com</t>
  </si>
  <si>
    <t>/ORGANIZATION/PANDABED</t>
  </si>
  <si>
    <t>/funding-round/df6b916430b8115221764c9d12f9e892</t>
  </si>
  <si>
    <t>/organization/ pandabus</t>
  </si>
  <si>
    <t>/organization/pandabus</t>
  </si>
  <si>
    <t>/funding-round/1ba7aff5959efd0119de9ee6c78d5d4a</t>
  </si>
  <si>
    <t>/Organization/Pandabus</t>
  </si>
  <si>
    <t>Pandabus</t>
  </si>
  <si>
    <t>http://www.pandabus.com/index.php</t>
  </si>
  <si>
    <t>Local Commerce|Location Based Services|Travel &amp; Tourism</t>
  </si>
  <si>
    <t>/ORGANIZATION/PANDABUS</t>
  </si>
  <si>
    <t>/funding-round/20ac66cc9a80e19a3f8a7d827b67943b</t>
  </si>
  <si>
    <t>/funding-round/589ed05d852582d5c9c11772ced31515</t>
  </si>
  <si>
    <t>/funding-round/680744380908d5059bf481284db7caa5</t>
  </si>
  <si>
    <t>/funding-round/68778da7188be0a9db6f30a888ea98ae</t>
  </si>
  <si>
    <t>/funding-round/77bb4594e33608ea89081a851fb3349a</t>
  </si>
  <si>
    <t>/funding-round/8e3dcc68805ac39a31bad66d4c31dcd3</t>
  </si>
  <si>
    <t>/funding-round/982e316408c0b1aeacdc5d99c0e68166</t>
  </si>
  <si>
    <t>/funding-round/c7cbf56b918632d58f6d60c8b30ca72e</t>
  </si>
  <si>
    <t>/funding-round/ee366fdc9f10577fbb6fbb3bf7f0ef04</t>
  </si>
  <si>
    <t>/organization/ pandacraft</t>
  </si>
  <si>
    <t>/organization/pandacraft</t>
  </si>
  <si>
    <t>/funding-round/ae5dd7ea4d4616bd2714138d6c976b95</t>
  </si>
  <si>
    <t>/Organization/Pandacraft</t>
  </si>
  <si>
    <t>Pandacraft</t>
  </si>
  <si>
    <t>http://www.pandacraft.fr/</t>
  </si>
  <si>
    <t>/ORGANIZATION/PANDACRAFT</t>
  </si>
  <si>
    <t>/funding-round/fdc4ead986bb74b78a1d4367d08e5ea3</t>
  </si>
  <si>
    <t>/organization/ pandadoc</t>
  </si>
  <si>
    <t>/organization/pandadoc</t>
  </si>
  <si>
    <t>/funding-round/48abc8e1031b70f3a48af3192a7bb85b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DOC</t>
  </si>
  <si>
    <t>/funding-round/86ebe39818d2bd7bd5ed4bd41ee2c1cd</t>
  </si>
  <si>
    <t>/funding-round/dbb99eaf0a74973f4810b308b7756476</t>
  </si>
  <si>
    <t>/organization/ pandawhale</t>
  </si>
  <si>
    <t>/ORGANIZATION/PANDAWHALE</t>
  </si>
  <si>
    <t>/funding-round/a0cb526b388b819b49f1734471ecd34f</t>
  </si>
  <si>
    <t>/Organization/Pandawhale</t>
  </si>
  <si>
    <t>PandaWhale</t>
  </si>
  <si>
    <t>http://pandawhale.com</t>
  </si>
  <si>
    <t>/organization/ pando-networks</t>
  </si>
  <si>
    <t>/organization/pando-networks</t>
  </si>
  <si>
    <t>/funding-round/6e01319efe8f87377f4ab021bd8da282</t>
  </si>
  <si>
    <t>/Organization/Pando-Networks</t>
  </si>
  <si>
    <t>Pando Networks</t>
  </si>
  <si>
    <t>http://pandonetworks.com</t>
  </si>
  <si>
    <t>Content Delivery|Games|Peer-to-Peer|Video|Video Streaming</t>
  </si>
  <si>
    <t>/ORGANIZATION/PANDO-NETWORKS</t>
  </si>
  <si>
    <t>/funding-round/6fd544747ec4ee5d0edcf1cad7676c12</t>
  </si>
  <si>
    <t>/funding-round/e58a6a5af6890e2490030dbf3a4d2f5b</t>
  </si>
  <si>
    <t>/organization/ pandodaily</t>
  </si>
  <si>
    <t>/ORGANIZATION/PANDODAILY</t>
  </si>
  <si>
    <t>/funding-round/46a231a76846d5e198bf85b42ea49af7</t>
  </si>
  <si>
    <t>/Organization/Pandodaily</t>
  </si>
  <si>
    <t>PandoDaily</t>
  </si>
  <si>
    <t>http://www.pando.com</t>
  </si>
  <si>
    <t>Blogging Platforms|News|Startups</t>
  </si>
  <si>
    <t>/organization/pandodaily</t>
  </si>
  <si>
    <t>/funding-round/54da55353a8277ded085e8cd5f387714</t>
  </si>
  <si>
    <t>/organization/ pandol-associates-marketing</t>
  </si>
  <si>
    <t>/ORGANIZATION/PANDOL-ASSOCIATES-MARKETING</t>
  </si>
  <si>
    <t>/funding-round/219e8c8ed0442aa1f90de2c4106b22e7</t>
  </si>
  <si>
    <t>/Organization/Pandol-Associates-Marketing</t>
  </si>
  <si>
    <t>Pandol Associates Marketing</t>
  </si>
  <si>
    <t>http://producemarketingusa.com</t>
  </si>
  <si>
    <t>Agriculture|Transportation</t>
  </si>
  <si>
    <t>/organization/ pandomedia</t>
  </si>
  <si>
    <t>/organization/pandomedia</t>
  </si>
  <si>
    <t>/funding-round/b512ee9c825b96119245c036a1bb2ba2</t>
  </si>
  <si>
    <t>/Organization/Pandomedia</t>
  </si>
  <si>
    <t>PandoMedia</t>
  </si>
  <si>
    <t>/organization/ pandoo-tek</t>
  </si>
  <si>
    <t>/ORGANIZATION/PANDOO-TEK</t>
  </si>
  <si>
    <t>/funding-round/fcabf19d600b949b14452ebe708a18de</t>
  </si>
  <si>
    <t>/Organization/Pandoo-Tek</t>
  </si>
  <si>
    <t>Pandoo TEK</t>
  </si>
  <si>
    <t>http://pandootek.com</t>
  </si>
  <si>
    <t>Curated Web|Internet|Web Hosting</t>
  </si>
  <si>
    <t>/organization/ pandoodle</t>
  </si>
  <si>
    <t>/organization/pandoodle</t>
  </si>
  <si>
    <t>/funding-round/25c975c8d48056a30f88ae806683ccf1</t>
  </si>
  <si>
    <t>/Organization/Pandoodle</t>
  </si>
  <si>
    <t>Pandoodle Corp</t>
  </si>
  <si>
    <t>http://www.pandoodle.com</t>
  </si>
  <si>
    <t>Advertising|Media|Software|Technology</t>
  </si>
  <si>
    <t>/ORGANIZATION/PANDOODLE</t>
  </si>
  <si>
    <t>/funding-round/3233d75ff5b5919e591418480c4f0726</t>
  </si>
  <si>
    <t>/funding-round/3cde64d7bad2976ece5ba429a189d666</t>
  </si>
  <si>
    <t>/funding-round/a20ef911c7d1658994dab3eb6082c4ef</t>
  </si>
  <si>
    <t>/funding-round/b5114fab1a4373e08a347eaee057ad9d</t>
  </si>
  <si>
    <t>/funding-round/e2cbd34ff76feaa8898acfe033740d67</t>
  </si>
  <si>
    <t>/funding-round/e9f7c8fc9f3299fa361dda0dc85cce16</t>
  </si>
  <si>
    <t>/organization/ pandora</t>
  </si>
  <si>
    <t>/ORGANIZATION/PANDORA</t>
  </si>
  <si>
    <t>/funding-round/049bb132e44088cfea4b028f4e45c332</t>
  </si>
  <si>
    <t>/Organization/Pandora</t>
  </si>
  <si>
    <t>Pandora Media</t>
  </si>
  <si>
    <t>http://pandora.com</t>
  </si>
  <si>
    <t>Broadcasting|Music|Video Streaming</t>
  </si>
  <si>
    <t>/organization/pandora</t>
  </si>
  <si>
    <t>/funding-round/6c29332c87004a647b3a4224067537fa</t>
  </si>
  <si>
    <t>/funding-round/ba917b80340a59d28c56cd52af10c3ee</t>
  </si>
  <si>
    <t>/funding-round/bb47c78658dd263eccd94f94b5bcaf14</t>
  </si>
  <si>
    <t>/funding-round/cc69bb1bc1ffc8119762fb217c4fe290</t>
  </si>
  <si>
    <t>/funding-round/ccf3d104ea0e24e80b376bb3a9440c9e</t>
  </si>
  <si>
    <t>/organization/ pandora-box</t>
  </si>
  <si>
    <t>/ORGANIZATION/PANDORA-BOX</t>
  </si>
  <si>
    <t>/funding-round/d941e4f23291c9e647abe00855deb9a7</t>
  </si>
  <si>
    <t>/Organization/Pandora-Box</t>
  </si>
  <si>
    <t>Pandora Box</t>
  </si>
  <si>
    <t>http://www.pandorabox.com.my</t>
  </si>
  <si>
    <t>Apps|Beauty|Data Integration|E-Commerce|Marketplaces</t>
  </si>
  <si>
    <t>/organization/ pandora-tv</t>
  </si>
  <si>
    <t>/organization/pandora-tv</t>
  </si>
  <si>
    <t>/funding-round/724b7d4e0bc46974218685b327e27157</t>
  </si>
  <si>
    <t>/Organization/Pandora-Tv</t>
  </si>
  <si>
    <t>Pandora.TV</t>
  </si>
  <si>
    <t>http://www.pandora.tv</t>
  </si>
  <si>
    <t>/ORGANIZATION/PANDORA-TV</t>
  </si>
  <si>
    <t>/funding-round/d12b0679d311b9564ac20602d5935cdb</t>
  </si>
  <si>
    <t>/organization/ pandora-web-services</t>
  </si>
  <si>
    <t>/organization/pandora-web-services</t>
  </si>
  <si>
    <t>/funding-round/71f3a12c0c408f10e0db01d7eeeffb2e</t>
  </si>
  <si>
    <t>/Organization/Pandora-Web-Services</t>
  </si>
  <si>
    <t>Pandora Web Services</t>
  </si>
  <si>
    <t>http://www.pandorawebservices.ca</t>
  </si>
  <si>
    <t>Stayner</t>
  </si>
  <si>
    <t>/organization/ pandorama</t>
  </si>
  <si>
    <t>/ORGANIZATION/PANDORAMA</t>
  </si>
  <si>
    <t>/funding-round/2821629f66dda45d45cb39d3446dcd93</t>
  </si>
  <si>
    <t>/Organization/Pandorama</t>
  </si>
  <si>
    <t>Pandorama</t>
  </si>
  <si>
    <t>http://pandorama.com</t>
  </si>
  <si>
    <t>/organization/ panel-systems</t>
  </si>
  <si>
    <t>/organization/panel-systems</t>
  </si>
  <si>
    <t>/funding-round/b3ee1e38ffe410ef3994e4a5e0b4e565</t>
  </si>
  <si>
    <t>/Organization/Panel-Systems</t>
  </si>
  <si>
    <t>Panel Systems</t>
  </si>
  <si>
    <t>http://panelsystems.co.uk</t>
  </si>
  <si>
    <t>Manufacturing|New Product Development|Systems</t>
  </si>
  <si>
    <t>/organization/ panelclaw</t>
  </si>
  <si>
    <t>/ORGANIZATION/PANELCLAW</t>
  </si>
  <si>
    <t>/funding-round/b7a8178f457b3e90269522384648109a</t>
  </si>
  <si>
    <t>/Organization/Panelclaw</t>
  </si>
  <si>
    <t>PanelClaw</t>
  </si>
  <si>
    <t>http://www.panelclaw.com</t>
  </si>
  <si>
    <t>Environmental Innovation|Renewable Tech|Solar</t>
  </si>
  <si>
    <t>/organization/ panelfly</t>
  </si>
  <si>
    <t>/organization/panelfly</t>
  </si>
  <si>
    <t>/funding-round/19a9ee011d1c4257ea3d5d78f0f0771c</t>
  </si>
  <si>
    <t>/Organization/Panelfly</t>
  </si>
  <si>
    <t>Panelfly</t>
  </si>
  <si>
    <t>http://panelfly.com</t>
  </si>
  <si>
    <t>/ORGANIZATION/PANELFLY</t>
  </si>
  <si>
    <t>/funding-round/4caaa4d0d18714295b0b514d982e391d</t>
  </si>
  <si>
    <t>/organization/ panera-bread</t>
  </si>
  <si>
    <t>/organization/panera-bread</t>
  </si>
  <si>
    <t>/funding-round/eb93b7a1f176ece663d0cce5bcf1c817</t>
  </si>
  <si>
    <t>/Organization/Panera-Bread</t>
  </si>
  <si>
    <t>Panera Bread</t>
  </si>
  <si>
    <t>http://panerabread.com</t>
  </si>
  <si>
    <t>/organization/ pangaea-planet</t>
  </si>
  <si>
    <t>/ORGANIZATION/PANGAEA-PLANET</t>
  </si>
  <si>
    <t>/funding-round/fc0d16c14b5a45afdd29cc9a7f5b8e5a</t>
  </si>
  <si>
    <t>/Organization/Pangaea-Planet</t>
  </si>
  <si>
    <t>Pangaea Planet</t>
  </si>
  <si>
    <t>/organization/ pangaea-resources</t>
  </si>
  <si>
    <t>/organization/pangaea-resources</t>
  </si>
  <si>
    <t>/funding-round/c43682c35fc5303f6e26166f9e4976be</t>
  </si>
  <si>
    <t>/Organization/Pangaea-Resources</t>
  </si>
  <si>
    <t>Pangaea Resources</t>
  </si>
  <si>
    <t>http://www.pangaea.net.au/</t>
  </si>
  <si>
    <t>/organization/ pangalore</t>
  </si>
  <si>
    <t>/ORGANIZATION/PANGALORE</t>
  </si>
  <si>
    <t>/funding-round/e99fe81302503b69b0c10a29c68ff776</t>
  </si>
  <si>
    <t>/Organization/Pangalore</t>
  </si>
  <si>
    <t>Pangalore</t>
  </si>
  <si>
    <t>http://www.pangalore.com</t>
  </si>
  <si>
    <t>/organization/ pangea</t>
  </si>
  <si>
    <t>/organization/pangea</t>
  </si>
  <si>
    <t>/funding-round/112a3c05c31948c27ecec96f8945aa64</t>
  </si>
  <si>
    <t>/Organization/Pangea</t>
  </si>
  <si>
    <t>Pangea Universal Holdings</t>
  </si>
  <si>
    <t>http://www.gopangea.com</t>
  </si>
  <si>
    <t>/ORGANIZATION/PANGEA</t>
  </si>
  <si>
    <t>/funding-round/7ac3970a2925bdf0eb9bae0328af6fe8</t>
  </si>
  <si>
    <t>/funding-round/c44bbb669e8e871403050915fd741220</t>
  </si>
  <si>
    <t>/organization/ pangea-2</t>
  </si>
  <si>
    <t>/ORGANIZATION/PANGEA-2</t>
  </si>
  <si>
    <t>/funding-round/5e7ea42a696cfccf8e455f1414bc6966</t>
  </si>
  <si>
    <t>/Organization/Pangea-2</t>
  </si>
  <si>
    <t>Pangea</t>
  </si>
  <si>
    <t>http://getpangea.com</t>
  </si>
  <si>
    <t>/organization/ pangea-3</t>
  </si>
  <si>
    <t>/organization/pangea-3</t>
  </si>
  <si>
    <t>/funding-round/abc1bda11e25b1e56e62192a500f2f03</t>
  </si>
  <si>
    <t>/Organization/Pangea-3</t>
  </si>
  <si>
    <t>/organization/ pangea-mobile</t>
  </si>
  <si>
    <t>/ORGANIZATION/PANGEA-MOBILE</t>
  </si>
  <si>
    <t>/funding-round/7c6c94c1028e3e3d88519da852a99e7a</t>
  </si>
  <si>
    <t>/Organization/Pangea-Mobile</t>
  </si>
  <si>
    <t>Pangea Mobile</t>
  </si>
  <si>
    <t>http://pangeamobile.com/</t>
  </si>
  <si>
    <t>/organization/ pangea3</t>
  </si>
  <si>
    <t>/organization/pangea3</t>
  </si>
  <si>
    <t>/funding-round/d5fcd7d63bb68031ee18908cbe5c507c</t>
  </si>
  <si>
    <t>/Organization/Pangea3</t>
  </si>
  <si>
    <t>Pangea3</t>
  </si>
  <si>
    <t>http://www.pangea3.com/</t>
  </si>
  <si>
    <t>/organization/ pangenx</t>
  </si>
  <si>
    <t>/ORGANIZATION/PANGENX</t>
  </si>
  <si>
    <t>/funding-round/9d8befa9bb978a2daf2a68c0d48c4038</t>
  </si>
  <si>
    <t>/Organization/Pangenx</t>
  </si>
  <si>
    <t>PanGenX</t>
  </si>
  <si>
    <t>http://pangenx.com</t>
  </si>
  <si>
    <t>/organization/pangenx</t>
  </si>
  <si>
    <t>/funding-round/de871884efb17faed307e5c5471060a5</t>
  </si>
  <si>
    <t>/organization/ pango</t>
  </si>
  <si>
    <t>/ORGANIZATION/PANGO</t>
  </si>
  <si>
    <t>/funding-round/6012c71791ded11e390de4abd77f5d1a</t>
  </si>
  <si>
    <t>/Organization/Pango</t>
  </si>
  <si>
    <t>Pango</t>
  </si>
  <si>
    <t>http://www.pango-parking.com</t>
  </si>
  <si>
    <t>/organization/ pango-networks</t>
  </si>
  <si>
    <t>/organization/pango-networks</t>
  </si>
  <si>
    <t>/funding-round/e087601964ac05791529625a37bf2a4d</t>
  </si>
  <si>
    <t>/Organization/Pango-Networks</t>
  </si>
  <si>
    <t>PanGo Networks</t>
  </si>
  <si>
    <t>http://www.pangonetworks.com</t>
  </si>
  <si>
    <t>/organization/ pani-networks</t>
  </si>
  <si>
    <t>/ORGANIZATION/PANI-NETWORKS</t>
  </si>
  <si>
    <t>/funding-round/f82c99c4d8708c63838e8df00c007694</t>
  </si>
  <si>
    <t>/Organization/Pani-Networks</t>
  </si>
  <si>
    <t>Pani Networks</t>
  </si>
  <si>
    <t>http://www.paninetworks.com/</t>
  </si>
  <si>
    <t>/organization/ panizon</t>
  </si>
  <si>
    <t>/organization/panizon</t>
  </si>
  <si>
    <t>/funding-round/cb02856ff3296e50066de0cecc170a32</t>
  </si>
  <si>
    <t>/Organization/Panizon</t>
  </si>
  <si>
    <t>Panizon</t>
  </si>
  <si>
    <t>http://www.panizon.com</t>
  </si>
  <si>
    <t>/organization/ panjiva</t>
  </si>
  <si>
    <t>/ORGANIZATION/PANJIVA</t>
  </si>
  <si>
    <t>/funding-round/6adc0a99f2422e20ddbc46cbedfff8f3</t>
  </si>
  <si>
    <t>/Organization/Panjiva</t>
  </si>
  <si>
    <t>Panjiva</t>
  </si>
  <si>
    <t>http://panjiva.com</t>
  </si>
  <si>
    <t>Analytics|Data Mining|Logistics|Manufacturing|Search</t>
  </si>
  <si>
    <t>/organization/panjiva</t>
  </si>
  <si>
    <t>/funding-round/6f994599fd0b730b2ce94f83816cc8f8</t>
  </si>
  <si>
    <t>/funding-round/b11a4550398ab659daa1ec3a143ad528</t>
  </si>
  <si>
    <t>/organization/ panjo</t>
  </si>
  <si>
    <t>/organization/panjo</t>
  </si>
  <si>
    <t>/funding-round/205abf881af3499cb29dfa1af3dc7863</t>
  </si>
  <si>
    <t>/Organization/Panjo</t>
  </si>
  <si>
    <t>Panjo</t>
  </si>
  <si>
    <t>http://panjo.com</t>
  </si>
  <si>
    <t>Automotive|E-Commerce|Marketplaces|Mobile|Mobile Commerce|Payments</t>
  </si>
  <si>
    <t>/ORGANIZATION/PANJO</t>
  </si>
  <si>
    <t>/funding-round/560393c10a521e21a3e08b04685d7485</t>
  </si>
  <si>
    <t>/funding-round/ab37c92e97c7a9970eaf7de9215a8c6a</t>
  </si>
  <si>
    <t>/funding-round/d86bf0b4227dd5549fcace1303ba6cff</t>
  </si>
  <si>
    <t>/funding-round/de4591d196b7241d4ee076e5c48fe34a</t>
  </si>
  <si>
    <t>/organization/ panl</t>
  </si>
  <si>
    <t>/ORGANIZATION/PANL</t>
  </si>
  <si>
    <t>/funding-round/f2355aa43aa99ff4f38c35825af5c21e</t>
  </si>
  <si>
    <t>/Organization/Panl</t>
  </si>
  <si>
    <t>Panl</t>
  </si>
  <si>
    <t>http://www.panl.com</t>
  </si>
  <si>
    <t>Android|Email|Enterprise Software|iPhone</t>
  </si>
  <si>
    <t>/organization/ panna</t>
  </si>
  <si>
    <t>/organization/panna</t>
  </si>
  <si>
    <t>/funding-round/3c295a9673938297701ca49add3464cc</t>
  </si>
  <si>
    <t>/Organization/Panna</t>
  </si>
  <si>
    <t>Panna</t>
  </si>
  <si>
    <t>http://pannacooking.com</t>
  </si>
  <si>
    <t>/ORGANIZATION/PANNA</t>
  </si>
  <si>
    <t>/funding-round/cf311eb3cf608adf6f438b6b89285fa1</t>
  </si>
  <si>
    <t>/funding-round/f498afdb2cd616da665c04077a9a09db</t>
  </si>
  <si>
    <t>/organization/ pannaway-technologies</t>
  </si>
  <si>
    <t>/ORGANIZATION/PANNAWAY-TECHNOLOGIES</t>
  </si>
  <si>
    <t>/funding-round/d4c0640fc1e482bf1f0b214cc90a77c4</t>
  </si>
  <si>
    <t>/Organization/Pannaway-Technologies</t>
  </si>
  <si>
    <t>Pannaway Technologies</t>
  </si>
  <si>
    <t>http://www.pannaway.com</t>
  </si>
  <si>
    <t>/organization/ pano-logic</t>
  </si>
  <si>
    <t>/organization/pano-logic</t>
  </si>
  <si>
    <t>/funding-round/20960bdc564879531bc1500a183f45ed</t>
  </si>
  <si>
    <t>/Organization/Pano-Logic</t>
  </si>
  <si>
    <t>Pano Logic</t>
  </si>
  <si>
    <t>http://www.panologic.com</t>
  </si>
  <si>
    <t>/ORGANIZATION/PANO-LOGIC</t>
  </si>
  <si>
    <t>/funding-round/4bfcf914fc04c0d96cd3ff078a928104</t>
  </si>
  <si>
    <t>/funding-round/cb2dcb5d518878c0d2207159728ce127</t>
  </si>
  <si>
    <t>/organization/ panono</t>
  </si>
  <si>
    <t>/ORGANIZATION/PANONO</t>
  </si>
  <si>
    <t>/funding-round/27ef63647c3f6efa3ef57842488d5fec</t>
  </si>
  <si>
    <t>/Organization/Panono</t>
  </si>
  <si>
    <t>Panono</t>
  </si>
  <si>
    <t>http://www.panono.com</t>
  </si>
  <si>
    <t>/organization/panono</t>
  </si>
  <si>
    <t>/funding-round/92fae062afe7efb46ccd67a53dcfaebf</t>
  </si>
  <si>
    <t>/funding-round/a8e01cfd66a6b64f0f346299feea70b4</t>
  </si>
  <si>
    <t>/funding-round/e8aa3b2cbaae6336751243f1e7f96c86</t>
  </si>
  <si>
    <t>/organization/ panopen</t>
  </si>
  <si>
    <t>/ORGANIZATION/PANOPEN</t>
  </si>
  <si>
    <t>/funding-round/0ebfbbb182e4357b062c75453478a65b</t>
  </si>
  <si>
    <t>/Organization/Panopen</t>
  </si>
  <si>
    <t>panOpen</t>
  </si>
  <si>
    <t>http://www.panopen.com</t>
  </si>
  <si>
    <t>Colleges|EdTech|Education|Open Source</t>
  </si>
  <si>
    <t>/organization/panopen</t>
  </si>
  <si>
    <t>/funding-round/2c001fc7e6b61faebbe2390bcb6b29a6</t>
  </si>
  <si>
    <t>/funding-round/6dc43ad4f72ea4f4e76b13852b27db71</t>
  </si>
  <si>
    <t>/funding-round/7fa412aa35f5c4e79000a56fd4dc4fc4</t>
  </si>
  <si>
    <t>/funding-round/edc9d2dddb2b963f3a53bdae0bff36cb</t>
  </si>
  <si>
    <t>/organization/ panoply-io</t>
  </si>
  <si>
    <t>/organization/panoply-io</t>
  </si>
  <si>
    <t>/funding-round/d3181a526fa563b79bba13fd8be7a4cb</t>
  </si>
  <si>
    <t>/Organization/Panoply-Io</t>
  </si>
  <si>
    <t>Panoply.io</t>
  </si>
  <si>
    <t>http://panoply.io/</t>
  </si>
  <si>
    <t>/organization/ panoptic-security</t>
  </si>
  <si>
    <t>/ORGANIZATION/PANOPTIC-SECURITY</t>
  </si>
  <si>
    <t>/funding-round/99174d47189046e24c25464ce2247f55</t>
  </si>
  <si>
    <t>/Organization/Panoptic-Security</t>
  </si>
  <si>
    <t>Panoptic Security</t>
  </si>
  <si>
    <t>http://www.panopticsecurity.com</t>
  </si>
  <si>
    <t>/organization/ panoptica</t>
  </si>
  <si>
    <t>/organization/panoptica</t>
  </si>
  <si>
    <t>/funding-round/8261d8e0a02bcf0b085e550d16d9069f</t>
  </si>
  <si>
    <t>/Organization/Panoptica</t>
  </si>
  <si>
    <t>PanOptica</t>
  </si>
  <si>
    <t>http://panopticapharma.com</t>
  </si>
  <si>
    <t>/ORGANIZATION/PANOPTICA</t>
  </si>
  <si>
    <t>/funding-round/e871d42eeefe33319bba09e60a4b516f</t>
  </si>
  <si>
    <t>/organization/ panopticon</t>
  </si>
  <si>
    <t>/organization/panopticon</t>
  </si>
  <si>
    <t>/funding-round/c32d79ce5e5c582bb4da4ee9689dfaea</t>
  </si>
  <si>
    <t>/Organization/Panopticon</t>
  </si>
  <si>
    <t>Panopticon</t>
  </si>
  <si>
    <t>Call Center Automation|Real Time|Reviews and Recommendations</t>
  </si>
  <si>
    <t>/organization/ panopticon-laboratories</t>
  </si>
  <si>
    <t>/ORGANIZATION/PANOPTICON-LABORATORIES</t>
  </si>
  <si>
    <t>/funding-round/6e6df456de1dfa1754d4a9ef608087fe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icon-laboratories</t>
  </si>
  <si>
    <t>/funding-round/c0ed7a7404812356325bf1216018f768</t>
  </si>
  <si>
    <t>/organization/ panopto</t>
  </si>
  <si>
    <t>/ORGANIZATION/PANOPTO</t>
  </si>
  <si>
    <t>/funding-round/425e2e85af0b176d1aae33631f2bd1b0</t>
  </si>
  <si>
    <t>/Organization/Panopto</t>
  </si>
  <si>
    <t>Panopto</t>
  </si>
  <si>
    <t>http://www.panopto.com</t>
  </si>
  <si>
    <t>Enterprise Software|Video</t>
  </si>
  <si>
    <t>/organization/panopto</t>
  </si>
  <si>
    <t>/funding-round/445473c2aebb6d5a08a94931a5fdead0</t>
  </si>
  <si>
    <t>/funding-round/b3b1c9f373a8586d57c9e5999e7a5c0e</t>
  </si>
  <si>
    <t>/organization/ panorama-education</t>
  </si>
  <si>
    <t>/organization/panorama-education</t>
  </si>
  <si>
    <t>/funding-round/2a04d43fdae2e735dca00dcb0cf7efe1</t>
  </si>
  <si>
    <t>/Organization/Panorama-Education</t>
  </si>
  <si>
    <t>Panorama Education</t>
  </si>
  <si>
    <t>http://panoramaed.com</t>
  </si>
  <si>
    <t>Big Data Analytics|Education|Teachers</t>
  </si>
  <si>
    <t>/ORGANIZATION/PANORAMA-EDUCATION</t>
  </si>
  <si>
    <t>/funding-round/5e9c94a1090d0207f567d842d22fd8b3</t>
  </si>
  <si>
    <t>/funding-round/c7e50a72edc9d17ec04314f5426ce6fd</t>
  </si>
  <si>
    <t>/funding-round/d21097d9a3253a5f588a9d2c561f4d17</t>
  </si>
  <si>
    <t>/organization/ panorama9</t>
  </si>
  <si>
    <t>/organization/panorama9</t>
  </si>
  <si>
    <t>/funding-round/300e016e184429fb4f2f45ab86a8cf37</t>
  </si>
  <si>
    <t>/Organization/Panorama9</t>
  </si>
  <si>
    <t>Panorama9</t>
  </si>
  <si>
    <t>http://www.panorama9.com</t>
  </si>
  <si>
    <t>Enterprise Software|IT Management|Networking|Web Development</t>
  </si>
  <si>
    <t>/organization/ panoramic-power</t>
  </si>
  <si>
    <t>/ORGANIZATION/PANORAMIC-POWER</t>
  </si>
  <si>
    <t>/funding-round/1643739f2773ff3a21b79cf43c353a93</t>
  </si>
  <si>
    <t>/Organization/Panoramic-Power</t>
  </si>
  <si>
    <t>Panoramic Power</t>
  </si>
  <si>
    <t>http://www.panpwr.com</t>
  </si>
  <si>
    <t>/organization/panoramic-power</t>
  </si>
  <si>
    <t>/funding-round/6f6bd987d66396f18b05adb4a910d3d4</t>
  </si>
  <si>
    <t>/funding-round/9bd870c12f56f02a1b9d97826480a9a5</t>
  </si>
  <si>
    <t>/funding-round/d1d804f4677b59fb9a44a8debde4c6df</t>
  </si>
  <si>
    <t>/funding-round/e435feb73dd709aa3ca0ca0e5d937a2e</t>
  </si>
  <si>
    <t>/organization/ panoratio</t>
  </si>
  <si>
    <t>/organization/panoratio</t>
  </si>
  <si>
    <t>/funding-round/1287f7c34ceaebbbd5324dad96abf6b1</t>
  </si>
  <si>
    <t>/Organization/Panoratio</t>
  </si>
  <si>
    <t>Panoratio</t>
  </si>
  <si>
    <t>http://www.panoratio.com</t>
  </si>
  <si>
    <t>/ORGANIZATION/PANORATIO</t>
  </si>
  <si>
    <t>/funding-round/29b93af58a9b4ca1ed8aa4c75d966b54</t>
  </si>
  <si>
    <t>/funding-round/761a8ad147e73e03acce2f94d7c48842</t>
  </si>
  <si>
    <t>/funding-round/9ede7fd16897b9fd13e057231512ff23</t>
  </si>
  <si>
    <t>/organization/ panorics</t>
  </si>
  <si>
    <t>/organization/panorics</t>
  </si>
  <si>
    <t>/funding-round/98fa58525d24f5a8d6dd0931b1cb356d</t>
  </si>
  <si>
    <t>/Organization/Panorics</t>
  </si>
  <si>
    <t>Panorics</t>
  </si>
  <si>
    <t>http://www.panorics.com</t>
  </si>
  <si>
    <t>Consumer Electronics|Robotics|Security|Video</t>
  </si>
  <si>
    <t>/organization/ panosol</t>
  </si>
  <si>
    <t>/ORGANIZATION/PANOSOL</t>
  </si>
  <si>
    <t>/funding-round/16c2d6ea7f0ca986817620a9a57aab17</t>
  </si>
  <si>
    <t>/Organization/Panosol</t>
  </si>
  <si>
    <t>PANOSOL</t>
  </si>
  <si>
    <t>http://www.panosol.fr</t>
  </si>
  <si>
    <t>/organization/ panpan</t>
  </si>
  <si>
    <t>/organization/panpan</t>
  </si>
  <si>
    <t>/funding-round/c4615882112bcffcaf3736d99fb7d79e</t>
  </si>
  <si>
    <t>/Organization/Panpan</t>
  </si>
  <si>
    <t>panpan</t>
  </si>
  <si>
    <t>http://www.panpan.biz</t>
  </si>
  <si>
    <t>Application Platforms|Location Based Services|Real Time</t>
  </si>
  <si>
    <t>/organization/ panraven</t>
  </si>
  <si>
    <t>/ORGANIZATION/PANRAVEN</t>
  </si>
  <si>
    <t>/funding-round/020e6332bbe6f60a28e30c52c29ab5e3</t>
  </si>
  <si>
    <t>/Organization/Panraven</t>
  </si>
  <si>
    <t>Panraven</t>
  </si>
  <si>
    <t>http://www.panraven.com</t>
  </si>
  <si>
    <t>/organization/panraven</t>
  </si>
  <si>
    <t>/funding-round/1f2265fea6d06188c7e06905b3760b47</t>
  </si>
  <si>
    <t>/funding-round/8207d6710905f6e9516aeb08df6197af</t>
  </si>
  <si>
    <t>/funding-round/b421440eafb686cc4f92f9033214faea</t>
  </si>
  <si>
    <t>/organization/ panscopic</t>
  </si>
  <si>
    <t>/ORGANIZATION/PANSCOPIC</t>
  </si>
  <si>
    <t>/funding-round/72e897eb7bd5b24e63250e51967c4f63</t>
  </si>
  <si>
    <t>/Organization/Panscopic</t>
  </si>
  <si>
    <t>Panscopic</t>
  </si>
  <si>
    <t>http://www.panscopic.com.</t>
  </si>
  <si>
    <t>/organization/ panshi</t>
  </si>
  <si>
    <t>/organization/panshi</t>
  </si>
  <si>
    <t>/funding-round/0a33825636d350e5bf416ed23286df84</t>
  </si>
  <si>
    <t>/Organization/Panshi</t>
  </si>
  <si>
    <t>Panshi</t>
  </si>
  <si>
    <t>http://www.adyun.com/about</t>
  </si>
  <si>
    <t>Advertising|Apps|Software|Web Hosting</t>
  </si>
  <si>
    <t>/ORGANIZATION/PANSHI</t>
  </si>
  <si>
    <t>/funding-round/874a691a8ca9a1bfc9b98c29e651b847</t>
  </si>
  <si>
    <t>/organization/ pansieve</t>
  </si>
  <si>
    <t>/organization/pansieve</t>
  </si>
  <si>
    <t>/funding-round/cc78fa0d6b0aa1c4607b9aa9ecc86a90</t>
  </si>
  <si>
    <t>/Organization/Pansieve</t>
  </si>
  <si>
    <t>Pansieve</t>
  </si>
  <si>
    <t>http://www.cuecardapp.com</t>
  </si>
  <si>
    <t>Finance|Legal</t>
  </si>
  <si>
    <t>/organization/ panta-systems</t>
  </si>
  <si>
    <t>/ORGANIZATION/PANTA-SYSTEMS</t>
  </si>
  <si>
    <t>/funding-round/51b4b226e2ff34f0c106db244d2aa2b0</t>
  </si>
  <si>
    <t>/Organization/Panta-Systems</t>
  </si>
  <si>
    <t>PANTA Systems</t>
  </si>
  <si>
    <t>http://www.pantasys.com</t>
  </si>
  <si>
    <t>/organization/ pantea</t>
  </si>
  <si>
    <t>/organization/pantea</t>
  </si>
  <si>
    <t>/funding-round/1e3fd3a217502b10fe765c29ac360444</t>
  </si>
  <si>
    <t>/Organization/Pantea</t>
  </si>
  <si>
    <t>Pantea</t>
  </si>
  <si>
    <t>http://www.pantea.it</t>
  </si>
  <si>
    <t>Navacchio</t>
  </si>
  <si>
    <t>/organization/ pantec-biosolutions</t>
  </si>
  <si>
    <t>/ORGANIZATION/PANTEC-BIOSOLUTIONS</t>
  </si>
  <si>
    <t>/funding-round/4cde689fde14145f88eacb460c146023</t>
  </si>
  <si>
    <t>/Organization/Pantec-Biosolutions</t>
  </si>
  <si>
    <t>Pantec Biosolutions</t>
  </si>
  <si>
    <t>http://www.pantec-biosolutions.com/</t>
  </si>
  <si>
    <t>/organization/ pantech</t>
  </si>
  <si>
    <t>/organization/pantech</t>
  </si>
  <si>
    <t>/funding-round/cfaa742a5ead76f0a785a62c62e49101</t>
  </si>
  <si>
    <t>/Organization/Pantech</t>
  </si>
  <si>
    <t>Pantech</t>
  </si>
  <si>
    <t>http://pantech.com/</t>
  </si>
  <si>
    <t>/organization/ pantelligent</t>
  </si>
  <si>
    <t>/ORGANIZATION/PANTELLIGENT</t>
  </si>
  <si>
    <t>/funding-round/cb00cd303f172f02e4997991c8054b4a</t>
  </si>
  <si>
    <t>/Organization/Pantelligent</t>
  </si>
  <si>
    <t>Pantelligent</t>
  </si>
  <si>
    <t>http://www.pantelligent.com/</t>
  </si>
  <si>
    <t>Cooking|Internet of Things|Sensors|Technology</t>
  </si>
  <si>
    <t>/organization/ pantero</t>
  </si>
  <si>
    <t>/organization/pantero</t>
  </si>
  <si>
    <t>/funding-round/0325f081708dccfe9662e0ef0fdec052</t>
  </si>
  <si>
    <t>/Organization/Pantero</t>
  </si>
  <si>
    <t>Pantero</t>
  </si>
  <si>
    <t>http://www.pantero.com/</t>
  </si>
  <si>
    <t>/organization/ panterra-networks</t>
  </si>
  <si>
    <t>/ORGANIZATION/PANTERRA-NETWORKS</t>
  </si>
  <si>
    <t>/funding-round/04e1213fa412644057097418501d89f8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erra-networks</t>
  </si>
  <si>
    <t>/funding-round/b5fadc20c48ab241681dc34e2c6eaf40</t>
  </si>
  <si>
    <t>/organization/ pantheon</t>
  </si>
  <si>
    <t>/ORGANIZATION/PANTHEON</t>
  </si>
  <si>
    <t>/funding-round/074326a2f3496c12e95bde4e491b75bc</t>
  </si>
  <si>
    <t>/Organization/Pantheon</t>
  </si>
  <si>
    <t>Pantheon</t>
  </si>
  <si>
    <t>https://pantheon.io</t>
  </si>
  <si>
    <t>Content|Enterprise Software|Web CMS|Web Development</t>
  </si>
  <si>
    <t>/organization/pantheon</t>
  </si>
  <si>
    <t>/funding-round/0ee7a39c8bc050627867e6d6143ea735</t>
  </si>
  <si>
    <t>/funding-round/0f538e89bb552d4388fb306da4b8134b</t>
  </si>
  <si>
    <t>/funding-round/fea265872c57279547823015312cabb2</t>
  </si>
  <si>
    <t>/organization/ pantheon-park</t>
  </si>
  <si>
    <t>/ORGANIZATION/PANTHEON-PARK</t>
  </si>
  <si>
    <t>/funding-round/8f7909f1969c8f9f25f47cb2b7ea525c</t>
  </si>
  <si>
    <t>/Organization/Pantheon-Park</t>
  </si>
  <si>
    <t>Pantheon Park</t>
  </si>
  <si>
    <t>/organization/ panther-express</t>
  </si>
  <si>
    <t>/organization/panther-express</t>
  </si>
  <si>
    <t>/funding-round/78cf5e49d61736cbe62f0a728720cdb5</t>
  </si>
  <si>
    <t>/Organization/Panther-Express</t>
  </si>
  <si>
    <t>Panther Express</t>
  </si>
  <si>
    <t>http://pantherexpress.net</t>
  </si>
  <si>
    <t>/ORGANIZATION/PANTHER-EXPRESS</t>
  </si>
  <si>
    <t>/funding-round/ef88c447bce7330aeddd5db3506c2eb2</t>
  </si>
  <si>
    <t>/organization/ panther-technology-group</t>
  </si>
  <si>
    <t>/organization/panther-technology-group</t>
  </si>
  <si>
    <t>/funding-round/8156c8e35bb29f65cf58a07417514d7f</t>
  </si>
  <si>
    <t>/Organization/Panther-Technology-Group</t>
  </si>
  <si>
    <t>Panther Technology Group</t>
  </si>
  <si>
    <t>http://thepanthergroup.net</t>
  </si>
  <si>
    <t>Tuskegee</t>
  </si>
  <si>
    <t>/organization/ pantheryx</t>
  </si>
  <si>
    <t>/ORGANIZATION/PANTHERYX</t>
  </si>
  <si>
    <t>/funding-round/5c5cb4b7aa92ac8d758ef984772be9ce</t>
  </si>
  <si>
    <t>/Organization/Pantheryx</t>
  </si>
  <si>
    <t>PanTheryx</t>
  </si>
  <si>
    <t>http://www.pantheryx.com</t>
  </si>
  <si>
    <t>/organization/pantheryx</t>
  </si>
  <si>
    <t>/funding-round/9e2f3dc59d05865f71ba6f379f60c716</t>
  </si>
  <si>
    <t>/funding-round/a94882b11d79aa5cfd2318dde81cf4cf</t>
  </si>
  <si>
    <t>/funding-round/b7c31cdd0c8721964789834ecec742de</t>
  </si>
  <si>
    <t>/organization/ pantomime-corporation</t>
  </si>
  <si>
    <t>/ORGANIZATION/PANTOMIME-CORPORATION</t>
  </si>
  <si>
    <t>/funding-round/93ad681ed059e8f4417f768dca2c4dde</t>
  </si>
  <si>
    <t>/Organization/Pantomime-Corporation</t>
  </si>
  <si>
    <t>Pantomime Corporation</t>
  </si>
  <si>
    <t>http://pantomimecorp.com</t>
  </si>
  <si>
    <t>Augmented Reality|Mobile Games|Virtual Worlds</t>
  </si>
  <si>
    <t>/organization/ panton-inc</t>
  </si>
  <si>
    <t>/organization/panton-inc</t>
  </si>
  <si>
    <t>/funding-round/13731d4172eb02dede10a9e28766c318</t>
  </si>
  <si>
    <t>/Organization/Panton-Inc</t>
  </si>
  <si>
    <t>Panton Inc</t>
  </si>
  <si>
    <t>http://www.pantoninc.com/</t>
  </si>
  <si>
    <t>/organization/ pantry</t>
  </si>
  <si>
    <t>/ORGANIZATION/PANTRY</t>
  </si>
  <si>
    <t>/funding-round/d031883be8aabded5d0c5e67288fd810</t>
  </si>
  <si>
    <t>/Organization/Pantry</t>
  </si>
  <si>
    <t>Pantry</t>
  </si>
  <si>
    <t>http://www.pantryretail.com</t>
  </si>
  <si>
    <t>Hardware + Software|Retail Technology|Specialty Foods</t>
  </si>
  <si>
    <t>/organization/pantry</t>
  </si>
  <si>
    <t>/funding-round/e388f4ab9aafda017d9f1d0808a49f35</t>
  </si>
  <si>
    <t>/organization/ panve</t>
  </si>
  <si>
    <t>/ORGANIZATION/PANVE</t>
  </si>
  <si>
    <t>/funding-round/303bbed38596b054ebb8d4458e04c974</t>
  </si>
  <si>
    <t>/Organization/Panve</t>
  </si>
  <si>
    <t>PanÃ¨ve</t>
  </si>
  <si>
    <t>http://www.paneve.com</t>
  </si>
  <si>
    <t>Hadley</t>
  </si>
  <si>
    <t>/organization/panve</t>
  </si>
  <si>
    <t>/funding-round/3de38e9e26751cb8dfc3e037cd060189</t>
  </si>
  <si>
    <t>/funding-round/932d89bee0afd44eb5818f7de72240e5</t>
  </si>
  <si>
    <t>/organization/ panvidea</t>
  </si>
  <si>
    <t>/organization/panvidea</t>
  </si>
  <si>
    <t>/funding-round/0c063a6d81923be715d5fffb63e67f86</t>
  </si>
  <si>
    <t>/Organization/Panvidea</t>
  </si>
  <si>
    <t>Panvidea</t>
  </si>
  <si>
    <t>http://www.panvidea.com</t>
  </si>
  <si>
    <t>Cloud Computing|Games|Video</t>
  </si>
  <si>
    <t>/organization/ panviva</t>
  </si>
  <si>
    <t>/ORGANIZATION/PANVIVA</t>
  </si>
  <si>
    <t>/funding-round/86f2faa365cfc867a32feeed73008909</t>
  </si>
  <si>
    <t>/Organization/Panviva</t>
  </si>
  <si>
    <t>Panviva</t>
  </si>
  <si>
    <t>http://panviva.com</t>
  </si>
  <si>
    <t>/organization/panviva</t>
  </si>
  <si>
    <t>/funding-round/9ec6126d6bb5b3f9ed8aeaba5b86b751</t>
  </si>
  <si>
    <t>/organization/ panx</t>
  </si>
  <si>
    <t>/ORGANIZATION/PANX</t>
  </si>
  <si>
    <t>/funding-round/1a1bb786ea23a7c46944179931b2e816</t>
  </si>
  <si>
    <t>/Organization/Panx</t>
  </si>
  <si>
    <t>PanX</t>
  </si>
  <si>
    <t>http://panxsolutions.com</t>
  </si>
  <si>
    <t>/organization/ panxchange</t>
  </si>
  <si>
    <t>/organization/panxchange</t>
  </si>
  <si>
    <t>/funding-round/225914726c5152894f870cd13de5de95</t>
  </si>
  <si>
    <t>/Organization/Panxchange</t>
  </si>
  <si>
    <t>PanXchange</t>
  </si>
  <si>
    <t>http://panxchange.com</t>
  </si>
  <si>
    <t>Financial Services|Software|Trading</t>
  </si>
  <si>
    <t>/ORGANIZATION/PANXCHANGE</t>
  </si>
  <si>
    <t>/funding-round/f8b3bb3eca11465d3defd8637cb08165</t>
  </si>
  <si>
    <t>/organization/ panzura</t>
  </si>
  <si>
    <t>/organization/panzura</t>
  </si>
  <si>
    <t>/funding-round/752fbf0b3333cd78a8c35acfe09ced6b</t>
  </si>
  <si>
    <t>/Organization/Panzura</t>
  </si>
  <si>
    <t>Panzura</t>
  </si>
  <si>
    <t>http://www.panzura.com</t>
  </si>
  <si>
    <t>/ORGANIZATION/PANZURA</t>
  </si>
  <si>
    <t>/funding-round/77cec0d6e39ec130308fa7a2b58da32c</t>
  </si>
  <si>
    <t>/funding-round/be53cb3cac429457856cdf00df987ed2</t>
  </si>
  <si>
    <t>/funding-round/c5357ccf3ecfbcac576e9be7021fcd3a</t>
  </si>
  <si>
    <t>/organization/ paomianba-com</t>
  </si>
  <si>
    <t>/organization/paomianba-com</t>
  </si>
  <si>
    <t>/funding-round/86d2869679279a2bcdd348f41e193db9</t>
  </si>
  <si>
    <t>/Organization/Paomianba-Com</t>
  </si>
  <si>
    <t>Paomianba.com</t>
  </si>
  <si>
    <t>http://www.paomianba.com/</t>
  </si>
  <si>
    <t>/organization/ paonde</t>
  </si>
  <si>
    <t>/ORGANIZATION/PAONDE</t>
  </si>
  <si>
    <t>/funding-round/6a70570bc4d1eb45e8837ddcad485c9f</t>
  </si>
  <si>
    <t>/Organization/Paonde</t>
  </si>
  <si>
    <t>paOnde</t>
  </si>
  <si>
    <t>http://paonde.com</t>
  </si>
  <si>
    <t>/organization/ papa-gino-s</t>
  </si>
  <si>
    <t>/organization/papa-gino-s</t>
  </si>
  <si>
    <t>/funding-round/3b7fc9fd65ed45c7e1d61257902703de</t>
  </si>
  <si>
    <t>/Organization/Papa-Gino-S</t>
  </si>
  <si>
    <t>Papa Gino's</t>
  </si>
  <si>
    <t>http://www.papaginos.com/</t>
  </si>
  <si>
    <t>/organization/ papafund-llc</t>
  </si>
  <si>
    <t>/ORGANIZATION/PAPAFUND-LLC</t>
  </si>
  <si>
    <t>/funding-round/d703aad804ffe3337df01f8bd5e2e311</t>
  </si>
  <si>
    <t>/Organization/Papafund-Llc</t>
  </si>
  <si>
    <t>Papafund LLC.</t>
  </si>
  <si>
    <t>http://www.papafund.com</t>
  </si>
  <si>
    <t>/organization/ papatv-cn</t>
  </si>
  <si>
    <t>/organization/papatv-cn</t>
  </si>
  <si>
    <t>/funding-round/234f92b5090ea74a686a7960b99a6a13</t>
  </si>
  <si>
    <t>/Organization/Papatv-Cn</t>
  </si>
  <si>
    <t>papatv.cn</t>
  </si>
  <si>
    <t>http://www.papatv.cn/</t>
  </si>
  <si>
    <t>/ORGANIZATION/PAPATV-CN</t>
  </si>
  <si>
    <t>/funding-round/f8bdd9b85874ce66e3296c3cce9ca069</t>
  </si>
  <si>
    <t>/organization/ papayamobile</t>
  </si>
  <si>
    <t>/organization/papayamobile</t>
  </si>
  <si>
    <t>/funding-round/63630ea59a64d839574e165e7fa09997</t>
  </si>
  <si>
    <t>/Organization/Papayamobile</t>
  </si>
  <si>
    <t>PapayaMobile</t>
  </si>
  <si>
    <t>http://en.papayamobile.com</t>
  </si>
  <si>
    <t>Android|Enterprise Software|Mobile|Social Games</t>
  </si>
  <si>
    <t>/ORGANIZATION/PAPAYAMOBILE</t>
  </si>
  <si>
    <t>/funding-round/6fb6184ca15213c990ee7c035de4323d</t>
  </si>
  <si>
    <t>/funding-round/a813c624cbf4f3b2fcd01dd3cdb56fbb</t>
  </si>
  <si>
    <t>/organization/ papayer</t>
  </si>
  <si>
    <t>/ORGANIZATION/PAPAYER</t>
  </si>
  <si>
    <t>/funding-round/71c6e9dcf4eacaf0e2dd4d8845b37410</t>
  </si>
  <si>
    <t>/Organization/Papayer</t>
  </si>
  <si>
    <t>NUMBER26</t>
  </si>
  <si>
    <t>http://www.number26.eu</t>
  </si>
  <si>
    <t>Banking|Hardware + Software|Personal Finance</t>
  </si>
  <si>
    <t>/organization/papayer</t>
  </si>
  <si>
    <t>/funding-round/80c014fa646d80d0488ef4e5271a9465</t>
  </si>
  <si>
    <t>/funding-round/8d68986a960f9f3c3e333a5f25f35197</t>
  </si>
  <si>
    <t>/organization/ papelook</t>
  </si>
  <si>
    <t>/organization/papelook</t>
  </si>
  <si>
    <t>/funding-round/7bf055961a5951e70b25b12ef031b6d8</t>
  </si>
  <si>
    <t>/Organization/Papelook</t>
  </si>
  <si>
    <t>papelook</t>
  </si>
  <si>
    <t>http://www.papelook.co.jp/</t>
  </si>
  <si>
    <t>/organization/ paper-battery-company</t>
  </si>
  <si>
    <t>/ORGANIZATION/PAPER-BATTERY-COMPANY</t>
  </si>
  <si>
    <t>/funding-round/1b49ee4a2c1a1e161638b7b1692898f8</t>
  </si>
  <si>
    <t>/Organization/Paper-Battery-Company</t>
  </si>
  <si>
    <t>Paper Battery Company</t>
  </si>
  <si>
    <t>http://www.paperbatteryco.com</t>
  </si>
  <si>
    <t>/organization/paper-battery-company</t>
  </si>
  <si>
    <t>/funding-round/97e524525fdbc6d50a380b05dec8c479</t>
  </si>
  <si>
    <t>/organization/ paper-hunter</t>
  </si>
  <si>
    <t>/ORGANIZATION/PAPER-HUNTER</t>
  </si>
  <si>
    <t>/funding-round/6b9d84a3e886a62406c438b9aa4786b2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 paper-li</t>
  </si>
  <si>
    <t>/organization/paper-li</t>
  </si>
  <si>
    <t>/funding-round/d077dac374df71d04c62f8b6c169841b</t>
  </si>
  <si>
    <t>/Organization/Paper-Li</t>
  </si>
  <si>
    <t>Paper.li</t>
  </si>
  <si>
    <t>http://paper.li</t>
  </si>
  <si>
    <t>/organization/ paperc</t>
  </si>
  <si>
    <t>/ORGANIZATION/PAPERC</t>
  </si>
  <si>
    <t>/funding-round/29ab6155e44f1aa26430f53972eb0caa</t>
  </si>
  <si>
    <t>/Organization/Paperc</t>
  </si>
  <si>
    <t>PaperC</t>
  </si>
  <si>
    <t>https://paperc.com</t>
  </si>
  <si>
    <t>E-Books|E-Commerce</t>
  </si>
  <si>
    <t>/organization/ paperdodo-inc</t>
  </si>
  <si>
    <t>/organization/paperdodo-inc</t>
  </si>
  <si>
    <t>/funding-round/c27928c20a7b6d790d0b9e7390999f0f</t>
  </si>
  <si>
    <t>/Organization/Paperdodo-Inc</t>
  </si>
  <si>
    <t>PaperDoDo</t>
  </si>
  <si>
    <t>https://paperdodo.com/</t>
  </si>
  <si>
    <t>Billing|Field Support Services|Fleet Management|Mobile Payments</t>
  </si>
  <si>
    <t>/organization/ paperflies</t>
  </si>
  <si>
    <t>/ORGANIZATION/PAPERFLIES</t>
  </si>
  <si>
    <t>/funding-round/0270c7df61285ae6cef97ae18784b594</t>
  </si>
  <si>
    <t>/Organization/Paperflies</t>
  </si>
  <si>
    <t>PaperFlies</t>
  </si>
  <si>
    <t>http://www.PaperFlies.com</t>
  </si>
  <si>
    <t>/organization/ paperfold</t>
  </si>
  <si>
    <t>/organization/paperfold</t>
  </si>
  <si>
    <t>/funding-round/03bd06bd4831b21ffdc3e3fde6f42d77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FOLD</t>
  </si>
  <si>
    <t>/funding-round/52a29b5732c7a559aea4b704567e85bf</t>
  </si>
  <si>
    <t>/funding-round/8cd7f6bb9cb01bed079240f0533703d5</t>
  </si>
  <si>
    <t>/organization/ paperg</t>
  </si>
  <si>
    <t>/ORGANIZATION/PAPERG</t>
  </si>
  <si>
    <t>/funding-round/08be8f43536808be6c9c79e0f6e4eade</t>
  </si>
  <si>
    <t>/Organization/Paperg</t>
  </si>
  <si>
    <t>PaperG</t>
  </si>
  <si>
    <t>http://www.paperg.com</t>
  </si>
  <si>
    <t>Advertising|Advertising Platforms|Displays</t>
  </si>
  <si>
    <t>/organization/paperg</t>
  </si>
  <si>
    <t>/funding-round/95b13b2d086281e0a367b0e053cb60b4</t>
  </si>
  <si>
    <t>/funding-round/def90e9f6d15a118b29ff74e65e24792</t>
  </si>
  <si>
    <t>/organization/ paperhater-com</t>
  </si>
  <si>
    <t>/organization/paperhater-com</t>
  </si>
  <si>
    <t>/funding-round/285f9fff1a9bbe55bbad758d73e2f8fd</t>
  </si>
  <si>
    <t>/Organization/Paperhater-Com</t>
  </si>
  <si>
    <t>Paperhater.com</t>
  </si>
  <si>
    <t>http://www.paperhater.com</t>
  </si>
  <si>
    <t>Business Services|Hardware + Software</t>
  </si>
  <si>
    <t>/organization/ paperkarma</t>
  </si>
  <si>
    <t>/ORGANIZATION/PAPERKARMA</t>
  </si>
  <si>
    <t>/funding-round/687e85928fb78f99793971c2049302c4</t>
  </si>
  <si>
    <t>/Organization/Paperkarma</t>
  </si>
  <si>
    <t>PaperKarma</t>
  </si>
  <si>
    <t>http://www.paperkarma.com</t>
  </si>
  <si>
    <t>Apps|Email|Mobile</t>
  </si>
  <si>
    <t>/organization/paperkarma</t>
  </si>
  <si>
    <t>/funding-round/91170a93d3665709df5d3fdac01a9b7f</t>
  </si>
  <si>
    <t>/organization/ paperless-post</t>
  </si>
  <si>
    <t>/ORGANIZATION/PAPERLESS-POST</t>
  </si>
  <si>
    <t>/funding-round/22328cf56b10d8a49dc796a9b8b6108d</t>
  </si>
  <si>
    <t>/Organization/Paperless-Post</t>
  </si>
  <si>
    <t>Paperless Post</t>
  </si>
  <si>
    <t>http://paperlesspost.com</t>
  </si>
  <si>
    <t>/organization/paperless-post</t>
  </si>
  <si>
    <t>/funding-round/a57ca8437ee2640664d7a95eacc9bb99</t>
  </si>
  <si>
    <t>/funding-round/fe2649ff30b97b305278a8fb66ad17d2</t>
  </si>
  <si>
    <t>/organization/ paperless-transaction-management</t>
  </si>
  <si>
    <t>/organization/paperless-transaction-management</t>
  </si>
  <si>
    <t>/funding-round/949e823a12a987d67862f025dd0dc0da</t>
  </si>
  <si>
    <t>/Organization/Paperless-Transaction-Management</t>
  </si>
  <si>
    <t>Paperless Transaction Management</t>
  </si>
  <si>
    <t>/ORGANIZATION/PAPERLESS-TRANSACTION-MANAGEMENT</t>
  </si>
  <si>
    <t>/funding-round/aad1219ff11d7a266803bea101ebe04c</t>
  </si>
  <si>
    <t>/organization/ paperless-world</t>
  </si>
  <si>
    <t>/organization/paperless-world</t>
  </si>
  <si>
    <t>/funding-round/96a0dffca35e766d6b3e23b21a3d614b</t>
  </si>
  <si>
    <t>/Organization/Paperless-World</t>
  </si>
  <si>
    <t>Paperless World</t>
  </si>
  <si>
    <t>Energy Efficiency|Energy Management|Environmental Innovation</t>
  </si>
  <si>
    <t>/organization/ paperlinks</t>
  </si>
  <si>
    <t>/ORGANIZATION/PAPERLINKS</t>
  </si>
  <si>
    <t>/funding-round/7807646c34890b6d2e68ea2a2cca4d0c</t>
  </si>
  <si>
    <t>/Organization/Paperlinks</t>
  </si>
  <si>
    <t>Paperlinks</t>
  </si>
  <si>
    <t>http://www.paperlinks.com</t>
  </si>
  <si>
    <t>Analytics|Internet|QR Codes|Web Design</t>
  </si>
  <si>
    <t>/organization/ paperlit</t>
  </si>
  <si>
    <t>/organization/paperlit</t>
  </si>
  <si>
    <t>/funding-round/3d36737958a499ae074f39990673e07f</t>
  </si>
  <si>
    <t>/Organization/Paperlit</t>
  </si>
  <si>
    <t>Paperlit</t>
  </si>
  <si>
    <t>http://www.paperlit.com</t>
  </si>
  <si>
    <t>/organization/ papershare</t>
  </si>
  <si>
    <t>/ORGANIZATION/PAPERSHARE</t>
  </si>
  <si>
    <t>/funding-round/a22a9649aafc4f12328d1d044a751c70</t>
  </si>
  <si>
    <t>/Organization/Papershare</t>
  </si>
  <si>
    <t>PaperShare</t>
  </si>
  <si>
    <t>http://www.papershare.com</t>
  </si>
  <si>
    <t>/organization/papershare</t>
  </si>
  <si>
    <t>/funding-round/cbdccb344d4b81a9815c4ad44ccb7388</t>
  </si>
  <si>
    <t>/organization/ paperspace</t>
  </si>
  <si>
    <t>/ORGANIZATION/PAPERSPACE</t>
  </si>
  <si>
    <t>/funding-round/06a82a8cccc3a3959eaa100752697170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ace</t>
  </si>
  <si>
    <t>/funding-round/64e2909c02dc96add8b15f37735190fe</t>
  </si>
  <si>
    <t>/funding-round/6fd79c6b2f79ba592aba8170703d1bda</t>
  </si>
  <si>
    <t>/funding-round/e7ae23a3b8961fd5c8f5468bb4eeb024</t>
  </si>
  <si>
    <t>/organization/ paperspine</t>
  </si>
  <si>
    <t>/ORGANIZATION/PAPERSPINE</t>
  </si>
  <si>
    <t>/funding-round/7a912e7dca47d7dddab7389d87c0e8b6</t>
  </si>
  <si>
    <t>/Organization/Paperspine</t>
  </si>
  <si>
    <t>Paperspine</t>
  </si>
  <si>
    <t>/organization/ paperwoven</t>
  </si>
  <si>
    <t>/organization/paperwoven</t>
  </si>
  <si>
    <t>/funding-round/0a8324f9dee3b92256cd35f1e02ea333</t>
  </si>
  <si>
    <t>/Organization/Paperwoven</t>
  </si>
  <si>
    <t>Paperwoven</t>
  </si>
  <si>
    <t>http://www.paperwoven.com</t>
  </si>
  <si>
    <t>Crowdsourcing|High Tech|Messaging|Mobile|Personalization</t>
  </si>
  <si>
    <t>/organization/ papirus</t>
  </si>
  <si>
    <t>/ORGANIZATION/PAPIRUS</t>
  </si>
  <si>
    <t>/funding-round/46c2a29ce85dda334e04bc25143b5192</t>
  </si>
  <si>
    <t>/Organization/Papirus</t>
  </si>
  <si>
    <t>Papirus</t>
  </si>
  <si>
    <t>http://papirus.net/</t>
  </si>
  <si>
    <t>Apps|Business Services|Information Technology|Software</t>
  </si>
  <si>
    <t>/organization/ papriika</t>
  </si>
  <si>
    <t>/organization/papriika</t>
  </si>
  <si>
    <t>/funding-round/a63720e107eb69fc610dab886b72440f</t>
  </si>
  <si>
    <t>/Organization/Papriika</t>
  </si>
  <si>
    <t>Papriika</t>
  </si>
  <si>
    <t>http://www.papriika.com</t>
  </si>
  <si>
    <t>Fashion|Lifestyle|Networking|Social Media</t>
  </si>
  <si>
    <t>/organization/ paprika-lab</t>
  </si>
  <si>
    <t>/ORGANIZATION/PAPRIKA-LAB</t>
  </si>
  <si>
    <t>/funding-round/38283639542c0e7e018b2964fe3bd87f</t>
  </si>
  <si>
    <t>/Organization/Paprika-Lab</t>
  </si>
  <si>
    <t>Paprika Lab</t>
  </si>
  <si>
    <t>http://paprikalab.com</t>
  </si>
  <si>
    <t>B2B|Games|Internet|Networking|Sales and Marketing|Software|Web Development</t>
  </si>
  <si>
    <t>/organization/paprika-lab</t>
  </si>
  <si>
    <t>/funding-round/d8be9a33c4c9671c233949a41a2d0596</t>
  </si>
  <si>
    <t>/organization/ paquin-healthcare-companies</t>
  </si>
  <si>
    <t>/ORGANIZATION/PAQUIN-HEALTHCARE-COMPANIES</t>
  </si>
  <si>
    <t>/funding-round/cb7d6a5030727d9c06cd12bcb3d698f8</t>
  </si>
  <si>
    <t>/Organization/Paquin-Healthcare-Companies</t>
  </si>
  <si>
    <t>Paquin Healthcare Companies</t>
  </si>
  <si>
    <t>http://paquinhealthcare.com</t>
  </si>
  <si>
    <t>/organization/ par-trans-marketing</t>
  </si>
  <si>
    <t>/organization/par-trans-marketing</t>
  </si>
  <si>
    <t>/funding-round/dfb6a72a30b712523d454f47277fd90b</t>
  </si>
  <si>
    <t>/Organization/Par-Trans-Marketing</t>
  </si>
  <si>
    <t>Par-Trans Marketing</t>
  </si>
  <si>
    <t>http://www.par-trans1.com/</t>
  </si>
  <si>
    <t>Lometa</t>
  </si>
  <si>
    <t>/organization/ par8o</t>
  </si>
  <si>
    <t>/ORGANIZATION/PAR8O</t>
  </si>
  <si>
    <t>/funding-round/9482fbc52accb04d605554ca12818b85</t>
  </si>
  <si>
    <t>/Organization/Par8O</t>
  </si>
  <si>
    <t>Par8o</t>
  </si>
  <si>
    <t>http://www.par8o.com</t>
  </si>
  <si>
    <t>/organization/par8o</t>
  </si>
  <si>
    <t>/funding-round/95316abc40a34ef8f86ebd3cd3d13627</t>
  </si>
  <si>
    <t>/funding-round/b7a26cdeabed55ee69d365334f85bcc4</t>
  </si>
  <si>
    <t>/funding-round/bee21045d606797a9925e9574d5b122e</t>
  </si>
  <si>
    <t>/organization/ para-protect-inc</t>
  </si>
  <si>
    <t>/ORGANIZATION/PARA-PROTECT-INC</t>
  </si>
  <si>
    <t>/funding-round/18d6f1687ae42ec2ee9b0c09b090867d</t>
  </si>
  <si>
    <t>/Organization/Para-Protect-Inc</t>
  </si>
  <si>
    <t>Para-Protect Inc</t>
  </si>
  <si>
    <t>/organization/ parabase-genomics</t>
  </si>
  <si>
    <t>/organization/parabase-genomics</t>
  </si>
  <si>
    <t>/funding-round/05ec2c5d0f68b8dd5d150cd896835bfe</t>
  </si>
  <si>
    <t>/Organization/Parabase-Genomics</t>
  </si>
  <si>
    <t>Parabase Genomics</t>
  </si>
  <si>
    <t>http://www.parabasegenomics.com</t>
  </si>
  <si>
    <t>/ORGANIZATION/PARABASE-GENOMICS</t>
  </si>
  <si>
    <t>/funding-round/aa45b00ff9312b3374dda7419edfd171</t>
  </si>
  <si>
    <t>/organization/ parabebes-com</t>
  </si>
  <si>
    <t>/organization/parabebes-com</t>
  </si>
  <si>
    <t>/funding-round/704791d6e6da6b3042b91f4e880f1efa</t>
  </si>
  <si>
    <t>/Organization/Parabebes-Com</t>
  </si>
  <si>
    <t>paraBebes.com</t>
  </si>
  <si>
    <t>http://www.parabebes.com</t>
  </si>
  <si>
    <t>Babies|E-Commerce|Kids|Medical</t>
  </si>
  <si>
    <t>/organization/ parabel</t>
  </si>
  <si>
    <t>/ORGANIZATION/PARABEL</t>
  </si>
  <si>
    <t>/funding-round/31171af1e085265e2c2830f7e972bf89</t>
  </si>
  <si>
    <t>/Organization/Parabel</t>
  </si>
  <si>
    <t>Parabel</t>
  </si>
  <si>
    <t>http://www.parabel.com</t>
  </si>
  <si>
    <t>/organization/ parabola</t>
  </si>
  <si>
    <t>/organization/parabola</t>
  </si>
  <si>
    <t>/funding-round/ecf894519ce8327f27553ae48f57862a</t>
  </si>
  <si>
    <t>/Organization/Parabola</t>
  </si>
  <si>
    <t>Parabola</t>
  </si>
  <si>
    <t>https://www.myparabola.com</t>
  </si>
  <si>
    <t>/organization/ parabon-nanolabs</t>
  </si>
  <si>
    <t>/ORGANIZATION/PARABON-NANOLABS</t>
  </si>
  <si>
    <t>/funding-round/b4917741a4e847df35a746d1374532b1</t>
  </si>
  <si>
    <t>/Organization/Parabon-Nanolabs</t>
  </si>
  <si>
    <t>Parabon NanoLabs</t>
  </si>
  <si>
    <t>http://www.parabon-nanolabs.com/</t>
  </si>
  <si>
    <t>/organization/ paraccel</t>
  </si>
  <si>
    <t>/organization/paraccel</t>
  </si>
  <si>
    <t>/funding-round/26ec9f5852a6e5905489c39d3ae27980</t>
  </si>
  <si>
    <t>/Organization/Paraccel</t>
  </si>
  <si>
    <t>ParAccel</t>
  </si>
  <si>
    <t>http://www.paraccel.com</t>
  </si>
  <si>
    <t>/ORGANIZATION/PARACCEL</t>
  </si>
  <si>
    <t>/funding-round/560712e59cfe033634159df06d0effa0</t>
  </si>
  <si>
    <t>/funding-round/71f4bf5dc841b6708fe809baf4283e8f</t>
  </si>
  <si>
    <t>/funding-round/86ebc8fdb85504101bbe66e9c96e498e</t>
  </si>
  <si>
    <t>/funding-round/92c48f2b99cb53dd58f21493d472b85b</t>
  </si>
  <si>
    <t>/funding-round/987e994c1bb1b3471f666cc364298774</t>
  </si>
  <si>
    <t>/organization/ paracelsus-labs</t>
  </si>
  <si>
    <t>/organization/paracelsus-labs</t>
  </si>
  <si>
    <t>/funding-round/9a52e94cb1215c5a57112ead0ab5d090</t>
  </si>
  <si>
    <t>/Organization/Paracelsus-Labs</t>
  </si>
  <si>
    <t>Paracelsus Labs</t>
  </si>
  <si>
    <t>http://www.celsusbio.com</t>
  </si>
  <si>
    <t>/organization/ parachute</t>
  </si>
  <si>
    <t>/ORGANIZATION/PARACHUTE</t>
  </si>
  <si>
    <t>/funding-round/6422f669a3e1965b2aab91354d39559e</t>
  </si>
  <si>
    <t>/Organization/Parachute</t>
  </si>
  <si>
    <t>Parachute Home</t>
  </si>
  <si>
    <t>http://www.parachutehome.com/</t>
  </si>
  <si>
    <t>E-Commerce|Home Decor|Interior Design|Retail</t>
  </si>
  <si>
    <t>/organization/parachute</t>
  </si>
  <si>
    <t>/funding-round/8d4b7220b833a6f96bc6beeeaba66364</t>
  </si>
  <si>
    <t>/funding-round/acf6ff18cfdbf72d706e0bca59abeb18</t>
  </si>
  <si>
    <t>/organization/ paracor-medical</t>
  </si>
  <si>
    <t>/organization/paracor-medical</t>
  </si>
  <si>
    <t>/funding-round/da89ea482fe5f0d1701436629248c731</t>
  </si>
  <si>
    <t>/Organization/Paracor-Medical</t>
  </si>
  <si>
    <t>Paracor Medical</t>
  </si>
  <si>
    <t>http://www.paracormedical.com</t>
  </si>
  <si>
    <t>/organization/ paracosm</t>
  </si>
  <si>
    <t>/ORGANIZATION/PARACOSM</t>
  </si>
  <si>
    <t>/funding-round/0d22a5695efeb61ada767cd574f641ed</t>
  </si>
  <si>
    <t>/Organization/Paracosm</t>
  </si>
  <si>
    <t>Paracosm</t>
  </si>
  <si>
    <t>http://paracosm.io</t>
  </si>
  <si>
    <t>3D Technology|Software</t>
  </si>
  <si>
    <t>/organization/paracosm</t>
  </si>
  <si>
    <t>/funding-round/3a831ec970062d607453504cb0d469ad</t>
  </si>
  <si>
    <t>/funding-round/5b3cc7fe02049f50f4c852c019457e35</t>
  </si>
  <si>
    <t>/organization/ parade-technologies</t>
  </si>
  <si>
    <t>/organization/parade-technologies</t>
  </si>
  <si>
    <t>/funding-round/29d8161b54fe32c2b86c48045cb36ed3</t>
  </si>
  <si>
    <t>/Organization/Parade-Technologies</t>
  </si>
  <si>
    <t>Parade Technologies</t>
  </si>
  <si>
    <t>http://www.paradetech.com</t>
  </si>
  <si>
    <t>/organization/ paradial</t>
  </si>
  <si>
    <t>/ORGANIZATION/PARADIAL</t>
  </si>
  <si>
    <t>/funding-round/1fb266f8802f1da8652672de9672ef80</t>
  </si>
  <si>
    <t>/Organization/Paradial</t>
  </si>
  <si>
    <t>Paradial</t>
  </si>
  <si>
    <t>http://www.paradial.com</t>
  </si>
  <si>
    <t>/organization/ paradigm</t>
  </si>
  <si>
    <t>/organization/paradigm</t>
  </si>
  <si>
    <t>/funding-round/de3dbe1276fa195509be19a5fd88ce0a</t>
  </si>
  <si>
    <t>/Organization/Paradigm</t>
  </si>
  <si>
    <t>Paradigm</t>
  </si>
  <si>
    <t>http://www.pdgm.com</t>
  </si>
  <si>
    <t>/organization/ paradigm-energy-group</t>
  </si>
  <si>
    <t>/ORGANIZATION/PARADIGM-ENERGY-GROUP</t>
  </si>
  <si>
    <t>/funding-round/f4c046412484a5139923d2715c1fc933</t>
  </si>
  <si>
    <t>/Organization/Paradigm-Energy-Group</t>
  </si>
  <si>
    <t>PARADIGM ENERGY GROUP</t>
  </si>
  <si>
    <t>/organization/paradigm-energy-group</t>
  </si>
  <si>
    <t>/funding-round/f6754afc8056e1bb82b378ffa6d545be</t>
  </si>
  <si>
    <t>/organization/ paradigm-financial</t>
  </si>
  <si>
    <t>/ORGANIZATION/PARADIGM-FINANCIAL</t>
  </si>
  <si>
    <t>/funding-round/0f681a14e45860273a760a8d0bc8f2c1</t>
  </si>
  <si>
    <t>/Organization/Paradigm-Financial</t>
  </si>
  <si>
    <t>Paradigm Financial</t>
  </si>
  <si>
    <t>http://www.paradigm-fp.com</t>
  </si>
  <si>
    <t>/organization/ paradigm-holdings</t>
  </si>
  <si>
    <t>/organization/paradigm-holdings</t>
  </si>
  <si>
    <t>/funding-round/cad8fdc78d097bd9d664313f3f387fc6</t>
  </si>
  <si>
    <t>/Organization/Paradigm-Holdings</t>
  </si>
  <si>
    <t>Paradigm Holdings</t>
  </si>
  <si>
    <t>Business Intelligence|Cyber Security|Information Technology</t>
  </si>
  <si>
    <t>/organization/ paradigm-solar-llc</t>
  </si>
  <si>
    <t>/ORGANIZATION/PARADIGM-SOLAR-LLC</t>
  </si>
  <si>
    <t>/funding-round/0b37cfbbb249052d7eb866ed17a8bf71</t>
  </si>
  <si>
    <t>/Organization/Paradigm-Solar-Llc</t>
  </si>
  <si>
    <t>Paradigm Solar</t>
  </si>
  <si>
    <t>http://paradigmsolarllc.com/index.html</t>
  </si>
  <si>
    <t>/organization/ paradigm-spine</t>
  </si>
  <si>
    <t>/organization/paradigm-spine</t>
  </si>
  <si>
    <t>/funding-round/090182984fe0d7b4bbe9b957bad37677</t>
  </si>
  <si>
    <t>/Organization/Paradigm-Spine</t>
  </si>
  <si>
    <t>Paradigm Spine</t>
  </si>
  <si>
    <t>http://www.paradigm-spine.de</t>
  </si>
  <si>
    <t>/ORGANIZATION/PARADIGM-SPINE</t>
  </si>
  <si>
    <t>/funding-round/61846811450192385ff24130a2d8e1e2</t>
  </si>
  <si>
    <t>/funding-round/89fe663ed124959cbdc7c5600e7bf952</t>
  </si>
  <si>
    <t>/funding-round/8fc69283e6eeadc14832099cb0a06525</t>
  </si>
  <si>
    <t>/funding-round/970cb20263f1122c024b53006b5ec0ea</t>
  </si>
  <si>
    <t>/funding-round/de2f18933be3f0a3ea7a8b24bcd30504</t>
  </si>
  <si>
    <t>/organization/ paradigm4</t>
  </si>
  <si>
    <t>/organization/paradigm4</t>
  </si>
  <si>
    <t>/funding-round/931028879350e8d5afa31f3692371e2d</t>
  </si>
  <si>
    <t>/Organization/Paradigm4</t>
  </si>
  <si>
    <t>Paradigm4, inc.</t>
  </si>
  <si>
    <t>http://www.paradigm4.com</t>
  </si>
  <si>
    <t>Big Data|Big Data Analytics|Bioinformatics|Predictive Analytics</t>
  </si>
  <si>
    <t>/organization/ paradine</t>
  </si>
  <si>
    <t>/ORGANIZATION/PARADINE</t>
  </si>
  <si>
    <t>/funding-round/1ca524ee6d72ff933c5b76922d79c18d</t>
  </si>
  <si>
    <t>/Organization/Paradine</t>
  </si>
  <si>
    <t>Paradine</t>
  </si>
  <si>
    <t>http://myparadine.com</t>
  </si>
  <si>
    <t>Big Data|Business Services|Mobile|Networking|Social Media|Travel</t>
  </si>
  <si>
    <t>/organization/ paradise-corner</t>
  </si>
  <si>
    <t>/organization/paradise-corner</t>
  </si>
  <si>
    <t>/funding-round/27e7e0af4dbedfc64dfd2dfaefa940dc</t>
  </si>
  <si>
    <t>/Organization/Paradise-Corner</t>
  </si>
  <si>
    <t>Paradise Corner</t>
  </si>
  <si>
    <t>http://paradisecorner.com</t>
  </si>
  <si>
    <t>/organization/ paradise-gardens-greenhouses</t>
  </si>
  <si>
    <t>/ORGANIZATION/PARADISE-GARDENS-GREENHOUSES</t>
  </si>
  <si>
    <t>/funding-round/9a0c93a4f24ed9355a03bb7a7ebde5ce</t>
  </si>
  <si>
    <t>/Organization/Paradise-Gardens-Greenhouses</t>
  </si>
  <si>
    <t>Paradise Gardens Greenhouses</t>
  </si>
  <si>
    <t>http://welcometoparadisefalls.com/</t>
  </si>
  <si>
    <t>/organization/ paradise-genomics</t>
  </si>
  <si>
    <t>/organization/paradise-genomics</t>
  </si>
  <si>
    <t>/funding-round/4f902461cf777a385d99719c63568653</t>
  </si>
  <si>
    <t>/Organization/Paradise-Genomics</t>
  </si>
  <si>
    <t>Paradise Genomics</t>
  </si>
  <si>
    <t>http://paradisegenomics.com</t>
  </si>
  <si>
    <t>/organization/ paradise-home-properties-llc</t>
  </si>
  <si>
    <t>/ORGANIZATION/PARADISE-HOME-PROPERTIES-LLC</t>
  </si>
  <si>
    <t>/funding-round/e894a8252f2349e9b636d312893e8895</t>
  </si>
  <si>
    <t>/Organization/Paradise-Home-Properties-Llc</t>
  </si>
  <si>
    <t>Paradise Home Properties</t>
  </si>
  <si>
    <t>Fort Myers Beach</t>
  </si>
  <si>
    <t>/organization/ paradise-waikiki-shuttle</t>
  </si>
  <si>
    <t>/organization/paradise-waikiki-shuttle</t>
  </si>
  <si>
    <t>/funding-round/d60f5ad52ff341f0943206b0a3836e18</t>
  </si>
  <si>
    <t>/Organization/Paradise-Waikiki-Shuttle</t>
  </si>
  <si>
    <t>Paradise Waikiki Shuttle</t>
  </si>
  <si>
    <t>/organization/ paradox-technology-solutions</t>
  </si>
  <si>
    <t>/ORGANIZATION/PARADOX-TECHNOLOGY-SOLUTIONS</t>
  </si>
  <si>
    <t>/funding-round/2be8ddee839875b86b65f9f37d31cc20</t>
  </si>
  <si>
    <t>/Organization/Paradox-Technology-Solutions</t>
  </si>
  <si>
    <t>Paradox Technology Solutions</t>
  </si>
  <si>
    <t>http://ptsinsurance.com</t>
  </si>
  <si>
    <t>/organization/ paraengine</t>
  </si>
  <si>
    <t>/organization/paraengine</t>
  </si>
  <si>
    <t>/funding-round/81e48c357156690c5c7748563ae00b16</t>
  </si>
  <si>
    <t>/Organization/Paraengine</t>
  </si>
  <si>
    <t>ParaEngine</t>
  </si>
  <si>
    <t>http://www.paraengine.com/WebHome</t>
  </si>
  <si>
    <t>/organization/ parafuzo-com</t>
  </si>
  <si>
    <t>/ORGANIZATION/PARAFUZO-COM</t>
  </si>
  <si>
    <t>/funding-round/a71870fc3004139d50861d39510084a9</t>
  </si>
  <si>
    <t>/Organization/Parafuzo-Com</t>
  </si>
  <si>
    <t>Parafuzo.com</t>
  </si>
  <si>
    <t>https://www.parafuzo.com</t>
  </si>
  <si>
    <t>/organization/ paragon-28</t>
  </si>
  <si>
    <t>/organization/paragon-28</t>
  </si>
  <si>
    <t>/funding-round/419e3bf0b79c2a49fd75575f2b62422b</t>
  </si>
  <si>
    <t>/Organization/Paragon-28</t>
  </si>
  <si>
    <t>Paragon 28</t>
  </si>
  <si>
    <t>http://paragon28.com</t>
  </si>
  <si>
    <t>/organization/ paragon-airheater-technologies</t>
  </si>
  <si>
    <t>/ORGANIZATION/PARAGON-AIRHEATER-TECHNOLOGIES</t>
  </si>
  <si>
    <t>/funding-round/020dfdc49b7084858c8f97e74348ed15</t>
  </si>
  <si>
    <t>/Organization/Paragon-Airheater-Technologies</t>
  </si>
  <si>
    <t>Paragon Airheater Technologies</t>
  </si>
  <si>
    <t>http://www.paragonairheater.com</t>
  </si>
  <si>
    <t>/organization/ paragon-bioservices</t>
  </si>
  <si>
    <t>/organization/paragon-bioservices</t>
  </si>
  <si>
    <t>/funding-round/0a2f4387cf7c1bec0bcb09b1a187696f</t>
  </si>
  <si>
    <t>/Organization/Paragon-Bioservices</t>
  </si>
  <si>
    <t>Paragon Bioservices</t>
  </si>
  <si>
    <t>http://paragonbioservices.com</t>
  </si>
  <si>
    <t>/ORGANIZATION/PARAGON-BIOSERVICES</t>
  </si>
  <si>
    <t>/funding-round/88846c31c5534f70b34d98fbccfc47d2</t>
  </si>
  <si>
    <t>/organization/ paragon-networks-international</t>
  </si>
  <si>
    <t>/organization/paragon-networks-international</t>
  </si>
  <si>
    <t>/funding-round/8fb0840679a4e5d7f384527bba47526d</t>
  </si>
  <si>
    <t>/Organization/Paragon-Networks-International</t>
  </si>
  <si>
    <t>Paragon Networks International</t>
  </si>
  <si>
    <t>/organization/ paragon-print-packaging-group</t>
  </si>
  <si>
    <t>/ORGANIZATION/PARAGON-PRINT-PACKAGING-GROUP</t>
  </si>
  <si>
    <t>/funding-round/9cb1cbf78b3dcac08ed1dcfe03536fd7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 paragon-software-2</t>
  </si>
  <si>
    <t>/organization/paragon-software-2</t>
  </si>
  <si>
    <t>/funding-round/1340e66564255e629fbbc9ec2e877681</t>
  </si>
  <si>
    <t>/Organization/Paragon-Software-2</t>
  </si>
  <si>
    <t>Paragon Software</t>
  </si>
  <si>
    <t>/organization/ paragon-software-3</t>
  </si>
  <si>
    <t>/ORGANIZATION/PARAGON-SOFTWARE-3</t>
  </si>
  <si>
    <t>/funding-round/a819eadc42aacb29e301c406fc7b7fea</t>
  </si>
  <si>
    <t>/Organization/Paragon-Software-3</t>
  </si>
  <si>
    <t>http://www.paragonsoftware.com/</t>
  </si>
  <si>
    <t>/organization/ paragon-vision-sciences</t>
  </si>
  <si>
    <t>/organization/paragon-vision-sciences</t>
  </si>
  <si>
    <t>/funding-round/a5565bcd4f1dabf69a010891c6f47318</t>
  </si>
  <si>
    <t>17-10-1995</t>
  </si>
  <si>
    <t>/Organization/Paragon-Vision-Sciences</t>
  </si>
  <si>
    <t>Paragon Vision Sciences</t>
  </si>
  <si>
    <t>/organization/ paragon-wireless</t>
  </si>
  <si>
    <t>/ORGANIZATION/PARAGON-WIRELESS</t>
  </si>
  <si>
    <t>/funding-round/3e8e8ee47ec2cfde6b0e5f1b16ceedfd</t>
  </si>
  <si>
    <t>/Organization/Paragon-Wireless</t>
  </si>
  <si>
    <t>Paragon Wireless</t>
  </si>
  <si>
    <t>http://www.parawireless.com</t>
  </si>
  <si>
    <t>/organization/ paragonix-technologies</t>
  </si>
  <si>
    <t>/organization/paragonix-technologies</t>
  </si>
  <si>
    <t>/funding-round/996aa55dd1b150b2a430d2ee228e62c6</t>
  </si>
  <si>
    <t>/Organization/Paragonix-Technologies</t>
  </si>
  <si>
    <t>Paragonix Technologies</t>
  </si>
  <si>
    <t>http://www.paragonixtechnologies.com</t>
  </si>
  <si>
    <t>/organization/ parakey</t>
  </si>
  <si>
    <t>/ORGANIZATION/PARAKEY</t>
  </si>
  <si>
    <t>/funding-round/5ed2ef3cbfcbf8a3526a5cf723dbfc30</t>
  </si>
  <si>
    <t>/Organization/Parakey</t>
  </si>
  <si>
    <t>Parakey</t>
  </si>
  <si>
    <t>http://www.parakey.com</t>
  </si>
  <si>
    <t>Curated Web|Social Media|Web Browsers|WebOS</t>
  </si>
  <si>
    <t>/organization/ parakweet</t>
  </si>
  <si>
    <t>/organization/parakweet</t>
  </si>
  <si>
    <t>/funding-round/8849b4f09c251d30c1f0cff06a5ef284</t>
  </si>
  <si>
    <t>/Organization/Parakweet</t>
  </si>
  <si>
    <t>Parakweet</t>
  </si>
  <si>
    <t>http://www.parakweet.com</t>
  </si>
  <si>
    <t>/organization/ parallax-enterprises</t>
  </si>
  <si>
    <t>/ORGANIZATION/PARALLAX-ENTERPRISES</t>
  </si>
  <si>
    <t>/funding-round/fa0d23195ba8c0f7902b2c67d511f14e</t>
  </si>
  <si>
    <t>/Organization/Parallax-Enterprises</t>
  </si>
  <si>
    <t>Parallax Enterprises</t>
  </si>
  <si>
    <t>http://parallaxenterprises.com</t>
  </si>
  <si>
    <t>/organization/ parallel-engines</t>
  </si>
  <si>
    <t>/organization/parallel-engines</t>
  </si>
  <si>
    <t>/funding-round/55c1c132d1bc8803cbab0a1f7a41066d</t>
  </si>
  <si>
    <t>/Organization/Parallel-Engines</t>
  </si>
  <si>
    <t>Parallel Engines</t>
  </si>
  <si>
    <t>http://parallelengines.com</t>
  </si>
  <si>
    <t>/organization/ parallel-machines</t>
  </si>
  <si>
    <t>/ORGANIZATION/PARALLEL-MACHINES</t>
  </si>
  <si>
    <t>/funding-round/3df7ec7e98311c150d9a850489c593be</t>
  </si>
  <si>
    <t>/Organization/Parallel-Machines</t>
  </si>
  <si>
    <t>Parallel Machines</t>
  </si>
  <si>
    <t>http://www.parallelmachines.com/</t>
  </si>
  <si>
    <t>/organization/parallel-machines</t>
  </si>
  <si>
    <t>/funding-round/b966afe0b76e599e64ebd27fc2bc9a1e</t>
  </si>
  <si>
    <t>/organization/ parallel-universe</t>
  </si>
  <si>
    <t>/ORGANIZATION/PARALLEL-UNIVERSE</t>
  </si>
  <si>
    <t>/funding-round/859d69683d97bb5cff22d3b75dde9e10</t>
  </si>
  <si>
    <t>/Organization/Parallel-Universe</t>
  </si>
  <si>
    <t>Parallel Universe</t>
  </si>
  <si>
    <t>http://paralleluniverse.co</t>
  </si>
  <si>
    <t>/organization/parallel-universe</t>
  </si>
  <si>
    <t>/funding-round/f22e6f2b4dbecb5ed41ee064a12144ae</t>
  </si>
  <si>
    <t>/organization/ parallels</t>
  </si>
  <si>
    <t>/ORGANIZATION/PARALLELS</t>
  </si>
  <si>
    <t>/funding-round/5c6d59ff4397638ca56c10d35fffb5e6</t>
  </si>
  <si>
    <t>/Organization/Parallels</t>
  </si>
  <si>
    <t>Parallels</t>
  </si>
  <si>
    <t>http://www.parallels.com</t>
  </si>
  <si>
    <t>Cloud Computing|SaaS|Software|Virtualization</t>
  </si>
  <si>
    <t>/organization/parallels</t>
  </si>
  <si>
    <t>/funding-round/befeaed753faae3a166690bc8bed6db8</t>
  </si>
  <si>
    <t>/funding-round/c4700af55462eb7408b2c9bf2eb820eb</t>
  </si>
  <si>
    <t>/organization/ parallocity</t>
  </si>
  <si>
    <t>/organization/parallocity</t>
  </si>
  <si>
    <t>/funding-round/1390ff6e2dea28ddf3cbe51dc875860e</t>
  </si>
  <si>
    <t>/Organization/Parallocity</t>
  </si>
  <si>
    <t>Parallocity</t>
  </si>
  <si>
    <t>http://parallocity.com</t>
  </si>
  <si>
    <t>/ORGANIZATION/PARALLOCITY</t>
  </si>
  <si>
    <t>/funding-round/9790aaa29762d1ca749c0e1e287b9bd0</t>
  </si>
  <si>
    <t>/funding-round/a65dfb73ec33d6113ffe5bc2c8bc1c3c</t>
  </si>
  <si>
    <t>/organization/ parametric</t>
  </si>
  <si>
    <t>/ORGANIZATION/PARAMETRIC</t>
  </si>
  <si>
    <t>/funding-round/c0880a27cc76d83c05b40e6312937115</t>
  </si>
  <si>
    <t>/Organization/Parametric</t>
  </si>
  <si>
    <t>Parametric</t>
  </si>
  <si>
    <t>http://angel.co/parametric</t>
  </si>
  <si>
    <t>Big Data|Mobile|Mobile Payments|Sports Stadiums</t>
  </si>
  <si>
    <t>/organization/parametric</t>
  </si>
  <si>
    <t>/funding-round/c1e669fa38943b544efe04d688ae8d47</t>
  </si>
  <si>
    <t>/organization/ parametric-dining</t>
  </si>
  <si>
    <t>/ORGANIZATION/PARAMETRIC-DINING</t>
  </si>
  <si>
    <t>/funding-round/a5cde019a617e2ed6ea3b2f5e19530e5</t>
  </si>
  <si>
    <t>/Organization/Parametric-Dining</t>
  </si>
  <si>
    <t>Parametric Dining</t>
  </si>
  <si>
    <t>http://www.parametric.io</t>
  </si>
  <si>
    <t>/organization/parametric-dining</t>
  </si>
  <si>
    <t>/funding-round/c40c9b5cb6c92ec39c717424644509e6</t>
  </si>
  <si>
    <t>/organization/ parametric-sound</t>
  </si>
  <si>
    <t>/ORGANIZATION/PARAMETRIC-SOUND</t>
  </si>
  <si>
    <t>/funding-round/88372dd8599cf89d445636b925226cdd</t>
  </si>
  <si>
    <t>/Organization/Parametric-Sound</t>
  </si>
  <si>
    <t>Parametric Sound</t>
  </si>
  <si>
    <t>http://www.parametricsound.com</t>
  </si>
  <si>
    <t>/organization/parametric-sound</t>
  </si>
  <si>
    <t>/funding-round/e06dea1c8aba33762c4281ebe5fb585f</t>
  </si>
  <si>
    <t>/organization/ paramit-corporation</t>
  </si>
  <si>
    <t>/ORGANIZATION/PARAMIT-CORPORATION</t>
  </si>
  <si>
    <t>/funding-round/5c200981d07d01f26087f10e79431d70</t>
  </si>
  <si>
    <t>/Organization/Paramit-Corporation</t>
  </si>
  <si>
    <t>Paramit Corporation</t>
  </si>
  <si>
    <t>http://paramit.com</t>
  </si>
  <si>
    <t>/organization/ paranta-biosciences</t>
  </si>
  <si>
    <t>/organization/paranta-biosciences</t>
  </si>
  <si>
    <t>/funding-round/d001e2105ef6a9354ceeaaf41dd8f2c3</t>
  </si>
  <si>
    <t>/Organization/Paranta-Biosciences</t>
  </si>
  <si>
    <t>Paranta Biosciences</t>
  </si>
  <si>
    <t>http://parantabio.com/</t>
  </si>
  <si>
    <t>Caulfield</t>
  </si>
  <si>
    <t>/organization/ parantez</t>
  </si>
  <si>
    <t>/ORGANIZATION/PARANTEZ</t>
  </si>
  <si>
    <t>/funding-round/7811fd649f86791c561fd0817f3eff91</t>
  </si>
  <si>
    <t>/Organization/Parantez</t>
  </si>
  <si>
    <t>Parantez</t>
  </si>
  <si>
    <t>http://www.parantez.com</t>
  </si>
  <si>
    <t>Internet|Loyalty Programs</t>
  </si>
  <si>
    <t>/organization/ parascale</t>
  </si>
  <si>
    <t>/organization/parascale</t>
  </si>
  <si>
    <t>/funding-round/fca913a811ea74eacfe0c0cb0d3e0ade</t>
  </si>
  <si>
    <t>/Organization/Parascale</t>
  </si>
  <si>
    <t>Parascale</t>
  </si>
  <si>
    <t>http://www.parascale.com</t>
  </si>
  <si>
    <t>/organization/ parashoot</t>
  </si>
  <si>
    <t>/ORGANIZATION/PARASHOOT</t>
  </si>
  <si>
    <t>/funding-round/4da746c1ad3796f0bbeb38ebf3e08ac4</t>
  </si>
  <si>
    <t>/Organization/Parashoot</t>
  </si>
  <si>
    <t>ParaShoot</t>
  </si>
  <si>
    <t>http://theparashoot.com</t>
  </si>
  <si>
    <t>Hardware|Hardware + Software|Software|Video</t>
  </si>
  <si>
    <t>/organization/ parasitx</t>
  </si>
  <si>
    <t>/organization/parasitx</t>
  </si>
  <si>
    <t>/funding-round/e1157ecda78cb6c6fef3944f139c6f76</t>
  </si>
  <si>
    <t>/Organization/Parasitx</t>
  </si>
  <si>
    <t>ParasitX</t>
  </si>
  <si>
    <t>https://www.thebeerbug.com/</t>
  </si>
  <si>
    <t>/ORGANIZATION/PARASITX</t>
  </si>
  <si>
    <t>/funding-round/ec3e0bc46c76bbcb98bfe05976f3c70f</t>
  </si>
  <si>
    <t>/organization/ parasol-therapeutics</t>
  </si>
  <si>
    <t>/organization/parasol-therapeutics</t>
  </si>
  <si>
    <t>/funding-round/2a07bdb393f1fc5595a4fe7595aa6260</t>
  </si>
  <si>
    <t>/Organization/Parasol-Therapeutics</t>
  </si>
  <si>
    <t>Parasol Therapeutics</t>
  </si>
  <si>
    <t>/ORGANIZATION/PARASOL-THERAPEUTICS</t>
  </si>
  <si>
    <t>/funding-round/95c29508554992504fb56c8f79e4556a</t>
  </si>
  <si>
    <t>/organization/ parastructure</t>
  </si>
  <si>
    <t>/organization/parastructure</t>
  </si>
  <si>
    <t>/funding-round/3825f10d1e9f0f06cf5988ddc8b245d6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 parasut</t>
  </si>
  <si>
    <t>/ORGANIZATION/PARASUT</t>
  </si>
  <si>
    <t>/funding-round/051a2a440d4251fd0ebb2a0941ff98dc</t>
  </si>
  <si>
    <t>/Organization/Parasut</t>
  </si>
  <si>
    <t>ParaÅŸÃ¼t</t>
  </si>
  <si>
    <t>http://www.parasut.com</t>
  </si>
  <si>
    <t>Accounting|Billing|Cloud Computing|Enterprise Software|Financial Services|SaaS</t>
  </si>
  <si>
    <t>/organization/parasut</t>
  </si>
  <si>
    <t>/funding-round/569ff80c4452d530f17d6de0d21866b1</t>
  </si>
  <si>
    <t>/funding-round/bd67f28190ac2acb99e5ecb1af92321f</t>
  </si>
  <si>
    <t>/organization/ paratek</t>
  </si>
  <si>
    <t>/organization/paratek</t>
  </si>
  <si>
    <t>/funding-round/b875c2f4c3ac9e11691b93733ab12c93</t>
  </si>
  <si>
    <t>/Organization/Paratek</t>
  </si>
  <si>
    <t>Paratek</t>
  </si>
  <si>
    <t>http://www.paratek.com</t>
  </si>
  <si>
    <t>/ORGANIZATION/PARATEK</t>
  </si>
  <si>
    <t>/funding-round/caf1ccde060a61d122771737b4b43103</t>
  </si>
  <si>
    <t>/funding-round/e4286c8e983b4f464d702ddbd83f3cb1</t>
  </si>
  <si>
    <t>/organization/ paratek-pharmaceuticals</t>
  </si>
  <si>
    <t>/ORGANIZATION/PARATEK-PHARMACEUTICALS</t>
  </si>
  <si>
    <t>/funding-round/1ea22504568c14b03e7c20ac2f809b40</t>
  </si>
  <si>
    <t>/Organization/Paratek-Pharmaceuticals</t>
  </si>
  <si>
    <t>Paratek Pharmaceuticals</t>
  </si>
  <si>
    <t>http://www.paratekpharm.com</t>
  </si>
  <si>
    <t>/organization/paratek-pharmaceuticals</t>
  </si>
  <si>
    <t>/funding-round/e1ce7ae65dcb7cd04739e70849e09cee</t>
  </si>
  <si>
    <t>/organization/ parature</t>
  </si>
  <si>
    <t>/ORGANIZATION/PARATURE</t>
  </si>
  <si>
    <t>/funding-round/0ada63580e8b1a5257d3c27dab2d16e9</t>
  </si>
  <si>
    <t>/Organization/Parature</t>
  </si>
  <si>
    <t>Parature</t>
  </si>
  <si>
    <t>http://www.parature.com</t>
  </si>
  <si>
    <t>15-06-2000</t>
  </si>
  <si>
    <t>/organization/parature</t>
  </si>
  <si>
    <t>/funding-round/271365ae1918d50760e8bf005c4ec219</t>
  </si>
  <si>
    <t>/funding-round/8b4d4c880bd82cdee5c86ed054235245</t>
  </si>
  <si>
    <t>/organization/ paratus-clinical</t>
  </si>
  <si>
    <t>/organization/paratus-clinical</t>
  </si>
  <si>
    <t>/funding-round/f5e81f6d9a2e5bce3542866c6e3c0089</t>
  </si>
  <si>
    <t>/Organization/Paratus-Clinical</t>
  </si>
  <si>
    <t>Paratus Clinical</t>
  </si>
  <si>
    <t>http://paratusclinical.com/</t>
  </si>
  <si>
    <t>/organization/ paraytec</t>
  </si>
  <si>
    <t>/ORGANIZATION/PARAYTEC</t>
  </si>
  <si>
    <t>/funding-round/16a0bf5b9babf8a308d068db2f7b280e</t>
  </si>
  <si>
    <t>/Organization/Paraytec</t>
  </si>
  <si>
    <t>Paraytec</t>
  </si>
  <si>
    <t>http://www.paraytec.com</t>
  </si>
  <si>
    <t>Heslington</t>
  </si>
  <si>
    <t>/organization/ parcadeposu-com</t>
  </si>
  <si>
    <t>/organization/parcadeposu-com</t>
  </si>
  <si>
    <t>/funding-round/182d4c16ea2910b3eeb4b5f960ee3b6e</t>
  </si>
  <si>
    <t>/Organization/Parcadeposu-Com</t>
  </si>
  <si>
    <t>Parcadeposu.com</t>
  </si>
  <si>
    <t>http://www.parcadeposu.com</t>
  </si>
  <si>
    <t>/organization/ parcel</t>
  </si>
  <si>
    <t>/ORGANIZATION/PARCEL</t>
  </si>
  <si>
    <t>/funding-round/6c0760401a7305718ed270fb3b16b19b</t>
  </si>
  <si>
    <t>/Organization/Parcel</t>
  </si>
  <si>
    <t>Parcel</t>
  </si>
  <si>
    <t>http://fromparcel.com</t>
  </si>
  <si>
    <t>/organization/ parcelbright</t>
  </si>
  <si>
    <t>/organization/parcelbright</t>
  </si>
  <si>
    <t>/funding-round/87c22252750256f8b5cab6154c291146</t>
  </si>
  <si>
    <t>/Organization/Parcelbright</t>
  </si>
  <si>
    <t>ParcelBright</t>
  </si>
  <si>
    <t>http://www.parcelbright.com</t>
  </si>
  <si>
    <t>Business Services|Developer APIs|Postal and Courier Services</t>
  </si>
  <si>
    <t>/organization/ parcelgenie</t>
  </si>
  <si>
    <t>/ORGANIZATION/PARCELGENIE</t>
  </si>
  <si>
    <t>/funding-round/f8e228dffbb732a0fcdd8ac9770413a0</t>
  </si>
  <si>
    <t>/Organization/Parcelgenie</t>
  </si>
  <si>
    <t>ParcelGenie</t>
  </si>
  <si>
    <t>http://www.parcelgenie.com</t>
  </si>
  <si>
    <t>Gift Card|Messaging|Mobile</t>
  </si>
  <si>
    <t>/organization/ parcelion-corporation</t>
  </si>
  <si>
    <t>/organization/parcelion-corporation</t>
  </si>
  <si>
    <t>/funding-round/a69382183afe16d2225b284f02381ad5</t>
  </si>
  <si>
    <t>/Organization/Parcelion-Corporation</t>
  </si>
  <si>
    <t>Parcelion Corporation</t>
  </si>
  <si>
    <t>Construction|Networking|Web Hosting</t>
  </si>
  <si>
    <t>/organization/ parcell-laboratories</t>
  </si>
  <si>
    <t>/ORGANIZATION/PARCELL-LABORATORIES</t>
  </si>
  <si>
    <t>/funding-round/61208e9528d65f08cccd9516ad77f6ef</t>
  </si>
  <si>
    <t>/Organization/Parcell-Laboratories</t>
  </si>
  <si>
    <t>Parcell Laboratories</t>
  </si>
  <si>
    <t>http://www.parcelllabs.com/</t>
  </si>
  <si>
    <t>/organization/ parcelled-in</t>
  </si>
  <si>
    <t>/organization/parcelled-in</t>
  </si>
  <si>
    <t>/funding-round/24763001dc7138af9d5f097fa66fbd93</t>
  </si>
  <si>
    <t>/Organization/Parcelled-In</t>
  </si>
  <si>
    <t>Parcelled.in</t>
  </si>
  <si>
    <t>http://parcelled.in</t>
  </si>
  <si>
    <t>/ORGANIZATION/PARCELLED-IN</t>
  </si>
  <si>
    <t>/funding-round/648b8011a5349e03542ec06f69c2d6fb</t>
  </si>
  <si>
    <t>/organization/ parcelninja</t>
  </si>
  <si>
    <t>/organization/parcelninja</t>
  </si>
  <si>
    <t>/funding-round/6ecbb902b0e37fb201f8eb7b92b39a9b</t>
  </si>
  <si>
    <t>/Organization/Parcelninja</t>
  </si>
  <si>
    <t>Parcelninja</t>
  </si>
  <si>
    <t>https://www.parcelninja.co.za/</t>
  </si>
  <si>
    <t>/organization/ parcelpoint</t>
  </si>
  <si>
    <t>/ORGANIZATION/PARCELPOINT</t>
  </si>
  <si>
    <t>/funding-round/0b1a33a28920d7aa0fd7410c47446f05</t>
  </si>
  <si>
    <t>/Organization/Parcelpoint</t>
  </si>
  <si>
    <t>ParcelPoint</t>
  </si>
  <si>
    <t>http://parcelpoint.com.au/</t>
  </si>
  <si>
    <t>/organization/parcelpoint</t>
  </si>
  <si>
    <t>/funding-round/aed9a58c207c1acc31ca36b84f950a48</t>
  </si>
  <si>
    <t>/organization/ parchment</t>
  </si>
  <si>
    <t>/ORGANIZATION/PARCHMENT</t>
  </si>
  <si>
    <t>/funding-round/0128cb2dfd6cde53a133356eed3122e4</t>
  </si>
  <si>
    <t>/Organization/Parchment</t>
  </si>
  <si>
    <t>Parchment</t>
  </si>
  <si>
    <t>http://www.parchment.com/company/about-parchment</t>
  </si>
  <si>
    <t>Big Data Analytics|Colleges|EdTech|Education</t>
  </si>
  <si>
    <t>/organization/parchment</t>
  </si>
  <si>
    <t>/funding-round/694462806698b7089883dd378c38bc40</t>
  </si>
  <si>
    <t>/funding-round/928eb054df7c957771f4b8cae28a7825</t>
  </si>
  <si>
    <t>/funding-round/e89cdb8a6e5aac172e919c0f4e27d9d3</t>
  </si>
  <si>
    <t>/funding-round/f3e00d98bd16a3452e7da9abb7c736d4</t>
  </si>
  <si>
    <t>/organization/ parcify</t>
  </si>
  <si>
    <t>/organization/parcify</t>
  </si>
  <si>
    <t>/funding-round/21f66b51f136994d52e79dd178384571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/organization/ parclick-com</t>
  </si>
  <si>
    <t>/ORGANIZATION/PARCLICK-COM</t>
  </si>
  <si>
    <t>/funding-round/6466678adc56ffece8d462771e45ff63</t>
  </si>
  <si>
    <t>/Organization/Parclick-Com</t>
  </si>
  <si>
    <t>Parclick.com</t>
  </si>
  <si>
    <t>http://www.parclick.com</t>
  </si>
  <si>
    <t>E-Commerce|Parking|Travel &amp; Tourism</t>
  </si>
  <si>
    <t>/organization/parclick-com</t>
  </si>
  <si>
    <t>/funding-round/c599d20298a1f9aa81bb4f2264f00118</t>
  </si>
  <si>
    <t>/organization/ parcus-medical</t>
  </si>
  <si>
    <t>/ORGANIZATION/PARCUS-MEDICAL</t>
  </si>
  <si>
    <t>/funding-round/8fbd32db2d64a5d4da4c3e25edd712b8</t>
  </si>
  <si>
    <t>/Organization/Parcus-Medical</t>
  </si>
  <si>
    <t>Parcus Medical</t>
  </si>
  <si>
    <t>http://parcusmedical.com</t>
  </si>
  <si>
    <t>Sturgeon Bay</t>
  </si>
  <si>
    <t>/organization/ parcxmart-technologies</t>
  </si>
  <si>
    <t>/organization/parcxmart-technologies</t>
  </si>
  <si>
    <t>/funding-round/1d09ee07315488524ef396e07edd25ec</t>
  </si>
  <si>
    <t>/Organization/Parcxmart-Technologies</t>
  </si>
  <si>
    <t>PARCXMART TECHNOLOGIES</t>
  </si>
  <si>
    <t>http://www.pxtpayments.com</t>
  </si>
  <si>
    <t>/organization/ parelastic</t>
  </si>
  <si>
    <t>/ORGANIZATION/PARELASTIC</t>
  </si>
  <si>
    <t>/funding-round/1999e60827e69ed2c55601a23de5f5ef</t>
  </si>
  <si>
    <t>/Organization/Parelastic</t>
  </si>
  <si>
    <t>Tesora</t>
  </si>
  <si>
    <t>http://www.tesora.com</t>
  </si>
  <si>
    <t>Cloud Infrastructure|Databases|Enterprise Software|Open Source</t>
  </si>
  <si>
    <t>/organization/parelastic</t>
  </si>
  <si>
    <t>/funding-round/20ac6ebabe79f1e928cb6b7c38c5589b</t>
  </si>
  <si>
    <t>/funding-round/9d28ccdfc8654a37b432b464ca98d24a</t>
  </si>
  <si>
    <t>/funding-round/ddd68e0c385744f75fabc33635fad973</t>
  </si>
  <si>
    <t>/organization/ parent-co-</t>
  </si>
  <si>
    <t>/ORGANIZATION/PARENT-CO-</t>
  </si>
  <si>
    <t>/funding-round/082a7813525f3e31a72e27bc16eec94a</t>
  </si>
  <si>
    <t>/Organization/Parent-Co-</t>
  </si>
  <si>
    <t>Parent Co.</t>
  </si>
  <si>
    <t>http://parent.co/</t>
  </si>
  <si>
    <t>Apps|Kids|Mobile|Parenting|Software</t>
  </si>
  <si>
    <t>/organization/parent-co-</t>
  </si>
  <si>
    <t>/funding-round/335cd7b0d1274541ea34adba25ce05ba</t>
  </si>
  <si>
    <t>/funding-round/ac119bcc4ddc8452d8ee48a4df3a5fcb</t>
  </si>
  <si>
    <t>/organization/ parent-media-group</t>
  </si>
  <si>
    <t>/organization/parent-media-group</t>
  </si>
  <si>
    <t>/funding-round/91489afe0f70feb923e737669ee9b56b</t>
  </si>
  <si>
    <t>/Organization/Parent-Media-Group</t>
  </si>
  <si>
    <t>Parent Media Group</t>
  </si>
  <si>
    <t>http://parentmediainc.com</t>
  </si>
  <si>
    <t>Lynbrook</t>
  </si>
  <si>
    <t>/ORGANIZATION/PARENT-MEDIA-GROUP</t>
  </si>
  <si>
    <t>/funding-round/b65f7d51b1c6bcc20458b4cf9f27f052</t>
  </si>
  <si>
    <t>/organization/ parental-health</t>
  </si>
  <si>
    <t>/organization/parental-health</t>
  </si>
  <si>
    <t>/funding-round/33465befa2f7ea6a6de8d48f85428eb4</t>
  </si>
  <si>
    <t>/Organization/Parental-Health</t>
  </si>
  <si>
    <t>Parental Health</t>
  </si>
  <si>
    <t>http://www.parentalhealth.com</t>
  </si>
  <si>
    <t>/ORGANIZATION/PARENTAL-HEALTH</t>
  </si>
  <si>
    <t>/funding-round/8e7598ca8785b6a0db9e72f08b2fce94</t>
  </si>
  <si>
    <t>/funding-round/ae7a18dfefeb6bf2e5be15e45e091be7</t>
  </si>
  <si>
    <t>/funding-round/fc9e334ca3c2677f316c577c60264406</t>
  </si>
  <si>
    <t>/organization/ parentcircle</t>
  </si>
  <si>
    <t>/organization/parentcircle</t>
  </si>
  <si>
    <t>/funding-round/9a98fae03a82817a80aef2ee6e617193</t>
  </si>
  <si>
    <t>/Organization/Parentcircle</t>
  </si>
  <si>
    <t>ParentCircle</t>
  </si>
  <si>
    <t>https://www.parentcircle.com/</t>
  </si>
  <si>
    <t>Application Platforms|Education|Social Network Media</t>
  </si>
  <si>
    <t>/organization/ parenthoods</t>
  </si>
  <si>
    <t>/ORGANIZATION/PARENTHOODS</t>
  </si>
  <si>
    <t>/funding-round/e68ee01766b82be385acca1cd42dadf5</t>
  </si>
  <si>
    <t>/Organization/Parenthoods</t>
  </si>
  <si>
    <t>Parenthoods</t>
  </si>
  <si>
    <t>http://parenthoods.com/</t>
  </si>
  <si>
    <t>Apps|Parenting</t>
  </si>
  <si>
    <t>/organization/ parentinginformer</t>
  </si>
  <si>
    <t>/organization/parentinginformer</t>
  </si>
  <si>
    <t>/funding-round/c3e57c0570aa06aec641c8268132e134</t>
  </si>
  <si>
    <t>/Organization/Parentinginformer</t>
  </si>
  <si>
    <t>ParentingInformer</t>
  </si>
  <si>
    <t>http://www.ParentingInformer.com</t>
  </si>
  <si>
    <t>Croton On Hudson</t>
  </si>
  <si>
    <t>/organization/ parentpaperwork</t>
  </si>
  <si>
    <t>/ORGANIZATION/PARENTPAPERWORK</t>
  </si>
  <si>
    <t>/funding-round/111f8d97ca5f2f8c950a8f7ccd10c7ff</t>
  </si>
  <si>
    <t>/Organization/Parentpaperwork</t>
  </si>
  <si>
    <t>ParentPaperwork</t>
  </si>
  <si>
    <t>http://www.parentpaperwork.com</t>
  </si>
  <si>
    <t>Education|SaaS|Software</t>
  </si>
  <si>
    <t>/organization/ parentplus</t>
  </si>
  <si>
    <t>/organization/parentplus</t>
  </si>
  <si>
    <t>/funding-round/bd7e5e724dbe337b16627bf471882bdf</t>
  </si>
  <si>
    <t>/Organization/Parentplus</t>
  </si>
  <si>
    <t>ParentPlus</t>
  </si>
  <si>
    <t>http://www.parentplus.net</t>
  </si>
  <si>
    <t>/organization/ parents-journey</t>
  </si>
  <si>
    <t>/ORGANIZATION/PARENTS-JOURNEY</t>
  </si>
  <si>
    <t>/funding-round/f8faa8478a5257636e6d295d0555a1e9</t>
  </si>
  <si>
    <t>/Organization/Parents-Journey</t>
  </si>
  <si>
    <t>Parents Journey</t>
  </si>
  <si>
    <t>http://brainup.cl/parentsjourney</t>
  </si>
  <si>
    <t>/organization/ parents-r-people</t>
  </si>
  <si>
    <t>/organization/parents-r-people</t>
  </si>
  <si>
    <t>/funding-round/b126bbd735602035b6c6459bb8f443b0</t>
  </si>
  <si>
    <t>/Organization/Parents-R-People</t>
  </si>
  <si>
    <t>Parents R People</t>
  </si>
  <si>
    <t>http://www.ParentsRpeople.com</t>
  </si>
  <si>
    <t>Parenting|Social Media|Social Network Media</t>
  </si>
  <si>
    <t>/organization/ parentsware</t>
  </si>
  <si>
    <t>/ORGANIZATION/PARENTSWARE</t>
  </si>
  <si>
    <t>/funding-round/3db0a0e4ff14497076dd7b8b5e742a2e</t>
  </si>
  <si>
    <t>/Organization/Parentsware</t>
  </si>
  <si>
    <t>ParentsWare</t>
  </si>
  <si>
    <t>http://parentsware.com</t>
  </si>
  <si>
    <t>Internet|Internet of Things|Mobile</t>
  </si>
  <si>
    <t>/organization/parentsware</t>
  </si>
  <si>
    <t>/funding-round/b1036d09f922419869ede979131ca49c</t>
  </si>
  <si>
    <t>/organization/ pareto-biotechnologies</t>
  </si>
  <si>
    <t>/ORGANIZATION/PARETO-BIOTECHNOLOGIES</t>
  </si>
  <si>
    <t>/funding-round/cf2938190dc6ca15bbcaef0b69e334aa</t>
  </si>
  <si>
    <t>/Organization/Pareto-Biotechnologies</t>
  </si>
  <si>
    <t>Pareto Biotechnologies</t>
  </si>
  <si>
    <t>http://paretobio.com</t>
  </si>
  <si>
    <t>/organization/ pareto-networks</t>
  </si>
  <si>
    <t>/organization/pareto-networks</t>
  </si>
  <si>
    <t>/funding-round/14974b05e04322229f0b30e694bee2d1</t>
  </si>
  <si>
    <t>/Organization/Pareto-Networks</t>
  </si>
  <si>
    <t>Pareto Networks</t>
  </si>
  <si>
    <t>http://www.paretonetworks.com</t>
  </si>
  <si>
    <t>/ORGANIZATION/PARETO-NETWORKS</t>
  </si>
  <si>
    <t>/funding-round/ccd0c043bd31e11655fff015fdd7398c</t>
  </si>
  <si>
    <t>/organization/ parexa</t>
  </si>
  <si>
    <t>/organization/parexa</t>
  </si>
  <si>
    <t>/funding-round/61e05a8c441cb878c9731be7698eec70</t>
  </si>
  <si>
    <t>/Organization/Parexa</t>
  </si>
  <si>
    <t>Parexa</t>
  </si>
  <si>
    <t>http://www.parexa.com/</t>
  </si>
  <si>
    <t>Consulting|Project Management|Services</t>
  </si>
  <si>
    <t>Aesch</t>
  </si>
  <si>
    <t>/organization/ parfemy-cz</t>
  </si>
  <si>
    <t>/ORGANIZATION/PARFEMY-CZ</t>
  </si>
  <si>
    <t>/funding-round/0c011e956b63504fa3d3393a77b18ffb</t>
  </si>
  <si>
    <t>/Organization/Parfemy-Cz</t>
  </si>
  <si>
    <t>Parfemy.cz</t>
  </si>
  <si>
    <t>/organization/ paribus</t>
  </si>
  <si>
    <t>/organization/paribus</t>
  </si>
  <si>
    <t>/funding-round/2c382e3223002999028d6e7cc286e4b1</t>
  </si>
  <si>
    <t>/Organization/Paribus</t>
  </si>
  <si>
    <t>Paribus</t>
  </si>
  <si>
    <t>https://paribus.co</t>
  </si>
  <si>
    <t>/ORGANIZATION/PARIBUS</t>
  </si>
  <si>
    <t>/funding-round/b78eba6807c6d906984ae3e18caffa6e</t>
  </si>
  <si>
    <t>/organization/ parica</t>
  </si>
  <si>
    <t>/organization/parica</t>
  </si>
  <si>
    <t>/funding-round/6c67c0ec17130fad89d80305f696ff68</t>
  </si>
  <si>
    <t>/Organization/Parica</t>
  </si>
  <si>
    <t>Parica</t>
  </si>
  <si>
    <t>http://parica.eu/</t>
  </si>
  <si>
    <t>/organization/ parim</t>
  </si>
  <si>
    <t>/ORGANIZATION/PARIM</t>
  </si>
  <si>
    <t>/funding-round/5403e8683dbc3237c9cb4b6a88e2828c</t>
  </si>
  <si>
    <t>/Organization/Parim</t>
  </si>
  <si>
    <t>PARiM</t>
  </si>
  <si>
    <t>http://parim.co.uk</t>
  </si>
  <si>
    <t>Human Resource Automation|Online Scheduling|SaaS|Software</t>
  </si>
  <si>
    <t>/organization/parim</t>
  </si>
  <si>
    <t>/funding-round/5c8e650693491b0221dc6e209ce3d9ee</t>
  </si>
  <si>
    <t>/organization/ paringenix</t>
  </si>
  <si>
    <t>/ORGANIZATION/PARINGENIX</t>
  </si>
  <si>
    <t>/funding-round/b9b8e24e993346de6a7b1bed4693eaa6</t>
  </si>
  <si>
    <t>/Organization/Paringenix</t>
  </si>
  <si>
    <t>ParinGenix</t>
  </si>
  <si>
    <t>/organization/paringenix</t>
  </si>
  <si>
    <t>/funding-round/bf2b0cd31ba7445bbe2c1ab95b923032</t>
  </si>
  <si>
    <t>/organization/ parion-sciences</t>
  </si>
  <si>
    <t>/ORGANIZATION/PARION-SCIENCES</t>
  </si>
  <si>
    <t>/funding-round/3ff64f9d11e62c84d5a40e40c850dd00</t>
  </si>
  <si>
    <t>/Organization/Parion-Sciences</t>
  </si>
  <si>
    <t>Parion Sciences</t>
  </si>
  <si>
    <t>http://parion.com</t>
  </si>
  <si>
    <t>Biotechnology|Medical|Startups</t>
  </si>
  <si>
    <t>/organization/ paris-labs</t>
  </si>
  <si>
    <t>/organization/paris-labs</t>
  </si>
  <si>
    <t>/funding-round/f98dab446db25716ceef009bf4c2a225</t>
  </si>
  <si>
    <t>/Organization/Paris-Labs</t>
  </si>
  <si>
    <t>7Circles</t>
  </si>
  <si>
    <t>http://www.7circles.com</t>
  </si>
  <si>
    <t>Big Data|Innovation Management|Networking|SaaS</t>
  </si>
  <si>
    <t>/organization/ parity</t>
  </si>
  <si>
    <t>/ORGANIZATION/PARITY</t>
  </si>
  <si>
    <t>/funding-round/06650ce85552696a5a445caff97f6e5d</t>
  </si>
  <si>
    <t>/Organization/Parity</t>
  </si>
  <si>
    <t>Azigo Inc.</t>
  </si>
  <si>
    <t>http://www.azigo.com</t>
  </si>
  <si>
    <t>Direct Marketing|Email|Identity|Messaging</t>
  </si>
  <si>
    <t>/organization/parity</t>
  </si>
  <si>
    <t>/funding-round/0a4419baad0260e8a55615acb4008cd8</t>
  </si>
  <si>
    <t>/funding-round/dabf62c2806a408091fcdf0d15f7613c</t>
  </si>
  <si>
    <t>/organization/ parity-energy</t>
  </si>
  <si>
    <t>/organization/parity-energy</t>
  </si>
  <si>
    <t>/funding-round/543f4a27e67142b1b1623d766dd8275a</t>
  </si>
  <si>
    <t>/Organization/Parity-Energy</t>
  </si>
  <si>
    <t>Parity Energy</t>
  </si>
  <si>
    <t>http://www.parityenergy.com</t>
  </si>
  <si>
    <t>Electronics|Energy|Marketplaces</t>
  </si>
  <si>
    <t>/ORGANIZATION/PARITY-ENERGY</t>
  </si>
  <si>
    <t>/funding-round/baceb9813350c20fa08f7321f4487482</t>
  </si>
  <si>
    <t>/funding-round/e838e1463640a46092f36314db5e3187</t>
  </si>
  <si>
    <t>/organization/ park-around</t>
  </si>
  <si>
    <t>/ORGANIZATION/PARK-AROUND</t>
  </si>
  <si>
    <t>/funding-round/bc54fc66e99245b1af69a7eaaff9fe00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around</t>
  </si>
  <si>
    <t>/funding-round/cf79e218b158d8c5f327e14a75410a28</t>
  </si>
  <si>
    <t>/funding-round/e96c504565eb9d9f30c08f6b3912d816</t>
  </si>
  <si>
    <t>/funding-round/f41db588fa07b5da601cdad2439cd540</t>
  </si>
  <si>
    <t>/funding-round/f9ef1cd6c1dc7b9e3f5c254cae5de127</t>
  </si>
  <si>
    <t>/organization/ park-city-group</t>
  </si>
  <si>
    <t>/organization/park-city-group</t>
  </si>
  <si>
    <t>/funding-round/a1a6b7bf52ac034c30d46c27ab1ab798</t>
  </si>
  <si>
    <t>/Organization/Park-City-Group</t>
  </si>
  <si>
    <t>Park City Group</t>
  </si>
  <si>
    <t>http://parkcitygroup.com</t>
  </si>
  <si>
    <t>/organization/ park-com</t>
  </si>
  <si>
    <t>/ORGANIZATION/PARK-COM</t>
  </si>
  <si>
    <t>/funding-round/0a33995ef56ef4348f40a60d73eefbff</t>
  </si>
  <si>
    <t>/Organization/Park-Com</t>
  </si>
  <si>
    <t>Park.com</t>
  </si>
  <si>
    <t>http://www.park.com</t>
  </si>
  <si>
    <t>/organization/ park-designs</t>
  </si>
  <si>
    <t>/organization/park-designs</t>
  </si>
  <si>
    <t>/funding-round/02d4e80dc1ffe8237cccdf55f4e5fd0d</t>
  </si>
  <si>
    <t>/Organization/Park-Designs</t>
  </si>
  <si>
    <t>Park Designs</t>
  </si>
  <si>
    <t>http://parkdesigns.net</t>
  </si>
  <si>
    <t>/organization/ park-energy-services</t>
  </si>
  <si>
    <t>/ORGANIZATION/PARK-ENERGY-SERVICES</t>
  </si>
  <si>
    <t>/funding-round/a488dfac90fdfc2fbd387a39b912fd82</t>
  </si>
  <si>
    <t>/Organization/Park-Energy-Services</t>
  </si>
  <si>
    <t>Park Energy Services</t>
  </si>
  <si>
    <t>http://www.parkenergyservices.com</t>
  </si>
  <si>
    <t>Energy|Energy Management|Storage</t>
  </si>
  <si>
    <t>/organization/ park-media</t>
  </si>
  <si>
    <t>/organization/park-media</t>
  </si>
  <si>
    <t>/funding-round/02a7a9618cf943e63a957ea8bbef6aeb</t>
  </si>
  <si>
    <t>/Organization/Park-Media</t>
  </si>
  <si>
    <t>Park Media</t>
  </si>
  <si>
    <t>http://www.parkmedia.tv</t>
  </si>
  <si>
    <t>Enterprise Software|News</t>
  </si>
  <si>
    <t>/organization/ park-my-van</t>
  </si>
  <si>
    <t>/ORGANIZATION/PARK-MY-VAN</t>
  </si>
  <si>
    <t>/funding-round/ab20e5a60c1aa360ffe46ddf5692d43e</t>
  </si>
  <si>
    <t>/Organization/Park-My-Van</t>
  </si>
  <si>
    <t>Park My Van</t>
  </si>
  <si>
    <t>http://www.parkmyvan.com.au</t>
  </si>
  <si>
    <t>/organization/ park-place-international</t>
  </si>
  <si>
    <t>/organization/park-place-international</t>
  </si>
  <si>
    <t>/funding-round/376d3c685da58bb9efe1afbe523a1425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 parkables</t>
  </si>
  <si>
    <t>/ORGANIZATION/PARKABLES</t>
  </si>
  <si>
    <t>/funding-round/8fd2112ef7fab715f8795b9f9578a922</t>
  </si>
  <si>
    <t>/Organization/Parkables</t>
  </si>
  <si>
    <t>Parkables</t>
  </si>
  <si>
    <t>http://www.parkables.com/</t>
  </si>
  <si>
    <t>Mobile|Parking|Social Network Media</t>
  </si>
  <si>
    <t>/organization/ parkatmyhouse-com</t>
  </si>
  <si>
    <t>/organization/parkatmyhouse-com</t>
  </si>
  <si>
    <t>/funding-round/24169740684dc88e1c604379fa7eb945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ATMYHOUSE-COM</t>
  </si>
  <si>
    <t>/funding-round/517c333abf6cf30ba0c93c70e6f8cde3</t>
  </si>
  <si>
    <t>/funding-round/96486cbc1c42923fd69c5f2410a51dee</t>
  </si>
  <si>
    <t>/organization/ parkbob</t>
  </si>
  <si>
    <t>/ORGANIZATION/PARKBOB</t>
  </si>
  <si>
    <t>/funding-round/d80c49f4a00442e5e991ee26ff8dfa89</t>
  </si>
  <si>
    <t>/Organization/Parkbob</t>
  </si>
  <si>
    <t>Parkbob GmbH</t>
  </si>
  <si>
    <t>http://www.parkbob.com</t>
  </si>
  <si>
    <t>Sensors|Services</t>
  </si>
  <si>
    <t>/organization/ parke-new-york</t>
  </si>
  <si>
    <t>/organization/parke-new-york</t>
  </si>
  <si>
    <t>/funding-round/3f4c77828d55ee6d07b7eedbd57c5dbf</t>
  </si>
  <si>
    <t>/Organization/Parke-New-York</t>
  </si>
  <si>
    <t>PARKE NEW YORK</t>
  </si>
  <si>
    <t>http://www.parke.com</t>
  </si>
  <si>
    <t>E-Commerce|Fashion|Textiles</t>
  </si>
  <si>
    <t>/organization/ parkent-cycles</t>
  </si>
  <si>
    <t>/ORGANIZATION/PARKENT-CYCLES</t>
  </si>
  <si>
    <t>/funding-round/bec5968fff3952e9689c232d1aa452c7</t>
  </si>
  <si>
    <t>/Organization/Parkent-Cycles</t>
  </si>
  <si>
    <t>ParkENT Cycles</t>
  </si>
  <si>
    <t>http://www.parkentcycles.com/</t>
  </si>
  <si>
    <t>Bicycles|Internet of Things|Physical Security|Startups</t>
  </si>
  <si>
    <t>/organization/ parkervision</t>
  </si>
  <si>
    <t>/organization/parkervision</t>
  </si>
  <si>
    <t>/funding-round/7050de03aa4ccb9e3bba11660a084040</t>
  </si>
  <si>
    <t>/Organization/Parkervision</t>
  </si>
  <si>
    <t>ParkerVision</t>
  </si>
  <si>
    <t>http://parkervision.com</t>
  </si>
  <si>
    <t>/ORGANIZATION/PARKERVISION</t>
  </si>
  <si>
    <t>/funding-round/c145905bdd44e89c2a60c83ed6166db0</t>
  </si>
  <si>
    <t>/funding-round/cfdae51200a133d2405c551537c143ac</t>
  </si>
  <si>
    <t>/organization/ parkey</t>
  </si>
  <si>
    <t>/ORGANIZATION/PARKEY</t>
  </si>
  <si>
    <t>/funding-round/6026972d963ec0fb38ca72e937e01bd4</t>
  </si>
  <si>
    <t>/Organization/Parkey</t>
  </si>
  <si>
    <t>Parkey</t>
  </si>
  <si>
    <t>http://parkeyapp.com/</t>
  </si>
  <si>
    <t>/organization/ parkflyrent</t>
  </si>
  <si>
    <t>/organization/parkflyrent</t>
  </si>
  <si>
    <t>/funding-round/56799dff13e5e98cb05338c7884303da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/ORGANIZATION/PARKFLYRENT</t>
  </si>
  <si>
    <t>/funding-round/a0456d2862cdad415f3207bd16e2bec6</t>
  </si>
  <si>
    <t>/organization/ parkifi</t>
  </si>
  <si>
    <t>/organization/parkifi</t>
  </si>
  <si>
    <t>/funding-round/100f2cd2ec5f4c2e2b5910dc4527bd80</t>
  </si>
  <si>
    <t>/Organization/Parkifi</t>
  </si>
  <si>
    <t>Parkifi</t>
  </si>
  <si>
    <t>http://parkifi.com</t>
  </si>
  <si>
    <t>/ORGANIZATION/PARKIFI</t>
  </si>
  <si>
    <t>/funding-round/61db4f721ed877f37919d9913632d1b3</t>
  </si>
  <si>
    <t>/funding-round/884800ae2c7dbf87c466674539210376</t>
  </si>
  <si>
    <t>/organization/ parking-carma</t>
  </si>
  <si>
    <t>/ORGANIZATION/PARKING-CARMA</t>
  </si>
  <si>
    <t>/funding-round/fea515172bf864b92c03fff5c2ae17f7</t>
  </si>
  <si>
    <t>/Organization/Parking-Carma</t>
  </si>
  <si>
    <t>ParkingCarma</t>
  </si>
  <si>
    <t>http://www.ParkingCarma.com</t>
  </si>
  <si>
    <t>/organization/ parking-in-motion</t>
  </si>
  <si>
    <t>/organization/parking-in-motion</t>
  </si>
  <si>
    <t>/funding-round/16fa757a2533ff00797df66ec7226113</t>
  </si>
  <si>
    <t>/Organization/Parking-In-Motion</t>
  </si>
  <si>
    <t>ParkMe, Inc.</t>
  </si>
  <si>
    <t>http://www.parkme.com</t>
  </si>
  <si>
    <t>Android|Big Data Analytics|iPhone|Mobile|Mobile Payments</t>
  </si>
  <si>
    <t>/ORGANIZATION/PARKING-IN-MOTION</t>
  </si>
  <si>
    <t>/funding-round/56bae71660f4849e8690f6cb7d71c952</t>
  </si>
  <si>
    <t>/organization/ parking-panda</t>
  </si>
  <si>
    <t>/organization/parking-panda</t>
  </si>
  <si>
    <t>/funding-round/822a4902e8985b3767e5568e9766797d</t>
  </si>
  <si>
    <t>/Organization/Parking-Panda</t>
  </si>
  <si>
    <t>Parking Panda</t>
  </si>
  <si>
    <t>http://www.parkingpanda.com</t>
  </si>
  <si>
    <t>Navigation|Public Transportation|Transportation</t>
  </si>
  <si>
    <t>17-04-2011</t>
  </si>
  <si>
    <t>/ORGANIZATION/PARKING-PANDA</t>
  </si>
  <si>
    <t>/funding-round/c0f9a381099d9d0e03ef65ecda770066</t>
  </si>
  <si>
    <t>/organization/ parkinsor</t>
  </si>
  <si>
    <t>/organization/parkinsor</t>
  </si>
  <si>
    <t>/funding-round/048793d923535b1bc16a270e1bcf5aa6</t>
  </si>
  <si>
    <t>/Organization/Parkinsor</t>
  </si>
  <si>
    <t>Parkinsor</t>
  </si>
  <si>
    <t>http://www.parkinsor.com</t>
  </si>
  <si>
    <t>/organization/ parkit-enterprise</t>
  </si>
  <si>
    <t>/ORGANIZATION/PARKIT-ENTERPRISE</t>
  </si>
  <si>
    <t>/funding-round/dbc8344fa88481a4cff77c43002bb0de</t>
  </si>
  <si>
    <t>/Organization/Parkit-Enterprise</t>
  </si>
  <si>
    <t>Parkit Enterprise</t>
  </si>
  <si>
    <t>http://parkitenterprise.com</t>
  </si>
  <si>
    <t>Commercial Real Estate|Parking|Real Estate</t>
  </si>
  <si>
    <t>/organization/ parklabs</t>
  </si>
  <si>
    <t>/organization/parklabs</t>
  </si>
  <si>
    <t>/funding-round/11ddd0c8a58571806620404ba6c4b043</t>
  </si>
  <si>
    <t>/Organization/Parklabs</t>
  </si>
  <si>
    <t>Crowdpark</t>
  </si>
  <si>
    <t>http://www.crowdpark.com</t>
  </si>
  <si>
    <t>Games|News|Social Games</t>
  </si>
  <si>
    <t>/ORGANIZATION/PARKLABS</t>
  </si>
  <si>
    <t>/funding-round/574aa8dbce09bdbee985eb9814e5ebb4</t>
  </si>
  <si>
    <t>/organization/ parklet</t>
  </si>
  <si>
    <t>/organization/parklet</t>
  </si>
  <si>
    <t>/funding-round/84839319fed7241321c8b0c7aa726999</t>
  </si>
  <si>
    <t>/Organization/Parklet</t>
  </si>
  <si>
    <t>Parklet</t>
  </si>
  <si>
    <t>https://www.parklet.co/</t>
  </si>
  <si>
    <t>Analytics|Business Intelligence|Enterprise Software|SaaS</t>
  </si>
  <si>
    <t>/organization/ parklife</t>
  </si>
  <si>
    <t>/ORGANIZATION/PARKLIFE</t>
  </si>
  <si>
    <t>/funding-round/345f033ecc90ff247156f21a52e4c7db</t>
  </si>
  <si>
    <t>/Organization/Parklife</t>
  </si>
  <si>
    <t>ParkLife</t>
  </si>
  <si>
    <t>http://www.prklf.com/</t>
  </si>
  <si>
    <t>/organization/ parklu</t>
  </si>
  <si>
    <t>/organization/parklu</t>
  </si>
  <si>
    <t>/funding-round/ffa48f796d5bc3fc375d343c6ea647b3</t>
  </si>
  <si>
    <t>/Organization/Parklu</t>
  </si>
  <si>
    <t>ParkLU</t>
  </si>
  <si>
    <t>http://www.parklu.com/</t>
  </si>
  <si>
    <t>/organization/ parkmobile</t>
  </si>
  <si>
    <t>/ORGANIZATION/PARKMOBILE</t>
  </si>
  <si>
    <t>/funding-round/0ee83175248e6a083107f4462de1da7d</t>
  </si>
  <si>
    <t>/Organization/Parkmobile</t>
  </si>
  <si>
    <t>Parkmobile</t>
  </si>
  <si>
    <t>http://www.parkmobile.com</t>
  </si>
  <si>
    <t>/organization/parkmobile</t>
  </si>
  <si>
    <t>/funding-round/f706bb67dd1f22182b9b4c341fc89373</t>
  </si>
  <si>
    <t>/organization/ parkmycloud</t>
  </si>
  <si>
    <t>/ORGANIZATION/PARKMYCLOUD</t>
  </si>
  <si>
    <t>/funding-round/a13f13a64f7380fed4b4c004d0b21057</t>
  </si>
  <si>
    <t>/Organization/Parkmycloud</t>
  </si>
  <si>
    <t>ParkMyCloud</t>
  </si>
  <si>
    <t>http://www.parkmycloud.com/</t>
  </si>
  <si>
    <t>Apps|Service Providers|Web Development</t>
  </si>
  <si>
    <t>/organization/ parknav</t>
  </si>
  <si>
    <t>/organization/parknav</t>
  </si>
  <si>
    <t>/funding-round/99b3f58306f20a992cffb31c75172280</t>
  </si>
  <si>
    <t>/Organization/Parknav</t>
  </si>
  <si>
    <t>Parknav</t>
  </si>
  <si>
    <t>http://parknav.com</t>
  </si>
  <si>
    <t>Apps|Automotive|Mobile|Mobility|Navigation</t>
  </si>
  <si>
    <t>/ORGANIZATION/PARKNAV</t>
  </si>
  <si>
    <t>/funding-round/d4e78aaf17146f6580434a71a1855680</t>
  </si>
  <si>
    <t>/organization/ parkner</t>
  </si>
  <si>
    <t>/organization/parkner</t>
  </si>
  <si>
    <t>/funding-round/924b3e1b8fd62e01cb3040fe48f5470c</t>
  </si>
  <si>
    <t>/Organization/Parkner</t>
  </si>
  <si>
    <t>Parkner</t>
  </si>
  <si>
    <t>/organization/ parko</t>
  </si>
  <si>
    <t>/ORGANIZATION/PARKO</t>
  </si>
  <si>
    <t>/funding-round/2761591792c574b09f4c8ddd3acc1143</t>
  </si>
  <si>
    <t>/Organization/Parko</t>
  </si>
  <si>
    <t>Parko</t>
  </si>
  <si>
    <t>http://www.parko.com</t>
  </si>
  <si>
    <t>Crowdsourcing|Navigation|Parking</t>
  </si>
  <si>
    <t>/organization/parko</t>
  </si>
  <si>
    <t>/funding-round/81d954bf57364389cb9104d60c96218b</t>
  </si>
  <si>
    <t>/organization/ parkplatzking</t>
  </si>
  <si>
    <t>/ORGANIZATION/PARKPLATZKING</t>
  </si>
  <si>
    <t>/funding-round/875510d047b2c292106f719018e78b37</t>
  </si>
  <si>
    <t>/Organization/Parkplatzking</t>
  </si>
  <si>
    <t>Parkplatzking</t>
  </si>
  <si>
    <t>http://www.parkplatzking.de</t>
  </si>
  <si>
    <t>/organization/ parkpocket</t>
  </si>
  <si>
    <t>/organization/parkpocket</t>
  </si>
  <si>
    <t>/funding-round/8bd48b931df56a598452acff6b82e8bd</t>
  </si>
  <si>
    <t>/Organization/Parkpocket</t>
  </si>
  <si>
    <t>parkpocket</t>
  </si>
  <si>
    <t>http://www.parkpocket.com/</t>
  </si>
  <si>
    <t>Mobility|Parking</t>
  </si>
  <si>
    <t>/organization/ parkt</t>
  </si>
  <si>
    <t>/ORGANIZATION/PARKT</t>
  </si>
  <si>
    <t>/funding-round/0dfc6b0ce8852321dc5b7c37ae578e4b</t>
  </si>
  <si>
    <t>/Organization/Parkt</t>
  </si>
  <si>
    <t>Parkt</t>
  </si>
  <si>
    <t>/organization/parkt</t>
  </si>
  <si>
    <t>/funding-round/54d3663cd5fe9c8163df13365a53e984</t>
  </si>
  <si>
    <t>/organization/ parktag</t>
  </si>
  <si>
    <t>/ORGANIZATION/PARKTAG</t>
  </si>
  <si>
    <t>/funding-round/221d303d25da3031120fd8b8508a4c24</t>
  </si>
  <si>
    <t>/Organization/Parktag</t>
  </si>
  <si>
    <t>ParkTAG</t>
  </si>
  <si>
    <t>http://www.parktag.mobi</t>
  </si>
  <si>
    <t>Automotive|Curated Web|Internet of Things|Parking</t>
  </si>
  <si>
    <t>/organization/ parkvu</t>
  </si>
  <si>
    <t>/organization/parkvu</t>
  </si>
  <si>
    <t>/funding-round/08dbb4cec0d0afe45e0d3af3266368a9</t>
  </si>
  <si>
    <t>/Organization/Parkvu</t>
  </si>
  <si>
    <t>ParkVu</t>
  </si>
  <si>
    <t>http://music.withme.com</t>
  </si>
  <si>
    <t>Mobile|Music|Social Media</t>
  </si>
  <si>
    <t>/ORGANIZATION/PARKVU</t>
  </si>
  <si>
    <t>/funding-round/a44f059f9067b57632169877afbff30e</t>
  </si>
  <si>
    <t>/funding-round/ecfed6f5c6fb362ab6fffab703069d90</t>
  </si>
  <si>
    <t>/organization/ parkwhiz</t>
  </si>
  <si>
    <t>/ORGANIZATION/PARKWHIZ</t>
  </si>
  <si>
    <t>/funding-round/202b2eec6790b095b996efb68b7b1670</t>
  </si>
  <si>
    <t>/Organization/Parkwhiz</t>
  </si>
  <si>
    <t>ParkWhiz</t>
  </si>
  <si>
    <t>http://www.parkwhiz.com</t>
  </si>
  <si>
    <t>E-Commerce|Geospatial|Parking|Software</t>
  </si>
  <si>
    <t>/organization/parkwhiz</t>
  </si>
  <si>
    <t>/funding-round/67c8197eca6f5cb1a63e0ed959b99477</t>
  </si>
  <si>
    <t>/organization/ parkx</t>
  </si>
  <si>
    <t>/ORGANIZATION/PARKX</t>
  </si>
  <si>
    <t>/funding-round/2c577803e42c92b8c5b48743c6502264</t>
  </si>
  <si>
    <t>/Organization/Parkx</t>
  </si>
  <si>
    <t>ParkX</t>
  </si>
  <si>
    <t>http://getparkx.com</t>
  </si>
  <si>
    <t>Mobile|Mobile Payments|Parking</t>
  </si>
  <si>
    <t>/organization/ parkya</t>
  </si>
  <si>
    <t>/organization/parkya</t>
  </si>
  <si>
    <t>/funding-round/d6682f766ca3db7b58bac35c96bab7c9</t>
  </si>
  <si>
    <t>/Organization/Parkya</t>
  </si>
  <si>
    <t>Parkya</t>
  </si>
  <si>
    <t>http://www.parkya.com</t>
  </si>
  <si>
    <t>Automotive|Information Services|Information Technology|Transportation|Travel</t>
  </si>
  <si>
    <t>/organization/ parkzzz</t>
  </si>
  <si>
    <t>/ORGANIZATION/PARKZZZ</t>
  </si>
  <si>
    <t>/funding-round/9d4e31e5c8cfb6f512e31b049ab67a1b</t>
  </si>
  <si>
    <t>/Organization/Parkzzz</t>
  </si>
  <si>
    <t>Parkzzz</t>
  </si>
  <si>
    <t>/organization/ parlance</t>
  </si>
  <si>
    <t>/organization/parlance</t>
  </si>
  <si>
    <t>/funding-round/1167ab541d83ef2c13905094950ca714</t>
  </si>
  <si>
    <t>/Organization/Parlance</t>
  </si>
  <si>
    <t>Parlance</t>
  </si>
  <si>
    <t>/organization/ parlano</t>
  </si>
  <si>
    <t>/ORGANIZATION/PARLANO</t>
  </si>
  <si>
    <t>/funding-round/f5b7e8ffa80e25709ecfce9b647dfc94</t>
  </si>
  <si>
    <t>/Organization/Parlano</t>
  </si>
  <si>
    <t>Parlano</t>
  </si>
  <si>
    <t>http://parlano.com</t>
  </si>
  <si>
    <t>/organization/ parle</t>
  </si>
  <si>
    <t>/organization/parle</t>
  </si>
  <si>
    <t>/funding-round/ddd392a2d246f67de1bd601943c1e808</t>
  </si>
  <si>
    <t>/Organization/Parle</t>
  </si>
  <si>
    <t>Parle</t>
  </si>
  <si>
    <t>http://parle.co</t>
  </si>
  <si>
    <t>Artificial Intelligence|Machine Learning|Search|Social Search|Web Tools</t>
  </si>
  <si>
    <t>/organization/ parle-innovation-inc</t>
  </si>
  <si>
    <t>/ORGANIZATION/PARLE-INNOVATION-INC</t>
  </si>
  <si>
    <t>/funding-round/386be42e3a4b16d435b621ea66804371</t>
  </si>
  <si>
    <t>/Organization/Parle-Innovation-Inc</t>
  </si>
  <si>
    <t>Parle Innovation</t>
  </si>
  <si>
    <t>http://www.go-eyeq.com</t>
  </si>
  <si>
    <t>/organization/ parlevel-systems</t>
  </si>
  <si>
    <t>/organization/parlevel-systems</t>
  </si>
  <si>
    <t>/funding-round/2334d12c3c8c2f17a4b67691c32c53d4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EVEL-SYSTEMS</t>
  </si>
  <si>
    <t>/funding-round/2ca5af15b005ec934e10522d996118b6</t>
  </si>
  <si>
    <t>/funding-round/4c3f91407a907dd8f22d64b030d022e9</t>
  </si>
  <si>
    <t>/funding-round/5c9273ef79c988e2f5bec6f2e528f3c2</t>
  </si>
  <si>
    <t>/funding-round/8e1250b34df3bb13bf2d44f8d54107d6</t>
  </si>
  <si>
    <t>/funding-round/ab813662ff677ef6d5fb9a09e7bbbacb</t>
  </si>
  <si>
    <t>/funding-round/c79eeb8f6193e6585bc9da9672a07e44</t>
  </si>
  <si>
    <t>/organization/ parlio</t>
  </si>
  <si>
    <t>/ORGANIZATION/PARLIO</t>
  </si>
  <si>
    <t>/funding-round/e43a78270e27e485e8bb6b04a81168a6</t>
  </si>
  <si>
    <t>/Organization/Parlio</t>
  </si>
  <si>
    <t>Parlio</t>
  </si>
  <si>
    <t>http://www.parlio.com</t>
  </si>
  <si>
    <t>Blogging Platforms|Internet|Journalism|Social Network Media|Social News</t>
  </si>
  <si>
    <t>/organization/ parodys-entertainment</t>
  </si>
  <si>
    <t>/organization/parodys-entertainment</t>
  </si>
  <si>
    <t>/funding-round/5213614031939e240377cb0a9272d820</t>
  </si>
  <si>
    <t>/Organization/Parodys-Entertainment</t>
  </si>
  <si>
    <t>Parodys Entertainment</t>
  </si>
  <si>
    <t>http://parodys.tv/</t>
  </si>
  <si>
    <t>Entertainment|Food Processing|Hospitality</t>
  </si>
  <si>
    <t>/organization/ parola-2</t>
  </si>
  <si>
    <t>/ORGANIZATION/PAROLA-2</t>
  </si>
  <si>
    <t>/funding-round/091343b815e2b2072fc65509aa482569</t>
  </si>
  <si>
    <t>/Organization/Parola-2</t>
  </si>
  <si>
    <t>Digital Layers Inc.</t>
  </si>
  <si>
    <t>http://www.parola.com</t>
  </si>
  <si>
    <t>Apps|Mobile Social|Music Services</t>
  </si>
  <si>
    <t>/organization/ paronk-consulting-llc</t>
  </si>
  <si>
    <t>/organization/paronk-consulting-llc</t>
  </si>
  <si>
    <t>/funding-round/5ba42b3d560a7bb4203278033444a8f9</t>
  </si>
  <si>
    <t>/Organization/Paronk-Consulting-Llc</t>
  </si>
  <si>
    <t>PARONK Consulting LLC</t>
  </si>
  <si>
    <t>Consulting|High Tech</t>
  </si>
  <si>
    <t>/organization/ parqnow</t>
  </si>
  <si>
    <t>/ORGANIZATION/PARQNOW</t>
  </si>
  <si>
    <t>/funding-round/601a3f9360a2629420c7adc461a92731</t>
  </si>
  <si>
    <t>/Organization/Parqnow</t>
  </si>
  <si>
    <t>ParQnow</t>
  </si>
  <si>
    <t>Big Data|Marketplaces|Parking</t>
  </si>
  <si>
    <t>/organization/ parqueate</t>
  </si>
  <si>
    <t>/organization/parqueate</t>
  </si>
  <si>
    <t>/funding-round/e53f6cc18be047b1fda929faf9e5773e</t>
  </si>
  <si>
    <t>/Organization/Parqueate</t>
  </si>
  <si>
    <t>Parqueate</t>
  </si>
  <si>
    <t>http://www.parqueate.co</t>
  </si>
  <si>
    <t>/organization/ parrable</t>
  </si>
  <si>
    <t>/ORGANIZATION/PARRABLE</t>
  </si>
  <si>
    <t>/funding-round/abeae3ed9e104c2f3cc9292cd6c28db9</t>
  </si>
  <si>
    <t>/Organization/Parrable</t>
  </si>
  <si>
    <t>Parrable</t>
  </si>
  <si>
    <t>http://www.parrable.com</t>
  </si>
  <si>
    <t>Advertising|Identity|Mobile</t>
  </si>
  <si>
    <t>/organization/parrable</t>
  </si>
  <si>
    <t>/funding-round/c6064b8c6a1ab3ee261b9bc9a5f2467c</t>
  </si>
  <si>
    <t>/organization/ parrot</t>
  </si>
  <si>
    <t>/ORGANIZATION/PARROT</t>
  </si>
  <si>
    <t>/funding-round/e396432e7b4fc8f9d73f083bb340b822</t>
  </si>
  <si>
    <t>/Organization/Parrot</t>
  </si>
  <si>
    <t>Parrot</t>
  </si>
  <si>
    <t>http://www.parrot.com/usa</t>
  </si>
  <si>
    <t>Cars|Consumer Electronics|Games|Manufacturing|Mobile|Product Design|Wireless</t>
  </si>
  <si>
    <t>/organization/ parrut</t>
  </si>
  <si>
    <t>/organization/parrut</t>
  </si>
  <si>
    <t>/funding-round/24ba261d33a2ce60a33df065fcc9489b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 parsagen-diagnostics</t>
  </si>
  <si>
    <t>/ORGANIZATION/PARSAGEN-DIAGNOSTICS</t>
  </si>
  <si>
    <t>/funding-round/4e3f9d57f619454a844879c3e399338b</t>
  </si>
  <si>
    <t>/Organization/Parsagen-Diagnostics</t>
  </si>
  <si>
    <t>Parsagen Diagnostics</t>
  </si>
  <si>
    <t>http://parsagendx.com/</t>
  </si>
  <si>
    <t>Health and Wellness|Medical Devices|Women</t>
  </si>
  <si>
    <t>/organization/ parse</t>
  </si>
  <si>
    <t>/organization/parse</t>
  </si>
  <si>
    <t>/funding-round/100fe93a70c333f3b2ee05853318935d</t>
  </si>
  <si>
    <t>/Organization/Parse</t>
  </si>
  <si>
    <t>Parse</t>
  </si>
  <si>
    <t>http://parse.com</t>
  </si>
  <si>
    <t>Android|Cloud Computing|Enterprise Software|iOS|Mobile|PaaS</t>
  </si>
  <si>
    <t>/ORGANIZATION/PARSE</t>
  </si>
  <si>
    <t>/funding-round/2f26ade3674afeec53e5f3316bfebf99</t>
  </si>
  <si>
    <t>/organization/ parsel</t>
  </si>
  <si>
    <t>/organization/parsel</t>
  </si>
  <si>
    <t>/funding-round/41551d0d10b29a88a99a965fcddfbe0a</t>
  </si>
  <si>
    <t>/Organization/Parsel</t>
  </si>
  <si>
    <t>Parsel.me</t>
  </si>
  <si>
    <t>http://parsel.me</t>
  </si>
  <si>
    <t>Fashion|Online Shopping|Social Media</t>
  </si>
  <si>
    <t>/organization/ parsely</t>
  </si>
  <si>
    <t>/ORGANIZATION/PARSELY</t>
  </si>
  <si>
    <t>/funding-round/4c431adf6a52c73a310575b33f008141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ely</t>
  </si>
  <si>
    <t>/funding-round/5c45594769277adccb50d42cbe47fe37</t>
  </si>
  <si>
    <t>/funding-round/862cfc96363b5cf953ab7ba3d19dc10f</t>
  </si>
  <si>
    <t>/funding-round/ab8cd006363dbbc2217234e2ddbabdde</t>
  </si>
  <si>
    <t>/funding-round/b70f044958135936bb5eb80eed3ae75d</t>
  </si>
  <si>
    <t>/funding-round/b9aee69ce93e89b36268ce09f8344c99</t>
  </si>
  <si>
    <t>/organization/ parsimotion</t>
  </si>
  <si>
    <t>/ORGANIZATION/PARSIMOTION</t>
  </si>
  <si>
    <t>/funding-round/46b835fd2a041cf37c46589a70c1c9a9</t>
  </si>
  <si>
    <t>/Organization/Parsimotion</t>
  </si>
  <si>
    <t>Parsimotion</t>
  </si>
  <si>
    <t>http://www.parsimotion.com</t>
  </si>
  <si>
    <t>/organization/parsimotion</t>
  </si>
  <si>
    <t>/funding-round/8539151515353d64cb78389d225ee76a</t>
  </si>
  <si>
    <t>/funding-round/c9e6199266eee72cfa2dde62cabfacdd</t>
  </si>
  <si>
    <t>/organization/ parsley-energy</t>
  </si>
  <si>
    <t>/organization/parsley-energy</t>
  </si>
  <si>
    <t>/funding-round/50a715863d8b909ed15f5a153186ef00</t>
  </si>
  <si>
    <t>/Organization/Parsley-Energy</t>
  </si>
  <si>
    <t>Parsley Energy</t>
  </si>
  <si>
    <t>http://parsleyenergy.com</t>
  </si>
  <si>
    <t>/organization/ parso</t>
  </si>
  <si>
    <t>/ORGANIZATION/PARSO</t>
  </si>
  <si>
    <t>/funding-round/71e46a8dcfc232920a609227bf00366f</t>
  </si>
  <si>
    <t>/Organization/Parso</t>
  </si>
  <si>
    <t>Parso</t>
  </si>
  <si>
    <t>http://parso.cr/</t>
  </si>
  <si>
    <t>Parking|SaaS</t>
  </si>
  <si>
    <t>/organization/ parstream</t>
  </si>
  <si>
    <t>/organization/parstream</t>
  </si>
  <si>
    <t>/funding-round/868a3559d47ca3da1e920ed32deb28d6</t>
  </si>
  <si>
    <t>/Organization/Parstream</t>
  </si>
  <si>
    <t>ParStream</t>
  </si>
  <si>
    <t>http://www.parstream.com</t>
  </si>
  <si>
    <t>Analytics|Big Data|Business Intelligence|Databases|Real Time</t>
  </si>
  <si>
    <t>/ORGANIZATION/PARSTREAM</t>
  </si>
  <si>
    <t>/funding-round/aca50c6e4c16fcb2ac8d73d7d35f9815</t>
  </si>
  <si>
    <t>/organization/ part-up</t>
  </si>
  <si>
    <t>/organization/part-up</t>
  </si>
  <si>
    <t>/funding-round/94101ffaa876a26b38339195bde11e89</t>
  </si>
  <si>
    <t>/Organization/Part-Up</t>
  </si>
  <si>
    <t>Part-up</t>
  </si>
  <si>
    <t>http://www.part-up.com/</t>
  </si>
  <si>
    <t>/organization/ partender</t>
  </si>
  <si>
    <t>/ORGANIZATION/PARTENDER</t>
  </si>
  <si>
    <t>/funding-round/53ce5817b8fdeefa839121ca5c5ba1b6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ender</t>
  </si>
  <si>
    <t>/funding-round/5bfc7b7678e831b146266dcffb8263fe</t>
  </si>
  <si>
    <t>/funding-round/db171665c255a4f413653e70e9b59391</t>
  </si>
  <si>
    <t>/organization/ particle</t>
  </si>
  <si>
    <t>/organization/particle</t>
  </si>
  <si>
    <t>/funding-round/1426bcced1d975d46fe12a14a65fb1b2</t>
  </si>
  <si>
    <t>/Organization/Particle</t>
  </si>
  <si>
    <t>Particle</t>
  </si>
  <si>
    <t>http://www.particlebrand.com</t>
  </si>
  <si>
    <t>/organization/ particle-2</t>
  </si>
  <si>
    <t>/ORGANIZATION/PARTICLE-2</t>
  </si>
  <si>
    <t>/funding-round/dbaad98a85403de3127f202a1d95d2ee</t>
  </si>
  <si>
    <t>/Organization/Particle-2</t>
  </si>
  <si>
    <t>Particle 5</t>
  </si>
  <si>
    <t>http://www.particle5.com</t>
  </si>
  <si>
    <t>/organization/ particle-3</t>
  </si>
  <si>
    <t>/organization/particle-3</t>
  </si>
  <si>
    <t>/funding-round/1434ea4a84d7e050dc418aced4332789</t>
  </si>
  <si>
    <t>/Organization/Particle-3</t>
  </si>
  <si>
    <t>https://www.particle.io/</t>
  </si>
  <si>
    <t>Consumer Electronics|Hardware|Hardware + Software|Internet of Things|Technology</t>
  </si>
  <si>
    <t>/ORGANIZATION/PARTICLE-3</t>
  </si>
  <si>
    <t>/funding-round/17b0716a7b3f1c27a848dd71cad9da33</t>
  </si>
  <si>
    <t>/funding-round/1c58683aaf6916e0c12b89dcfd8096ea</t>
  </si>
  <si>
    <t>/funding-round/b492b2f0d825f8e69150f211309d5bb3</t>
  </si>
  <si>
    <t>/funding-round/c7f20981ab6434e92f702a6cae97e75d</t>
  </si>
  <si>
    <t>/organization/ particle-code</t>
  </si>
  <si>
    <t>/ORGANIZATION/PARTICLE-CODE</t>
  </si>
  <si>
    <t>/funding-round/de88ddb983dde220f34ade0c904af749</t>
  </si>
  <si>
    <t>/Organization/Particle-Code</t>
  </si>
  <si>
    <t>Particle Code</t>
  </si>
  <si>
    <t>http://www.particlecode.com</t>
  </si>
  <si>
    <t>/organization/ particle-computer-gmbh</t>
  </si>
  <si>
    <t>/organization/particle-computer-gmbh</t>
  </si>
  <si>
    <t>/funding-round/9f4ff2507f652b35cf2d2af3d6b034ef</t>
  </si>
  <si>
    <t>/Organization/Particle-Computer-Gmbh</t>
  </si>
  <si>
    <t>Particle Computer GmbH</t>
  </si>
  <si>
    <t>http://www.particle-computer.de</t>
  </si>
  <si>
    <t>Computers|Software|Wireless</t>
  </si>
  <si>
    <t>/organization/ particle-media</t>
  </si>
  <si>
    <t>/ORGANIZATION/PARTICLE-MEDIA</t>
  </si>
  <si>
    <t>/funding-round/2c719799c4052242cb31bcd90e5484e5</t>
  </si>
  <si>
    <t>/Organization/Particle-Media</t>
  </si>
  <si>
    <t>Particle Media</t>
  </si>
  <si>
    <t>/organization/ partigi</t>
  </si>
  <si>
    <t>/organization/partigi</t>
  </si>
  <si>
    <t>/funding-round/0cae4101532050c237498d50c9eed3f0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 partikula</t>
  </si>
  <si>
    <t>/ORGANIZATION/PARTIKULA</t>
  </si>
  <si>
    <t>/funding-round/646588ec568d23b4dab20d4b1f3ccd67</t>
  </si>
  <si>
    <t>/Organization/Partikula</t>
  </si>
  <si>
    <t>Partikula</t>
  </si>
  <si>
    <t>http://partikula.com/</t>
  </si>
  <si>
    <t>Biotechnology|Chemicals|Life Sciences</t>
  </si>
  <si>
    <t>/organization/ partly-2</t>
  </si>
  <si>
    <t>/organization/partly-2</t>
  </si>
  <si>
    <t>/funding-round/dffe977b7b3093a72429ced084b625b6</t>
  </si>
  <si>
    <t>/Organization/Partly-2</t>
  </si>
  <si>
    <t>Partly</t>
  </si>
  <si>
    <t>http://www.part.ly</t>
  </si>
  <si>
    <t>Comparison Shopping|Price Comparison</t>
  </si>
  <si>
    <t>/organization/ partly-marketplace</t>
  </si>
  <si>
    <t>/ORGANIZATION/PARTLY-MARKETPLACE</t>
  </si>
  <si>
    <t>/funding-round/3537fe301678895d840f1c8da55d76ef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ly-marketplace</t>
  </si>
  <si>
    <t>/funding-round/9c8cbf95a4cc3568a092e15a77ed1c33</t>
  </si>
  <si>
    <t>/organization/ partmyride</t>
  </si>
  <si>
    <t>/ORGANIZATION/PARTMYRIDE</t>
  </si>
  <si>
    <t>/funding-round/22e5827351e0180cb42aa5b0a711d63f</t>
  </si>
  <si>
    <t>/Organization/Partmyride</t>
  </si>
  <si>
    <t>PartMyRide</t>
  </si>
  <si>
    <t>http://www.partmyride.com</t>
  </si>
  <si>
    <t>/organization/ partnerbyte</t>
  </si>
  <si>
    <t>/organization/partnerbyte</t>
  </si>
  <si>
    <t>/funding-round/4a6022dd4ba81d66d4800e742641c9ad</t>
  </si>
  <si>
    <t>/Organization/Partnerbyte</t>
  </si>
  <si>
    <t>Partnerbyte</t>
  </si>
  <si>
    <t>http://www.partnerbyte.com</t>
  </si>
  <si>
    <t>/organization/ partnered</t>
  </si>
  <si>
    <t>/ORGANIZATION/PARTNERED</t>
  </si>
  <si>
    <t>/funding-round/05bcac74b73cc4231634fb71aa3a06cb</t>
  </si>
  <si>
    <t>/Organization/Partnered</t>
  </si>
  <si>
    <t>Partnered</t>
  </si>
  <si>
    <t>http://www.partnered.com</t>
  </si>
  <si>
    <t>Advertising|Brand Marketing|Marketplaces|Startups</t>
  </si>
  <si>
    <t>/organization/partnered</t>
  </si>
  <si>
    <t>/funding-round/2008767d9e97930a5197ea06d85c8af6</t>
  </si>
  <si>
    <t>/funding-round/ad58135119445b4a191c806c6855d5ab</t>
  </si>
  <si>
    <t>/organization/ partnered-filmed-entertainment</t>
  </si>
  <si>
    <t>/organization/partnered-filmed-entertainment</t>
  </si>
  <si>
    <t>/funding-round/c5dfcada9ad2b6e3f98e1655f92017e1</t>
  </si>
  <si>
    <t>/Organization/Partnered-Filmed-Entertainment</t>
  </si>
  <si>
    <t>Partnered Filmed Entertainment</t>
  </si>
  <si>
    <t>/organization/ partnergo</t>
  </si>
  <si>
    <t>/ORGANIZATION/PARTNERGO</t>
  </si>
  <si>
    <t>/funding-round/656f7d5a924ac756b386cf2ab64565f0</t>
  </si>
  <si>
    <t>/Organization/Partnergo</t>
  </si>
  <si>
    <t>PartnerGo</t>
  </si>
  <si>
    <t>https://partnergo.com/</t>
  </si>
  <si>
    <t>/organization/ partnerpedia</t>
  </si>
  <si>
    <t>/organization/partnerpedia</t>
  </si>
  <si>
    <t>/funding-round/cd91651f1de628e41f022859f28f9e46</t>
  </si>
  <si>
    <t>/Organization/Partnerpedia</t>
  </si>
  <si>
    <t>Partnerpedia</t>
  </si>
  <si>
    <t>http://www.partnerpedia.com</t>
  </si>
  <si>
    <t>App Stores|E-Commerce|Enterprise Software|Marketplaces</t>
  </si>
  <si>
    <t>/organization/ partners-group</t>
  </si>
  <si>
    <t>/ORGANIZATION/PARTNERS-GROUP</t>
  </si>
  <si>
    <t>/funding-round/9f37a7046d41a0bfc0f50ad2e4772c25</t>
  </si>
  <si>
    <t>/Organization/Partners-Group</t>
  </si>
  <si>
    <t>Partners Group</t>
  </si>
  <si>
    <t>http://www.partnersgroup.com</t>
  </si>
  <si>
    <t>/organization/ partners-healthcare-group</t>
  </si>
  <si>
    <t>/organization/partners-healthcare-group</t>
  </si>
  <si>
    <t>/funding-round/4990a910e6dfa618edd7a12d26af53f3</t>
  </si>
  <si>
    <t>/Organization/Partners-Healthcare-Group</t>
  </si>
  <si>
    <t>Partners Healthcare Group</t>
  </si>
  <si>
    <t>http://fivepointshc.com</t>
  </si>
  <si>
    <t>/organization/ partpic</t>
  </si>
  <si>
    <t>/ORGANIZATION/PARTPIC</t>
  </si>
  <si>
    <t>/funding-round/407988b153869cca2db2a9da061ed9ca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pic</t>
  </si>
  <si>
    <t>/funding-round/466a953eadeacfc8ce9749b224b7c674</t>
  </si>
  <si>
    <t>/organization/ parts</t>
  </si>
  <si>
    <t>/ORGANIZATION/PARTS</t>
  </si>
  <si>
    <t>/funding-round/a2e6d7dcfc1229e186f54b6858f52359</t>
  </si>
  <si>
    <t>/Organization/Parts</t>
  </si>
  <si>
    <t>PARts</t>
  </si>
  <si>
    <t>Analytics|Auto|Distribution</t>
  </si>
  <si>
    <t>/organization/parts</t>
  </si>
  <si>
    <t>/funding-round/aa3660d6e89cbff0dcaf38f6bdcb9cff</t>
  </si>
  <si>
    <t>/organization/ parts-town</t>
  </si>
  <si>
    <t>/ORGANIZATION/PARTS-TOWN</t>
  </si>
  <si>
    <t>/funding-round/6d0edf6855a5e9413d43d37e5ea172c3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 partschannel</t>
  </si>
  <si>
    <t>/organization/partschannel</t>
  </si>
  <si>
    <t>/funding-round/bfa9650b1a0eaf090f284a489614ea29</t>
  </si>
  <si>
    <t>/Organization/Partschannel</t>
  </si>
  <si>
    <t>Partschannel</t>
  </si>
  <si>
    <t>http://partschannel.com</t>
  </si>
  <si>
    <t>/organization/ partsearch-technologies</t>
  </si>
  <si>
    <t>/ORGANIZATION/PARTSEARCH-TECHNOLOGIES</t>
  </si>
  <si>
    <t>/funding-round/0683c9faa30c8e238d8a6cec96b073fa</t>
  </si>
  <si>
    <t>/Organization/Partsearch-Technologies</t>
  </si>
  <si>
    <t>Partsearch Technologies</t>
  </si>
  <si>
    <t>Computers|Consumer Electronics|Information Technology|Services|Wireless</t>
  </si>
  <si>
    <t>/organization/ partstrader-llc</t>
  </si>
  <si>
    <t>/organization/partstrader-llc</t>
  </si>
  <si>
    <t>/funding-round/15deb4d7513b73584be3080c6d85a719</t>
  </si>
  <si>
    <t>/Organization/Partstrader-Llc</t>
  </si>
  <si>
    <t>PartsTrader LLC</t>
  </si>
  <si>
    <t>http://www.partstrader.us.com</t>
  </si>
  <si>
    <t>Automotive|Manufacturing|Recycling</t>
  </si>
  <si>
    <t>/organization/ parttec</t>
  </si>
  <si>
    <t>/ORGANIZATION/PARTTEC</t>
  </si>
  <si>
    <t>/funding-round/0e926fe440a802884eca2ed762dc9924</t>
  </si>
  <si>
    <t>/Organization/Parttec</t>
  </si>
  <si>
    <t>PartTec</t>
  </si>
  <si>
    <t>http://www.parttec.com</t>
  </si>
  <si>
    <t>/organization/ party-earth</t>
  </si>
  <si>
    <t>/organization/party-earth</t>
  </si>
  <si>
    <t>/funding-round/7b78426f09902524ada100393743fdfd</t>
  </si>
  <si>
    <t>/Organization/Party-Earth</t>
  </si>
  <si>
    <t>Party Earth</t>
  </si>
  <si>
    <t>http://partyearth.com</t>
  </si>
  <si>
    <t>/ORGANIZATION/PARTY-EARTH</t>
  </si>
  <si>
    <t>/funding-round/b497edf8bac9f268dd7100c398146461</t>
  </si>
  <si>
    <t>/organization/ party-over-here</t>
  </si>
  <si>
    <t>/organization/party-over-here</t>
  </si>
  <si>
    <t>/funding-round/d476e4fe75d58fe6bf21b6a526c5e91e</t>
  </si>
  <si>
    <t>/Organization/Party-Over-Here</t>
  </si>
  <si>
    <t>Party Over Here</t>
  </si>
  <si>
    <t>http://www.party-over-here.com/</t>
  </si>
  <si>
    <t>Events|Kids|Personalization</t>
  </si>
  <si>
    <t>/organization/ partyindk</t>
  </si>
  <si>
    <t>/ORGANIZATION/PARTYINDK</t>
  </si>
  <si>
    <t>/funding-round/32e2d42e0a6a2362c4c817e0af85f900</t>
  </si>
  <si>
    <t>/Organization/Partyindk</t>
  </si>
  <si>
    <t>Partyindk</t>
  </si>
  <si>
    <t>http://www.partyin.dk/</t>
  </si>
  <si>
    <t>/organization/ partyline</t>
  </si>
  <si>
    <t>/organization/partyline</t>
  </si>
  <si>
    <t>/funding-round/8631d027278b67caede0d095275660ab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 partyphile</t>
  </si>
  <si>
    <t>/ORGANIZATION/PARTYPHILE</t>
  </si>
  <si>
    <t>/funding-round/6963ca2da669603d961487425c91b6d7</t>
  </si>
  <si>
    <t>/Organization/Partyphile</t>
  </si>
  <si>
    <t>Partyphile</t>
  </si>
  <si>
    <t>http://partyphile.com/</t>
  </si>
  <si>
    <t>/organization/ partywithme</t>
  </si>
  <si>
    <t>/organization/partywithme</t>
  </si>
  <si>
    <t>/funding-round/56b57ab80c1d63eb8817db88d3dbb3d4</t>
  </si>
  <si>
    <t>/Organization/Partywithme</t>
  </si>
  <si>
    <t>PartyWithMe</t>
  </si>
  <si>
    <t>Hotels|Nightlife|Sports Stadiums</t>
  </si>
  <si>
    <t>/ORGANIZATION/PARTYWITHME</t>
  </si>
  <si>
    <t>/funding-round/a3a4fdd7149e5dbb229f0cbc77cd845c</t>
  </si>
  <si>
    <t>/organization/ parudi</t>
  </si>
  <si>
    <t>/organization/parudi</t>
  </si>
  <si>
    <t>/funding-round/0b265ca92d01dc4a08afd62ff849095e</t>
  </si>
  <si>
    <t>/Organization/Parudi</t>
  </si>
  <si>
    <t>Parudi</t>
  </si>
  <si>
    <t>http://parudi.com</t>
  </si>
  <si>
    <t>/ORGANIZATION/PARUDI</t>
  </si>
  <si>
    <t>/funding-round/b4bf40b2d5e6871d2c1183f7c74864b3</t>
  </si>
  <si>
    <t>/organization/ parvata-foods</t>
  </si>
  <si>
    <t>/organization/parvata-foods</t>
  </si>
  <si>
    <t>/funding-round/008feaf5881e89f80f9e1a2467f09433</t>
  </si>
  <si>
    <t>/Organization/Parvata-Foods</t>
  </si>
  <si>
    <t>Parvata Foods</t>
  </si>
  <si>
    <t>http://landing.parvatafoods.com/</t>
  </si>
  <si>
    <t>/organization/ parx-solutions</t>
  </si>
  <si>
    <t>/ORGANIZATION/PARX-SOLUTIONS</t>
  </si>
  <si>
    <t>/funding-round/99c761ef405743825cb6af0127da80a5</t>
  </si>
  <si>
    <t>/Organization/Parx-Solutions</t>
  </si>
  <si>
    <t>PARx Solutions</t>
  </si>
  <si>
    <t>http://parxsolutions.com</t>
  </si>
  <si>
    <t>Customer Support Tools|Medical|Therapeutics|Web Browsers</t>
  </si>
  <si>
    <t>/organization/ pas-analytik</t>
  </si>
  <si>
    <t>/organization/pas-analytik</t>
  </si>
  <si>
    <t>/funding-round/dec284c483e4d62c07a153f6707caad6</t>
  </si>
  <si>
    <t>/Organization/Pas-Analytik</t>
  </si>
  <si>
    <t>PAS-Analytik</t>
  </si>
  <si>
    <t>http://www.pas-analytik.com</t>
  </si>
  <si>
    <t>/organization/ pasajebus</t>
  </si>
  <si>
    <t>/ORGANIZATION/PASAJEBUS</t>
  </si>
  <si>
    <t>/funding-round/6c90293eae08d31ec32a7222370383c0</t>
  </si>
  <si>
    <t>/Organization/Pasajebus</t>
  </si>
  <si>
    <t>PasajeBus</t>
  </si>
  <si>
    <t>http://www.pasajebus.com/</t>
  </si>
  <si>
    <t>Online Reservations|Public Transportation|Transportation</t>
  </si>
  <si>
    <t>/organization/pasajebus</t>
  </si>
  <si>
    <t>/funding-round/ae73342ec07498550c1b21e006f9bfd1</t>
  </si>
  <si>
    <t>/funding-round/c0093aa43176620e9a57db87286a3a8d</t>
  </si>
  <si>
    <t>/organization/ pascal-metrics</t>
  </si>
  <si>
    <t>/organization/pascal-metrics</t>
  </si>
  <si>
    <t>/funding-round/320e7586f8964bcead4b80ce16386d43</t>
  </si>
  <si>
    <t>/Organization/Pascal-Metrics</t>
  </si>
  <si>
    <t>Pascal Metrics</t>
  </si>
  <si>
    <t>http://www.pascalmetrics.com</t>
  </si>
  <si>
    <t>/ORGANIZATION/PASCAL-METRICS</t>
  </si>
  <si>
    <t>/funding-round/48c6c2a52bec165da0b02f83828da08a</t>
  </si>
  <si>
    <t>/funding-round/bad0dfc1ff5bcc64a74895a0bedd6f3c</t>
  </si>
  <si>
    <t>/organization/ pasiv</t>
  </si>
  <si>
    <t>/ORGANIZATION/PASIV</t>
  </si>
  <si>
    <t>/funding-round/0bcc5ff877cf2c41f717478d7d1fb054</t>
  </si>
  <si>
    <t>/Organization/Pasiv</t>
  </si>
  <si>
    <t>Pasiv</t>
  </si>
  <si>
    <t>http://www.pasiv.com</t>
  </si>
  <si>
    <t>/organization/pasiv</t>
  </si>
  <si>
    <t>/funding-round/6bbe3ea16641c154d8cfa59b6ccfa71d</t>
  </si>
  <si>
    <t>/organization/ pasona-tquila</t>
  </si>
  <si>
    <t>/ORGANIZATION/PASONA-TQUILA</t>
  </si>
  <si>
    <t>/funding-round/690c034a2a90dcc89dd4418fb3eba0e0</t>
  </si>
  <si>
    <t>/Organization/Pasona-Tquila</t>
  </si>
  <si>
    <t>Pasona Tquila</t>
  </si>
  <si>
    <t>https://www.pasonatquila.com</t>
  </si>
  <si>
    <t>/organization/pasona-tquila</t>
  </si>
  <si>
    <t>/funding-round/7b1692d9d74741a4df0eb2344ac2f665</t>
  </si>
  <si>
    <t>/organization/ passado</t>
  </si>
  <si>
    <t>/ORGANIZATION/PASSADO</t>
  </si>
  <si>
    <t>/funding-round/1f6f11557c657cca43e13cbbd6eb7113</t>
  </si>
  <si>
    <t>/Organization/Passado</t>
  </si>
  <si>
    <t>Passado</t>
  </si>
  <si>
    <t>/organization/ passage</t>
  </si>
  <si>
    <t>/organization/passage</t>
  </si>
  <si>
    <t>/funding-round/a9aa448db0fff3e8ecb6cf9df9437c67</t>
  </si>
  <si>
    <t>/Organization/Passage</t>
  </si>
  <si>
    <t>Passage</t>
  </si>
  <si>
    <t>http://gopassage.com</t>
  </si>
  <si>
    <t>Events|Mobile Payments|Ticketing</t>
  </si>
  <si>
    <t>/organization/ passare-com</t>
  </si>
  <si>
    <t>/ORGANIZATION/PASSARE-COM</t>
  </si>
  <si>
    <t>/funding-round/0be190dde5bb39539dce307ea9b5ca9e</t>
  </si>
  <si>
    <t>/Organization/Passare-Com</t>
  </si>
  <si>
    <t>Passare, Inc.</t>
  </si>
  <si>
    <t>http://www.passare.com</t>
  </si>
  <si>
    <t>/organization/ passbeach</t>
  </si>
  <si>
    <t>/organization/passbeach</t>
  </si>
  <si>
    <t>/funding-round/59e08140384cffc2f5ae2e95e03969b8</t>
  </si>
  <si>
    <t>/Organization/Passbeach</t>
  </si>
  <si>
    <t>Passbeach</t>
  </si>
  <si>
    <t>http://www.passbeach.com/</t>
  </si>
  <si>
    <t>/organization/ passbeemedia</t>
  </si>
  <si>
    <t>/ORGANIZATION/PASSBEEMEDIA</t>
  </si>
  <si>
    <t>/funding-round/38db192871d13d2caae011dd66c9d975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 passbox</t>
  </si>
  <si>
    <t>/organization/passbox</t>
  </si>
  <si>
    <t>/funding-round/c9f048fe79f864a88f9dc1bc3d623512</t>
  </si>
  <si>
    <t>/Organization/Passbox</t>
  </si>
  <si>
    <t>Passbox</t>
  </si>
  <si>
    <t>http://www.passbox.com</t>
  </si>
  <si>
    <t>Curated Web|Games|Incentives|Loyalty Programs|Mobile|Social Media</t>
  </si>
  <si>
    <t>/organization/ passei-direto</t>
  </si>
  <si>
    <t>/ORGANIZATION/PASSEI-DIRETO</t>
  </si>
  <si>
    <t>/funding-round/997e6b9ae260a6d7c7a0bb34558ac640</t>
  </si>
  <si>
    <t>/Organization/Passei-Direto</t>
  </si>
  <si>
    <t>Passei Direto</t>
  </si>
  <si>
    <t>http://www.passeidireto.com</t>
  </si>
  <si>
    <t>Colleges|Education|Social Network Media|Universities</t>
  </si>
  <si>
    <t>/organization/passei-direto</t>
  </si>
  <si>
    <t>/funding-round/e94b4efd2d91a6e726599632380b2233</t>
  </si>
  <si>
    <t>/organization/ passenger-baggage-express</t>
  </si>
  <si>
    <t>/ORGANIZATION/PASSENGER-BAGGAGE-EXPRESS</t>
  </si>
  <si>
    <t>/funding-round/1f8e078093fd9864c4b9987248f50d05</t>
  </si>
  <si>
    <t>/Organization/Passenger-Baggage-Express</t>
  </si>
  <si>
    <t>Passenger Baggage Xpress</t>
  </si>
  <si>
    <t>http://pbxdelivers.com</t>
  </si>
  <si>
    <t>B2B Express Delivery|Logistics|Transportation</t>
  </si>
  <si>
    <t>/organization/ passfort</t>
  </si>
  <si>
    <t>/organization/passfort</t>
  </si>
  <si>
    <t>/funding-round/018c7c0662b436be3db6fdd4c6811d0a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 passhat</t>
  </si>
  <si>
    <t>/ORGANIZATION/PASSHAT</t>
  </si>
  <si>
    <t>/funding-round/11f710749d951375b15417b43ab2690e</t>
  </si>
  <si>
    <t>/Organization/Passhat</t>
  </si>
  <si>
    <t>PassHat</t>
  </si>
  <si>
    <t>http://www.passhat.com/</t>
  </si>
  <si>
    <t>Non Profit|Software|Sports</t>
  </si>
  <si>
    <t>/organization/ passiontag</t>
  </si>
  <si>
    <t>/organization/passiontag</t>
  </si>
  <si>
    <t>/funding-round/b7671e98c17375e0e586bd73fadf57d8</t>
  </si>
  <si>
    <t>/Organization/Passiontag</t>
  </si>
  <si>
    <t>PassionTag</t>
  </si>
  <si>
    <t>http://passiontag.com</t>
  </si>
  <si>
    <t>/ORGANIZATION/PASSIONTAG</t>
  </si>
  <si>
    <t>/funding-round/d66a02f48bed4f7e55698d2fa8b68914</t>
  </si>
  <si>
    <t>/organization/ passivsystems</t>
  </si>
  <si>
    <t>/organization/passivsystems</t>
  </si>
  <si>
    <t>/funding-round/3b037744a151c2b3baa288da230b3d0f</t>
  </si>
  <si>
    <t>/Organization/Passivsystems</t>
  </si>
  <si>
    <t>PassivSystems</t>
  </si>
  <si>
    <t>http://www.passivsystems.com</t>
  </si>
  <si>
    <t>/organization/ passkit</t>
  </si>
  <si>
    <t>/ORGANIZATION/PASSKIT</t>
  </si>
  <si>
    <t>/funding-round/079addb7468b4b9be746e115c0f856af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kit</t>
  </si>
  <si>
    <t>/funding-round/3c7d52ceb4156b9f014d903aadf853c8</t>
  </si>
  <si>
    <t>/organization/ passlogix</t>
  </si>
  <si>
    <t>/ORGANIZATION/PASSLOGIX</t>
  </si>
  <si>
    <t>/funding-round/fe9d42589d65253177460bbf96748d6c</t>
  </si>
  <si>
    <t>/Organization/Passlogix</t>
  </si>
  <si>
    <t>Passlogix</t>
  </si>
  <si>
    <t>http://passlogix.com</t>
  </si>
  <si>
    <t>/organization/ passman</t>
  </si>
  <si>
    <t>/organization/passman</t>
  </si>
  <si>
    <t>/funding-round/3c358083c63b48c0a2cd2ff31d96bc95</t>
  </si>
  <si>
    <t>/Organization/Passman</t>
  </si>
  <si>
    <t>Passman</t>
  </si>
  <si>
    <t>http://www.passman.fr</t>
  </si>
  <si>
    <t>/organization/ passnfly</t>
  </si>
  <si>
    <t>/ORGANIZATION/PASSNFLY</t>
  </si>
  <si>
    <t>/funding-round/f33f38c83d1b6ff9a47e279b2a55c0d2</t>
  </si>
  <si>
    <t>/Organization/Passnfly</t>
  </si>
  <si>
    <t>PASSNFLY</t>
  </si>
  <si>
    <t>http://passnfly.com</t>
  </si>
  <si>
    <t>/organization/ passo</t>
  </si>
  <si>
    <t>/organization/passo</t>
  </si>
  <si>
    <t>/funding-round/3a8053b99731a66ac8d414fdeb1fa5ba</t>
  </si>
  <si>
    <t>/Organization/Passo</t>
  </si>
  <si>
    <t>PASSO</t>
  </si>
  <si>
    <t>https://www.mypasso.com</t>
  </si>
  <si>
    <t>Data Security|E-Commerce|Identity Management|Personalization|Privacy</t>
  </si>
  <si>
    <t>/ORGANIZATION/PASSO</t>
  </si>
  <si>
    <t>/funding-round/63ec49ddcd820ef442ca3ace98f448e0</t>
  </si>
  <si>
    <t>/organization/ passpack</t>
  </si>
  <si>
    <t>/organization/passpack</t>
  </si>
  <si>
    <t>/funding-round/54b34b17d8c034364e7907e6572e9c4a</t>
  </si>
  <si>
    <t>/Organization/Passpack</t>
  </si>
  <si>
    <t>Passpack</t>
  </si>
  <si>
    <t>http://www.passpack.com</t>
  </si>
  <si>
    <t>Curated Web|Identity|Privacy|Security</t>
  </si>
  <si>
    <t>/ORGANIZATION/PASSPACK</t>
  </si>
  <si>
    <t>/funding-round/e3109ce209fe41c6471f8991160504ab</t>
  </si>
  <si>
    <t>/organization/ passport-brands</t>
  </si>
  <si>
    <t>/organization/passport-brands</t>
  </si>
  <si>
    <t>/funding-round/910c5723e3675d73fd1c1492318f12b0</t>
  </si>
  <si>
    <t>/Organization/Passport-Brands</t>
  </si>
  <si>
    <t>Passport Brands</t>
  </si>
  <si>
    <t>http://passportbrandsinc.com</t>
  </si>
  <si>
    <t>/organization/ passport-systems</t>
  </si>
  <si>
    <t>/ORGANIZATION/PASSPORT-SYSTEMS</t>
  </si>
  <si>
    <t>/funding-round/4f39655f7e9357e6eddbd4fd5346c3e5</t>
  </si>
  <si>
    <t>/Organization/Passport-Systems</t>
  </si>
  <si>
    <t>Passport Systems</t>
  </si>
  <si>
    <t>http://www.passportsystems.com</t>
  </si>
  <si>
    <t>Manufacturing|Supply Chain Management</t>
  </si>
  <si>
    <t>/organization/passport-systems</t>
  </si>
  <si>
    <t>/funding-round/b774b1939d80b7ff1d6219006a31d3ed</t>
  </si>
  <si>
    <t>/funding-round/db1762729f8e3194e9f3bde6bd1f8158</t>
  </si>
  <si>
    <t>/funding-round/dbff458663d68726ab05ebcefea8793c</t>
  </si>
  <si>
    <t>/funding-round/f15067d3ab99156a814623fa95ac26eb</t>
  </si>
  <si>
    <t>/organization/ passportparking</t>
  </si>
  <si>
    <t>/organization/passportparking</t>
  </si>
  <si>
    <t>/funding-round/5f40eebaca6514506030514012c23b46</t>
  </si>
  <si>
    <t>/Organization/Passportparking</t>
  </si>
  <si>
    <t>Passport</t>
  </si>
  <si>
    <t>http://www.gopassport.com</t>
  </si>
  <si>
    <t>Enterprise Software|Mobile Payments|SaaS</t>
  </si>
  <si>
    <t>/ORGANIZATION/PASSPORTPARKING</t>
  </si>
  <si>
    <t>/funding-round/764846b382d805cd975c50744fe97949</t>
  </si>
  <si>
    <t>/funding-round/8d52c2165027dc5f83b1b886f8ece196</t>
  </si>
  <si>
    <t>/funding-round/b00b61f12c3376f667781c928059979a</t>
  </si>
  <si>
    <t>/organization/ passt24</t>
  </si>
  <si>
    <t>/organization/passt24</t>
  </si>
  <si>
    <t>/funding-round/a5e39d868c2496f38580f6435b873b62</t>
  </si>
  <si>
    <t>/Organization/Passt24</t>
  </si>
  <si>
    <t>passt24</t>
  </si>
  <si>
    <t>http://passt24.de</t>
  </si>
  <si>
    <t>/organization/ passur-aerospace</t>
  </si>
  <si>
    <t>/ORGANIZATION/PASSUR-AEROSPACE</t>
  </si>
  <si>
    <t>/funding-round/4e636e76f49a7517e83543053bb81252</t>
  </si>
  <si>
    <t>/Organization/Passur-Aerospace</t>
  </si>
  <si>
    <t>PASSUR Aerospace</t>
  </si>
  <si>
    <t>http://www.passur.com</t>
  </si>
  <si>
    <t>/organization/ passwordbank</t>
  </si>
  <si>
    <t>/organization/passwordbank</t>
  </si>
  <si>
    <t>/funding-round/0d42c35d3c1a5d7c3006aff90d7a89fe</t>
  </si>
  <si>
    <t>/Organization/Passwordbank</t>
  </si>
  <si>
    <t>PasswordBank</t>
  </si>
  <si>
    <t>/ORGANIZATION/PASSWORDBANK</t>
  </si>
  <si>
    <t>/funding-round/30999f6bbeffc3499ca64fc60eb0cbe9</t>
  </si>
  <si>
    <t>/organization/ passwordbox</t>
  </si>
  <si>
    <t>/organization/passwordbox</t>
  </si>
  <si>
    <t>/funding-round/0bd8925580b0eec16aa2b72212abe196</t>
  </si>
  <si>
    <t>/Organization/Passwordbox</t>
  </si>
  <si>
    <t>PasswordBox</t>
  </si>
  <si>
    <t>http://www.passwordbox.com</t>
  </si>
  <si>
    <t>File Sharing|Internet|Security</t>
  </si>
  <si>
    <t>/ORGANIZATION/PASSWORDBOX</t>
  </si>
  <si>
    <t>/funding-round/3daf664a6dcf28e7e16e057d08d1f979</t>
  </si>
  <si>
    <t>/organization/ passworks</t>
  </si>
  <si>
    <t>/organization/passworks</t>
  </si>
  <si>
    <t>/funding-round/5fe3d10e0270b108f9faeb5e10810440</t>
  </si>
  <si>
    <t>/Organization/Passworks</t>
  </si>
  <si>
    <t>Passworks</t>
  </si>
  <si>
    <t>http://passworks.io</t>
  </si>
  <si>
    <t>Internet|Mobile|Software</t>
  </si>
  <si>
    <t>/organization/ pasta-chips</t>
  </si>
  <si>
    <t>/ORGANIZATION/PASTA-CHIPS</t>
  </si>
  <si>
    <t>/funding-round/26cd972f39ccf74896343ad06f697f1d</t>
  </si>
  <si>
    <t>/Organization/Pasta-Chips</t>
  </si>
  <si>
    <t>Pasta Chips</t>
  </si>
  <si>
    <t>http://pastachips.com/</t>
  </si>
  <si>
    <t>/organization/ pastbook</t>
  </si>
  <si>
    <t>/organization/pastbook</t>
  </si>
  <si>
    <t>/funding-round/0072cb3e692ef3d4c3c8cc64ca5d7cbf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BOOK</t>
  </si>
  <si>
    <t>/funding-round/0ed841a042c1f8b29b7ca982ac1ba982</t>
  </si>
  <si>
    <t>/funding-round/2a65f7a7c9082fbcfb24b66136aafda6</t>
  </si>
  <si>
    <t>/funding-round/2b5e506655000e657f156a7bbf85155e</t>
  </si>
  <si>
    <t>/funding-round/834e3f2c32d7b817397bbd831bf2dadb</t>
  </si>
  <si>
    <t>/organization/ pasteuria-bioscience</t>
  </si>
  <si>
    <t>/ORGANIZATION/PASTEURIA-BIOSCIENCE</t>
  </si>
  <si>
    <t>/funding-round/209eea30447b2a0f83610a1bedcf1245</t>
  </si>
  <si>
    <t>/Organization/Pasteuria-Bioscience</t>
  </si>
  <si>
    <t>Pasteuria Bioscience</t>
  </si>
  <si>
    <t>http://www.pasteuriabio.com</t>
  </si>
  <si>
    <t>/organization/pasteuria-bioscience</t>
  </si>
  <si>
    <t>/funding-round/9fb118741cb7b8794a2e0ec46c1ca7c7</t>
  </si>
  <si>
    <t>/funding-round/e17bc7a6d0e208253596dfa5c2c9a045</t>
  </si>
  <si>
    <t>/organization/ pasteurization-technology-group</t>
  </si>
  <si>
    <t>/organization/pasteurization-technology-group</t>
  </si>
  <si>
    <t>/funding-round/ad0234536a4155980befbf505d20df91</t>
  </si>
  <si>
    <t>/Organization/Pasteurization-Technology-Group</t>
  </si>
  <si>
    <t>Pasteurization Technology Group (PTG)</t>
  </si>
  <si>
    <t>http://www.pastechgroup.com</t>
  </si>
  <si>
    <t>/ORGANIZATION/PASTEURIZATION-TECHNOLOGY-GROUP</t>
  </si>
  <si>
    <t>/funding-round/df9cb3e431961508314aeeae4f645750</t>
  </si>
  <si>
    <t>/organization/ pastry-group</t>
  </si>
  <si>
    <t>/organization/pastry-group</t>
  </si>
  <si>
    <t>/funding-round/644f4ec65b416838649ed6ad3b49d8c3</t>
  </si>
  <si>
    <t>/Organization/Pastry-Group</t>
  </si>
  <si>
    <t>Pastry Group</t>
  </si>
  <si>
    <t>http://www.skickatarta.se</t>
  </si>
  <si>
    <t>/ORGANIZATION/PASTRY-GROUP</t>
  </si>
  <si>
    <t>/funding-round/6a5e2952763788833bfbc6c0122025d4</t>
  </si>
  <si>
    <t>/organization/ patafoods</t>
  </si>
  <si>
    <t>/organization/patafoods</t>
  </si>
  <si>
    <t>/funding-round/ef298f7f6504c42d0cab324c503d12fa</t>
  </si>
  <si>
    <t>/Organization/Patafoods</t>
  </si>
  <si>
    <t>PataFoods</t>
  </si>
  <si>
    <t>http://www.amarababyfood.com/site</t>
  </si>
  <si>
    <t>/organization/ patagonia-health</t>
  </si>
  <si>
    <t>/ORGANIZATION/PATAGONIA-HEALTH</t>
  </si>
  <si>
    <t>/funding-round/b569d5cb367aea74663596c8e418db90</t>
  </si>
  <si>
    <t>/Organization/Patagonia-Health</t>
  </si>
  <si>
    <t>Patagonia Health EHR Billing and Practice Management Software</t>
  </si>
  <si>
    <t>http://www.patagoniahealth.com</t>
  </si>
  <si>
    <t>/organization/ patara-pharma</t>
  </si>
  <si>
    <t>/organization/patara-pharma</t>
  </si>
  <si>
    <t>/funding-round/1006cbf587045364a8df64e49e031ff7</t>
  </si>
  <si>
    <t>/Organization/Patara-Pharma</t>
  </si>
  <si>
    <t>Patara Pharma</t>
  </si>
  <si>
    <t>http://patarapharma.com/</t>
  </si>
  <si>
    <t>/ORGANIZATION/PATARA-PHARMA</t>
  </si>
  <si>
    <t>/funding-round/99f0130648628f23b5fb292acb24c84e</t>
  </si>
  <si>
    <t>/funding-round/d5b3665fbb9840e634340ca37efdec2f</t>
  </si>
  <si>
    <t>/organization/ patatam</t>
  </si>
  <si>
    <t>/ORGANIZATION/PATATAM</t>
  </si>
  <si>
    <t>/funding-round/2740e42274f68b1ebe7669047faecbb0</t>
  </si>
  <si>
    <t>/Organization/Patatam</t>
  </si>
  <si>
    <t>Patatam</t>
  </si>
  <si>
    <t>http://www.patatam.com</t>
  </si>
  <si>
    <t>E-Commerce|Fashion|Kids|Retail|Shopping</t>
  </si>
  <si>
    <t>/organization/patatam</t>
  </si>
  <si>
    <t>/funding-round/d98503ba9e4bbf34dc1988a929144a48</t>
  </si>
  <si>
    <t>/organization/ patch-of-land</t>
  </si>
  <si>
    <t>/ORGANIZATION/PATCH-OF-LAND</t>
  </si>
  <si>
    <t>/funding-round/1960d83128a9626fc95a7d43bf2a5b6c</t>
  </si>
  <si>
    <t>/Organization/Patch-Of-Land</t>
  </si>
  <si>
    <t>Patch of Land</t>
  </si>
  <si>
    <t>http://patchofland.com</t>
  </si>
  <si>
    <t>Crowdfunding|Investment Management|Portals|Real Estate</t>
  </si>
  <si>
    <t>/organization/patch-of-land</t>
  </si>
  <si>
    <t>/funding-round/4a21adcbe2e8ab9401951f2fd6274391</t>
  </si>
  <si>
    <t>/funding-round/b20f375f59f6a8f0862248b11670a154</t>
  </si>
  <si>
    <t>/organization/ patent-navigation</t>
  </si>
  <si>
    <t>/organization/patent-navigation</t>
  </si>
  <si>
    <t>/funding-round/ab44b8acb3db96af147d2befcd9e37d9</t>
  </si>
  <si>
    <t>/Organization/Patent-Navigation</t>
  </si>
  <si>
    <t>Patent Navigation</t>
  </si>
  <si>
    <t>https://turbopatent.patentnavigation.com</t>
  </si>
  <si>
    <t>/organization/ patent-safari</t>
  </si>
  <si>
    <t>/ORGANIZATION/PATENT-SAFARI</t>
  </si>
  <si>
    <t>/funding-round/3ae4494cce540f714acc84bf9a233d2e</t>
  </si>
  <si>
    <t>/Organization/Patent-Safari</t>
  </si>
  <si>
    <t>Patent Safari</t>
  </si>
  <si>
    <t>http://patentsafari.com</t>
  </si>
  <si>
    <t>/organization/ patents-com</t>
  </si>
  <si>
    <t>/organization/patents-com</t>
  </si>
  <si>
    <t>/funding-round/009e539bc613559b1e90ff44758f6bfb</t>
  </si>
  <si>
    <t>/Organization/Patents-Com</t>
  </si>
  <si>
    <t>Patents.com</t>
  </si>
  <si>
    <t>http://www.patents.com</t>
  </si>
  <si>
    <t>/ORGANIZATION/PATENTS-COM</t>
  </si>
  <si>
    <t>/funding-round/20db4e21742b7dbe997f32384a039b12</t>
  </si>
  <si>
    <t>/funding-round/5203f8e2623084f9864e797e8c494a05</t>
  </si>
  <si>
    <t>/funding-round/ab3f5e5700c7f37ff8f1f845d8e75589</t>
  </si>
  <si>
    <t>/funding-round/f174cbd863d94498854876dcbaf57dfc</t>
  </si>
  <si>
    <t>/organization/ patentspin</t>
  </si>
  <si>
    <t>/ORGANIZATION/PATENTSPIN</t>
  </si>
  <si>
    <t>/funding-round/df4da75a6f3eff21a18a0ae273243c20</t>
  </si>
  <si>
    <t>/Organization/Patentspin</t>
  </si>
  <si>
    <t>Patentspin</t>
  </si>
  <si>
    <t>http://patentspin.com</t>
  </si>
  <si>
    <t>/organization/ path</t>
  </si>
  <si>
    <t>/organization/path</t>
  </si>
  <si>
    <t>/funding-round/065e90c60d2f9bafeb9c1b6902c8f5cb</t>
  </si>
  <si>
    <t>/Organization/Path</t>
  </si>
  <si>
    <t>Path</t>
  </si>
  <si>
    <t>https://path.com/</t>
  </si>
  <si>
    <t>/ORGANIZATION/PATH</t>
  </si>
  <si>
    <t>/funding-round/4eae7624984b6a554c564a9e397791b8</t>
  </si>
  <si>
    <t>/funding-round/88e907509de0c0430c8e1ea30fb63ce5</t>
  </si>
  <si>
    <t>/funding-round/e5ecaa9c45d90035d73388fa46830611</t>
  </si>
  <si>
    <t>/funding-round/fa8773dba2a820850143b639e271af46</t>
  </si>
  <si>
    <t>/organization/ path-1</t>
  </si>
  <si>
    <t>/ORGANIZATION/PATH-1</t>
  </si>
  <si>
    <t>/funding-round/3061326f087962f1a73b0b477ad079eb</t>
  </si>
  <si>
    <t>26-01-2005</t>
  </si>
  <si>
    <t>/Organization/Path-1</t>
  </si>
  <si>
    <t>Path 1 Network Technologies</t>
  </si>
  <si>
    <t>/organization/path-1</t>
  </si>
  <si>
    <t>/funding-round/6c84f8a4c787c80a3d5857554c256edd</t>
  </si>
  <si>
    <t>/funding-round/ab592f56730ce2f96d91fe40ce7f7152</t>
  </si>
  <si>
    <t>/funding-round/d20f982b3d359aefd7bb4f9021e7df66</t>
  </si>
  <si>
    <t>/funding-round/fc71fe8bc179f608a2ba5f0ad877cf32</t>
  </si>
  <si>
    <t>/organization/ path-logic</t>
  </si>
  <si>
    <t>/organization/path-logic</t>
  </si>
  <si>
    <t>/funding-round/051f183d5e52cdb0988682ebd7aac880</t>
  </si>
  <si>
    <t>/Organization/Path-Logic</t>
  </si>
  <si>
    <t>Path Logic</t>
  </si>
  <si>
    <t>http://pathlogic.com</t>
  </si>
  <si>
    <t>/organization/ path-to</t>
  </si>
  <si>
    <t>/ORGANIZATION/PATH-TO</t>
  </si>
  <si>
    <t>/funding-round/6eec0e513767ad17d988f0f9cc133230</t>
  </si>
  <si>
    <t>/Organization/Path-To</t>
  </si>
  <si>
    <t>Path.To</t>
  </si>
  <si>
    <t>http://path.to</t>
  </si>
  <si>
    <t>/organization/ path101</t>
  </si>
  <si>
    <t>/organization/path101</t>
  </si>
  <si>
    <t>/funding-round/56bed586fa3e84065b1e234f9a9b4cfc</t>
  </si>
  <si>
    <t>/Organization/Path101</t>
  </si>
  <si>
    <t>Path101</t>
  </si>
  <si>
    <t>http://www.path101.com</t>
  </si>
  <si>
    <t>Career Management|Curated Web</t>
  </si>
  <si>
    <t>/ORGANIZATION/PATH101</t>
  </si>
  <si>
    <t>/funding-round/6a29ea01f698a101965eea8e2d552c7c</t>
  </si>
  <si>
    <t>/organization/ pathable</t>
  </si>
  <si>
    <t>/organization/pathable</t>
  </si>
  <si>
    <t>/funding-round/6fc60c24d6bcbabcc0c6429226393be1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 pathagility</t>
  </si>
  <si>
    <t>/ORGANIZATION/PATHAGILITY</t>
  </si>
  <si>
    <t>/funding-round/147981a8d9ad2348b3010edbb44d9d4e</t>
  </si>
  <si>
    <t>/Organization/Pathagility</t>
  </si>
  <si>
    <t>Pathagility</t>
  </si>
  <si>
    <t>http://www.pathagility.com/</t>
  </si>
  <si>
    <t>/organization/ pathar</t>
  </si>
  <si>
    <t>/organization/pathar</t>
  </si>
  <si>
    <t>/funding-round/285672f51ba40a9a8dc9384932d3e212</t>
  </si>
  <si>
    <t>/Organization/Pathar</t>
  </si>
  <si>
    <t>PATHAR INC</t>
  </si>
  <si>
    <t>http://www.pathar.net</t>
  </si>
  <si>
    <t>/ORGANIZATION/PATHAR</t>
  </si>
  <si>
    <t>/funding-round/2b3877f6723488e80c80dd394ea08921</t>
  </si>
  <si>
    <t>/funding-round/56fc8bb64ff0e425f9785fbe3982a021</t>
  </si>
  <si>
    <t>/funding-round/5ece7282647118db77186ba1a87bd6ac</t>
  </si>
  <si>
    <t>/funding-round/a1640f214fa57dd7bc9598a347609453</t>
  </si>
  <si>
    <t>/organization/ pathbrite</t>
  </si>
  <si>
    <t>/ORGANIZATION/PATHBRITE</t>
  </si>
  <si>
    <t>/funding-round/3962e51b7b2a636a4c78b951ce0dfce9</t>
  </si>
  <si>
    <t>/Organization/Pathbrite</t>
  </si>
  <si>
    <t>Pathbrite</t>
  </si>
  <si>
    <t>http://www.pathbrite.com</t>
  </si>
  <si>
    <t>/organization/pathbrite</t>
  </si>
  <si>
    <t>/funding-round/ae6d025d04c4a8a617629c9f7e646648</t>
  </si>
  <si>
    <t>/funding-round/d4d2a10956f85bbf5e1a594b4b490581</t>
  </si>
  <si>
    <t>/funding-round/fd9bfbb3f317b41ec2a15329a8b3df99</t>
  </si>
  <si>
    <t>/organization/ pathcentral</t>
  </si>
  <si>
    <t>/ORGANIZATION/PATHCENTRAL</t>
  </si>
  <si>
    <t>/funding-round/7aedb7f972e69281e47223aa6840266d</t>
  </si>
  <si>
    <t>/Organization/Pathcentral</t>
  </si>
  <si>
    <t>PathCentral</t>
  </si>
  <si>
    <t>http://pathcentral.net</t>
  </si>
  <si>
    <t>/organization/pathcentral</t>
  </si>
  <si>
    <t>/funding-round/c73af634b1574322e233f51717c1baab</t>
  </si>
  <si>
    <t>/funding-round/f268b889048719cf0b8a013fd8c5746a</t>
  </si>
  <si>
    <t>/organization/ pathdrugomics</t>
  </si>
  <si>
    <t>/organization/pathdrugomics</t>
  </si>
  <si>
    <t>/funding-round/9309d34204a6d697da3ada51b42e1bf0</t>
  </si>
  <si>
    <t>/Organization/Pathdrugomics</t>
  </si>
  <si>
    <t>PathDrugomics</t>
  </si>
  <si>
    <t>http://www.pathdrugomics.com/</t>
  </si>
  <si>
    <t>Clinical Trials|Diagnostics|Therapeutics</t>
  </si>
  <si>
    <t>/organization/ patheer</t>
  </si>
  <si>
    <t>/ORGANIZATION/PATHEER</t>
  </si>
  <si>
    <t>/funding-round/48718a6a47e275e6865c54f53095fce8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 patheos</t>
  </si>
  <si>
    <t>/organization/patheos</t>
  </si>
  <si>
    <t>/funding-round/4c2e93b8e9a068aff0ea38444f034376</t>
  </si>
  <si>
    <t>/Organization/Patheos</t>
  </si>
  <si>
    <t>PATHEOS</t>
  </si>
  <si>
    <t>http://www.patheos.com</t>
  </si>
  <si>
    <t>/ORGANIZATION/PATHEOS</t>
  </si>
  <si>
    <t>/funding-round/4c6317e606ca4e0850867a1801e14528</t>
  </si>
  <si>
    <t>/funding-round/9dbb6db6283ba1996770f32a26143f4b</t>
  </si>
  <si>
    <t>/funding-round/afc7297f0d5f73fbfb19e0beea0530c9</t>
  </si>
  <si>
    <t>/organization/ pathfinder-app</t>
  </si>
  <si>
    <t>/organization/pathfinder-app</t>
  </si>
  <si>
    <t>/funding-round/8c50c8a4dd8869d77c5e724052856544</t>
  </si>
  <si>
    <t>/Organization/Pathfinder-App</t>
  </si>
  <si>
    <t>Pathfinder App</t>
  </si>
  <si>
    <t>http://pathfinderapp.co</t>
  </si>
  <si>
    <t>Content|Entrepreneur|Publishing|Startups</t>
  </si>
  <si>
    <t>/organization/ pathfinder-health</t>
  </si>
  <si>
    <t>/ORGANIZATION/PATHFINDER-HEALTH</t>
  </si>
  <si>
    <t>/funding-round/38952b2915a2d3fbdc551bd134778b85</t>
  </si>
  <si>
    <t>/Organization/Pathfinder-Health</t>
  </si>
  <si>
    <t>Pathfinder Health</t>
  </si>
  <si>
    <t>http://www.pathfinder-health.com</t>
  </si>
  <si>
    <t>/organization/pathfinder-health</t>
  </si>
  <si>
    <t>/funding-round/995011f38469a86718978ecf64c0a868</t>
  </si>
  <si>
    <t>/funding-round/f85485845b7a5b7bc2c956a07932b6d2</t>
  </si>
  <si>
    <t>/organization/ pathfinder-technologies</t>
  </si>
  <si>
    <t>/organization/pathfinder-technologies</t>
  </si>
  <si>
    <t>/funding-round/2c7ef117c9abca14f0e5c422e19ec0a6</t>
  </si>
  <si>
    <t>/Organization/Pathfinder-Technologies</t>
  </si>
  <si>
    <t>Pathfinder Technologies</t>
  </si>
  <si>
    <t>http://www.pathnav.com</t>
  </si>
  <si>
    <t>/ORGANIZATION/PATHFINDER-TECHNOLOGIES</t>
  </si>
  <si>
    <t>/funding-round/2f132bf1cccdd4b7df693132b96755c6</t>
  </si>
  <si>
    <t>/funding-round/880ac777633ef34155b4f52a376f206d</t>
  </si>
  <si>
    <t>/funding-round/8f9739818eaf91f763381829fbac0452</t>
  </si>
  <si>
    <t>/funding-round/baa208f2700086d9ba1a44be69239f14</t>
  </si>
  <si>
    <t>/funding-round/d94fffc8f9fc734dc8a3a6cdca1b72c8</t>
  </si>
  <si>
    <t>/funding-round/e807bb25928900665431f2ed5b0b3d24</t>
  </si>
  <si>
    <t>/organization/ pathfire</t>
  </si>
  <si>
    <t>/ORGANIZATION/PATHFIRE</t>
  </si>
  <si>
    <t>/funding-round/062f13fa26b8002b1c7fe617b908ee53</t>
  </si>
  <si>
    <t>/Organization/Pathfire</t>
  </si>
  <si>
    <t>Pathfire</t>
  </si>
  <si>
    <t>http://www.pathfire.com</t>
  </si>
  <si>
    <t>/organization/ pathflow</t>
  </si>
  <si>
    <t>/organization/pathflow</t>
  </si>
  <si>
    <t>/funding-round/1f2608a23138b2272d5de39b16db1324</t>
  </si>
  <si>
    <t>/Organization/Pathflow</t>
  </si>
  <si>
    <t>Pathflow</t>
  </si>
  <si>
    <t>http://pathflow.co</t>
  </si>
  <si>
    <t>/ORGANIZATION/PATHFLOW</t>
  </si>
  <si>
    <t>/funding-round/5113d9347d6b399e61cf4b1b1f83ba46</t>
  </si>
  <si>
    <t>/organization/ pathful</t>
  </si>
  <si>
    <t>/organization/pathful</t>
  </si>
  <si>
    <t>/funding-round/71e9a911c577e8a3de01c117993e6e1f</t>
  </si>
  <si>
    <t>/Organization/Pathful</t>
  </si>
  <si>
    <t>Pathful</t>
  </si>
  <si>
    <t>http://www.pathful.com</t>
  </si>
  <si>
    <t>Content|Internet Marketing|Mobile Software Tools|Predictive Analytics</t>
  </si>
  <si>
    <t>/ORGANIZATION/PATHFUL</t>
  </si>
  <si>
    <t>/funding-round/74e08e2273c9bcd0f5a97fb3a8a98543</t>
  </si>
  <si>
    <t>/organization/ pathgather</t>
  </si>
  <si>
    <t>/organization/pathgather</t>
  </si>
  <si>
    <t>/funding-round/fccc8f90afef6355b257ab4994d304dc</t>
  </si>
  <si>
    <t>/Organization/Pathgather</t>
  </si>
  <si>
    <t>Pathgather</t>
  </si>
  <si>
    <t>http://pathgather.com</t>
  </si>
  <si>
    <t>/organization/ pathgroup</t>
  </si>
  <si>
    <t>/ORGANIZATION/PATHGROUP</t>
  </si>
  <si>
    <t>/funding-round/a130e40655207210076af94604fe9893</t>
  </si>
  <si>
    <t>/Organization/Pathgroup</t>
  </si>
  <si>
    <t>PathGroup</t>
  </si>
  <si>
    <t>http://www.pathgroup.com</t>
  </si>
  <si>
    <t>/organization/ pathintelligence</t>
  </si>
  <si>
    <t>/organization/pathintelligence</t>
  </si>
  <si>
    <t>/funding-round/306a263e9942957c6f6f9e7855def857</t>
  </si>
  <si>
    <t>/Organization/Pathintelligence</t>
  </si>
  <si>
    <t>Path Intelligence</t>
  </si>
  <si>
    <t>http://www.pathintelligence.com/</t>
  </si>
  <si>
    <t>Analytics|Mobile|Retail|Tracking</t>
  </si>
  <si>
    <t>/ORGANIZATION/PATHINTELLIGENCE</t>
  </si>
  <si>
    <t>/funding-round/80f836a93609cce9b0639d65a3458cd6</t>
  </si>
  <si>
    <t>/organization/ pathjump</t>
  </si>
  <si>
    <t>/organization/pathjump</t>
  </si>
  <si>
    <t>/funding-round/868526a08d81643be2c3422fce325157</t>
  </si>
  <si>
    <t>/Organization/Pathjump</t>
  </si>
  <si>
    <t>PathJump</t>
  </si>
  <si>
    <t>http://Pathjump.com</t>
  </si>
  <si>
    <t>/organization/ pathlore</t>
  </si>
  <si>
    <t>/ORGANIZATION/PATHLORE</t>
  </si>
  <si>
    <t>/funding-round/3be12000a31f45dc0322fe81f8dc5a13</t>
  </si>
  <si>
    <t>/Organization/Pathlore</t>
  </si>
  <si>
    <t>Pathlore</t>
  </si>
  <si>
    <t>http://www.pathlore.com</t>
  </si>
  <si>
    <t>/organization/ pathogen-systems</t>
  </si>
  <si>
    <t>/organization/pathogen-systems</t>
  </si>
  <si>
    <t>/funding-round/072a7496121e1e906b3830fc82fd7a76</t>
  </si>
  <si>
    <t>/Organization/Pathogen-Systems</t>
  </si>
  <si>
    <t>Pathogen Systems</t>
  </si>
  <si>
    <t>http://crystaldiagnostics.com</t>
  </si>
  <si>
    <t>/ORGANIZATION/PATHOGEN-SYSTEMS</t>
  </si>
  <si>
    <t>/funding-round/640db51ffba4304060da41dc425edf12</t>
  </si>
  <si>
    <t>/organization/ pathogenetix</t>
  </si>
  <si>
    <t>/organization/pathogenetix</t>
  </si>
  <si>
    <t>/funding-round/2bdea9387f45aa8671fb623deae22882</t>
  </si>
  <si>
    <t>/Organization/Pathogenetix</t>
  </si>
  <si>
    <t>Pathogenetix</t>
  </si>
  <si>
    <t>http://pathogenetix.com</t>
  </si>
  <si>
    <t>/ORGANIZATION/PATHOGENETIX</t>
  </si>
  <si>
    <t>/funding-round/59fdbafaea57a3c68bffd3180dc6e672</t>
  </si>
  <si>
    <t>/funding-round/9dba75a4c2dbe9fe8d8977916f57b83d</t>
  </si>
  <si>
    <t>/funding-round/b6dd0068e288e51c07cec0646283bd20</t>
  </si>
  <si>
    <t>/funding-round/bd7d94387cd9a5c4ed32d74bd6cf052b</t>
  </si>
  <si>
    <t>/organization/ pathology-holdings</t>
  </si>
  <si>
    <t>/ORGANIZATION/PATHOLOGY-HOLDINGS</t>
  </si>
  <si>
    <t>/funding-round/0db02c047585f2d8fcfc703a8762c91a</t>
  </si>
  <si>
    <t>/Organization/Pathology-Holdings</t>
  </si>
  <si>
    <t>Pathology Holdings</t>
  </si>
  <si>
    <t>http://pathologyinc.com</t>
  </si>
  <si>
    <t>/organization/ pathoquest</t>
  </si>
  <si>
    <t>/organization/pathoquest</t>
  </si>
  <si>
    <t>/funding-round/cb162f4c300ebc90fbeab2d4c15db455</t>
  </si>
  <si>
    <t>/Organization/Pathoquest</t>
  </si>
  <si>
    <t>PathoQuest</t>
  </si>
  <si>
    <t>http://pathoquest.com</t>
  </si>
  <si>
    <t>/organization/ pathscale</t>
  </si>
  <si>
    <t>/ORGANIZATION/PATHSCALE</t>
  </si>
  <si>
    <t>/funding-round/da67d7c8609bda35e5b63897e6cfc68b</t>
  </si>
  <si>
    <t>/Organization/Pathscale</t>
  </si>
  <si>
    <t>PathScale</t>
  </si>
  <si>
    <t>http://www.pathscale.com/</t>
  </si>
  <si>
    <t>/organization/ pathsensors</t>
  </si>
  <si>
    <t>/organization/pathsensors</t>
  </si>
  <si>
    <t>/funding-round/2b613f4230fcfdbd977704675cb06a88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ENSORS</t>
  </si>
  <si>
    <t>/funding-round/500c982995e90185e6310724d8a93b44</t>
  </si>
  <si>
    <t>/funding-round/5d5cd7b31db622a3de8b9c2dd30ef407</t>
  </si>
  <si>
    <t>/funding-round/a03734cff18677db4dc98a3e043a66f6</t>
  </si>
  <si>
    <t>/organization/ pathsource</t>
  </si>
  <si>
    <t>/organization/pathsource</t>
  </si>
  <si>
    <t>/funding-round/85969de464a92a2836c3c3f4b8ae8ec3</t>
  </si>
  <si>
    <t>/Organization/Pathsource</t>
  </si>
  <si>
    <t>PathSource</t>
  </si>
  <si>
    <t>http://pathsource.com</t>
  </si>
  <si>
    <t>/organization/ pathway-lending</t>
  </si>
  <si>
    <t>/ORGANIZATION/PATHWAY-LENDING</t>
  </si>
  <si>
    <t>/funding-round/eda27810992ece77ef6af9b0b36a4b6a</t>
  </si>
  <si>
    <t>/Organization/Pathway-Lending</t>
  </si>
  <si>
    <t>Pathway Lending</t>
  </si>
  <si>
    <t>https://www.pathwaylending.org</t>
  </si>
  <si>
    <t>/organization/ pathway-medical-technologies</t>
  </si>
  <si>
    <t>/organization/pathway-medical-technologies</t>
  </si>
  <si>
    <t>/funding-round/0f04d9d698c470785547e4f9b8297e4d</t>
  </si>
  <si>
    <t>/Organization/Pathway-Medical-Technologies</t>
  </si>
  <si>
    <t>Pathway Medical Technologies</t>
  </si>
  <si>
    <t>http://www.pathwaymedical.com</t>
  </si>
  <si>
    <t>/ORGANIZATION/PATHWAY-MEDICAL-TECHNOLOGIES</t>
  </si>
  <si>
    <t>/funding-round/de8ce68559caf82ab2a1d75b59d390d3</t>
  </si>
  <si>
    <t>/organization/ pathway-pharmaceuticals</t>
  </si>
  <si>
    <t>/organization/pathway-pharmaceuticals</t>
  </si>
  <si>
    <t>/funding-round/790a52f4cad4fe707a02754a67e8f602</t>
  </si>
  <si>
    <t>/Organization/Pathway-Pharmaceuticals</t>
  </si>
  <si>
    <t>Pathway Pharmaceuticals</t>
  </si>
  <si>
    <t>http://pathwaypharmaceuticals.com</t>
  </si>
  <si>
    <t>Ban Nong Kong Chak</t>
  </si>
  <si>
    <t>/organization/ pathway-therapeutics</t>
  </si>
  <si>
    <t>/ORGANIZATION/PATHWAY-THERAPEUTICS</t>
  </si>
  <si>
    <t>/funding-round/07fa82056baef346a9a1aab2f906d69a</t>
  </si>
  <si>
    <t>/Organization/Pathway-Therapeutics</t>
  </si>
  <si>
    <t>Pathway Therapeutics</t>
  </si>
  <si>
    <t>http://pathwaytx.com</t>
  </si>
  <si>
    <t>/organization/pathway-therapeutics</t>
  </si>
  <si>
    <t>/funding-round/3aa30ad2fc80a7dd08aaa94208e7c185</t>
  </si>
  <si>
    <t>/funding-round/6f86288fde889a7b03324d81e3bccb5b</t>
  </si>
  <si>
    <t>/funding-round/e446b6e2459f69413030d10d87e6dea5</t>
  </si>
  <si>
    <t>/funding-round/f98050baa2f3ded89de8e5a5a56db3ae</t>
  </si>
  <si>
    <t>/organization/ pathways-platform</t>
  </si>
  <si>
    <t>/organization/pathways-platform</t>
  </si>
  <si>
    <t>/funding-round/0cc036b8310714b84e6ba6659c156d82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AYS-PLATFORM</t>
  </si>
  <si>
    <t>/funding-round/0d59fe3b2d59f3ffe0070cacf5e511dd</t>
  </si>
  <si>
    <t>/organization/ pathwork-diagnostics</t>
  </si>
  <si>
    <t>/organization/pathwork-diagnostics</t>
  </si>
  <si>
    <t>/funding-round/33e90a7008056047364b8cf3e3b30bc6</t>
  </si>
  <si>
    <t>/Organization/Pathwork-Diagnostics</t>
  </si>
  <si>
    <t>Pathwork Diagnostics</t>
  </si>
  <si>
    <t>http://www.pathworkdx.com</t>
  </si>
  <si>
    <t>/ORGANIZATION/PATHWORK-DIAGNOSTICS</t>
  </si>
  <si>
    <t>/funding-round/b9506343a67b7fb514b56a40cc11e135</t>
  </si>
  <si>
    <t>/funding-round/c82aecf78d62377ec2773f9fb5cebf83</t>
  </si>
  <si>
    <t>/funding-round/d2dc2c63f38532da2d701aa7546c6fc6</t>
  </si>
  <si>
    <t>/organization/ pathwright</t>
  </si>
  <si>
    <t>/organization/pathwright</t>
  </si>
  <si>
    <t>/funding-round/0924715032cf0816fd23fa634f5d37e8</t>
  </si>
  <si>
    <t>/Organization/Pathwright</t>
  </si>
  <si>
    <t>Pathwright</t>
  </si>
  <si>
    <t>http://www.pathwright.com</t>
  </si>
  <si>
    <t>/organization/ patience</t>
  </si>
  <si>
    <t>/ORGANIZATION/PATIENCE</t>
  </si>
  <si>
    <t>/funding-round/b2b17d6765e441dfb812b10b7e8a6149</t>
  </si>
  <si>
    <t>/Organization/Patience</t>
  </si>
  <si>
    <t>Patience</t>
  </si>
  <si>
    <t>http://www.patience.io</t>
  </si>
  <si>
    <t>Big Data|EdTech|Education|Training</t>
  </si>
  <si>
    <t>/organization/ patient-access-solutions</t>
  </si>
  <si>
    <t>/organization/patient-access-solutions</t>
  </si>
  <si>
    <t>/funding-round/0479827ff78e2ae120e65d9d1b1e218d</t>
  </si>
  <si>
    <t>/Organization/Patient-Access-Solutions</t>
  </si>
  <si>
    <t>Patient Access Solutions</t>
  </si>
  <si>
    <t>http://www.pashealth.com</t>
  </si>
  <si>
    <t>/ORGANIZATION/PATIENT-ACCESS-SOLUTIONS</t>
  </si>
  <si>
    <t>/funding-round/ee724d82dc90dcb1ed545c4dd4d12f8e</t>
  </si>
  <si>
    <t>/organization/ patient-centered-outcomes-research-institute</t>
  </si>
  <si>
    <t>/organization/patient-centered-outcomes-research-institute</t>
  </si>
  <si>
    <t>/funding-round/ec2b30334d4ce604a4401baa74b79a61</t>
  </si>
  <si>
    <t>/Organization/Patient-Centered-Outcomes-Research-Institute</t>
  </si>
  <si>
    <t>Patient-Centered Outcomes Research Institute</t>
  </si>
  <si>
    <t>http://pcori.org</t>
  </si>
  <si>
    <t>/organization/ patient-communicator</t>
  </si>
  <si>
    <t>/ORGANIZATION/PATIENT-COMMUNICATOR</t>
  </si>
  <si>
    <t>/funding-round/8b5f7ce75082eacd88ed3ff29d743463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 patient-conversation-media</t>
  </si>
  <si>
    <t>/organization/patient-conversation-media</t>
  </si>
  <si>
    <t>/funding-round/e743f6d425753d795f2302e285c1686f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PATIENT-CONVERSATION-MEDIA</t>
  </si>
  <si>
    <t>/funding-round/fa8cf3e3a465ee95f81504d0611e7c10</t>
  </si>
  <si>
    <t>/organization/ patient-education-systems</t>
  </si>
  <si>
    <t>/organization/patient-education-systems</t>
  </si>
  <si>
    <t>/funding-round/09798443391274bf4c242e84f2d43819</t>
  </si>
  <si>
    <t>/Organization/Patient-Education-Systems</t>
  </si>
  <si>
    <t>Patient Education Systems</t>
  </si>
  <si>
    <t>http://peshealth.com</t>
  </si>
  <si>
    <t>/ORGANIZATION/PATIENT-EDUCATION-SYSTEMS</t>
  </si>
  <si>
    <t>/funding-round/97f681d7a789b6b3c4f0aa65b68dbf6d</t>
  </si>
  <si>
    <t>/funding-round/e898836826defbd9e8f3b97483e82124</t>
  </si>
  <si>
    <t>/organization/ patient-engagement-systems</t>
  </si>
  <si>
    <t>/ORGANIZATION/PATIENT-ENGAGEMENT-SYSTEMS</t>
  </si>
  <si>
    <t>/funding-round/1d7c5d4ebf64fb76b759df1fdb19fbf6</t>
  </si>
  <si>
    <t>/Organization/Patient-Engagement-Systems</t>
  </si>
  <si>
    <t>Patient Engagement Systems</t>
  </si>
  <si>
    <t>http://patientengagementsystems.com</t>
  </si>
  <si>
    <t>/organization/patient-engagement-systems</t>
  </si>
  <si>
    <t>/funding-round/8c4466fa20859227a2391a4acba05b61</t>
  </si>
  <si>
    <t>/funding-round/cafd993befcdee19ad7a75c42f302f66</t>
  </si>
  <si>
    <t>/funding-round/ced11c083bee288aa9aaa254a4ed90c3</t>
  </si>
  <si>
    <t>/funding-round/ed87982b41d63a706d74683115803715</t>
  </si>
  <si>
    <t>/organization/ patient-feed</t>
  </si>
  <si>
    <t>/organization/patient-feed</t>
  </si>
  <si>
    <t>/funding-round/0613889485eb1d14b079dd4d9d972b7f</t>
  </si>
  <si>
    <t>/Organization/Patient-Feed</t>
  </si>
  <si>
    <t>Patient Feed</t>
  </si>
  <si>
    <t>http://www.dreamitventures.com/portfolio_companies/patient-feed</t>
  </si>
  <si>
    <t>Apps|Medical|Mobile</t>
  </si>
  <si>
    <t>/organization/ patient-home-monitoring</t>
  </si>
  <si>
    <t>/ORGANIZATION/PATIENT-HOME-MONITORING</t>
  </si>
  <si>
    <t>/funding-round/07be6aec63c85bd6620d2ee509965347</t>
  </si>
  <si>
    <t>/Organization/Patient-Home-Monitoring</t>
  </si>
  <si>
    <t>Patient Home Monitoring</t>
  </si>
  <si>
    <t>http://phmhometesting.com</t>
  </si>
  <si>
    <t>/organization/patient-home-monitoring</t>
  </si>
  <si>
    <t>/funding-round/a9281cddeebfc065c1a712767b0acfc3</t>
  </si>
  <si>
    <t>/funding-round/d7913095be12d0e93c7788432bbb54e2</t>
  </si>
  <si>
    <t>/organization/ patient-route-systems</t>
  </si>
  <si>
    <t>/organization/patient-route-systems</t>
  </si>
  <si>
    <t>/funding-round/a9d2838d8a1d1f6bef791e83786e6051</t>
  </si>
  <si>
    <t>/Organization/Patient-Route-Systems</t>
  </si>
  <si>
    <t>Patient Route Systems</t>
  </si>
  <si>
    <t>http://www.patientroute.com</t>
  </si>
  <si>
    <t>/organization/ patient-safety-technologies</t>
  </si>
  <si>
    <t>/ORGANIZATION/PATIENT-SAFETY-TECHNOLOGIES</t>
  </si>
  <si>
    <t>/funding-round/6d01b9a161d0707e3e32d587283bf66b</t>
  </si>
  <si>
    <t>/Organization/Patient-Safety-Technologies</t>
  </si>
  <si>
    <t>Patient Safety Technologies</t>
  </si>
  <si>
    <t>Health and Wellness|Medical Devices|Security</t>
  </si>
  <si>
    <t>/organization/patient-safety-technologies</t>
  </si>
  <si>
    <t>/funding-round/713ac02a3220d74f9e20126c79312672</t>
  </si>
  <si>
    <t>/funding-round/8dd31aede00409f4a763d7d1db8e4895</t>
  </si>
  <si>
    <t>/organization/ patientco</t>
  </si>
  <si>
    <t>/organization/patientco</t>
  </si>
  <si>
    <t>/funding-round/1f0c3a15af29894627fcef140ec0f1d2</t>
  </si>
  <si>
    <t>/Organization/Patientco</t>
  </si>
  <si>
    <t>Patientco</t>
  </si>
  <si>
    <t>http://www.patientco.com</t>
  </si>
  <si>
    <t>Finance Technology|FinTech|Health and Wellness|Health Care|Medical|SaaS</t>
  </si>
  <si>
    <t>/organization/ patientfocus</t>
  </si>
  <si>
    <t>/ORGANIZATION/PATIENTFOCUS</t>
  </si>
  <si>
    <t>/funding-round/4a249635ee109fe682b34e8cce64eb23</t>
  </si>
  <si>
    <t>/Organization/Patientfocus</t>
  </si>
  <si>
    <t>PatientFocus</t>
  </si>
  <si>
    <t>http://patientfocus.com</t>
  </si>
  <si>
    <t>/organization/patientfocus</t>
  </si>
  <si>
    <t>/funding-round/d2421a0e41397cecfadbe551c9da74ba</t>
  </si>
  <si>
    <t>/organization/ patientkeeper</t>
  </si>
  <si>
    <t>/ORGANIZATION/PATIENTKEEPER</t>
  </si>
  <si>
    <t>/funding-round/4474b196e26255380c21ea0e1c097b0b</t>
  </si>
  <si>
    <t>/Organization/Patientkeeper</t>
  </si>
  <si>
    <t>PatientKeeper</t>
  </si>
  <si>
    <t>http://www.patientkeeper.com</t>
  </si>
  <si>
    <t>Physicians|Software</t>
  </si>
  <si>
    <t>16-11-1996</t>
  </si>
  <si>
    <t>Physicians</t>
  </si>
  <si>
    <t>/organization/patientkeeper</t>
  </si>
  <si>
    <t>/funding-round/5d26e1691ac29b63aa63e6ceacfd9a13</t>
  </si>
  <si>
    <t>/funding-round/6209b503e718528d7c019739ee42f044</t>
  </si>
  <si>
    <t>/funding-round/7492b3c9a6162a438c074cfef1dbaf1a</t>
  </si>
  <si>
    <t>/funding-round/85ebf9944050d4ff7fecfbb348ec4e54</t>
  </si>
  <si>
    <t>/funding-round/a0b816faf0e8d931887bebf4609250ca</t>
  </si>
  <si>
    <t>/funding-round/a611b6da29e51f0f9d07490cff888e5b</t>
  </si>
  <si>
    <t>/funding-round/ed4deb1c393e5ad79ebe21a207518a71</t>
  </si>
  <si>
    <t>/funding-round/f4d7cb24cfbe455e229f42d0295d65dc</t>
  </si>
  <si>
    <t>/funding-round/fbb1d901e528ff7ef962be26f4e6218d</t>
  </si>
  <si>
    <t>/organization/ patientpay</t>
  </si>
  <si>
    <t>/ORGANIZATION/PATIENTPAY</t>
  </si>
  <si>
    <t>/funding-round/192419c2a2effe7601edebbd4b230eb4</t>
  </si>
  <si>
    <t>/Organization/Patientpay</t>
  </si>
  <si>
    <t>PatientPay Inc.</t>
  </si>
  <si>
    <t>http://www.patientpay.com</t>
  </si>
  <si>
    <t>/organization/patientpay</t>
  </si>
  <si>
    <t>/funding-round/8057603b8522b3eefab97ee0392809e0</t>
  </si>
  <si>
    <t>/funding-round/8335aa79037751bdaa770f9b930586b8</t>
  </si>
  <si>
    <t>/organization/ patientping</t>
  </si>
  <si>
    <t>/organization/patientping</t>
  </si>
  <si>
    <t>/funding-round/ba276dbed23aacf617db4f4de993c3b4</t>
  </si>
  <si>
    <t>/Organization/Patientping</t>
  </si>
  <si>
    <t>PatientPing</t>
  </si>
  <si>
    <t>http://www.patientping.com/</t>
  </si>
  <si>
    <t>/organization/ patientpop</t>
  </si>
  <si>
    <t>/ORGANIZATION/PATIENTPOP</t>
  </si>
  <si>
    <t>/funding-round/4433cfa397df79889eb7b2bd104c3957</t>
  </si>
  <si>
    <t>/Organization/Patientpop</t>
  </si>
  <si>
    <t>PatientPop</t>
  </si>
  <si>
    <t>https://www.patientpop.com</t>
  </si>
  <si>
    <t>/organization/patientpop</t>
  </si>
  <si>
    <t>/funding-round/5e22dee2e612c82a52a2eb8cfa7b800f</t>
  </si>
  <si>
    <t>/organization/ patients-and-consumers-pharma</t>
  </si>
  <si>
    <t>/ORGANIZATION/PATIENTS-AND-CONSUMERS-PHARMA</t>
  </si>
  <si>
    <t>/funding-round/ac765eb71430cd03b67a45710efca987</t>
  </si>
  <si>
    <t>/Organization/Patients-And-Consumers-Pharma</t>
  </si>
  <si>
    <t>Patientsâ€™ and Consumersâ€™ Pharma</t>
  </si>
  <si>
    <t>http://www.pandcpharma.com</t>
  </si>
  <si>
    <t>/organization/ patients-consumers-pharma</t>
  </si>
  <si>
    <t>/organization/patients-consumers-pharma</t>
  </si>
  <si>
    <t>/funding-round/5ec8c8ceb52ed6326e3fc988393b9df2</t>
  </si>
  <si>
    <t>/Organization/Patients-Consumers-Pharma</t>
  </si>
  <si>
    <t>Patients' &amp; Consumers' Pharma</t>
  </si>
  <si>
    <t>/organization/ patients-know-best</t>
  </si>
  <si>
    <t>/ORGANIZATION/PATIENTS-KNOW-BEST</t>
  </si>
  <si>
    <t>/funding-round/04d32fe754f4127fa45cd6d89e5a6bf4</t>
  </si>
  <si>
    <t>/Organization/Patients-Know-Best</t>
  </si>
  <si>
    <t>Patients Know Best</t>
  </si>
  <si>
    <t>http://www.patientsknowbest.com</t>
  </si>
  <si>
    <t>Health and Wellness|Health Care Information Technology|Startups</t>
  </si>
  <si>
    <t>/organization/patients-know-best</t>
  </si>
  <si>
    <t>/funding-round/3c08a0ce40d4c3979f0cbbf8dfe982e5</t>
  </si>
  <si>
    <t>/funding-round/5c96f8a98ad96d6e5a7e38a87e9e3517</t>
  </si>
  <si>
    <t>/funding-round/c5baef5e197180767e1ecda82dd4c010</t>
  </si>
  <si>
    <t>/funding-round/c5d4c0524c9bffd07e85bcf73d92563e</t>
  </si>
  <si>
    <t>/organization/ patientsafe-solutions</t>
  </si>
  <si>
    <t>/organization/patientsafe-solutions</t>
  </si>
  <si>
    <t>/funding-round/05663599641d79dbf7fbb5890047658d</t>
  </si>
  <si>
    <t>/Organization/Patientsafe-Solutions</t>
  </si>
  <si>
    <t>PatientSafe Solutions</t>
  </si>
  <si>
    <t>http://www.patientsafesolutions.com</t>
  </si>
  <si>
    <t>/ORGANIZATION/PATIENTSAFE-SOLUTIONS</t>
  </si>
  <si>
    <t>/funding-round/8b9d01307e4d163809c20781b2f2fb62</t>
  </si>
  <si>
    <t>/funding-round/903e2c96543681bb2b326e9ff5caacfd</t>
  </si>
  <si>
    <t>/funding-round/9361a8be8638847cf5722eb5906f3564</t>
  </si>
  <si>
    <t>/funding-round/b099976e48e091f828a43912283a2241</t>
  </si>
  <si>
    <t>/funding-round/f352431521218034f1a568ab06c5cbc7</t>
  </si>
  <si>
    <t>/organization/ patientslikeme</t>
  </si>
  <si>
    <t>/organization/patientslikeme</t>
  </si>
  <si>
    <t>/funding-round/a24a106a82e35bede1f3176c03984422</t>
  </si>
  <si>
    <t>/Organization/Patientslikeme</t>
  </si>
  <si>
    <t>PatientsLikeMe</t>
  </si>
  <si>
    <t>http://www.patientslikeme.com</t>
  </si>
  <si>
    <t>Health and Wellness|Medical|Social Media</t>
  </si>
  <si>
    <t>/ORGANIZATION/PATIENTSLIKEME</t>
  </si>
  <si>
    <t>/funding-round/abd790a84b157bfc960a68ea70d8a0e6</t>
  </si>
  <si>
    <t>/funding-round/defba8bfe02ba09952266b1f5164588e</t>
  </si>
  <si>
    <t>/funding-round/fbea50f3412e19907522005b371682eb</t>
  </si>
  <si>
    <t>/organization/ patientsvoices</t>
  </si>
  <si>
    <t>/organization/patientsvoices</t>
  </si>
  <si>
    <t>/funding-round/9585359ba2551fd6a12084572c5a04ec</t>
  </si>
  <si>
    <t>/Organization/Patientsvoices</t>
  </si>
  <si>
    <t>PatientsVoices</t>
  </si>
  <si>
    <t>http://www.patientsvoices.net/</t>
  </si>
  <si>
    <t>/organization/ patienttrac-infomation-technology</t>
  </si>
  <si>
    <t>/ORGANIZATION/PATIENTTRAC-INFOMATION-TECHNOLOGY</t>
  </si>
  <si>
    <t>/funding-round/12bff26cf700b3e76df3ad05a4fe007a</t>
  </si>
  <si>
    <t>/Organization/Patienttrac-Infomation-Technology</t>
  </si>
  <si>
    <t>PatientTrac Infomation Technology</t>
  </si>
  <si>
    <t>http://www.patienttrac.com</t>
  </si>
  <si>
    <t>/organization/ patreon</t>
  </si>
  <si>
    <t>/organization/patreon</t>
  </si>
  <si>
    <t>/funding-round/207af653c648e7134f4ea8fb3612f9c3</t>
  </si>
  <si>
    <t>/Organization/Patreon</t>
  </si>
  <si>
    <t>Patreon</t>
  </si>
  <si>
    <t>http://www.patreon.com</t>
  </si>
  <si>
    <t>Artists Globally|Curated Web|Music|Video</t>
  </si>
  <si>
    <t>/ORGANIZATION/PATREON</t>
  </si>
  <si>
    <t>/funding-round/b94887934f28e265f7a2b0281bf96364</t>
  </si>
  <si>
    <t>/organization/ patrick-building-supply</t>
  </si>
  <si>
    <t>/organization/patrick-building-supply</t>
  </si>
  <si>
    <t>/funding-round/a8e040f81435153b2461c7a937a036f2</t>
  </si>
  <si>
    <t>/Organization/Patrick-Building-Supply</t>
  </si>
  <si>
    <t>Patrick Building Supply</t>
  </si>
  <si>
    <t>Building Products|Construction|Infrastructure Builders</t>
  </si>
  <si>
    <t>/organization/ patriot-national-insurance-group</t>
  </si>
  <si>
    <t>/ORGANIZATION/PATRIOT-NATIONAL-INSURANCE-GROUP</t>
  </si>
  <si>
    <t>/funding-round/0c0e39c7de7c10444b02d36b761148bc</t>
  </si>
  <si>
    <t>/Organization/Patriot-National-Insurance-Group</t>
  </si>
  <si>
    <t>Patriot National Insurance Group</t>
  </si>
  <si>
    <t>http://www.pnigroup.com</t>
  </si>
  <si>
    <t>/organization/patriot-national-insurance-group</t>
  </si>
  <si>
    <t>/funding-round/2c548442c208c8bfdbc30a3e610c5e11</t>
  </si>
  <si>
    <t>/organization/ patrofä°n</t>
  </si>
  <si>
    <t>/ORGANIZATION/PATROFÄ°N</t>
  </si>
  <si>
    <t>/funding-round/a49df2be4369c01a4a16b9356f5640dd</t>
  </si>
  <si>
    <t>/Organization/Patrofä°N</t>
  </si>
  <si>
    <t>PatroFÄ°N</t>
  </si>
  <si>
    <t>http://www.patrofin.com</t>
  </si>
  <si>
    <t>Denizli</t>
  </si>
  <si>
    <t>/organization/ patron-technology</t>
  </si>
  <si>
    <t>/organization/patron-technology</t>
  </si>
  <si>
    <t>/funding-round/a5f53f7e07175ba762fd283fefdc7e17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-TECHNOLOGY</t>
  </si>
  <si>
    <t>/funding-round/be06656eb0b326fd204054e7df8b53d4</t>
  </si>
  <si>
    <t>/organization/ patronpath</t>
  </si>
  <si>
    <t>/organization/patronpath</t>
  </si>
  <si>
    <t>/funding-round/620cbf237a991e757510f92b19a7d702</t>
  </si>
  <si>
    <t>/Organization/Patronpath</t>
  </si>
  <si>
    <t>Patronpath</t>
  </si>
  <si>
    <t>http://www.patronpath.com</t>
  </si>
  <si>
    <t>/organization/ patronus-medical</t>
  </si>
  <si>
    <t>/ORGANIZATION/PATRONUS-MEDICAL</t>
  </si>
  <si>
    <t>/funding-round/2bb80483f95896bb269a0a1bf952439d</t>
  </si>
  <si>
    <t>/Organization/Patronus-Medical</t>
  </si>
  <si>
    <t>Patronus Medical</t>
  </si>
  <si>
    <t>http://patronusmedical.com</t>
  </si>
  <si>
    <t>/organization/ patsnap</t>
  </si>
  <si>
    <t>/organization/patsnap</t>
  </si>
  <si>
    <t>/funding-round/facb0f45c3cb61b6ff799220eb08d7ea</t>
  </si>
  <si>
    <t>/Organization/Patsnap</t>
  </si>
  <si>
    <t>Patsnap</t>
  </si>
  <si>
    <t>http://www.patsnapglobal.com</t>
  </si>
  <si>
    <t>/organization/ pattern-genomics</t>
  </si>
  <si>
    <t>/ORGANIZATION/PATTERN-GENOMICS</t>
  </si>
  <si>
    <t>/funding-round/8c8ce01c0d9e7ff1f890f8ebb918e4e3</t>
  </si>
  <si>
    <t>/Organization/Pattern-Genomics</t>
  </si>
  <si>
    <t>Pattern Genomics</t>
  </si>
  <si>
    <t>http://patterngenomics.com</t>
  </si>
  <si>
    <t>/organization/ patterns</t>
  </si>
  <si>
    <t>/organization/patterns</t>
  </si>
  <si>
    <t>/funding-round/5c6cba4e6b11f0b949ff17858a7fe281</t>
  </si>
  <si>
    <t>/Organization/Patterns</t>
  </si>
  <si>
    <t>Patterns</t>
  </si>
  <si>
    <t>/organization/ patton-surgical</t>
  </si>
  <si>
    <t>/ORGANIZATION/PATTON-SURGICAL</t>
  </si>
  <si>
    <t>/funding-round/53e8b2c507114a9c220aa2efee3ce874</t>
  </si>
  <si>
    <t>/Organization/Patton-Surgical</t>
  </si>
  <si>
    <t>Patton Surgical</t>
  </si>
  <si>
    <t>/organization/ pattypets</t>
  </si>
  <si>
    <t>/organization/pattypets</t>
  </si>
  <si>
    <t>/funding-round/58b2cd97eeb4b1750031f0a423d92402</t>
  </si>
  <si>
    <t>/Organization/Pattypets</t>
  </si>
  <si>
    <t>Pattypets</t>
  </si>
  <si>
    <t>http://www.pattypets.com</t>
  </si>
  <si>
    <t>Content Discovery|E-Commerce|SaaS|Social Media</t>
  </si>
  <si>
    <t>/organization/ paubox</t>
  </si>
  <si>
    <t>/ORGANIZATION/PAUBOX</t>
  </si>
  <si>
    <t>/funding-round/fb01341ed3891e55e105e884f2563d62</t>
  </si>
  <si>
    <t>/Organization/Paubox</t>
  </si>
  <si>
    <t>Paubox</t>
  </si>
  <si>
    <t>https://www.paubox.com</t>
  </si>
  <si>
    <t>Cloud Security|Email|Enterprise Software|Health Care Information Technology|SaaS</t>
  </si>
  <si>
    <t>/organization/ paulg-corporation</t>
  </si>
  <si>
    <t>/organization/paulg-corporation</t>
  </si>
  <si>
    <t>/funding-round/a0c2b4a18aca986ffc7ed4d35fb64320</t>
  </si>
  <si>
    <t>/Organization/Paulg-Corporation</t>
  </si>
  <si>
    <t>PaulG Corporation</t>
  </si>
  <si>
    <t>http://www.forceflyers.com/</t>
  </si>
  <si>
    <t>/organization/ pave</t>
  </si>
  <si>
    <t>/ORGANIZATION/PAVE</t>
  </si>
  <si>
    <t>/funding-round/961ed79a37b6b8d18185a7201c1fa7c1</t>
  </si>
  <si>
    <t>/Organization/Pave</t>
  </si>
  <si>
    <t>Pave</t>
  </si>
  <si>
    <t>http://www.pave.com</t>
  </si>
  <si>
    <t>Career Management|Education|Finance|Peer-to-Peer|Personal Finance|Training</t>
  </si>
  <si>
    <t>/organization/ pavegen-systems</t>
  </si>
  <si>
    <t>/organization/pavegen-systems</t>
  </si>
  <si>
    <t>/funding-round/157f52454f6c2da55ebac95e0a0eedfa</t>
  </si>
  <si>
    <t>/Organization/Pavegen-Systems</t>
  </si>
  <si>
    <t>Pavegen Systems</t>
  </si>
  <si>
    <t>http://www.pavegen.com</t>
  </si>
  <si>
    <t>/ORGANIZATION/PAVEGEN-SYSTEMS</t>
  </si>
  <si>
    <t>/funding-round/9075312c74a8a34dade73526e04ea3b4</t>
  </si>
  <si>
    <t>/funding-round/e92cc590cfdf41948199357bac4e20bf</t>
  </si>
  <si>
    <t>/organization/ paver-downes-associates</t>
  </si>
  <si>
    <t>/ORGANIZATION/PAVER-DOWNES-ASSOCIATES</t>
  </si>
  <si>
    <t>/funding-round/03d53f2aa2dd39e6cd51686e14929fbf</t>
  </si>
  <si>
    <t>/Organization/Paver-Downes-Associates</t>
  </si>
  <si>
    <t>Paver Downes Associates</t>
  </si>
  <si>
    <t>http://www.paverdownes.co.uk</t>
  </si>
  <si>
    <t>/organization/paver-downes-associates</t>
  </si>
  <si>
    <t>/funding-round/bf464041095367d1606c08236f08603b</t>
  </si>
  <si>
    <t>/organization/ pavia-systems</t>
  </si>
  <si>
    <t>/ORGANIZATION/PAVIA-SYSTEMS</t>
  </si>
  <si>
    <t>/funding-round/15e171ddb24075a0cf7d2067e413ebd0</t>
  </si>
  <si>
    <t>/Organization/Pavia-Systems</t>
  </si>
  <si>
    <t>Pavia Systems</t>
  </si>
  <si>
    <t>http://www.paviasystems.com/</t>
  </si>
  <si>
    <t>/organization/ pavilion-data</t>
  </si>
  <si>
    <t>/organization/pavilion-data</t>
  </si>
  <si>
    <t>/funding-round/ec8138b343aa06ed72929e91cfe194ae</t>
  </si>
  <si>
    <t>/Organization/Pavilion-Data</t>
  </si>
  <si>
    <t>Pavilion Data</t>
  </si>
  <si>
    <t>http://paviliondata.com/</t>
  </si>
  <si>
    <t>Databases|Data Integration</t>
  </si>
  <si>
    <t>/organization/ pavlok</t>
  </si>
  <si>
    <t>/ORGANIZATION/PAVLOK</t>
  </si>
  <si>
    <t>/funding-round/45462992bb302558750c2d95edca06e7</t>
  </si>
  <si>
    <t>/Organization/Pavlok</t>
  </si>
  <si>
    <t>Pavlok</t>
  </si>
  <si>
    <t>http://pavlok.com/</t>
  </si>
  <si>
    <t>Consumer Electronics|Human Computer Interaction|Productivity Software</t>
  </si>
  <si>
    <t>/organization/pavlok</t>
  </si>
  <si>
    <t>/funding-round/cdf564b386f783f525bbcd612157b4e9</t>
  </si>
  <si>
    <t>/organization/ pavlov-media</t>
  </si>
  <si>
    <t>/ORGANIZATION/PAVLOV-MEDIA</t>
  </si>
  <si>
    <t>/funding-round/e43d08cc3f26f7321723ff471bf87878</t>
  </si>
  <si>
    <t>/Organization/Pavlov-Media</t>
  </si>
  <si>
    <t>Pavlov Media</t>
  </si>
  <si>
    <t>http://www.pavlovmedia.com</t>
  </si>
  <si>
    <t>Information Technology|Service Providers|Telecommunications</t>
  </si>
  <si>
    <t>/organization/ pawaa-software</t>
  </si>
  <si>
    <t>/organization/pawaa-software</t>
  </si>
  <si>
    <t>/funding-round/043f8faea922236078a852bdab571db6</t>
  </si>
  <si>
    <t>/Organization/Pawaa-Software</t>
  </si>
  <si>
    <t>Pawaa Software</t>
  </si>
  <si>
    <t>http://www.pawaa.com</t>
  </si>
  <si>
    <t>/organization/ pawclinic</t>
  </si>
  <si>
    <t>/ORGANIZATION/PAWCLINIC</t>
  </si>
  <si>
    <t>/funding-round/fe5829dd7723c8af4cd13ac249e97c98</t>
  </si>
  <si>
    <t>/Organization/Pawclinic</t>
  </si>
  <si>
    <t>PawClinic</t>
  </si>
  <si>
    <t>http://pawclinic.com</t>
  </si>
  <si>
    <t>Health and Wellness|mHealth|Mobile Health|Pets</t>
  </si>
  <si>
    <t>/organization/ pawisda-systems</t>
  </si>
  <si>
    <t>/organization/pawisda-systems</t>
  </si>
  <si>
    <t>/funding-round/ad957d974fa495e17d39f11699279954</t>
  </si>
  <si>
    <t>/Organization/Pawisda-Systems</t>
  </si>
  <si>
    <t>Pawisda Systems</t>
  </si>
  <si>
    <t>http://www.pawisda.de/</t>
  </si>
  <si>
    <t>Weiterstadt</t>
  </si>
  <si>
    <t>/organization/ pawngo</t>
  </si>
  <si>
    <t>/ORGANIZATION/PAWNGO</t>
  </si>
  <si>
    <t>/funding-round/25e9f3efb7d0da27b4dc9ff279eda577</t>
  </si>
  <si>
    <t>/Organization/Pawngo</t>
  </si>
  <si>
    <t>Pawngo</t>
  </si>
  <si>
    <t>http://pawngo.com</t>
  </si>
  <si>
    <t>/organization/pawngo</t>
  </si>
  <si>
    <t>/funding-round/6827e957e20108b3970873b4125ba87d</t>
  </si>
  <si>
    <t>/organization/ pawnguru-com</t>
  </si>
  <si>
    <t>/ORGANIZATION/PAWNGURU-COM</t>
  </si>
  <si>
    <t>/funding-round/0aff2f3bf02a70b39d58c3e2374a23c4</t>
  </si>
  <si>
    <t>/Organization/Pawnguru-Com</t>
  </si>
  <si>
    <t>PawnGuru.com</t>
  </si>
  <si>
    <t>http://www.pawnguru.com</t>
  </si>
  <si>
    <t>/organization/ pawnup-com</t>
  </si>
  <si>
    <t>/organization/pawnup-com</t>
  </si>
  <si>
    <t>/funding-round/720b24c7935c56a35e60b23fe4a6412a</t>
  </si>
  <si>
    <t>/Organization/Pawnup-Com</t>
  </si>
  <si>
    <t>PawnUp.com</t>
  </si>
  <si>
    <t>http://pawnup.com</t>
  </si>
  <si>
    <t>/ORGANIZATION/PAWNUP-COM</t>
  </si>
  <si>
    <t>/funding-round/d6bf67385b1cac2a47ac97ed3f9dc7d3</t>
  </si>
  <si>
    <t>/organization/ paws-for-life</t>
  </si>
  <si>
    <t>/organization/paws-for-life</t>
  </si>
  <si>
    <t>/funding-round/258289352fe9123893fa0485ab921eb1</t>
  </si>
  <si>
    <t>/Organization/Paws-For-Life</t>
  </si>
  <si>
    <t>Paws for Life</t>
  </si>
  <si>
    <t>http://www.pawsforlife.com.au</t>
  </si>
  <si>
    <t>/ORGANIZATION/PAWS-FOR-LIFE</t>
  </si>
  <si>
    <t>/funding-round/735a9f0f67e8ef47dc8e0c3aefc09fcd</t>
  </si>
  <si>
    <t>/funding-round/c854ee241766c6829415ed50b55df827</t>
  </si>
  <si>
    <t>/organization/ pawshake</t>
  </si>
  <si>
    <t>/ORGANIZATION/PAWSHAKE</t>
  </si>
  <si>
    <t>/funding-round/8e81c2e7ad36ababefb3473744c7b0fe</t>
  </si>
  <si>
    <t>/Organization/Pawshake</t>
  </si>
  <si>
    <t>Pawshake</t>
  </si>
  <si>
    <t>https://www.pawshake.com</t>
  </si>
  <si>
    <t>/organization/ pawspot</t>
  </si>
  <si>
    <t>/organization/pawspot</t>
  </si>
  <si>
    <t>/funding-round/018c8111f301e9b44515e6af7c5d114f</t>
  </si>
  <si>
    <t>/Organization/Pawspot</t>
  </si>
  <si>
    <t>PawSpot</t>
  </si>
  <si>
    <t>http://www.pawspot.com</t>
  </si>
  <si>
    <t>Pets|Social Network Media</t>
  </si>
  <si>
    <t>/organization/ pawzii</t>
  </si>
  <si>
    <t>/ORGANIZATION/PAWZII</t>
  </si>
  <si>
    <t>/funding-round/a9a7daf6f97ad79676d97aab7e99b2e3</t>
  </si>
  <si>
    <t>/Organization/Pawzii</t>
  </si>
  <si>
    <t>Pawzii</t>
  </si>
  <si>
    <t>http://pawzii.com/</t>
  </si>
  <si>
    <t>Pets|SaaS</t>
  </si>
  <si>
    <t>/organization/ pax-global-technology</t>
  </si>
  <si>
    <t>/organization/pax-global-technology</t>
  </si>
  <si>
    <t>/funding-round/893edfb37ba320d1a7b9c1cd42555ea6</t>
  </si>
  <si>
    <t>/Organization/Pax-Global-Technology</t>
  </si>
  <si>
    <t>PAX Global Technology</t>
  </si>
  <si>
    <t>http://www.paxglobal.com.hk</t>
  </si>
  <si>
    <t>/organization/ pax-labs</t>
  </si>
  <si>
    <t>/ORGANIZATION/PAX-LABS</t>
  </si>
  <si>
    <t>/funding-round/0f08f489cfabadd0677f699bc33989c2</t>
  </si>
  <si>
    <t>/Organization/Pax-Labs</t>
  </si>
  <si>
    <t>PAX Labs</t>
  </si>
  <si>
    <t>https://www.paxvapor.com/</t>
  </si>
  <si>
    <t>/organization/ pax-pure</t>
  </si>
  <si>
    <t>/organization/pax-pure</t>
  </si>
  <si>
    <t>/funding-round/f1732a955915c5c8183ee86d4897ff3e</t>
  </si>
  <si>
    <t>/Organization/Pax-Pure</t>
  </si>
  <si>
    <t>PAX Pure</t>
  </si>
  <si>
    <t>http://www.paxpure.com</t>
  </si>
  <si>
    <t>/organization/ pax-streamline</t>
  </si>
  <si>
    <t>/ORGANIZATION/PAX-STREAMLINE</t>
  </si>
  <si>
    <t>/funding-round/048d8506c5c73faae1c04ee8a187eae0</t>
  </si>
  <si>
    <t>/Organization/Pax-Streamline</t>
  </si>
  <si>
    <t>PAX Streamline</t>
  </si>
  <si>
    <t>http://www.paxstreamline.com</t>
  </si>
  <si>
    <t>/organization/ pax-worldwide-llc</t>
  </si>
  <si>
    <t>/organization/pax-worldwide-llc</t>
  </si>
  <si>
    <t>/funding-round/8829db734ff7bcf0dde6f4b6374c1151</t>
  </si>
  <si>
    <t>/Organization/Pax-Worldwide-Llc</t>
  </si>
  <si>
    <t>Pax Worldwide</t>
  </si>
  <si>
    <t>Distribution|Film|Finance</t>
  </si>
  <si>
    <t>/organization/ pax8</t>
  </si>
  <si>
    <t>/ORGANIZATION/PAX8</t>
  </si>
  <si>
    <t>/funding-round/0dfc0f1def625acf330d7dce1ee16d85</t>
  </si>
  <si>
    <t>/Organization/Pax8</t>
  </si>
  <si>
    <t>Pax8</t>
  </si>
  <si>
    <t>http://pax8.com</t>
  </si>
  <si>
    <t>/organization/pax8</t>
  </si>
  <si>
    <t>/funding-round/68fad22bfcc84f776d0572627c3780c2</t>
  </si>
  <si>
    <t>/organization/ paxata</t>
  </si>
  <si>
    <t>/ORGANIZATION/PAXATA</t>
  </si>
  <si>
    <t>/funding-round/7fec731deb2a116445ec4b532e3ef51d</t>
  </si>
  <si>
    <t>/Organization/Paxata</t>
  </si>
  <si>
    <t>Paxata</t>
  </si>
  <si>
    <t>http://www.paxata.com</t>
  </si>
  <si>
    <t>/organization/paxata</t>
  </si>
  <si>
    <t>/funding-round/9042d1721d7cafb1f79d9a2d1c5eb85e</t>
  </si>
  <si>
    <t>/funding-round/9f9d96d8c7046015a7719527b257d10e</t>
  </si>
  <si>
    <t>/organization/ paxer</t>
  </si>
  <si>
    <t>/organization/paxer</t>
  </si>
  <si>
    <t>/funding-round/9c2f500dd14b581d1ccb46e6ee023602</t>
  </si>
  <si>
    <t>/Organization/Paxer</t>
  </si>
  <si>
    <t>Paxer</t>
  </si>
  <si>
    <t>http://www.paxer.com</t>
  </si>
  <si>
    <t>/organization/ paxera</t>
  </si>
  <si>
    <t>/ORGANIZATION/PAXERA</t>
  </si>
  <si>
    <t>/funding-round/13b13fc8051f8d01e1c0a30edd0fe619</t>
  </si>
  <si>
    <t>/Organization/Paxera</t>
  </si>
  <si>
    <t>Paxera</t>
  </si>
  <si>
    <t>/organization/ paxfire</t>
  </si>
  <si>
    <t>/organization/paxfire</t>
  </si>
  <si>
    <t>/funding-round/833f3bace14e0a4b43ac96dcee28489d</t>
  </si>
  <si>
    <t>/Organization/Paxfire</t>
  </si>
  <si>
    <t>Paxfire</t>
  </si>
  <si>
    <t>http://www.paxfire.com</t>
  </si>
  <si>
    <t>/ORGANIZATION/PAXFIRE</t>
  </si>
  <si>
    <t>/funding-round/91239c56d4ec9a1834ac8614d8ef3500</t>
  </si>
  <si>
    <t>/funding-round/ca13893e9cf5b241b1f7b0136065062b</t>
  </si>
  <si>
    <t>22-05-2005</t>
  </si>
  <si>
    <t>/organization/ paxvax</t>
  </si>
  <si>
    <t>/ORGANIZATION/PAXVAX</t>
  </si>
  <si>
    <t>/funding-round/5cad412c9735427677d426f5ac0689ed</t>
  </si>
  <si>
    <t>/Organization/Paxvax</t>
  </si>
  <si>
    <t>PaxVax</t>
  </si>
  <si>
    <t>http://paxvax.com</t>
  </si>
  <si>
    <t>/organization/paxvax</t>
  </si>
  <si>
    <t>/funding-round/8f206736fc0942c4423463e3b353ea5d</t>
  </si>
  <si>
    <t>/funding-round/b433a664ae324801d7d0043332faf678</t>
  </si>
  <si>
    <t>/funding-round/b6127095fccd88f9f098fcd25e15c3f2</t>
  </si>
  <si>
    <t>/funding-round/bae04f460d617cba294bc58d046a9115</t>
  </si>
  <si>
    <t>/funding-round/d0679b1de3d6456189c6f6247d1a206b</t>
  </si>
  <si>
    <t>/funding-round/dc68438654c3d605c0dcd902e6cb13c2</t>
  </si>
  <si>
    <t>/organization/ pay-by-touch</t>
  </si>
  <si>
    <t>/organization/pay-by-touch</t>
  </si>
  <si>
    <t>/funding-round/294866c463eb37caf732dffcbfeccbf6</t>
  </si>
  <si>
    <t>/Organization/Pay-By-Touch</t>
  </si>
  <si>
    <t>Pay By Touch</t>
  </si>
  <si>
    <t>http://www.paybytouch.com</t>
  </si>
  <si>
    <t>Biometrics|Marketing Automation|Payments</t>
  </si>
  <si>
    <t>/organization/ pay-me</t>
  </si>
  <si>
    <t>/ORGANIZATION/PAY-ME</t>
  </si>
  <si>
    <t>/funding-round/3d62fccea56cf72f7e3d67e8b2c5391d</t>
  </si>
  <si>
    <t>/Organization/Pay-Me</t>
  </si>
  <si>
    <t>Pay-Me</t>
  </si>
  <si>
    <t>http://www.pay-me.ru</t>
  </si>
  <si>
    <t>/organization/ pay-mobile-checkout</t>
  </si>
  <si>
    <t>/organization/pay-mobile-checkout</t>
  </si>
  <si>
    <t>/funding-round/811087168287ae6e38181d3ab2b08fde</t>
  </si>
  <si>
    <t>/Organization/Pay-Mobile-Checkout</t>
  </si>
  <si>
    <t>@Pay</t>
  </si>
  <si>
    <t>http://atpay.com</t>
  </si>
  <si>
    <t>E-Commerce|Email Marketing|Mobile|Mobile Payments|SaaS</t>
  </si>
  <si>
    <t>/organization/ pay-with-a-tweet</t>
  </si>
  <si>
    <t>/ORGANIZATION/PAY-WITH-A-TWEET</t>
  </si>
  <si>
    <t>/funding-round/d00711d84fc0a30ec87990adc51c6777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 pay-with-cover</t>
  </si>
  <si>
    <t>/organization/pay-with-cover</t>
  </si>
  <si>
    <t>/funding-round/c380a636d4713b3ba3c3f2ada81dc34f</t>
  </si>
  <si>
    <t>/Organization/Pay-With-Cover</t>
  </si>
  <si>
    <t>Cover</t>
  </si>
  <si>
    <t>http://www.paywithcover.com</t>
  </si>
  <si>
    <t>/ORGANIZATION/PAY-WITH-COVER</t>
  </si>
  <si>
    <t>/funding-round/d7bf6b6b823b60870e1f05de847ba2c4</t>
  </si>
  <si>
    <t>/organization/ pay-with-privacy</t>
  </si>
  <si>
    <t>/organization/pay-with-privacy</t>
  </si>
  <si>
    <t>/funding-round/89cfb049b5a44721b5d565ee75813ee3</t>
  </si>
  <si>
    <t>/Organization/Pay-With-Privacy</t>
  </si>
  <si>
    <t>Pay with Privacy</t>
  </si>
  <si>
    <t>https://privacy.com/</t>
  </si>
  <si>
    <t>/organization/ pay4later</t>
  </si>
  <si>
    <t>/ORGANIZATION/PAY4LATER</t>
  </si>
  <si>
    <t>/funding-round/87cc2bef9b51dd47a853ee9a6fadb813</t>
  </si>
  <si>
    <t>/Organization/Pay4Later</t>
  </si>
  <si>
    <t>Pay4later</t>
  </si>
  <si>
    <t>http://www.pay4later.com</t>
  </si>
  <si>
    <t>/organization/ payable</t>
  </si>
  <si>
    <t>/organization/payable</t>
  </si>
  <si>
    <t>/funding-round/6bef18b7d0bb0c0c17e0048166a807b6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 payactiv</t>
  </si>
  <si>
    <t>/ORGANIZATION/PAYACTIV</t>
  </si>
  <si>
    <t>/funding-round/4d60c5ffe49430aa18a0e240e30687d4</t>
  </si>
  <si>
    <t>/Organization/Payactiv</t>
  </si>
  <si>
    <t>PayActiv</t>
  </si>
  <si>
    <t>http://www.payactiv.com/</t>
  </si>
  <si>
    <t>Application Platforms|Payments|Services</t>
  </si>
  <si>
    <t>/organization/ payallies</t>
  </si>
  <si>
    <t>/organization/payallies</t>
  </si>
  <si>
    <t>/funding-round/7de71808c59bf3b429197684fbd51a60</t>
  </si>
  <si>
    <t>/Organization/Payallies</t>
  </si>
  <si>
    <t>PayAllies</t>
  </si>
  <si>
    <t>http://www.payallies.com</t>
  </si>
  <si>
    <t>/organization/ payasugym</t>
  </si>
  <si>
    <t>/ORGANIZATION/PAYASUGYM</t>
  </si>
  <si>
    <t>/funding-round/0eb2b307cc8037a9cc1f33d19e5d52ce</t>
  </si>
  <si>
    <t>/Organization/Payasugym</t>
  </si>
  <si>
    <t>payasUgym</t>
  </si>
  <si>
    <t>http://www.payasugym.com</t>
  </si>
  <si>
    <t>Coupons|Discounts|Fitness|Health Care|Search</t>
  </si>
  <si>
    <t>/organization/payasugym</t>
  </si>
  <si>
    <t>/funding-round/167a4553605223bfca2c2d35e1a79eea</t>
  </si>
  <si>
    <t>/funding-round/3a57d6c6ccb523d0f27b314a6017b48c</t>
  </si>
  <si>
    <t>/funding-round/63a8a06233d38b4837330e6ac0c8f813</t>
  </si>
  <si>
    <t>/funding-round/f214937dfef6783fd4b6f964aeee5334</t>
  </si>
  <si>
    <t>/organization/ paybook</t>
  </si>
  <si>
    <t>/organization/paybook</t>
  </si>
  <si>
    <t>/funding-round/3be614a3ecd8d9b062d9018ac05f4152</t>
  </si>
  <si>
    <t>/Organization/Paybook</t>
  </si>
  <si>
    <t>Paybook</t>
  </si>
  <si>
    <t>http://www.paybook.com</t>
  </si>
  <si>
    <t>Business Services|Finance|Finance Technology|FinTech|SaaS|Software|Tracking</t>
  </si>
  <si>
    <t>/ORGANIZATION/PAYBOOK</t>
  </si>
  <si>
    <t>/funding-round/4dcd0519437e1a581662d8ee378dbd8f</t>
  </si>
  <si>
    <t>/funding-round/bde8095a1393efc076508a7579132a6e</t>
  </si>
  <si>
    <t>/funding-round/dc1918056b50a21d34cebdf6431dff40</t>
  </si>
  <si>
    <t>/organization/ paybox-payment-solutions</t>
  </si>
  <si>
    <t>/organization/paybox-payment-solutions</t>
  </si>
  <si>
    <t>/funding-round/354661d34f23f37c813453ebe2adc8ac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 paybrisk</t>
  </si>
  <si>
    <t>/ORGANIZATION/PAYBRISK</t>
  </si>
  <si>
    <t>/funding-round/1e1009230fd7f61496acace73e5dbce3</t>
  </si>
  <si>
    <t>/Organization/Paybrisk</t>
  </si>
  <si>
    <t>PayBrisk</t>
  </si>
  <si>
    <t>https://paybrisk.com</t>
  </si>
  <si>
    <t>/organization/ paybubble</t>
  </si>
  <si>
    <t>/organization/paybubble</t>
  </si>
  <si>
    <t>/funding-round/02f38ad90a236fc526128eb7c9f40f03</t>
  </si>
  <si>
    <t>/Organization/Paybubble</t>
  </si>
  <si>
    <t>Paybubble</t>
  </si>
  <si>
    <t>http://www.paybubble.com</t>
  </si>
  <si>
    <t>/organization/ paybygroup</t>
  </si>
  <si>
    <t>/ORGANIZATION/PAYBYGROUP</t>
  </si>
  <si>
    <t>/funding-round/11e73f7bbb0435b93374ae9eaa5b4c3e</t>
  </si>
  <si>
    <t>/Organization/Paybygroup</t>
  </si>
  <si>
    <t>PayByGroup</t>
  </si>
  <si>
    <t>http://www.paybygroup.com/business</t>
  </si>
  <si>
    <t>E-Commerce|Payments|Social Commerce|Social Media</t>
  </si>
  <si>
    <t>/organization/paybygroup</t>
  </si>
  <si>
    <t>/funding-round/ca49ffe3c9f4dae33af3b586a45f05f5</t>
  </si>
  <si>
    <t>/organization/ paybymobile</t>
  </si>
  <si>
    <t>/ORGANIZATION/PAYBYMOBILE</t>
  </si>
  <si>
    <t>/funding-round/d00cf2c1bfb82b14cc4460be88f445a2</t>
  </si>
  <si>
    <t>/Organization/Paybymobile</t>
  </si>
  <si>
    <t>payByMobile</t>
  </si>
  <si>
    <t>http://www.paybymobile.net</t>
  </si>
  <si>
    <t>E-Commerce|Mobile Payments|Payments|Web Development</t>
  </si>
  <si>
    <t>/organization/ paybyway</t>
  </si>
  <si>
    <t>/organization/paybyway</t>
  </si>
  <si>
    <t>/funding-round/50d992f7fb69dfde0bac7138d1b9c5ea</t>
  </si>
  <si>
    <t>/Organization/Paybyway</t>
  </si>
  <si>
    <t>Paybyway</t>
  </si>
  <si>
    <t>http://www.paybyway.com/ru</t>
  </si>
  <si>
    <t>/organization/ paychoice</t>
  </si>
  <si>
    <t>/ORGANIZATION/PAYCHOICE</t>
  </si>
  <si>
    <t>/funding-round/79f8f05fc69ed44c54b69f834ec9ff95</t>
  </si>
  <si>
    <t>/Organization/Paychoice</t>
  </si>
  <si>
    <t>Paychoice</t>
  </si>
  <si>
    <t>http://www.paychoice.com</t>
  </si>
  <si>
    <t>Accounting|Credit Cards|E-Commerce|Payments</t>
  </si>
  <si>
    <t>/organization/ payclip</t>
  </si>
  <si>
    <t>/organization/payclip</t>
  </si>
  <si>
    <t>/funding-round/0945a77584193c19b0fadad4c494ca79</t>
  </si>
  <si>
    <t>/Organization/Payclip</t>
  </si>
  <si>
    <t>PayClip</t>
  </si>
  <si>
    <t>https://clip.mx</t>
  </si>
  <si>
    <t>FinTech|Mobile|Mobile Commerce|Mobile Payments|Payments</t>
  </si>
  <si>
    <t>/ORGANIZATION/PAYCLIP</t>
  </si>
  <si>
    <t>/funding-round/21ea72a8aab427e477535fecab7e4d1a</t>
  </si>
  <si>
    <t>/funding-round/789931cec51d1fd40c1dea6057aff09d</t>
  </si>
  <si>
    <t>/funding-round/dec208569322cba2fdd7aa0d5ec41829</t>
  </si>
  <si>
    <t>/funding-round/f4872dbe05d1779b1a3765ec940a4e3f</t>
  </si>
  <si>
    <t>/organization/ paycycle</t>
  </si>
  <si>
    <t>/ORGANIZATION/PAYCYCLE</t>
  </si>
  <si>
    <t>/funding-round/1e89f75574507d258c0d63dc63b7722c</t>
  </si>
  <si>
    <t>/Organization/Paycycle</t>
  </si>
  <si>
    <t>PayCycle</t>
  </si>
  <si>
    <t>http://www.paycycle.com</t>
  </si>
  <si>
    <t>/organization/ paydiant</t>
  </si>
  <si>
    <t>/organization/paydiant</t>
  </si>
  <si>
    <t>/funding-round/45084f583a63b02d4bad2698da2a13b0</t>
  </si>
  <si>
    <t>/Organization/Paydiant</t>
  </si>
  <si>
    <t>Paydiant</t>
  </si>
  <si>
    <t>http://www.paydiant.com</t>
  </si>
  <si>
    <t>/ORGANIZATION/PAYDIANT</t>
  </si>
  <si>
    <t>/funding-round/88b6c7810d227f3fb07c26e58907061c</t>
  </si>
  <si>
    <t>/funding-round/d7e09e9f9fa670f789c7431a2afe9cff</t>
  </si>
  <si>
    <t>/organization/ paydivvy</t>
  </si>
  <si>
    <t>/ORGANIZATION/PAYDIVVY</t>
  </si>
  <si>
    <t>/funding-round/36c01814360718cd4a4a8b474303b058</t>
  </si>
  <si>
    <t>/Organization/Paydivvy</t>
  </si>
  <si>
    <t>PayDivvy</t>
  </si>
  <si>
    <t>http://www.paydivvy.com</t>
  </si>
  <si>
    <t>/organization/paydivvy</t>
  </si>
  <si>
    <t>/funding-round/62df9955045494c20c5cd8434d3eab37</t>
  </si>
  <si>
    <t>/funding-round/86a09fa39d65b122efd9453e2b03826f</t>
  </si>
  <si>
    <t>/organization/ paydragon</t>
  </si>
  <si>
    <t>/organization/paydragon</t>
  </si>
  <si>
    <t>/funding-round/60fb2983816aa1e212e489fbeb4f65ad</t>
  </si>
  <si>
    <t>/Organization/Paydragon</t>
  </si>
  <si>
    <t>PayDragon</t>
  </si>
  <si>
    <t>http://paydragon.com</t>
  </si>
  <si>
    <t>/organization/ payease</t>
  </si>
  <si>
    <t>/ORGANIZATION/PAYEASE</t>
  </si>
  <si>
    <t>/funding-round/9bebbabf180f28fed135138512b75fe1</t>
  </si>
  <si>
    <t>/Organization/Payease</t>
  </si>
  <si>
    <t>PayEase</t>
  </si>
  <si>
    <t>http://www.payeasenet.com</t>
  </si>
  <si>
    <t>/organization/ payever</t>
  </si>
  <si>
    <t>/organization/payever</t>
  </si>
  <si>
    <t>/funding-round/28ffc6bcdedaf45f3eb103ce909d68f8</t>
  </si>
  <si>
    <t>/Organization/Payever</t>
  </si>
  <si>
    <t>payever</t>
  </si>
  <si>
    <t>http://www.getpayever.com</t>
  </si>
  <si>
    <t>E-Commerce|Finance|Financial Services|FinTech</t>
  </si>
  <si>
    <t>/ORGANIZATION/PAYEVER</t>
  </si>
  <si>
    <t>/funding-round/62c606bcfce7cc0344c447dc15317ec3</t>
  </si>
  <si>
    <t>/funding-round/82035e84007001e6166b220b39a4b853</t>
  </si>
  <si>
    <t>/funding-round/cd2411c997729ec329f25f107200e5ec</t>
  </si>
  <si>
    <t>/organization/ payfirma-corporation</t>
  </si>
  <si>
    <t>/organization/payfirma-corporation</t>
  </si>
  <si>
    <t>/funding-round/21c986a9c2e6a26ac8979dab324f2fa1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IRMA-CORPORATION</t>
  </si>
  <si>
    <t>/funding-round/3fcd2f320292cd95fea55ef7a39254f2</t>
  </si>
  <si>
    <t>/funding-round/45ba722fa8fb892330a6bd5bb2ca7842</t>
  </si>
  <si>
    <t>/funding-round/57a4935a57b44a855b5a3b928d0e3374</t>
  </si>
  <si>
    <t>/funding-round/631ed5920933ca8f8426e97c4f4340d6</t>
  </si>
  <si>
    <t>/funding-round/799f73bbbf7ba0439b26545ed6aab0f2</t>
  </si>
  <si>
    <t>/funding-round/b26c09dcb933e614a59ec8ffdd6b97b0</t>
  </si>
  <si>
    <t>/funding-round/ed9e4a1d122840d0dced263e62572c30</t>
  </si>
  <si>
    <t>/organization/ payfone</t>
  </si>
  <si>
    <t>/organization/payfone</t>
  </si>
  <si>
    <t>/funding-round/28a003b8181e52db61336e5e831edce6</t>
  </si>
  <si>
    <t>/Organization/Payfone</t>
  </si>
  <si>
    <t>Payfone</t>
  </si>
  <si>
    <t>http://www.payfone.com</t>
  </si>
  <si>
    <t>/ORGANIZATION/PAYFONE</t>
  </si>
  <si>
    <t>/funding-round/4efc41f868783d67cd11b9bbf5dff492</t>
  </si>
  <si>
    <t>/funding-round/6f034a5e88a3c550c403c4b752054e97</t>
  </si>
  <si>
    <t>/funding-round/9da6811bb4a68f99f8ef6f1e82a547aa</t>
  </si>
  <si>
    <t>/funding-round/c12f4b98171fa794947705ecc030f150</t>
  </si>
  <si>
    <t>/organization/ payformance-holding</t>
  </si>
  <si>
    <t>/ORGANIZATION/PAYFORMANCE-HOLDING</t>
  </si>
  <si>
    <t>/funding-round/654c99e83cf1477a6f7d46c6236b5492</t>
  </si>
  <si>
    <t>/Organization/Payformance-Holding</t>
  </si>
  <si>
    <t>PAYFORMANCE HOLDING</t>
  </si>
  <si>
    <t>/organization/ paygevity</t>
  </si>
  <si>
    <t>/organization/paygevity</t>
  </si>
  <si>
    <t>/funding-round/bdd23dadd1e492ab2e12c3820f62afc5</t>
  </si>
  <si>
    <t>/Organization/Paygevity</t>
  </si>
  <si>
    <t>Paygevity</t>
  </si>
  <si>
    <t>http://paygevity.com/</t>
  </si>
  <si>
    <t>/organization/ payitsimple</t>
  </si>
  <si>
    <t>/ORGANIZATION/PAYITSIMPLE</t>
  </si>
  <si>
    <t>/funding-round/1d0223326df6a70696de2dc5ea6a4412</t>
  </si>
  <si>
    <t>/Organization/Payitsimple</t>
  </si>
  <si>
    <t>PayItSimple</t>
  </si>
  <si>
    <t>http://payitsimple.com/</t>
  </si>
  <si>
    <t>/organization/payitsimple</t>
  </si>
  <si>
    <t>/funding-round/4108a9cf17f115f8e783707b0320eb86</t>
  </si>
  <si>
    <t>/organization/ paykind</t>
  </si>
  <si>
    <t>/ORGANIZATION/PAYKIND</t>
  </si>
  <si>
    <t>/funding-round/3800d341b452a628cb704bb6d2811bf0</t>
  </si>
  <si>
    <t>/Organization/Paykind</t>
  </si>
  <si>
    <t>Paykind</t>
  </si>
  <si>
    <t>https://paykind.co/</t>
  </si>
  <si>
    <t>Internet|Mobile Payments</t>
  </si>
  <si>
    <t>/organization/ paylease</t>
  </si>
  <si>
    <t>/organization/paylease</t>
  </si>
  <si>
    <t>/funding-round/afe3d7673a260ad04b9938467d2545c3</t>
  </si>
  <si>
    <t>/Organization/Paylease</t>
  </si>
  <si>
    <t>PayLease</t>
  </si>
  <si>
    <t>http://www.paylease.com</t>
  </si>
  <si>
    <t>25-03-2003</t>
  </si>
  <si>
    <t>/organization/ payleven</t>
  </si>
  <si>
    <t>/ORGANIZATION/PAYLEVEN</t>
  </si>
  <si>
    <t>/funding-round/31bd4597bd7de4058fc3473f997ae4ba</t>
  </si>
  <si>
    <t>/Organization/Payleven</t>
  </si>
  <si>
    <t>payleven</t>
  </si>
  <si>
    <t>http://payleven.com</t>
  </si>
  <si>
    <t>/organization/payleven</t>
  </si>
  <si>
    <t>/funding-round/88eba407e86218b82867d762d67a4d24</t>
  </si>
  <si>
    <t>/organization/ paylive</t>
  </si>
  <si>
    <t>/ORGANIZATION/PAYLIVE</t>
  </si>
  <si>
    <t>/funding-round/2f21c33d4a96e4a7cdce4303fff1e9c5</t>
  </si>
  <si>
    <t>/Organization/Paylive</t>
  </si>
  <si>
    <t>Paylive</t>
  </si>
  <si>
    <t>http://paylive.com/</t>
  </si>
  <si>
    <t>Banking|Business Services|Financial Services</t>
  </si>
  <si>
    <t>/organization/ paylocity</t>
  </si>
  <si>
    <t>/organization/paylocity</t>
  </si>
  <si>
    <t>/funding-round/6ce0da938ebe2923fb5d85d3bb08305e</t>
  </si>
  <si>
    <t>/Organization/Paylocity</t>
  </si>
  <si>
    <t>Paylocity</t>
  </si>
  <si>
    <t>http://www.paylocity.com</t>
  </si>
  <si>
    <t>/organization/ paymate</t>
  </si>
  <si>
    <t>/ORGANIZATION/PAYMATE</t>
  </si>
  <si>
    <t>/funding-round/8706408e88d5004004fa6958f6776ec7</t>
  </si>
  <si>
    <t>/Organization/Paymate</t>
  </si>
  <si>
    <t>Paymate</t>
  </si>
  <si>
    <t>http://www.paymate.com</t>
  </si>
  <si>
    <t>/organization/ paymate-india</t>
  </si>
  <si>
    <t>/organization/paymate-india</t>
  </si>
  <si>
    <t>/funding-round/16dd1d062d27cb53962e16d327ca04ec</t>
  </si>
  <si>
    <t>/Organization/Paymate-India</t>
  </si>
  <si>
    <t>PayMate India</t>
  </si>
  <si>
    <t>http://www.gopaymate.com</t>
  </si>
  <si>
    <t>E-Commerce|FinTech</t>
  </si>
  <si>
    <t>/ORGANIZATION/PAYMATE-INDIA</t>
  </si>
  <si>
    <t>/funding-round/1fe24fc780c407435162b6be797528e7</t>
  </si>
  <si>
    <t>/organization/ payment-plugin</t>
  </si>
  <si>
    <t>/organization/payment-plugin</t>
  </si>
  <si>
    <t>/funding-round/e20fbb8d0f47558aac10d3bdc8fa08db</t>
  </si>
  <si>
    <t>/Organization/Payment-Plugin</t>
  </si>
  <si>
    <t>Payment plugin</t>
  </si>
  <si>
    <t>http://payplug.in</t>
  </si>
  <si>
    <t>E-Commerce|Payments|Software</t>
  </si>
  <si>
    <t>/organization/ paymento</t>
  </si>
  <si>
    <t>/ORGANIZATION/PAYMENTO</t>
  </si>
  <si>
    <t>/funding-round/eff874dae626d4323d4c1591400ec053</t>
  </si>
  <si>
    <t>/Organization/Paymento</t>
  </si>
  <si>
    <t>Paymento</t>
  </si>
  <si>
    <t>http://paymento.pl/</t>
  </si>
  <si>
    <t>/organization/ paymentone</t>
  </si>
  <si>
    <t>/organization/paymentone</t>
  </si>
  <si>
    <t>/funding-round/86834cc03bbc73c8919a677802119efd</t>
  </si>
  <si>
    <t>/Organization/Paymentone</t>
  </si>
  <si>
    <t>PaymentOne</t>
  </si>
  <si>
    <t>http://payone.com</t>
  </si>
  <si>
    <t>/organization/ paymentus</t>
  </si>
  <si>
    <t>/ORGANIZATION/PAYMENTUS</t>
  </si>
  <si>
    <t>/funding-round/1e72e04639d95d68c02ca911a479ceb4</t>
  </si>
  <si>
    <t>/Organization/Paymentus</t>
  </si>
  <si>
    <t>Paymentus</t>
  </si>
  <si>
    <t>http://www.paymentus.com</t>
  </si>
  <si>
    <t>/organization/paymentus</t>
  </si>
  <si>
    <t>/funding-round/897001e1d20370c7d66f0ec803698421</t>
  </si>
  <si>
    <t>/organization/ paymentusa-2</t>
  </si>
  <si>
    <t>/ORGANIZATION/PAYMENTUSA-2</t>
  </si>
  <si>
    <t>/funding-round/59b9b46f6ce2934288f5bb2bf2c99a36</t>
  </si>
  <si>
    <t>/Organization/Paymentusa-2</t>
  </si>
  <si>
    <t>PaymentUSA</t>
  </si>
  <si>
    <t>http://www.paymentusa.com</t>
  </si>
  <si>
    <t>/organization/ paymentworks</t>
  </si>
  <si>
    <t>/organization/paymentworks</t>
  </si>
  <si>
    <t>/funding-round/245fca4ebe0c509616ca980a2b738e70</t>
  </si>
  <si>
    <t>/Organization/Paymentworks</t>
  </si>
  <si>
    <t>PaymentWorks</t>
  </si>
  <si>
    <t>https://www.paymentworks.com/</t>
  </si>
  <si>
    <t>/organization/ paymetric</t>
  </si>
  <si>
    <t>/ORGANIZATION/PAYMETRIC</t>
  </si>
  <si>
    <t>/funding-round/2aff87fd2194dd56fa529fc24237a38e</t>
  </si>
  <si>
    <t>/Organization/Paymetric</t>
  </si>
  <si>
    <t>Paymetric</t>
  </si>
  <si>
    <t>http://www.paymetric.com</t>
  </si>
  <si>
    <t>Payments|Security</t>
  </si>
  <si>
    <t>/organization/paymetric</t>
  </si>
  <si>
    <t>/funding-round/4d34d00de234a73876584fca939bc276</t>
  </si>
  <si>
    <t>/funding-round/6d6b2f97426d472c7af1fc674d4acac1</t>
  </si>
  <si>
    <t>/funding-round/7aeaa9897d384e9e57dcb806485f6803</t>
  </si>
  <si>
    <t>/funding-round/80842c04b915809c7d5ee63e7d1a7e18</t>
  </si>
  <si>
    <t>/funding-round/f33d8855ca06da4b7e19e97e8b99ea22</t>
  </si>
  <si>
    <t>/organization/ paymill</t>
  </si>
  <si>
    <t>/ORGANIZATION/PAYMILL</t>
  </si>
  <si>
    <t>/funding-round/49f920d8b54cf1ebef311d3c3da4e361</t>
  </si>
  <si>
    <t>/Organization/Paymill</t>
  </si>
  <si>
    <t>PAYMILL</t>
  </si>
  <si>
    <t>http://www.paymill.com</t>
  </si>
  <si>
    <t>E-Commerce|Games|Payments|Subscription Businesses</t>
  </si>
  <si>
    <t>/organization/paymill</t>
  </si>
  <si>
    <t>/funding-round/76743a144eeee29f463f88e02ca3a163</t>
  </si>
  <si>
    <t>/funding-round/e476515455e2933317e2b96a6fe73c74</t>
  </si>
  <si>
    <t>/organization/ paymins</t>
  </si>
  <si>
    <t>/organization/paymins</t>
  </si>
  <si>
    <t>/funding-round/2326ad1828d7871b7388c924b835a61a</t>
  </si>
  <si>
    <t>/Organization/Paymins</t>
  </si>
  <si>
    <t>PayMins</t>
  </si>
  <si>
    <t>http://www.paymins.com</t>
  </si>
  <si>
    <t>/ORGANIZATION/PAYMINS</t>
  </si>
  <si>
    <t>/funding-round/a1736ef2af91acf635110eb523b1624b</t>
  </si>
  <si>
    <t>/organization/ paymio</t>
  </si>
  <si>
    <t>/organization/paymio</t>
  </si>
  <si>
    <t>/funding-round/0931635e9b81b8ebca1d7a447bec7fb2</t>
  </si>
  <si>
    <t>/Organization/Paymio</t>
  </si>
  <si>
    <t>paymio</t>
  </si>
  <si>
    <t>http://paymio.com</t>
  </si>
  <si>
    <t>/organization/ paymium</t>
  </si>
  <si>
    <t>/ORGANIZATION/PAYMIUM</t>
  </si>
  <si>
    <t>/funding-round/d974b3cbd6af922a9c74e4b92a26acf5</t>
  </si>
  <si>
    <t>/Organization/Paymium</t>
  </si>
  <si>
    <t>Paymium</t>
  </si>
  <si>
    <t>https://paymium.com/</t>
  </si>
  <si>
    <t>/organization/ paymo</t>
  </si>
  <si>
    <t>/organization/paymo</t>
  </si>
  <si>
    <t>/funding-round/11f0d5e5edbbdf10e42551d9957e6973</t>
  </si>
  <si>
    <t>/Organization/Paymo</t>
  </si>
  <si>
    <t>Paymo</t>
  </si>
  <si>
    <t>http://www.paymo.com</t>
  </si>
  <si>
    <t>Games|Mobile|Mobile Payments|Payments</t>
  </si>
  <si>
    <t>/organization/ paynearme</t>
  </si>
  <si>
    <t>/ORGANIZATION/PAYNEARME</t>
  </si>
  <si>
    <t>/funding-round/11d1cdb33757026d636e779082095534</t>
  </si>
  <si>
    <t>/Organization/Paynearme</t>
  </si>
  <si>
    <t>PayNearMe</t>
  </si>
  <si>
    <t>http://www.paynearme.com</t>
  </si>
  <si>
    <t>E-Commerce|Government Innovation|Payments|Property Management|Utilities</t>
  </si>
  <si>
    <t>/organization/paynearme</t>
  </si>
  <si>
    <t>/funding-round/1face3fa46b0ecaa362c46bf8ac6eb30</t>
  </si>
  <si>
    <t>/funding-round/383153694fb6bcf9b44b80a31f6bd13e</t>
  </si>
  <si>
    <t>/funding-round/a6a3ac6f3cb6395ea5d266c3b34456ac</t>
  </si>
  <si>
    <t>/funding-round/accdf9d9bfd10d97424c4a3269ffd991</t>
  </si>
  <si>
    <t>/funding-round/b612005ce8e11edc292b85716eb3d6b4</t>
  </si>
  <si>
    <t>/funding-round/c774f9fdb47b19294d333b7bf54c7954</t>
  </si>
  <si>
    <t>/organization/ payoff-com</t>
  </si>
  <si>
    <t>/organization/payoff-com</t>
  </si>
  <si>
    <t>/funding-round/79d23a1a139cf3448d7160e58d322170</t>
  </si>
  <si>
    <t>/Organization/Payoff-Com</t>
  </si>
  <si>
    <t>Payoff</t>
  </si>
  <si>
    <t>http://www.payoff.com</t>
  </si>
  <si>
    <t>/ORGANIZATION/PAYOFF-COM</t>
  </si>
  <si>
    <t>/funding-round/aa84e4633c366eb15a2dcad62ac3dac6</t>
  </si>
  <si>
    <t>/funding-round/e7959e5d4b9f71f685f12512c5f5d5f4</t>
  </si>
  <si>
    <t>/funding-round/ebb73fbaa6721787895a4c76de3de75f</t>
  </si>
  <si>
    <t>/funding-round/ece1492beb389863a4a670dbc817287e</t>
  </si>
  <si>
    <t>/organization/ payoneer</t>
  </si>
  <si>
    <t>/ORGANIZATION/PAYONEER</t>
  </si>
  <si>
    <t>/funding-round/16d5e237b655792c56ae7dacafa8f6da</t>
  </si>
  <si>
    <t>/Organization/Payoneer</t>
  </si>
  <si>
    <t>Payoneer</t>
  </si>
  <si>
    <t>http://www.payoneer.com</t>
  </si>
  <si>
    <t>E-Commerce|Finance|Internet|Mobile|Payments</t>
  </si>
  <si>
    <t>/organization/payoneer</t>
  </si>
  <si>
    <t>/funding-round/2407fc2385dda5ebba82b29eb04e1887</t>
  </si>
  <si>
    <t>/funding-round/43a5f099daa2d66d3e7ed8b0b029ca0f</t>
  </si>
  <si>
    <t>/funding-round/5e72b93671a9480537db116cdbfa39bd</t>
  </si>
  <si>
    <t>/funding-round/846610f20450ed5c2ee5120f8d132f42</t>
  </si>
  <si>
    <t>/funding-round/8db4159d566e3ccb83ec8b2ca11aa9f4</t>
  </si>
  <si>
    <t>/funding-round/948667ff8f690f4749c08211f1fa71c8</t>
  </si>
  <si>
    <t>/funding-round/c070a6ed069642229d93b9cd9f9301a2</t>
  </si>
  <si>
    <t>/funding-round/d6d73353a7ed884fbc66065917895fa6</t>
  </si>
  <si>
    <t>/funding-round/d835a5bdd3ae36cdd8aa639933e9f4cf</t>
  </si>
  <si>
    <t>/funding-round/db41138790947df2f1ff5edfcc12585e</t>
  </si>
  <si>
    <t>/funding-round/f56fae489db493027a7ef51f9640a6bd</t>
  </si>
  <si>
    <t>/organization/ payorpass</t>
  </si>
  <si>
    <t>/ORGANIZATION/PAYORPASS</t>
  </si>
  <si>
    <t>/funding-round/d414ada61853ca749669c4df98ea9dab</t>
  </si>
  <si>
    <t>/Organization/Payorpass</t>
  </si>
  <si>
    <t>PayOrPass</t>
  </si>
  <si>
    <t>http://invite.clutchretail.com</t>
  </si>
  <si>
    <t>/organization/ paypal</t>
  </si>
  <si>
    <t>/organization/paypal</t>
  </si>
  <si>
    <t>/funding-round/004c4de37f18b517a55722af0d094dfb</t>
  </si>
  <si>
    <t>/Organization/Paypal</t>
  </si>
  <si>
    <t>PayPal</t>
  </si>
  <si>
    <t>https://www.paypal.com/home</t>
  </si>
  <si>
    <t>E-Commerce|Finance|FinTech|Mobile Payments|P2P Money Transfer|Payments</t>
  </si>
  <si>
    <t>/ORGANIZATION/PAYPAL</t>
  </si>
  <si>
    <t>/funding-round/04fac0721e6ebaed8a6a3c42334cdea7</t>
  </si>
  <si>
    <t>22-07-1999</t>
  </si>
  <si>
    <t>/funding-round/353e272d65805117622d30fd7fabb19c</t>
  </si>
  <si>
    <t>/funding-round/6c79b2e837e1a411386ac944436ba6ad</t>
  </si>
  <si>
    <t>/funding-round/c62848b1175a381b305fbaf4c50b1158</t>
  </si>
  <si>
    <t>/organization/ payparade</t>
  </si>
  <si>
    <t>/ORGANIZATION/PAYPARADE</t>
  </si>
  <si>
    <t>/funding-round/58f0b3a005f283be8c83e0e641d96d93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ade</t>
  </si>
  <si>
    <t>/funding-round/ab34b16130ed067068bf19804e566518</t>
  </si>
  <si>
    <t>/organization/ payparrot</t>
  </si>
  <si>
    <t>/ORGANIZATION/PAYPARROT</t>
  </si>
  <si>
    <t>/funding-round/925cf0f26d16bc4b171831f49fbdae76</t>
  </si>
  <si>
    <t>/Organization/Payparrot</t>
  </si>
  <si>
    <t>PayParrot</t>
  </si>
  <si>
    <t>Crowdsourcing|Customer Service|Subscription Businesses</t>
  </si>
  <si>
    <t>/organization/ paypay-2</t>
  </si>
  <si>
    <t>/organization/paypay-2</t>
  </si>
  <si>
    <t>/funding-round/37feafee1665d27cc1f258d08d4eafd8</t>
  </si>
  <si>
    <t>/Organization/Paypay-2</t>
  </si>
  <si>
    <t>Blade</t>
  </si>
  <si>
    <t>http://www.BladePayments.com</t>
  </si>
  <si>
    <t>Financial Services|Payments|Transaction Processing</t>
  </si>
  <si>
    <t>/organization/ payperks</t>
  </si>
  <si>
    <t>/ORGANIZATION/PAYPERKS</t>
  </si>
  <si>
    <t>/funding-round/270fc5748291375a0452402d8fbc7bb3</t>
  </si>
  <si>
    <t>/Organization/Payperks</t>
  </si>
  <si>
    <t>PayPerks</t>
  </si>
  <si>
    <t>http://www.payperks.com</t>
  </si>
  <si>
    <t>/organization/payperks</t>
  </si>
  <si>
    <t>/funding-round/6bd7920b38f9470cb1c368649abf0b52</t>
  </si>
  <si>
    <t>/organization/ paypersocial-ltd</t>
  </si>
  <si>
    <t>/ORGANIZATION/PAYPERSOCIAL-LTD</t>
  </si>
  <si>
    <t>/funding-round/4a150696bf4846c8542d19a673d142d2</t>
  </si>
  <si>
    <t>/Organization/Paypersocial-Ltd</t>
  </si>
  <si>
    <t>Paypersocial Ltd</t>
  </si>
  <si>
    <t>http://www.paypersocial.com</t>
  </si>
  <si>
    <t>/organization/paypersocial-ltd</t>
  </si>
  <si>
    <t>/funding-round/d7c8a1afc87bed4a400d6d969a093bb4</t>
  </si>
  <si>
    <t>/funding-round/e6b9fdf868beddd60a99fd11f8948e95</t>
  </si>
  <si>
    <t>/organization/ payphoneapp</t>
  </si>
  <si>
    <t>/organization/payphoneapp</t>
  </si>
  <si>
    <t>/funding-round/babaf184db8c9614963c49a784313b46</t>
  </si>
  <si>
    <t>/Organization/Payphoneapp</t>
  </si>
  <si>
    <t>PayPhoneAPP</t>
  </si>
  <si>
    <t>http://www.payphoneapp.com</t>
  </si>
  <si>
    <t>/organization/ payplug</t>
  </si>
  <si>
    <t>/ORGANIZATION/PAYPLUG</t>
  </si>
  <si>
    <t>/funding-round/233ab8011041b703ac2e3a20b1e653e4</t>
  </si>
  <si>
    <t>/Organization/Payplug</t>
  </si>
  <si>
    <t>PayPlug</t>
  </si>
  <si>
    <t>http://www.payplug.com</t>
  </si>
  <si>
    <t>/organization/payplug</t>
  </si>
  <si>
    <t>/funding-round/55003c8d441c80bb2d71e26d212a9441</t>
  </si>
  <si>
    <t>/funding-round/a85c221a6aecc29215d158c388a0cac7</t>
  </si>
  <si>
    <t>/organization/ payprop</t>
  </si>
  <si>
    <t>/organization/payprop</t>
  </si>
  <si>
    <t>/funding-round/314a69e1f587b713c1c80cd3104d6afa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 payrange</t>
  </si>
  <si>
    <t>/ORGANIZATION/PAYRANGE</t>
  </si>
  <si>
    <t>/funding-round/11362ec8405969b3a697ecc9d249664a</t>
  </si>
  <si>
    <t>/Organization/Payrange</t>
  </si>
  <si>
    <t>PayRange</t>
  </si>
  <si>
    <t>http://payrange.com</t>
  </si>
  <si>
    <t>Mobile Payments|Payments|Vending and Concessions</t>
  </si>
  <si>
    <t>/organization/payrange</t>
  </si>
  <si>
    <t>/funding-round/9099155a663737814624fb1962e47dcd</t>
  </si>
  <si>
    <t>/funding-round/f3a4f91811f5ba3786badefa3513b9b4</t>
  </si>
  <si>
    <t>/organization/ payright-health-solutions</t>
  </si>
  <si>
    <t>/organization/payright-health-solutions</t>
  </si>
  <si>
    <t>/funding-round/7318e2cbfa305c6abfe003434c2c0347</t>
  </si>
  <si>
    <t>/Organization/Payright-Health-Solutions</t>
  </si>
  <si>
    <t>PayRight Health Solutions</t>
  </si>
  <si>
    <t>http://payrighthealth.com</t>
  </si>
  <si>
    <t>Landenberg</t>
  </si>
  <si>
    <t>/ORGANIZATION/PAYRIGHT-HEALTH-SOLUTIONS</t>
  </si>
  <si>
    <t>/funding-round/92bc128f2b4d927981d4d3413f745ab4</t>
  </si>
  <si>
    <t>/funding-round/961d43c0846407ae49abb086f7e99118</t>
  </si>
  <si>
    <t>/organization/ payrollhero</t>
  </si>
  <si>
    <t>/ORGANIZATION/PAYROLLHERO</t>
  </si>
  <si>
    <t>/funding-round/a4b3bc41d62dc05f560bb01c9cebe885</t>
  </si>
  <si>
    <t>/Organization/Payrollhero</t>
  </si>
  <si>
    <t>PayrollHero</t>
  </si>
  <si>
    <t>http://www.payrollhero.com</t>
  </si>
  <si>
    <t>/organization/ payscale</t>
  </si>
  <si>
    <t>/organization/payscale</t>
  </si>
  <si>
    <t>/funding-round/12b8361a19077b7197b8e30aa1208739</t>
  </si>
  <si>
    <t>/Organization/Payscale</t>
  </si>
  <si>
    <t>PayScale</t>
  </si>
  <si>
    <t>http://www.payscale.com</t>
  </si>
  <si>
    <t>Databases|Human Resources|Software</t>
  </si>
  <si>
    <t>/ORGANIZATION/PAYSCALE</t>
  </si>
  <si>
    <t>/funding-round/602ab5cf373876a77c0f998855a19e2a</t>
  </si>
  <si>
    <t>/funding-round/898c40f01a3d46cd929d8ef2c56f5ef4</t>
  </si>
  <si>
    <t>/funding-round/b6abc44ac002f0b3d6d58ff7aead8558</t>
  </si>
  <si>
    <t>/funding-round/cedf7582093b78d5de27dc1f224aa5c2</t>
  </si>
  <si>
    <t>/funding-round/d8561a685b2fe5942753e9104135a948</t>
  </si>
  <si>
    <t>/funding-round/dcc2b4b97cea3c8170b783eb5f62c396</t>
  </si>
  <si>
    <t>/funding-round/fa7c398184233c2835516feeb807c781</t>
  </si>
  <si>
    <t>/organization/ paysimple</t>
  </si>
  <si>
    <t>/organization/paysimple</t>
  </si>
  <si>
    <t>/funding-round/183b70ee330522910f47e841f100dfb4</t>
  </si>
  <si>
    <t>/Organization/Paysimple</t>
  </si>
  <si>
    <t>PaySimple</t>
  </si>
  <si>
    <t>http://www.paysimple.com</t>
  </si>
  <si>
    <t>Accounting|Credit Cards|Payments|Software</t>
  </si>
  <si>
    <t>/organization/ payso</t>
  </si>
  <si>
    <t>/ORGANIZATION/PAYSO</t>
  </si>
  <si>
    <t>/funding-round/30702c3ec6e7c622b073cb326ae51abd</t>
  </si>
  <si>
    <t>/Organization/Payso</t>
  </si>
  <si>
    <t>Payso</t>
  </si>
  <si>
    <t>http://paywithpayso.com</t>
  </si>
  <si>
    <t>Accounting|Apps|Finance|Mobile|Social Media</t>
  </si>
  <si>
    <t>/organization/ payspan-inc</t>
  </si>
  <si>
    <t>/organization/payspan-inc</t>
  </si>
  <si>
    <t>/funding-round/41364f58a7e36de2596b2b7dc42d302a</t>
  </si>
  <si>
    <t>/Organization/Payspan-Inc</t>
  </si>
  <si>
    <t>PaySpan, Inc.</t>
  </si>
  <si>
    <t>http://payspan.com</t>
  </si>
  <si>
    <t>Health Care|Information Technology|Payments|Services|Software</t>
  </si>
  <si>
    <t>/organization/ paystand</t>
  </si>
  <si>
    <t>/ORGANIZATION/PAYSTAND</t>
  </si>
  <si>
    <t>/funding-round/188a78633b70baf7ca9b57140b72e5ac</t>
  </si>
  <si>
    <t>/Organization/Paystand</t>
  </si>
  <si>
    <t>PayStand</t>
  </si>
  <si>
    <t>http://paystand.com</t>
  </si>
  <si>
    <t>Bitcoin|E-Commerce|Payments|SaaS</t>
  </si>
  <si>
    <t>/organization/paystand</t>
  </si>
  <si>
    <t>/funding-round/3052bf57ce6b719fc13cd740a8ab5b47</t>
  </si>
  <si>
    <t>/funding-round/323ab81553ed46b4bd4692955db1c8c8</t>
  </si>
  <si>
    <t>/funding-round/407c08f7aa6c1766f634aa2b9d2a4a49</t>
  </si>
  <si>
    <t>/funding-round/e21a291a035dca77727826588c8734bb</t>
  </si>
  <si>
    <t>/organization/ paystik</t>
  </si>
  <si>
    <t>/organization/paystik</t>
  </si>
  <si>
    <t>/funding-round/01123cc40558342cbb17afdb9aba0fe4</t>
  </si>
  <si>
    <t>/Organization/Paystik</t>
  </si>
  <si>
    <t>Paystik</t>
  </si>
  <si>
    <t>/ORGANIZATION/PAYSTIK</t>
  </si>
  <si>
    <t>/funding-round/65cd04c07ee51322daaaf9d282c10b21</t>
  </si>
  <si>
    <t>/organization/ paystobesocial-ltd</t>
  </si>
  <si>
    <t>/organization/paystobesocial-ltd</t>
  </si>
  <si>
    <t>/funding-round/b8f1bea75849af1aa5598ab103a29a43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 paysur</t>
  </si>
  <si>
    <t>/ORGANIZATION/PAYSUR</t>
  </si>
  <si>
    <t>/funding-round/0314dfab51b5036437c16aa842eb1302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sur</t>
  </si>
  <si>
    <t>/funding-round/2e0b8b003db1bf955e9ba79a9f72c5c2</t>
  </si>
  <si>
    <t>/organization/ paytango</t>
  </si>
  <si>
    <t>/ORGANIZATION/PAYTANGO</t>
  </si>
  <si>
    <t>/funding-round/5805fc348283b79ebe9b464716f5a5ba</t>
  </si>
  <si>
    <t>/Organization/Paytango</t>
  </si>
  <si>
    <t>PayTango</t>
  </si>
  <si>
    <t>http://paytango.com</t>
  </si>
  <si>
    <t>Biometrics|Mobile Payments|Software</t>
  </si>
  <si>
    <t>/organization/ payteller</t>
  </si>
  <si>
    <t>/organization/payteller</t>
  </si>
  <si>
    <t>/funding-round/b2ce0350c4e9ab1257d369b79a18a3dd</t>
  </si>
  <si>
    <t>/Organization/Payteller</t>
  </si>
  <si>
    <t>Payteller</t>
  </si>
  <si>
    <t>http://mypayteller.com/</t>
  </si>
  <si>
    <t>/organization/ paytm</t>
  </si>
  <si>
    <t>/ORGANIZATION/PAYTM</t>
  </si>
  <si>
    <t>/funding-round/31f6f348f02339e7fceafb8adacd207a</t>
  </si>
  <si>
    <t>/Organization/Paytm</t>
  </si>
  <si>
    <t>Paytm</t>
  </si>
  <si>
    <t>https://paytm.com/</t>
  </si>
  <si>
    <t>/organization/paytm</t>
  </si>
  <si>
    <t>/funding-round/c875417685c30656e2a9aae8a33aade7</t>
  </si>
  <si>
    <t>/funding-round/ea2ff9452728e30df9eec2d71e750539</t>
  </si>
  <si>
    <t>/organization/ paytogo</t>
  </si>
  <si>
    <t>/organization/paytogo</t>
  </si>
  <si>
    <t>/funding-round/c860daefd7ee0ce8ea67af0dd804a3d6</t>
  </si>
  <si>
    <t>/Organization/Paytogo</t>
  </si>
  <si>
    <t>PaytoGo</t>
  </si>
  <si>
    <t>http://www.paytogo.com/</t>
  </si>
  <si>
    <t>/organization/ paytopia</t>
  </si>
  <si>
    <t>/ORGANIZATION/PAYTOPIA</t>
  </si>
  <si>
    <t>/funding-round/8b86c25bc00d0c075f721696c566305c</t>
  </si>
  <si>
    <t>/Organization/Paytopia</t>
  </si>
  <si>
    <t>Paytopia</t>
  </si>
  <si>
    <t>http://www.paytopia.com/</t>
  </si>
  <si>
    <t>/organization/ paytouch</t>
  </si>
  <si>
    <t>/organization/paytouch</t>
  </si>
  <si>
    <t>/funding-round/16c97380a749656a3c6c16812b381073</t>
  </si>
  <si>
    <t>/Organization/Paytouch</t>
  </si>
  <si>
    <t>PayTouch</t>
  </si>
  <si>
    <t>http://www.pay-touch.com</t>
  </si>
  <si>
    <t>Biometrics|Loyalty Programs|Payments|Software|Startups|Technology</t>
  </si>
  <si>
    <t>MontmelÃ³</t>
  </si>
  <si>
    <t>/ORGANIZATION/PAYTOUCH</t>
  </si>
  <si>
    <t>/funding-round/1feb7c01555a73acc0d8a3a88e8c991f</t>
  </si>
  <si>
    <t>/funding-round/42ebabbabab2968d53b58ba68e7fbd5e</t>
  </si>
  <si>
    <t>/funding-round/5b91878cb9cce27da2b72606670e55dc</t>
  </si>
  <si>
    <t>/funding-round/84ee8893d8e8c59c2c7f184ab1831090</t>
  </si>
  <si>
    <t>/funding-round/b6a0a4c0fe5bdb52695bd9e7c6a3f18d</t>
  </si>
  <si>
    <t>/funding-round/ba6506bbaa1b53256acc277242afe752</t>
  </si>
  <si>
    <t>/funding-round/c073a8f3f969e6c226b5f7d5ccd8d607</t>
  </si>
  <si>
    <t>/funding-round/ddac1338a28f7489aae46b0982b66746</t>
  </si>
  <si>
    <t>/organization/ paytradie</t>
  </si>
  <si>
    <t>/ORGANIZATION/PAYTRADIE</t>
  </si>
  <si>
    <t>/funding-round/23553a49c1d4880aa0aa8ddb3da31d39</t>
  </si>
  <si>
    <t>/Organization/Paytradie</t>
  </si>
  <si>
    <t>Paytradie</t>
  </si>
  <si>
    <t>https://www.paytradie.com</t>
  </si>
  <si>
    <t>/organization/ paytrail</t>
  </si>
  <si>
    <t>/organization/paytrail</t>
  </si>
  <si>
    <t>/funding-round/85497bd0ee38aafc802755dcc6f227c7</t>
  </si>
  <si>
    <t>/Organization/Paytrail</t>
  </si>
  <si>
    <t>Paytrail</t>
  </si>
  <si>
    <t>http://paytrail.com</t>
  </si>
  <si>
    <t>Online Shopping|Payments|Transaction Processing</t>
  </si>
  <si>
    <t>/organization/ paytunes</t>
  </si>
  <si>
    <t>/ORGANIZATION/PAYTUNES</t>
  </si>
  <si>
    <t>/funding-round/5ff6bfa0082e2069a6b8647ebf74230d</t>
  </si>
  <si>
    <t>/Organization/Paytunes</t>
  </si>
  <si>
    <t>PayTunes</t>
  </si>
  <si>
    <t>https://www.paytunes.in</t>
  </si>
  <si>
    <t>/organization/ payuslessrx-com</t>
  </si>
  <si>
    <t>/organization/payuslessrx-com</t>
  </si>
  <si>
    <t>/funding-round/a8a4e69761c28ddae2412efe0aa16087</t>
  </si>
  <si>
    <t>/Organization/Payuslessrx-Com</t>
  </si>
  <si>
    <t>PayUsLessRx.com</t>
  </si>
  <si>
    <t>http://payuslessrx.com</t>
  </si>
  <si>
    <t>/organization/ payveris</t>
  </si>
  <si>
    <t>/ORGANIZATION/PAYVERIS</t>
  </si>
  <si>
    <t>/funding-round/360a8d18972f8a8e179fb60451ea8d8e</t>
  </si>
  <si>
    <t>/Organization/Payveris</t>
  </si>
  <si>
    <t>Payveris</t>
  </si>
  <si>
    <t>http://www.payveris.com</t>
  </si>
  <si>
    <t>Wethersfield</t>
  </si>
  <si>
    <t>/organization/payveris</t>
  </si>
  <si>
    <t>/funding-round/f631206b987f2491bba53853fe2e6d47</t>
  </si>
  <si>
    <t>/organization/ payvment</t>
  </si>
  <si>
    <t>/ORGANIZATION/PAYVMENT</t>
  </si>
  <si>
    <t>/funding-round/a823042c66af58d92586f810277ae935</t>
  </si>
  <si>
    <t>/Organization/Payvment</t>
  </si>
  <si>
    <t>Payvment</t>
  </si>
  <si>
    <t>http://www.payvment.com</t>
  </si>
  <si>
    <t>Developer APIs|E-Commerce|Facebook Applications|Services</t>
  </si>
  <si>
    <t>/organization/payvment</t>
  </si>
  <si>
    <t>/funding-round/a8ce9824572d0f851b3aee69435d9b16</t>
  </si>
  <si>
    <t>/funding-round/f75617cc70fc1f7f2c1586ed29fc4719</t>
  </si>
  <si>
    <t>/organization/ payward</t>
  </si>
  <si>
    <t>/organization/payward</t>
  </si>
  <si>
    <t>/funding-round/1b18868a878cb9691e476cd96815f145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ARD</t>
  </si>
  <si>
    <t>/funding-round/24b74dc1aa2fc9e93f625b15f1fe1965</t>
  </si>
  <si>
    <t>/organization/ paywhere-pte-ltd</t>
  </si>
  <si>
    <t>/organization/paywhere-pte-ltd</t>
  </si>
  <si>
    <t>/funding-round/64f511614efb04e796cf4c5412afe1a0</t>
  </si>
  <si>
    <t>/Organization/Paywhere-Pte-Ltd</t>
  </si>
  <si>
    <t>Paywhere Pte Ltd</t>
  </si>
  <si>
    <t>http://paywhere.com</t>
  </si>
  <si>
    <t>/organization/ payworks</t>
  </si>
  <si>
    <t>/ORGANIZATION/PAYWORKS</t>
  </si>
  <si>
    <t>/funding-round/cf5273d5409e85a893c9fa25656bf022</t>
  </si>
  <si>
    <t>/Organization/Payworks</t>
  </si>
  <si>
    <t>payworks</t>
  </si>
  <si>
    <t>http://www.payworksmobile.com</t>
  </si>
  <si>
    <t>/organization/ payz-inc</t>
  </si>
  <si>
    <t>/organization/payz-inc</t>
  </si>
  <si>
    <t>/funding-round/a6ec57726a6000a336353cc4c7c467f3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 payzer</t>
  </si>
  <si>
    <t>/ORGANIZATION/PAYZER</t>
  </si>
  <si>
    <t>/funding-round/66f0193212b273256b86f8784efc6fe9</t>
  </si>
  <si>
    <t>/Organization/Payzer</t>
  </si>
  <si>
    <t>Payzer</t>
  </si>
  <si>
    <t>https://www.payzer.com</t>
  </si>
  <si>
    <t>Business Development|Electronics|Finance</t>
  </si>
  <si>
    <t>/organization/ pazien-inc</t>
  </si>
  <si>
    <t>/organization/pazien-inc</t>
  </si>
  <si>
    <t>/funding-round/f1da807fd7cb5cfed4255d97fb239819</t>
  </si>
  <si>
    <t>/Organization/Pazien-Inc</t>
  </si>
  <si>
    <t>Pazien</t>
  </si>
  <si>
    <t>http://www.pazien.com</t>
  </si>
  <si>
    <t>Business Development|Business Intelligence|Business Services</t>
  </si>
  <si>
    <t>/organization/ pbc-lasers</t>
  </si>
  <si>
    <t>/ORGANIZATION/PBC-LASERS</t>
  </si>
  <si>
    <t>/funding-round/022fdf8aeeae576d174186f49a1f5b3f</t>
  </si>
  <si>
    <t>/Organization/Pbc-Lasers</t>
  </si>
  <si>
    <t>PBC Lasers</t>
  </si>
  <si>
    <t>http://www.pbc-lasers.com/2/index.php</t>
  </si>
  <si>
    <t>Lasers|Project Management|Television</t>
  </si>
  <si>
    <t>/organization/pbc-lasers</t>
  </si>
  <si>
    <t>/funding-round/ca737834514e37685b63559eeb2c9200</t>
  </si>
  <si>
    <t>/organization/ pbj-concierge</t>
  </si>
  <si>
    <t>/ORGANIZATION/PBJ-CONCIERGE</t>
  </si>
  <si>
    <t>/funding-round/5254b439553549a1c54e38120a8b3d86</t>
  </si>
  <si>
    <t>/Organization/Pbj-Concierge</t>
  </si>
  <si>
    <t>PBJ Concierge</t>
  </si>
  <si>
    <t>Farmersville</t>
  </si>
  <si>
    <t>/organization/ pbs-bio</t>
  </si>
  <si>
    <t>/organization/pbs-bio</t>
  </si>
  <si>
    <t>/funding-round/a5bbe7b4e2cc335651bdc2155796254c</t>
  </si>
  <si>
    <t>/Organization/Pbs-Bio</t>
  </si>
  <si>
    <t>PBS-Bio</t>
  </si>
  <si>
    <t>http://www.pbs-bio.com</t>
  </si>
  <si>
    <t>/organization/ pbsi</t>
  </si>
  <si>
    <t>/ORGANIZATION/PBSI</t>
  </si>
  <si>
    <t>/funding-round/d00f6f00c66581968f08cfa320015cec</t>
  </si>
  <si>
    <t>/Organization/Pbsi</t>
  </si>
  <si>
    <t>pbsi</t>
  </si>
  <si>
    <t>http://www.pbsilink.com</t>
  </si>
  <si>
    <t>/organization/ pbwiki-2</t>
  </si>
  <si>
    <t>/organization/pbwiki-2</t>
  </si>
  <si>
    <t>/funding-round/c5f6ad658deea1dba95091c846323b81</t>
  </si>
  <si>
    <t>/Organization/Pbwiki-2</t>
  </si>
  <si>
    <t>pbwiki</t>
  </si>
  <si>
    <t>/organization/ pbworks</t>
  </si>
  <si>
    <t>/ORGANIZATION/PBWORKS</t>
  </si>
  <si>
    <t>/funding-round/0f51cfc295d58c493a3387d763b92f42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bworks</t>
  </si>
  <si>
    <t>/funding-round/14b8d913f0d3d9282947aafb053607d6</t>
  </si>
  <si>
    <t>/funding-round/4724d7e1bb72775916b2a5dc8236634e</t>
  </si>
  <si>
    <t>/funding-round/6828db9eed731ca6cc8aad3e70f5863e</t>
  </si>
  <si>
    <t>/funding-round/8e2ec53a47f2fd32d197618fff5a91cd</t>
  </si>
  <si>
    <t>/funding-round/986296e60cdb3924dcc3e315f36fb050</t>
  </si>
  <si>
    <t>/funding-round/ba31240eba38200f9eb2894c59e14a9d</t>
  </si>
  <si>
    <t>/funding-round/d497db3d5cd25beeb55408ab6f19fecc</t>
  </si>
  <si>
    <t>/organization/ pc-enterprises</t>
  </si>
  <si>
    <t>/ORGANIZATION/PC-ENTERPRISES</t>
  </si>
  <si>
    <t>/funding-round/79be34391a1971fd0312f09ccc4ff043</t>
  </si>
  <si>
    <t>/Organization/Pc-Enterprises</t>
  </si>
  <si>
    <t>PC Enterprises</t>
  </si>
  <si>
    <t>Pets|Shopping</t>
  </si>
  <si>
    <t>/organization/ pca-audit</t>
  </si>
  <si>
    <t>/organization/pca-audit</t>
  </si>
  <si>
    <t>/funding-round/b1b760077f7892a868635e704a1ff8a3</t>
  </si>
  <si>
    <t>/Organization/Pca-Audit</t>
  </si>
  <si>
    <t>PCA Audit</t>
  </si>
  <si>
    <t>http://www.pcaaudit.com/</t>
  </si>
  <si>
    <t>Fraud Detection|Government Innovation|Health and Insurance</t>
  </si>
  <si>
    <t>/ORGANIZATION/PCA-AUDIT</t>
  </si>
  <si>
    <t>/funding-round/d6142c78e8c32138823e4fd99d6db24d</t>
  </si>
  <si>
    <t>/organization/ pcb-ng-2</t>
  </si>
  <si>
    <t>/organization/pcb-ng-2</t>
  </si>
  <si>
    <t>/funding-round/3dce2d5f4112242b460511027ce39574</t>
  </si>
  <si>
    <t>/Organization/Pcb-Ng-2</t>
  </si>
  <si>
    <t>PCB:NG</t>
  </si>
  <si>
    <t>http://pcb.ng</t>
  </si>
  <si>
    <t>/organization/ pcc-technology-group</t>
  </si>
  <si>
    <t>/ORGANIZATION/PCC-TECHNOLOGY-GROUP</t>
  </si>
  <si>
    <t>/funding-round/8a89400e29dbe0e22aea5723c0dc7409</t>
  </si>
  <si>
    <t>/Organization/Pcc-Technology-Group</t>
  </si>
  <si>
    <t>PCC Technology Group</t>
  </si>
  <si>
    <t>http://pcctg.net/</t>
  </si>
  <si>
    <t>/organization/ pcd-partners</t>
  </si>
  <si>
    <t>/organization/pcd-partners</t>
  </si>
  <si>
    <t>/funding-round/8d2181d2c714b8d9849165e7013aedec</t>
  </si>
  <si>
    <t>/Organization/Pcd-Partners</t>
  </si>
  <si>
    <t>PCD Partners</t>
  </si>
  <si>
    <t>http://www.pcdpartners.com</t>
  </si>
  <si>
    <t>/organization/ pch-international</t>
  </si>
  <si>
    <t>/ORGANIZATION/PCH-INTERNATIONAL</t>
  </si>
  <si>
    <t>/funding-round/167c128ef6dd2d15189dadd923138522</t>
  </si>
  <si>
    <t>/Organization/Pch-International</t>
  </si>
  <si>
    <t>PCH International</t>
  </si>
  <si>
    <t>http://www.pchintl.com</t>
  </si>
  <si>
    <t>/organization/pch-international</t>
  </si>
  <si>
    <t>/funding-round/6c52e5ec722a54ae5156a01c6e32a89f</t>
  </si>
  <si>
    <t>/funding-round/e64734835a50726dc39156142b767999</t>
  </si>
  <si>
    <t>/organization/ pcloud</t>
  </si>
  <si>
    <t>/organization/pcloud</t>
  </si>
  <si>
    <t>/funding-round/02a66dec2887d77b3a24d605a5680789</t>
  </si>
  <si>
    <t>/Organization/Pcloud</t>
  </si>
  <si>
    <t>pCloud</t>
  </si>
  <si>
    <t>https://www.pcloud.com</t>
  </si>
  <si>
    <t>/organization/ pcn-technology</t>
  </si>
  <si>
    <t>/ORGANIZATION/PCN-TECHNOLOGY</t>
  </si>
  <si>
    <t>/funding-round/7bd4885a5bb62e231e7259f8f41f5fa1</t>
  </si>
  <si>
    <t>/Organization/Pcn-Technology</t>
  </si>
  <si>
    <t>PCN Technology</t>
  </si>
  <si>
    <t>http://www.pcntechnology.com</t>
  </si>
  <si>
    <t>/organization/ pcsso</t>
  </si>
  <si>
    <t>/organization/pcsso</t>
  </si>
  <si>
    <t>/funding-round/ad7e41265eea8ad7589d3a4d988fbfe6</t>
  </si>
  <si>
    <t>/Organization/Pcsso</t>
  </si>
  <si>
    <t>Pcsso</t>
  </si>
  <si>
    <t>http://www.pcsso.com</t>
  </si>
  <si>
    <t>/ORGANIZATION/PCSSO</t>
  </si>
  <si>
    <t>/funding-round/e6ae0670d5257d98b741d3b3d6a4bca6</t>
  </si>
  <si>
    <t>/organization/ pct-international</t>
  </si>
  <si>
    <t>/organization/pct-international</t>
  </si>
  <si>
    <t>/funding-round/c91ccaddabc97489c0816d7505fea8fe</t>
  </si>
  <si>
    <t>/Organization/Pct-International</t>
  </si>
  <si>
    <t>PCT International</t>
  </si>
  <si>
    <t>http://www.pctinternational.com</t>
  </si>
  <si>
    <t>/organization/ pdc-biotech</t>
  </si>
  <si>
    <t>/ORGANIZATION/PDC-BIOTECH</t>
  </si>
  <si>
    <t>/funding-round/eead0b01d4dd42086be377bc2ebcbee7</t>
  </si>
  <si>
    <t>/Organization/Pdc-Biotech</t>
  </si>
  <si>
    <t>PDC Biotech</t>
  </si>
  <si>
    <t>http://www.pdcbiotech.com</t>
  </si>
  <si>
    <t>/organization/ pdd-group</t>
  </si>
  <si>
    <t>/organization/pdd-group</t>
  </si>
  <si>
    <t>/funding-round/5486ad7c20a717b35b04e2b0d5abb96f</t>
  </si>
  <si>
    <t>/Organization/Pdd-Group</t>
  </si>
  <si>
    <t>PDD Group</t>
  </si>
  <si>
    <t>http://www.pdd.co.uk</t>
  </si>
  <si>
    <t>/organization/ pdp-holdings</t>
  </si>
  <si>
    <t>/ORGANIZATION/PDP-HOLDINGS</t>
  </si>
  <si>
    <t>/funding-round/7d5eba7376433d1180b56aa5d098d69d</t>
  </si>
  <si>
    <t>/Organization/Pdp-Holdings</t>
  </si>
  <si>
    <t>PDP Holdings</t>
  </si>
  <si>
    <t>http://www.pdpholdings.com</t>
  </si>
  <si>
    <t>/organization/ pdsheart</t>
  </si>
  <si>
    <t>/organization/pdsheart</t>
  </si>
  <si>
    <t>/funding-round/fd15fe8013db353eee9903d3d756e2bd</t>
  </si>
  <si>
    <t>/Organization/Pdsheart</t>
  </si>
  <si>
    <t>PDSHeart</t>
  </si>
  <si>
    <t>Diagnostics|Health Diagnostics</t>
  </si>
  <si>
    <t>/organization/ pdv</t>
  </si>
  <si>
    <t>/ORGANIZATION/PDV</t>
  </si>
  <si>
    <t>/funding-round/1cc09dd27dab80eb64bd43ee8571d584</t>
  </si>
  <si>
    <t>/Organization/Pdv</t>
  </si>
  <si>
    <t>PDV</t>
  </si>
  <si>
    <t>http://pdvltd.com</t>
  </si>
  <si>
    <t>/organization/pdv</t>
  </si>
  <si>
    <t>/funding-round/2095dae3f2e08af3353bfd900723ce1d</t>
  </si>
  <si>
    <t>/organization/ pe-international</t>
  </si>
  <si>
    <t>/ORGANIZATION/PE-INTERNATIONAL</t>
  </si>
  <si>
    <t>/funding-round/67179e65de5f416f162bfca07a26c2fd</t>
  </si>
  <si>
    <t>/Organization/Pe-International</t>
  </si>
  <si>
    <t>thinkstep</t>
  </si>
  <si>
    <t>http://www.thinkstep.com</t>
  </si>
  <si>
    <t>Databases|Enterprise Software|SaaS|Sustainability</t>
  </si>
  <si>
    <t>/organization/pe-international</t>
  </si>
  <si>
    <t>/funding-round/dcc0167a57f40dc38c500ea5263b6b9c</t>
  </si>
  <si>
    <t>/organization/ peaberry-software</t>
  </si>
  <si>
    <t>/ORGANIZATION/PEABERRY-SOFTWARE</t>
  </si>
  <si>
    <t>/funding-round/d3a84ed096bb01b3fc520b0db9708e8e</t>
  </si>
  <si>
    <t>/Organization/Peaberry-Software</t>
  </si>
  <si>
    <t>Peaberry Software</t>
  </si>
  <si>
    <t>http://peaberry.org</t>
  </si>
  <si>
    <t>Automotive|Big Data|Email|Software</t>
  </si>
  <si>
    <t>/organization/ peabody-energy</t>
  </si>
  <si>
    <t>/organization/peabody-energy</t>
  </si>
  <si>
    <t>/funding-round/c83ca1ccc7870af94cf5c20bfe714dd6</t>
  </si>
  <si>
    <t>/Organization/Peabody-Energy</t>
  </si>
  <si>
    <t>Peabody Energy</t>
  </si>
  <si>
    <t>http://www.peabodyenergy.com</t>
  </si>
  <si>
    <t>/organization/ peach</t>
  </si>
  <si>
    <t>/ORGANIZATION/PEACH</t>
  </si>
  <si>
    <t>/funding-round/7cc0bb5b2c14445282a00f2a2dcc917b</t>
  </si>
  <si>
    <t>/Organization/Peach</t>
  </si>
  <si>
    <t>Peach</t>
  </si>
  <si>
    <t>http://peachunderneath.com</t>
  </si>
  <si>
    <t>/organization/ peach-2</t>
  </si>
  <si>
    <t>/organization/peach-2</t>
  </si>
  <si>
    <t>/funding-round/e01c471b357ef750ad66959d8010b43b</t>
  </si>
  <si>
    <t>/Organization/Peach-2</t>
  </si>
  <si>
    <t>http://peachapp.com/</t>
  </si>
  <si>
    <t>Apps|Fashion|Online Auctions</t>
  </si>
  <si>
    <t>/organization/ peach-labs</t>
  </si>
  <si>
    <t>/ORGANIZATION/PEACH-LABS</t>
  </si>
  <si>
    <t>/funding-round/1803ae9616183ba6e849145422d92faa</t>
  </si>
  <si>
    <t>/Organization/Peach-Labs</t>
  </si>
  <si>
    <t>https://www.peachd.com/</t>
  </si>
  <si>
    <t>Delivery|Location Based Services|Restaurants</t>
  </si>
  <si>
    <t>/organization/peach-labs</t>
  </si>
  <si>
    <t>/funding-round/80dcf37831fbd7028b1bbb26f9e9c2ff</t>
  </si>
  <si>
    <t>/organization/ peach-lettings</t>
  </si>
  <si>
    <t>/ORGANIZATION/PEACH-LETTINGS</t>
  </si>
  <si>
    <t>/funding-round/c4aa39b7bb0aba8f0001bc7e51fff160</t>
  </si>
  <si>
    <t>/Organization/Peach-Lettings</t>
  </si>
  <si>
    <t>Peach Lettings</t>
  </si>
  <si>
    <t>http://www.peachlettings.com/</t>
  </si>
  <si>
    <t>/organization/ peach-lily</t>
  </si>
  <si>
    <t>/organization/peach-lily</t>
  </si>
  <si>
    <t>/funding-round/8a8f7c4b6bd1a311c3a8c517d240c9da</t>
  </si>
  <si>
    <t>/Organization/Peach-Lily</t>
  </si>
  <si>
    <t>Peach &amp; Lily</t>
  </si>
  <si>
    <t>http://peachandlily.com/</t>
  </si>
  <si>
    <t>Beauty|E-Commerce|Online Shopping</t>
  </si>
  <si>
    <t>/organization/ peach-payments</t>
  </si>
  <si>
    <t>/ORGANIZATION/PEACH-PAYMENTS</t>
  </si>
  <si>
    <t>/funding-round/669aea4aa15809d3008f118b2a439f8c</t>
  </si>
  <si>
    <t>/Organization/Peach-Payments</t>
  </si>
  <si>
    <t>Peach Payments</t>
  </si>
  <si>
    <t>http://www.peachpayments.com</t>
  </si>
  <si>
    <t>E-Commerce|Emerging Markets|Mobile Payments|Payments</t>
  </si>
  <si>
    <t>/organization/ peachme</t>
  </si>
  <si>
    <t>/organization/peachme</t>
  </si>
  <si>
    <t>/funding-round/2518f84c09b3828431c0e6f7e8bd3224</t>
  </si>
  <si>
    <t>/Organization/Peachme</t>
  </si>
  <si>
    <t>http://www.joinpeach.com</t>
  </si>
  <si>
    <t>Financial Services|Insurance|Software</t>
  </si>
  <si>
    <t>/ORGANIZATION/PEACHME</t>
  </si>
  <si>
    <t>/funding-round/2f88e728015a04b318d8da5a1b44a1b2</t>
  </si>
  <si>
    <t>/funding-round/ab5bfd11b09ba0b5703256eaaa77974b</t>
  </si>
  <si>
    <t>/organization/ peachtree-village-digital-institute</t>
  </si>
  <si>
    <t>/ORGANIZATION/PEACHTREE-VILLAGE-DIGITAL-INSTITUTE</t>
  </si>
  <si>
    <t>/funding-round/bb27f700c9a25122d80ebc5580410600</t>
  </si>
  <si>
    <t>/Organization/Peachtree-Village-Digital-Institute</t>
  </si>
  <si>
    <t>Peachtree Village Digital Institute</t>
  </si>
  <si>
    <t>Entertainment Industry|Film</t>
  </si>
  <si>
    <t>/organization/ peacock-parade</t>
  </si>
  <si>
    <t>/organization/peacock-parade</t>
  </si>
  <si>
    <t>/funding-round/0979501952e4a2be54c09e1864376787</t>
  </si>
  <si>
    <t>/Organization/Peacock-Parade</t>
  </si>
  <si>
    <t>Peacock Parade</t>
  </si>
  <si>
    <t>http://www.thepeacockparade.com</t>
  </si>
  <si>
    <t>/organization/ peak-2</t>
  </si>
  <si>
    <t>/ORGANIZATION/PEAK-2</t>
  </si>
  <si>
    <t>/funding-round/bb872f6eb390b03f3621041e00457d54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2</t>
  </si>
  <si>
    <t>/funding-round/e0428a4869071ab7276656dd81f06457</t>
  </si>
  <si>
    <t>/organization/ peak-design</t>
  </si>
  <si>
    <t>/ORGANIZATION/PEAK-DESIGN</t>
  </si>
  <si>
    <t>/funding-round/54e95f1a960ddadd82e2ac6f9c758f46</t>
  </si>
  <si>
    <t>/Organization/Peak-Design</t>
  </si>
  <si>
    <t>Peak Design</t>
  </si>
  <si>
    <t>https://peakdesign.com/</t>
  </si>
  <si>
    <t>/organization/ peak-environmental-consulting</t>
  </si>
  <si>
    <t>/organization/peak-environmental-consulting</t>
  </si>
  <si>
    <t>/funding-round/f21535f2156434b82471eecc515ed0a0</t>
  </si>
  <si>
    <t>/Organization/Peak-Environmental-Consulting</t>
  </si>
  <si>
    <t>Peak Environmental Consulting</t>
  </si>
  <si>
    <t>/organization/ peak-games</t>
  </si>
  <si>
    <t>/ORGANIZATION/PEAK-GAMES</t>
  </si>
  <si>
    <t>/funding-round/291b5e486952f3d39d30b3f235105ac7</t>
  </si>
  <si>
    <t>/Organization/Peak-Games</t>
  </si>
  <si>
    <t>Peak Games</t>
  </si>
  <si>
    <t>http://www.peakgames.net</t>
  </si>
  <si>
    <t>/organization/peak-games</t>
  </si>
  <si>
    <t>/funding-round/36375913132992bddb0a6872b58080aa</t>
  </si>
  <si>
    <t>/funding-round/935a49a8eb3c05790c9270f11c6ede75</t>
  </si>
  <si>
    <t>/organization/ peak-it</t>
  </si>
  <si>
    <t>/organization/peak-it</t>
  </si>
  <si>
    <t>/funding-round/64b565594b2bd1249e9ef76c83c223a6</t>
  </si>
  <si>
    <t>/Organization/Peak-It</t>
  </si>
  <si>
    <t>PEAK-IT</t>
  </si>
  <si>
    <t>http://www.peak-it.nl</t>
  </si>
  <si>
    <t>Naarden</t>
  </si>
  <si>
    <t>/ORGANIZATION/PEAK-IT</t>
  </si>
  <si>
    <t>/funding-round/daa87e18492f146ab4121fb7a9508839</t>
  </si>
  <si>
    <t>/organization/ peak-positioning-technologies</t>
  </si>
  <si>
    <t>/organization/peak-positioning-technologies</t>
  </si>
  <si>
    <t>/funding-round/372c7423ed8defdae0274f219e20fda7</t>
  </si>
  <si>
    <t>/Organization/Peak-Positioning-Technologies</t>
  </si>
  <si>
    <t>Peak Positioning Technologies</t>
  </si>
  <si>
    <t>http://www.peakpositioning.com</t>
  </si>
  <si>
    <t>/organization/ peak-rx</t>
  </si>
  <si>
    <t>/ORGANIZATION/PEAK-RX</t>
  </si>
  <si>
    <t>/funding-round/6a91dfefd2e0d70445a9a9c3283c17f1</t>
  </si>
  <si>
    <t>/Organization/Peak-Rx</t>
  </si>
  <si>
    <t>Peak Rx #2</t>
  </si>
  <si>
    <t>/organization/ peak-surgical</t>
  </si>
  <si>
    <t>/organization/peak-surgical</t>
  </si>
  <si>
    <t>/funding-round/1454de7c5b52d8bc9bd79fb6ac5c5fb6</t>
  </si>
  <si>
    <t>/Organization/Peak-Surgical</t>
  </si>
  <si>
    <t>PEAK Surgical</t>
  </si>
  <si>
    <t>http://www.peaksurgical.com</t>
  </si>
  <si>
    <t>/ORGANIZATION/PEAK-SURGICAL</t>
  </si>
  <si>
    <t>/funding-round/408ac4b178cb53e8b190624e79d38736</t>
  </si>
  <si>
    <t>/organization/ peak-well-systems</t>
  </si>
  <si>
    <t>/organization/peak-well-systems</t>
  </si>
  <si>
    <t>/funding-round/0a3ebbe6dcdfa4a82ff3b5e3629777c3</t>
  </si>
  <si>
    <t>/Organization/Peak-Well-Systems</t>
  </si>
  <si>
    <t>Peak Well Systems</t>
  </si>
  <si>
    <t>http://www.peakwellsystems.com</t>
  </si>
  <si>
    <t>/organization/ peak8-partners</t>
  </si>
  <si>
    <t>/ORGANIZATION/PEAK8-PARTNERS</t>
  </si>
  <si>
    <t>/funding-round/814d0078b87b449279676a993093b7d8</t>
  </si>
  <si>
    <t>/Organization/Peak8-Partners</t>
  </si>
  <si>
    <t>Peak8 Partners</t>
  </si>
  <si>
    <t>/organization/ peakardo</t>
  </si>
  <si>
    <t>/organization/peakardo</t>
  </si>
  <si>
    <t>/funding-round/87c7fafbe167d68f0515700fb7b75e22</t>
  </si>
  <si>
    <t>/Organization/Peakardo</t>
  </si>
  <si>
    <t>Peakardo</t>
  </si>
  <si>
    <t>http://www.peakardo.com/</t>
  </si>
  <si>
    <t>Cloud Infrastructure|Digital Media|E-Commerce|Internet|Marketplaces|SaaS</t>
  </si>
  <si>
    <t>/organization/ peakdale-molecular</t>
  </si>
  <si>
    <t>/ORGANIZATION/PEAKDALE-MOLECULAR</t>
  </si>
  <si>
    <t>/funding-round/c0d406997988c172d3e92169e26c29c3</t>
  </si>
  <si>
    <t>/Organization/Peakdale-Molecular</t>
  </si>
  <si>
    <t>Peakdale Molecular</t>
  </si>
  <si>
    <t>http://www.peakdale.com</t>
  </si>
  <si>
    <t>High Peak</t>
  </si>
  <si>
    <t>/organization/ peakos</t>
  </si>
  <si>
    <t>/organization/peakos</t>
  </si>
  <si>
    <t>/funding-round/9e9333d988768233d3386dd60ea67348</t>
  </si>
  <si>
    <t>/Organization/Peakos</t>
  </si>
  <si>
    <t>Peakos</t>
  </si>
  <si>
    <t>http://www.usepeakos.com/</t>
  </si>
  <si>
    <t>/organization/ peakstream</t>
  </si>
  <si>
    <t>/ORGANIZATION/PEAKSTREAM</t>
  </si>
  <si>
    <t>/funding-round/0a2ef1a69cd8bf2d9438391103db7569</t>
  </si>
  <si>
    <t>/Organization/Peakstream</t>
  </si>
  <si>
    <t>PeakStream</t>
  </si>
  <si>
    <t>http://Pakstreaminc.com</t>
  </si>
  <si>
    <t>/organization/peakstream</t>
  </si>
  <si>
    <t>/funding-round/2bfe5e8182ac370d5d02d56c43f118a7</t>
  </si>
  <si>
    <t>/organization/ peanutlabs</t>
  </si>
  <si>
    <t>/ORGANIZATION/PEANUTLABS</t>
  </si>
  <si>
    <t>/funding-round/081898fd4b4346e9de9019a0269ed7bf</t>
  </si>
  <si>
    <t>/Organization/Peanutlabs</t>
  </si>
  <si>
    <t>Peanut Labs</t>
  </si>
  <si>
    <t>http://www.peanutlabs.com</t>
  </si>
  <si>
    <t>/organization/peanutlabs</t>
  </si>
  <si>
    <t>/funding-round/4171bff1dbdff0589bac3e82261636e0</t>
  </si>
  <si>
    <t>/organization/ peap-co</t>
  </si>
  <si>
    <t>/ORGANIZATION/PEAP-CO</t>
  </si>
  <si>
    <t>/funding-round/c16c000367293b2906f3617ad491f511</t>
  </si>
  <si>
    <t>/Organization/Peap-Co</t>
  </si>
  <si>
    <t>Peap.co</t>
  </si>
  <si>
    <t>http://peap.co</t>
  </si>
  <si>
    <t>Brenham</t>
  </si>
  <si>
    <t>/organization/ pear-analytics</t>
  </si>
  <si>
    <t>/organization/pear-analytics</t>
  </si>
  <si>
    <t>/funding-round/36507f860c60f638cfe6d3757f7f0f38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 pear-deck</t>
  </si>
  <si>
    <t>/ORGANIZATION/PEAR-DECK</t>
  </si>
  <si>
    <t>/funding-round/74badba39bcbd41ac98bca21dae7f0dd</t>
  </si>
  <si>
    <t>/Organization/Pear-Deck</t>
  </si>
  <si>
    <t>Pear Deck</t>
  </si>
  <si>
    <t>http://peardeck.com</t>
  </si>
  <si>
    <t>Education|Presentations</t>
  </si>
  <si>
    <t>/organization/pear-deck</t>
  </si>
  <si>
    <t>/funding-round/88e2db5e5c09eb222a04e89a8a378468</t>
  </si>
  <si>
    <t>/funding-round/f36236a11dadd4c6cc7621b1bba33bf6</t>
  </si>
  <si>
    <t>/organization/ pear-sports</t>
  </si>
  <si>
    <t>/organization/pear-sports</t>
  </si>
  <si>
    <t>/funding-round/4610cdfe4bf20ffff59c8250e571bfe8</t>
  </si>
  <si>
    <t>/Organization/Pear-Sports</t>
  </si>
  <si>
    <t>PEAR SPORTS</t>
  </si>
  <si>
    <t>http://pearsports.com</t>
  </si>
  <si>
    <t>/ORGANIZATION/PEAR-SPORTS</t>
  </si>
  <si>
    <t>/funding-round/991ae90c0e3c16dcfbd98a6b68133638</t>
  </si>
  <si>
    <t>/funding-round/d7aa2b989b40241309fba554db0158f7</t>
  </si>
  <si>
    <t>/organization/ pear-therapeutics</t>
  </si>
  <si>
    <t>/ORGANIZATION/PEAR-THERAPEUTICS</t>
  </si>
  <si>
    <t>/funding-round/4452ace6d783120be0bdeda3deddbabe</t>
  </si>
  <si>
    <t>/Organization/Pear-Therapeutics</t>
  </si>
  <si>
    <t>Pear Therapeutics</t>
  </si>
  <si>
    <t>http://peartherapeutics.com/</t>
  </si>
  <si>
    <t>/organization/ pearce-angus-ranch</t>
  </si>
  <si>
    <t>/organization/pearce-angus-ranch</t>
  </si>
  <si>
    <t>/funding-round/432e37f175d5e64984b3c436119dd79c</t>
  </si>
  <si>
    <t>/Organization/Pearce-Angus-Ranch</t>
  </si>
  <si>
    <t>Pearce Angus Ranch</t>
  </si>
  <si>
    <t>Laramie</t>
  </si>
  <si>
    <t>/organization/ pearescope</t>
  </si>
  <si>
    <t>/ORGANIZATION/PEARESCOPE</t>
  </si>
  <si>
    <t>/funding-round/2868dd8652f85313e9380e47184c371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escope</t>
  </si>
  <si>
    <t>/funding-round/59e683e9af4c4b2adee91aa5093df7b5</t>
  </si>
  <si>
    <t>/organization/ pearfunds</t>
  </si>
  <si>
    <t>/ORGANIZATION/PEARFUNDS</t>
  </si>
  <si>
    <t>/funding-round/d1dfcb3f57786c7c30100ca91dfcfb5d</t>
  </si>
  <si>
    <t>/Organization/Pearfunds</t>
  </si>
  <si>
    <t>PearFunds</t>
  </si>
  <si>
    <t>http://www.pearfunds.com</t>
  </si>
  <si>
    <t>/organization/ pearl-llc</t>
  </si>
  <si>
    <t>/organization/pearl-llc</t>
  </si>
  <si>
    <t>/funding-round/442462ba7fa5642ded123641a049f280</t>
  </si>
  <si>
    <t>/Organization/Pearl-Llc</t>
  </si>
  <si>
    <t>Pearl</t>
  </si>
  <si>
    <t>http://www.pearlapp.co</t>
  </si>
  <si>
    <t>/organization/ pearl-systems</t>
  </si>
  <si>
    <t>/ORGANIZATION/PEARL-SYSTEMS</t>
  </si>
  <si>
    <t>/funding-round/594e1dfb72c4e0f031e39b6fb2ac4571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systems</t>
  </si>
  <si>
    <t>/funding-round/7fb45458ff96c74053951f8ed3f0ad99</t>
  </si>
  <si>
    <t>/funding-round/9a79d78f0758cc2257c0f8ffcab7a08a</t>
  </si>
  <si>
    <t>/funding-round/eec89d50983ea50f7fb4b366731ff89f</t>
  </si>
  <si>
    <t>/organization/ pearl-therapeutics</t>
  </si>
  <si>
    <t>/ORGANIZATION/PEARL-THERAPEUTICS</t>
  </si>
  <si>
    <t>/funding-round/281d626d3de1aab5226279695553b9e6</t>
  </si>
  <si>
    <t>/Organization/Pearl-Therapeutics</t>
  </si>
  <si>
    <t>Pearl Therapeutics</t>
  </si>
  <si>
    <t>http://www.pearltherapeutics.com</t>
  </si>
  <si>
    <t>/organization/pearl-therapeutics</t>
  </si>
  <si>
    <t>/funding-round/364cd5378e8bf5c599e5f8ab1fabdc12</t>
  </si>
  <si>
    <t>/funding-round/5e4454c890d61937158c2e9e99631f12</t>
  </si>
  <si>
    <t>/funding-round/6fc7473c668cd4efd6930e572cd89f44</t>
  </si>
  <si>
    <t>/funding-round/a7fb590a7e7490a0b3bf1145b0627db9</t>
  </si>
  <si>
    <t>/funding-round/ee5da9559eed872679a97d1f9ad0e94a</t>
  </si>
  <si>
    <t>/funding-round/f7ce9924131c3abecad8403a30e1d00f</t>
  </si>
  <si>
    <t>/organization/ pearlchain-net</t>
  </si>
  <si>
    <t>/organization/pearlchain-net</t>
  </si>
  <si>
    <t>/funding-round/f4e84ed6c17d0add90afdbeaa334c7a8</t>
  </si>
  <si>
    <t>/Organization/Pearlchain-Net</t>
  </si>
  <si>
    <t>PearlChain.net</t>
  </si>
  <si>
    <t>http://www.pearlchain.net</t>
  </si>
  <si>
    <t>/organization/ pearlfection</t>
  </si>
  <si>
    <t>/ORGANIZATION/PEARLFECTION</t>
  </si>
  <si>
    <t>/funding-round/9c0259f94adae333d319c44c7a9ae743</t>
  </si>
  <si>
    <t>/Organization/Pearlfection</t>
  </si>
  <si>
    <t>Pearlfection</t>
  </si>
  <si>
    <t>http://www.pearlfection.de</t>
  </si>
  <si>
    <t>/organization/ pearls-of-wisdom-advanced-technologies</t>
  </si>
  <si>
    <t>/organization/pearls-of-wisdom-advanced-technologies</t>
  </si>
  <si>
    <t>/funding-round/023dd4496fe36ba165e886f2d15491a0</t>
  </si>
  <si>
    <t>/Organization/Pearls-Of-Wisdom-Advanced-Technologies</t>
  </si>
  <si>
    <t>Pearls of Wisdom Advanced Technologies</t>
  </si>
  <si>
    <t>/organization/ pearls-premium</t>
  </si>
  <si>
    <t>/ORGANIZATION/PEARLS-PREMIUM</t>
  </si>
  <si>
    <t>/funding-round/7326c721d3496da52304867458d85077</t>
  </si>
  <si>
    <t>/Organization/Pearls-Premium</t>
  </si>
  <si>
    <t>Pearl's Premium</t>
  </si>
  <si>
    <t>http://www.pearlspremium.com</t>
  </si>
  <si>
    <t>Green|Home &amp; Garden|Home Renovation</t>
  </si>
  <si>
    <t>/organization/ pearltrees</t>
  </si>
  <si>
    <t>/organization/pearltrees</t>
  </si>
  <si>
    <t>/funding-round/6d2f6c9aece95da8158cf85c95a0f03f</t>
  </si>
  <si>
    <t>/Organization/Pearltrees</t>
  </si>
  <si>
    <t>Pearltrees</t>
  </si>
  <si>
    <t>http://www.pearltrees.com</t>
  </si>
  <si>
    <t>/ORGANIZATION/PEARLTREES</t>
  </si>
  <si>
    <t>/funding-round/87d320819b604715cab02aa4430b994d</t>
  </si>
  <si>
    <t>/funding-round/9f610662e475471d1402fb6e54eaf41b</t>
  </si>
  <si>
    <t>/funding-round/bd39b57b139994c21fd75379dd1d8a2f</t>
  </si>
  <si>
    <t>/organization/ peas-corp</t>
  </si>
  <si>
    <t>/organization/peas-corp</t>
  </si>
  <si>
    <t>/funding-round/b99f7f58c2fe1a3480a495d87b0a7796</t>
  </si>
  <si>
    <t>/Organization/Peas-Corp</t>
  </si>
  <si>
    <t>Peas-Corp</t>
  </si>
  <si>
    <t>/organization/ peatix</t>
  </si>
  <si>
    <t>/ORGANIZATION/PEATIX</t>
  </si>
  <si>
    <t>/funding-round/8cde46d364cd5c66a238ff5e2416fa08</t>
  </si>
  <si>
    <t>/Organization/Peatix</t>
  </si>
  <si>
    <t>Peatix</t>
  </si>
  <si>
    <t>http://peatix.com</t>
  </si>
  <si>
    <t>/organization/peatix</t>
  </si>
  <si>
    <t>/funding-round/c65ba4fb2c5644d10415c2341f50b311</t>
  </si>
  <si>
    <t>/funding-round/c7bdd0f5b70a311ea84a4f79042eea49</t>
  </si>
  <si>
    <t>/funding-round/db8db40dfc193923d7ce04a4cb115a7a</t>
  </si>
  <si>
    <t>/organization/ peaxy-inc</t>
  </si>
  <si>
    <t>/ORGANIZATION/PEAXY-INC</t>
  </si>
  <si>
    <t>/funding-round/b57582161ca6efdd5072cb867cf7e23c</t>
  </si>
  <si>
    <t>/Organization/Peaxy-Inc</t>
  </si>
  <si>
    <t>Peaxy, Inc.</t>
  </si>
  <si>
    <t>http://www.peaxy.net</t>
  </si>
  <si>
    <t>Data Integration|Enterprise Software|High Tech</t>
  </si>
  <si>
    <t>/organization/peaxy-inc</t>
  </si>
  <si>
    <t>/funding-round/c5cd2cd69620dc3eb33789fb768d73e2</t>
  </si>
  <si>
    <t>/organization/ pebble</t>
  </si>
  <si>
    <t>/ORGANIZATION/PEBBLE</t>
  </si>
  <si>
    <t>/funding-round/1b37aed87507db2c49ca6dd6cd008e49</t>
  </si>
  <si>
    <t>/Organization/Pebble</t>
  </si>
  <si>
    <t>Pebble</t>
  </si>
  <si>
    <t>http://www.getpebble.com</t>
  </si>
  <si>
    <t>/organization/pebble</t>
  </si>
  <si>
    <t>/funding-round/2863dcf55d1318d414006e993ef81af1</t>
  </si>
  <si>
    <t>/funding-round/844af44ac66ea4e8afbe27cf7459f8a9</t>
  </si>
  <si>
    <t>/funding-round/e79243ca02920150a1b4f36a48807d60</t>
  </si>
  <si>
    <t>/organization/ pebblebee</t>
  </si>
  <si>
    <t>/ORGANIZATION/PEBBLEBEE</t>
  </si>
  <si>
    <t>/funding-round/487f731d64c768b58a4bec37a846edd8</t>
  </si>
  <si>
    <t>/Organization/Pebblebee</t>
  </si>
  <si>
    <t>PebbleBee</t>
  </si>
  <si>
    <t>http://pebblebee.com</t>
  </si>
  <si>
    <t>Gps|Hardware|Mobile</t>
  </si>
  <si>
    <t>/organization/pebblebee</t>
  </si>
  <si>
    <t>/funding-round/5ec99037b70fd56136322089ba913c16</t>
  </si>
  <si>
    <t>/organization/ pebblebrook-hotel-trust</t>
  </si>
  <si>
    <t>/ORGANIZATION/PEBBLEBROOK-HOTEL-TRUST</t>
  </si>
  <si>
    <t>/funding-round/48f1e6a3d9fa3b0abfc79c6330141ad6</t>
  </si>
  <si>
    <t>/Organization/Pebblebrook-Hotel-Trust</t>
  </si>
  <si>
    <t>Pebblebrook Hotel Trust</t>
  </si>
  <si>
    <t>http://www.pebblebrookhotels.com/</t>
  </si>
  <si>
    <t>/organization/ pebblepost</t>
  </si>
  <si>
    <t>/organization/pebblepost</t>
  </si>
  <si>
    <t>/funding-round/bf6e3c76f0b9b7b20e84c24aaa4fc070</t>
  </si>
  <si>
    <t>/Organization/Pebblepost</t>
  </si>
  <si>
    <t>PebblePost</t>
  </si>
  <si>
    <t>http://pebblepost.com/</t>
  </si>
  <si>
    <t>Direct Advertising|Direct Marketing</t>
  </si>
  <si>
    <t>Direct Advertising</t>
  </si>
  <si>
    <t>/ORGANIZATION/PEBBLEPOST</t>
  </si>
  <si>
    <t>/funding-round/d4790088db66d6bc301a7718b6e2cf48</t>
  </si>
  <si>
    <t>/organization/ pebbles-digital-media</t>
  </si>
  <si>
    <t>/organization/pebbles-digital-media</t>
  </si>
  <si>
    <t>/funding-round/be5c43025c542859d2586ba8a48c571b</t>
  </si>
  <si>
    <t>/Organization/Pebbles-Digital-Media</t>
  </si>
  <si>
    <t>Pebbles Digital Media</t>
  </si>
  <si>
    <t>http://www.pebblesnetwork.com/</t>
  </si>
  <si>
    <t>/organization/ pebbles-interfaces</t>
  </si>
  <si>
    <t>/ORGANIZATION/PEBBLES-INTERFACES</t>
  </si>
  <si>
    <t>/funding-round/130b5d3a35e18ea1c980c0c1d7bcd084</t>
  </si>
  <si>
    <t>/Organization/Pebbles-Interfaces</t>
  </si>
  <si>
    <t>Pebbles Interfaces</t>
  </si>
  <si>
    <t>http://www.pebblesinterfaces.com</t>
  </si>
  <si>
    <t>/organization/pebbles-interfaces</t>
  </si>
  <si>
    <t>/funding-round/7a43c6eb18c9e476b4466e9eefc1ab57</t>
  </si>
  <si>
    <t>/organization/ peca-labs</t>
  </si>
  <si>
    <t>/ORGANIZATION/PECA-LABS</t>
  </si>
  <si>
    <t>/funding-round/48ebb59d65d11e8a9161cc9a09375374</t>
  </si>
  <si>
    <t>/Organization/Peca-Labs</t>
  </si>
  <si>
    <t>PECA Labs</t>
  </si>
  <si>
    <t>http://www.pecalabs.com/</t>
  </si>
  <si>
    <t>Medical Devices|Product Development Services|Technology</t>
  </si>
  <si>
    <t>/organization/peca-labs</t>
  </si>
  <si>
    <t>/funding-round/e495c83448afe1e2215bd6bb28395a90</t>
  </si>
  <si>
    <t>/organization/ pecabu</t>
  </si>
  <si>
    <t>/ORGANIZATION/PECABU</t>
  </si>
  <si>
    <t>/funding-round/360ab9dd9ca360775f097acee5595266</t>
  </si>
  <si>
    <t>/Organization/Pecabu</t>
  </si>
  <si>
    <t>Pecabu</t>
  </si>
  <si>
    <t>http://www.pecabu.com</t>
  </si>
  <si>
    <t>/organization/pecabu</t>
  </si>
  <si>
    <t>/funding-round/80c9624970c5e5998477a9f78e22981e</t>
  </si>
  <si>
    <t>/organization/ peckforton-pharmaceuticals</t>
  </si>
  <si>
    <t>/ORGANIZATION/PECKFORTON-PHARMACEUTICALS</t>
  </si>
  <si>
    <t>/funding-round/66ba72e8a74c30a76460be89cf003d3e</t>
  </si>
  <si>
    <t>/Organization/Peckforton-Pharmaceuticals</t>
  </si>
  <si>
    <t>Peckforton Pharmaceuticals</t>
  </si>
  <si>
    <t>http://www.peckforton.com</t>
  </si>
  <si>
    <t>/organization/ peco-pallet</t>
  </si>
  <si>
    <t>/organization/peco-pallet</t>
  </si>
  <si>
    <t>/funding-round/5d53a6d405457457d2a61986f9e28318</t>
  </si>
  <si>
    <t>/Organization/Peco-Pallet</t>
  </si>
  <si>
    <t>PECO Pallet</t>
  </si>
  <si>
    <t>http://www.pecopallet.com/</t>
  </si>
  <si>
    <t>/organization/ peddle-2</t>
  </si>
  <si>
    <t>/ORGANIZATION/PEDDLE-2</t>
  </si>
  <si>
    <t>/funding-round/43e7e910536a0a41d53dbf973c3a436a</t>
  </si>
  <si>
    <t>/Organization/Peddle-2</t>
  </si>
  <si>
    <t>Peddle</t>
  </si>
  <si>
    <t>http://www.peddlenow.com</t>
  </si>
  <si>
    <t>Marketplaces|Mobile Commerce</t>
  </si>
  <si>
    <t>/organization/peddle-2</t>
  </si>
  <si>
    <t>/funding-round/bdee60961022567da3b1fd915acc9be4</t>
  </si>
  <si>
    <t>/organization/ pedestal-inc</t>
  </si>
  <si>
    <t>/ORGANIZATION/PEDESTAL-INC</t>
  </si>
  <si>
    <t>/funding-round/e2c682e7064520fbc861a74c3c343ee8</t>
  </si>
  <si>
    <t>/Organization/Pedestal-Inc</t>
  </si>
  <si>
    <t>Pedestal Inc</t>
  </si>
  <si>
    <t>/organization/pedestal-inc</t>
  </si>
  <si>
    <t>/funding-round/f05a9736ba4f62cdb8e14e35ee639e1b</t>
  </si>
  <si>
    <t>/organization/ pedestal-networks</t>
  </si>
  <si>
    <t>/ORGANIZATION/PEDESTAL-NETWORKS</t>
  </si>
  <si>
    <t>/funding-round/ec307cc6e8c894fe90689e7652d5f437</t>
  </si>
  <si>
    <t>/Organization/Pedestal-Networks</t>
  </si>
  <si>
    <t>Pedestal Networks</t>
  </si>
  <si>
    <t>http://www.pedestalnetworks.com/</t>
  </si>
  <si>
    <t>/organization/ pedestal-software</t>
  </si>
  <si>
    <t>/organization/pedestal-software</t>
  </si>
  <si>
    <t>/funding-round/c80e2be198d0e8c04df24924f799f135</t>
  </si>
  <si>
    <t>/Organization/Pedestal-Software</t>
  </si>
  <si>
    <t>Pedestal Software</t>
  </si>
  <si>
    <t>http://www.pedestalsoftware.com/</t>
  </si>
  <si>
    <t>/organization/ pediaconnect</t>
  </si>
  <si>
    <t>/ORGANIZATION/PEDIACONNECT</t>
  </si>
  <si>
    <t>/funding-round/378fe6f8fcfe03e1d927553aa68f1b80</t>
  </si>
  <si>
    <t>/Organization/Pediaconnect</t>
  </si>
  <si>
    <t>PediaConnect</t>
  </si>
  <si>
    <t>http://www.pediaconnect.com/</t>
  </si>
  <si>
    <t>/organization/ pediaq</t>
  </si>
  <si>
    <t>/organization/pediaq</t>
  </si>
  <si>
    <t>/funding-round/1dce4e3ec91ba9531e6b984947b33264</t>
  </si>
  <si>
    <t>/Organization/Pediaq</t>
  </si>
  <si>
    <t>PediaQ</t>
  </si>
  <si>
    <t>http://www.pediaq.care</t>
  </si>
  <si>
    <t>/ORGANIZATION/PEDIAQ</t>
  </si>
  <si>
    <t>/funding-round/5771c5db30fb55a17e928fa53fd77ed2</t>
  </si>
  <si>
    <t>/funding-round/e3bd16df4af3ee1802ee03f4fac48387</t>
  </si>
  <si>
    <t>/organization/ pediatric-bioscience</t>
  </si>
  <si>
    <t>/ORGANIZATION/PEDIATRIC-BIOSCIENCE</t>
  </si>
  <si>
    <t>/funding-round/1778a9d140692f45df633e003e71d8ac</t>
  </si>
  <si>
    <t>/Organization/Pediatric-Bioscience</t>
  </si>
  <si>
    <t>Pediatric Bioscience</t>
  </si>
  <si>
    <t>http://pediatricbioscience.com</t>
  </si>
  <si>
    <t>/organization/pediatric-bioscience</t>
  </si>
  <si>
    <t>/funding-round/6206300a5e62d2079e788176310fb958</t>
  </si>
  <si>
    <t>/funding-round/6bdf494623a2e1c1b4d13b07e1eb9ab9</t>
  </si>
  <si>
    <t>/organization/ pedidosya</t>
  </si>
  <si>
    <t>/organization/pedidosya</t>
  </si>
  <si>
    <t>/funding-round/2cf1bd2508e6cec38b039ff344a20753</t>
  </si>
  <si>
    <t>/Organization/Pedidosya</t>
  </si>
  <si>
    <t>PedidosYa / PedidosJÃ¡</t>
  </si>
  <si>
    <t>http://www.pedidosya.com</t>
  </si>
  <si>
    <t>/ORGANIZATION/PEDIDOSYA</t>
  </si>
  <si>
    <t>/funding-round/53dfdfae0f1dc1e70821214a24a48059</t>
  </si>
  <si>
    <t>/funding-round/69586e7765525a5ce9141ce81a5ce296</t>
  </si>
  <si>
    <t>/funding-round/fbce41148c66b880029ab8c441f3c39a</t>
  </si>
  <si>
    <t>/organization/ pedius</t>
  </si>
  <si>
    <t>/organization/pedius</t>
  </si>
  <si>
    <t>/funding-round/c2411b921148fe7b639023456926ab3b</t>
  </si>
  <si>
    <t>/Organization/Pedius</t>
  </si>
  <si>
    <t>Pedius</t>
  </si>
  <si>
    <t>http://www.pedius.org/en</t>
  </si>
  <si>
    <t>Mobile|Social Business|Telecommunications</t>
  </si>
  <si>
    <t>/ORGANIZATION/PEDIUS</t>
  </si>
  <si>
    <t>/funding-round/c5c37b49a882db4e4ef9e5e8785afe4c</t>
  </si>
  <si>
    <t>/organization/ peecho</t>
  </si>
  <si>
    <t>/organization/peecho</t>
  </si>
  <si>
    <t>/funding-round/74aa292fe72b896da7a704e8fd482602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CHO</t>
  </si>
  <si>
    <t>/funding-round/e33ef5714d6bc015043d11cc5ac4078f</t>
  </si>
  <si>
    <t>/organization/ peeeks</t>
  </si>
  <si>
    <t>/organization/peeeks</t>
  </si>
  <si>
    <t>/funding-round/5b7061bc28d036f94608194e7b8e0c85</t>
  </si>
  <si>
    <t>/Organization/Peeeks</t>
  </si>
  <si>
    <t>Peeeks</t>
  </si>
  <si>
    <t>http://www.peeekspower.com/</t>
  </si>
  <si>
    <t>/organization/ peek-co</t>
  </si>
  <si>
    <t>/ORGANIZATION/PEEK-CO</t>
  </si>
  <si>
    <t>/funding-round/2ad1398f831a040ab0175012e064ac62</t>
  </si>
  <si>
    <t>/Organization/Peek-Co</t>
  </si>
  <si>
    <t>Peek</t>
  </si>
  <si>
    <t>http://peek.ly</t>
  </si>
  <si>
    <t>Apps|Chat|Cloud Computing|Electronics|Email|Messaging|Mobile</t>
  </si>
  <si>
    <t>/organization/peek-co</t>
  </si>
  <si>
    <t>/funding-round/33e7cc6bcef05be226d159a2c127938a</t>
  </si>
  <si>
    <t>/funding-round/7485e06458878750aac124108961ec21</t>
  </si>
  <si>
    <t>/organization/ peek-com</t>
  </si>
  <si>
    <t>/organization/peek-com</t>
  </si>
  <si>
    <t>/funding-round/c04376c0e779b7a7b87f23751199f15a</t>
  </si>
  <si>
    <t>/Organization/Peek-Com</t>
  </si>
  <si>
    <t>http://peek.com</t>
  </si>
  <si>
    <t>Curated Web|E-Commerce|Internet|Marketplaces|Mobile|Network Security|SaaS|Tourism|Travel</t>
  </si>
  <si>
    <t>/ORGANIZATION/PEEK-COM</t>
  </si>
  <si>
    <t>/funding-round/d099567dbf34db67677adef9ac89aaa4</t>
  </si>
  <si>
    <t>/funding-round/d3cfff944c1a83ba006caa1a73b353ac</t>
  </si>
  <si>
    <t>/organization/ peek-kids</t>
  </si>
  <si>
    <t>/ORGANIZATION/PEEK-KIDS</t>
  </si>
  <si>
    <t>/funding-round/13751d0ec31950df02dba69d661178ec</t>
  </si>
  <si>
    <t>/Organization/Peek-Kids</t>
  </si>
  <si>
    <t>Peek Kids</t>
  </si>
  <si>
    <t>http://peekkids.com</t>
  </si>
  <si>
    <t>/organization/peek-kids</t>
  </si>
  <si>
    <t>/funding-round/d0485c9a2a77f3f93d89ca9d19fe956e</t>
  </si>
  <si>
    <t>/organization/ peek-u</t>
  </si>
  <si>
    <t>/ORGANIZATION/PEEK-U</t>
  </si>
  <si>
    <t>/funding-round/1d6b6ae6bbce56aef5bce3e780596dac</t>
  </si>
  <si>
    <t>/Organization/Peek-U</t>
  </si>
  <si>
    <t>Peek@U</t>
  </si>
  <si>
    <t>http://www.peekatu.com/</t>
  </si>
  <si>
    <t>/organization/ peekaboo-mobile</t>
  </si>
  <si>
    <t>/organization/peekaboo-mobile</t>
  </si>
  <si>
    <t>/funding-round/c0e24ece7e4794aa471807e4be7f330b</t>
  </si>
  <si>
    <t>/Organization/Peekaboo-Mobile</t>
  </si>
  <si>
    <t>Peekaboo Mobile</t>
  </si>
  <si>
    <t>http://peekaboomobile.com</t>
  </si>
  <si>
    <t>/organization/ peekabu-studios</t>
  </si>
  <si>
    <t>/ORGANIZATION/PEEKABU-STUDIOS</t>
  </si>
  <si>
    <t>/funding-round/54ed88d7b5f950f6e4a2088aacae1654</t>
  </si>
  <si>
    <t>/Organization/Peekabu-Studios</t>
  </si>
  <si>
    <t>Peekabu Studios</t>
  </si>
  <si>
    <t>http://peekabu.com</t>
  </si>
  <si>
    <t>/organization/ peekabuy-inc</t>
  </si>
  <si>
    <t>/organization/peekabuy-inc</t>
  </si>
  <si>
    <t>/funding-round/07bd16b4a9363ccdadd31c5a0d1f4fcf</t>
  </si>
  <si>
    <t>/Organization/Peekabuy-Inc</t>
  </si>
  <si>
    <t>Peekabuy, Inc.</t>
  </si>
  <si>
    <t>http://peekabuy.com</t>
  </si>
  <si>
    <t>E-Commerce|Image Recognition|Mobile</t>
  </si>
  <si>
    <t>/ORGANIZATION/PEEKABUY-INC</t>
  </si>
  <si>
    <t>/funding-round/cf89a79793a37cef89dea08f878f6013</t>
  </si>
  <si>
    <t>/organization/ peekanalytics</t>
  </si>
  <si>
    <t>/organization/peekanalytics</t>
  </si>
  <si>
    <t>/funding-round/2b853eeddfe789e5ffcd7623baee1d43</t>
  </si>
  <si>
    <t>/Organization/Peekanalytics</t>
  </si>
  <si>
    <t>StatSocial</t>
  </si>
  <si>
    <t>http://www.statsocial.com</t>
  </si>
  <si>
    <t>/ORGANIZATION/PEEKANALYTICS</t>
  </si>
  <si>
    <t>/funding-round/5897b974c9eb941c493b11ef5f39db7f</t>
  </si>
  <si>
    <t>/organization/ peekapak</t>
  </si>
  <si>
    <t>/organization/peekapak</t>
  </si>
  <si>
    <t>/funding-round/41fd105e3aec6d963f24092e2899144b</t>
  </si>
  <si>
    <t>/Organization/Peekapak</t>
  </si>
  <si>
    <t>Peekapak</t>
  </si>
  <si>
    <t>http://www.peekapak.com</t>
  </si>
  <si>
    <t>E-Books|E-Commerce|Education|Teachers</t>
  </si>
  <si>
    <t>/organization/ peekee</t>
  </si>
  <si>
    <t>/ORGANIZATION/PEEKEE</t>
  </si>
  <si>
    <t>/funding-round/af0475f939681fdb5c0f0e5c80632e3b</t>
  </si>
  <si>
    <t>/Organization/Peekee</t>
  </si>
  <si>
    <t>Peekee</t>
  </si>
  <si>
    <t>http://www.pikichat.com</t>
  </si>
  <si>
    <t>/organization/ peekintoo</t>
  </si>
  <si>
    <t>/organization/peekintoo</t>
  </si>
  <si>
    <t>/funding-round/46535921153a04c334556aaed68a6c51</t>
  </si>
  <si>
    <t>/Organization/Peekintoo</t>
  </si>
  <si>
    <t>Peekintoo</t>
  </si>
  <si>
    <t>http://www.peekintoo.com</t>
  </si>
  <si>
    <t>Mobile|Real Time|Social Network Media|Video</t>
  </si>
  <si>
    <t>/organization/ peekster</t>
  </si>
  <si>
    <t>/ORGANIZATION/PEEKSTER</t>
  </si>
  <si>
    <t>/funding-round/98e499f5470975c301f13f24664cd99b</t>
  </si>
  <si>
    <t>/Organization/Peekster</t>
  </si>
  <si>
    <t>Peekster</t>
  </si>
  <si>
    <t>http://www.peeksterapp.com</t>
  </si>
  <si>
    <t>Apps|Media|News|Printing</t>
  </si>
  <si>
    <t>/organization/ peeky</t>
  </si>
  <si>
    <t>/organization/peeky</t>
  </si>
  <si>
    <t>/funding-round/2af8c62b480c41ad2b04a4b6753e2bf2</t>
  </si>
  <si>
    <t>/Organization/Peeky</t>
  </si>
  <si>
    <t>Peeky</t>
  </si>
  <si>
    <t>http://www.peeky.co</t>
  </si>
  <si>
    <t>/organization/ peekyou</t>
  </si>
  <si>
    <t>/ORGANIZATION/PEEKYOU</t>
  </si>
  <si>
    <t>/funding-round/04f3d8de12eb5aabca5cb2dc2523a4ec</t>
  </si>
  <si>
    <t>/Organization/Peekyou</t>
  </si>
  <si>
    <t>PeekYou</t>
  </si>
  <si>
    <t>http://www.peekyou.com</t>
  </si>
  <si>
    <t>Databases|Search|Social CRM|Social Media</t>
  </si>
  <si>
    <t>/organization/peekyou</t>
  </si>
  <si>
    <t>/funding-round/2d8789fd713259382454e86c8c17ff8c</t>
  </si>
  <si>
    <t>/funding-round/441b13f79c1566ee782fd4ed5a73a150</t>
  </si>
  <si>
    <t>/funding-round/d5b2cc72d961ac8b626e84036a971a0b</t>
  </si>
  <si>
    <t>/funding-round/da96ab0c3af32ba07514b68c0c0c459b</t>
  </si>
  <si>
    <t>/organization/ peel</t>
  </si>
  <si>
    <t>/organization/peel</t>
  </si>
  <si>
    <t>/funding-round/112c1e814612a083d60fadb19e3023cd</t>
  </si>
  <si>
    <t>/Organization/Peel</t>
  </si>
  <si>
    <t>Peel</t>
  </si>
  <si>
    <t>http://peel.com</t>
  </si>
  <si>
    <t>Digital Entertainment|Mobile|Software</t>
  </si>
  <si>
    <t>/ORGANIZATION/PEEL</t>
  </si>
  <si>
    <t>/funding-round/2467e86802d5e072ba865829306622c1</t>
  </si>
  <si>
    <t>/funding-round/64d4c4707e72ec0f40cc145315e51357</t>
  </si>
  <si>
    <t>/funding-round/d135ce08884a63af431ac2433bf3ed86</t>
  </si>
  <si>
    <t>/organization/ peel-works</t>
  </si>
  <si>
    <t>/organization/peel-works</t>
  </si>
  <si>
    <t>/funding-round/e5c239d8d04969367f83264efeb9eaf1</t>
  </si>
  <si>
    <t>/Organization/Peel-Works</t>
  </si>
  <si>
    <t>Peel-Works</t>
  </si>
  <si>
    <t>http://peel-works.com</t>
  </si>
  <si>
    <t>/organization/ peela</t>
  </si>
  <si>
    <t>/ORGANIZATION/PEELA</t>
  </si>
  <si>
    <t>/funding-round/755d5dc06ed94edee1fd5d763549c50c</t>
  </si>
  <si>
    <t>/Organization/Peela</t>
  </si>
  <si>
    <t>Peela</t>
  </si>
  <si>
    <t>http://www.peela.com.br</t>
  </si>
  <si>
    <t>E-Commerce|Games|Gift Card|Services</t>
  </si>
  <si>
    <t>/organization/peela</t>
  </si>
  <si>
    <t>/funding-round/db4adeb9ef62e891cd9cbe06fd7e6556</t>
  </si>
  <si>
    <t>/organization/ peep</t>
  </si>
  <si>
    <t>/ORGANIZATION/PEEP</t>
  </si>
  <si>
    <t>/funding-round/b31963cf5be285f9cb96d7f6bc19f1d1</t>
  </si>
  <si>
    <t>/Organization/Peep</t>
  </si>
  <si>
    <t>Peep</t>
  </si>
  <si>
    <t>http://www.peepapp.co/app</t>
  </si>
  <si>
    <t>/organization/ peep-mobile-digital</t>
  </si>
  <si>
    <t>/organization/peep-mobile-digital</t>
  </si>
  <si>
    <t>/funding-round/19b5be55e75aca0af25248080f1cf003</t>
  </si>
  <si>
    <t>/Organization/Peep-Mobile-Digital</t>
  </si>
  <si>
    <t>Peep Mobile Digital</t>
  </si>
  <si>
    <t>http://peep.com</t>
  </si>
  <si>
    <t>Digital Media|Media|Mobile</t>
  </si>
  <si>
    <t>/ORGANIZATION/PEEP-MOBILE-DIGITAL</t>
  </si>
  <si>
    <t>/funding-round/8dbbfa22ec4acf0f080ef5e27aba8d98</t>
  </si>
  <si>
    <t>/organization/ peeple</t>
  </si>
  <si>
    <t>/organization/peeple</t>
  </si>
  <si>
    <t>/funding-round/3450010741901a9b9ab8ccacfa6a79e9</t>
  </si>
  <si>
    <t>/Organization/Peeple</t>
  </si>
  <si>
    <t>Peeple</t>
  </si>
  <si>
    <t>http://peeple.io</t>
  </si>
  <si>
    <t>Consumer Electronics|Gadget|Home Automation|Internet of Things|Security</t>
  </si>
  <si>
    <t>/organization/ peeplepass</t>
  </si>
  <si>
    <t>/ORGANIZATION/PEEPLEPASS</t>
  </si>
  <si>
    <t>/funding-round/5baff650e31a8c1a96210d9663c3aa9d</t>
  </si>
  <si>
    <t>/Organization/Peeplepass</t>
  </si>
  <si>
    <t>PeeplePass</t>
  </si>
  <si>
    <t>http://www.peeplepass.com</t>
  </si>
  <si>
    <t>Big Data|Travel</t>
  </si>
  <si>
    <t>/organization/ peeppl-media</t>
  </si>
  <si>
    <t>/organization/peeppl-media</t>
  </si>
  <si>
    <t>/funding-round/f5614f850c306405bdc370029f267544</t>
  </si>
  <si>
    <t>/Organization/Peeppl-Media</t>
  </si>
  <si>
    <t>Sparkit Media Inc.</t>
  </si>
  <si>
    <t>http://www.sparkit.buzz</t>
  </si>
  <si>
    <t>/organization/ peepsout-inc</t>
  </si>
  <si>
    <t>/ORGANIZATION/PEEPSOUT-INC</t>
  </si>
  <si>
    <t>/funding-round/94979f0f7c899f503d8fbc92c1c74baa</t>
  </si>
  <si>
    <t>/Organization/Peepsout-Inc</t>
  </si>
  <si>
    <t>PeepsOut Inc.</t>
  </si>
  <si>
    <t>http://peepsout.com</t>
  </si>
  <si>
    <t>Hospitality|Leisure|Media|Mobile|Social Media|Travel|Video</t>
  </si>
  <si>
    <t>/organization/ peer</t>
  </si>
  <si>
    <t>/organization/peer</t>
  </si>
  <si>
    <t>/funding-round/bb7473d5f96a96165f5e10504e7cdf38</t>
  </si>
  <si>
    <t>/Organization/Peer</t>
  </si>
  <si>
    <t>PEER</t>
  </si>
  <si>
    <t>http://peer2.me</t>
  </si>
  <si>
    <t>Mobile|Professional Services|Social Media|Video|Video Chat</t>
  </si>
  <si>
    <t>/organization/ peer-im</t>
  </si>
  <si>
    <t>/ORGANIZATION/PEER-IM</t>
  </si>
  <si>
    <t>/funding-round/dcc15545b2dd3bbd044c9183a4dd16eb</t>
  </si>
  <si>
    <t>/Organization/Peer-Im</t>
  </si>
  <si>
    <t>Peer.im</t>
  </si>
  <si>
    <t>http://peer.im</t>
  </si>
  <si>
    <t>/organization/ peer39</t>
  </si>
  <si>
    <t>/organization/peer39</t>
  </si>
  <si>
    <t>/funding-round/1524eff870d84ffb13ec676519455d41</t>
  </si>
  <si>
    <t>/Organization/Peer39</t>
  </si>
  <si>
    <t>Peer39</t>
  </si>
  <si>
    <t>/ORGANIZATION/PEER39</t>
  </si>
  <si>
    <t>/funding-round/82be1ff18ec5b47ce6039422adb343f7</t>
  </si>
  <si>
    <t>/funding-round/8b2b4c661572f4032e7dbe4dcaeec398</t>
  </si>
  <si>
    <t>/funding-round/b105fba5ff79f6b29c3f6128cf5e82d0</t>
  </si>
  <si>
    <t>/funding-round/b4cbb6b2c880c5fb3585c24749fa34b8</t>
  </si>
  <si>
    <t>/funding-round/ce78d21bfefaf45b761fb9bf9b5452cf</t>
  </si>
  <si>
    <t>/funding-round/da4bebe06003d1de99028f6f0052b541</t>
  </si>
  <si>
    <t>/organization/ peer5</t>
  </si>
  <si>
    <t>/ORGANIZATION/PEER5</t>
  </si>
  <si>
    <t>/funding-round/5c0c97c30baabf5c3652a0dae28ddc46</t>
  </si>
  <si>
    <t>/Organization/Peer5</t>
  </si>
  <si>
    <t>Peer5</t>
  </si>
  <si>
    <t>http://peer5.com</t>
  </si>
  <si>
    <t>/organization/peer5</t>
  </si>
  <si>
    <t>/funding-round/7409a2ca2602a4e0bf36b6b071621109</t>
  </si>
  <si>
    <t>/funding-round/b542e7a37c6a163cfc4cfecf66572fdb</t>
  </si>
  <si>
    <t>/organization/ peer60</t>
  </si>
  <si>
    <t>/organization/peer60</t>
  </si>
  <si>
    <t>/funding-round/269a1d8a157a77cb6737698b269ee6ab</t>
  </si>
  <si>
    <t>/Organization/Peer60</t>
  </si>
  <si>
    <t>peer60</t>
  </si>
  <si>
    <t>http://www.peer60.com</t>
  </si>
  <si>
    <t>Analytics|B2B|Market Research|SaaS|Surveys</t>
  </si>
  <si>
    <t>/organization/ peeractive</t>
  </si>
  <si>
    <t>/ORGANIZATION/PEERACTIVE</t>
  </si>
  <si>
    <t>/funding-round/252ae0a5497bf3be61e4afabf30fec1c</t>
  </si>
  <si>
    <t>/Organization/Peeractive</t>
  </si>
  <si>
    <t>Peeractive</t>
  </si>
  <si>
    <t>http://www.peeractive.com</t>
  </si>
  <si>
    <t>/organization/ peerapp</t>
  </si>
  <si>
    <t>/organization/peerapp</t>
  </si>
  <si>
    <t>/funding-round/1fa872f6ba9d9a5e5a0af817b42482d1</t>
  </si>
  <si>
    <t>/Organization/Peerapp</t>
  </si>
  <si>
    <t>PeerApp</t>
  </si>
  <si>
    <t>http://peerapp.com</t>
  </si>
  <si>
    <t>Internet Service Providers|Mobile|Peer-to-Peer|Software</t>
  </si>
  <si>
    <t>/ORGANIZATION/PEERAPP</t>
  </si>
  <si>
    <t>/funding-round/3d068f9130098e26c453f120bf9bf4b6</t>
  </si>
  <si>
    <t>/funding-round/4fed29ee69ef5ded3815bce6e2845d63</t>
  </si>
  <si>
    <t>/funding-round/fa7dfd0f403323e955ba291b436a1cdf</t>
  </si>
  <si>
    <t>/organization/ peeraspect</t>
  </si>
  <si>
    <t>/organization/peeraspect</t>
  </si>
  <si>
    <t>/funding-round/8b36e5fa347b9cbefd2a39fcbb0b3980</t>
  </si>
  <si>
    <t>/Organization/Peeraspect</t>
  </si>
  <si>
    <t>PeerAspect</t>
  </si>
  <si>
    <t>http://www.peeraspect.com</t>
  </si>
  <si>
    <t>B2B|Software|Surveys</t>
  </si>
  <si>
    <t>/organization/ peerbridge-health</t>
  </si>
  <si>
    <t>/ORGANIZATION/PEERBRIDGE-HEALTH</t>
  </si>
  <si>
    <t>/funding-round/0cf31d51277c50714674a6c79bc1068a</t>
  </si>
  <si>
    <t>/Organization/Peerbridge-Health</t>
  </si>
  <si>
    <t>PeerBridge Health</t>
  </si>
  <si>
    <t>http://peerbridgehealth.com</t>
  </si>
  <si>
    <t>Health Care|Medical|Wireless</t>
  </si>
  <si>
    <t>/organization/ peerby</t>
  </si>
  <si>
    <t>/organization/peerby</t>
  </si>
  <si>
    <t>/funding-round/0d5176516f62316118fbe13a6573dedc</t>
  </si>
  <si>
    <t>/Organization/Peerby</t>
  </si>
  <si>
    <t>Peerby</t>
  </si>
  <si>
    <t>http://www.peerby.com</t>
  </si>
  <si>
    <t>/ORGANIZATION/PEERBY</t>
  </si>
  <si>
    <t>/funding-round/3d1db94bc74e42556ce37f316e545a41</t>
  </si>
  <si>
    <t>/funding-round/75edab34b2a965cd65a1034c5989ab92</t>
  </si>
  <si>
    <t>/funding-round/a5a2aeacca069c1276340571e3692c28</t>
  </si>
  <si>
    <t>/funding-round/a872730d363d3c2fe242676e38abe3de</t>
  </si>
  <si>
    <t>/funding-round/c59e79131bcc74d9406e11b3691d1291</t>
  </si>
  <si>
    <t>/organization/ peercisely</t>
  </si>
  <si>
    <t>/organization/peercisely</t>
  </si>
  <si>
    <t>/funding-round/b92cb4ed04545960bf7669d485e63b86</t>
  </si>
  <si>
    <t>/Organization/Peercisely</t>
  </si>
  <si>
    <t>peercisely</t>
  </si>
  <si>
    <t>http://www.peercisely.com</t>
  </si>
  <si>
    <t>Charities|Employment|Recruiting|Social Recruiting</t>
  </si>
  <si>
    <t>/organization/ peerfit</t>
  </si>
  <si>
    <t>/ORGANIZATION/PEERFIT</t>
  </si>
  <si>
    <t>/funding-round/ddb0942e8d8ed9bd2dc3c29a46ab4244</t>
  </si>
  <si>
    <t>/Organization/Peerfit</t>
  </si>
  <si>
    <t>peerfit</t>
  </si>
  <si>
    <t>http://www.peerfit.com</t>
  </si>
  <si>
    <t>/organization/ peerflix</t>
  </si>
  <si>
    <t>/organization/peerflix</t>
  </si>
  <si>
    <t>/funding-round/1bc2835e937632a679bb1a4fe9b279c0</t>
  </si>
  <si>
    <t>/Organization/Peerflix</t>
  </si>
  <si>
    <t>Peerflix</t>
  </si>
  <si>
    <t>http://peerflix.com</t>
  </si>
  <si>
    <t>Advertising|Entertainment</t>
  </si>
  <si>
    <t>/ORGANIZATION/PEERFLIX</t>
  </si>
  <si>
    <t>/funding-round/26fc94f7fb73b4bca379e4f56e74c9a8</t>
  </si>
  <si>
    <t>/organization/ peerform</t>
  </si>
  <si>
    <t>/organization/peerform</t>
  </si>
  <si>
    <t>/funding-round/1c5a2343b7e9c9d2366aae02180421cc</t>
  </si>
  <si>
    <t>/Organization/Peerform</t>
  </si>
  <si>
    <t>Peerform</t>
  </si>
  <si>
    <t>http://www.peerform.com</t>
  </si>
  <si>
    <t>/ORGANIZATION/PEERFORM</t>
  </si>
  <si>
    <t>/funding-round/a2e1d88b2a90b39fe0ed43da1342d3f9</t>
  </si>
  <si>
    <t>/funding-round/fb2fcdbb954ff3488b4e3f30babce035</t>
  </si>
  <si>
    <t>/organization/ peeridea</t>
  </si>
  <si>
    <t>/ORGANIZATION/PEERIDEA</t>
  </si>
  <si>
    <t>/funding-round/2fb0ee5c0f9a92daaa5057e723022208</t>
  </si>
  <si>
    <t>/Organization/Peeridea</t>
  </si>
  <si>
    <t>Peeridea</t>
  </si>
  <si>
    <t>/organization/peeridea</t>
  </si>
  <si>
    <t>/funding-round/46fcb11cd910385e210501112e9f6167</t>
  </si>
  <si>
    <t>/organization/ peerindex</t>
  </si>
  <si>
    <t>/ORGANIZATION/PEERINDEX</t>
  </si>
  <si>
    <t>/funding-round/13dcae591d76c007c5305dcf696a5868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ndex</t>
  </si>
  <si>
    <t>/funding-round/fd0bc9fe261c461c3a2f0dd124272159</t>
  </si>
  <si>
    <t>/funding-round/ff7efdfc59b3a7906fbd124cbcb9b7f4</t>
  </si>
  <si>
    <t>/organization/ peeriq</t>
  </si>
  <si>
    <t>/organization/peeriq</t>
  </si>
  <si>
    <t>/funding-round/8c1ca876b70ce9397b4aef25fb4275e9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Q</t>
  </si>
  <si>
    <t>/funding-round/a2108c85a5fec1e1511193b84c2ebc79</t>
  </si>
  <si>
    <t>/organization/ peerius</t>
  </si>
  <si>
    <t>/organization/peerius</t>
  </si>
  <si>
    <t>/funding-round/844810c6cd2a99bf2259297731d7bd1a</t>
  </si>
  <si>
    <t>/Organization/Peerius</t>
  </si>
  <si>
    <t>Peerius</t>
  </si>
  <si>
    <t>http://peerius.com</t>
  </si>
  <si>
    <t>/ORGANIZATION/PEERIUS</t>
  </si>
  <si>
    <t>/funding-round/b5bcb974705aef3217c257b811346617</t>
  </si>
  <si>
    <t>/organization/ peerj</t>
  </si>
  <si>
    <t>/organization/peerj</t>
  </si>
  <si>
    <t>/funding-round/51b2984ead1a97768497cceeee5c239b</t>
  </si>
  <si>
    <t>/Organization/Peerj</t>
  </si>
  <si>
    <t>PeerJ</t>
  </si>
  <si>
    <t>http://peerj.com</t>
  </si>
  <si>
    <t>Big Data|Education|Publishing</t>
  </si>
  <si>
    <t>/organization/ peerless-network</t>
  </si>
  <si>
    <t>/ORGANIZATION/PEERLESS-NETWORK</t>
  </si>
  <si>
    <t>/funding-round/07247dcfc8af34b9745f381d5da1d52a</t>
  </si>
  <si>
    <t>/Organization/Peerless-Network</t>
  </si>
  <si>
    <t>Peerless Network</t>
  </si>
  <si>
    <t>http://www.peerlessnetwork.com</t>
  </si>
  <si>
    <t>/organization/peerless-network</t>
  </si>
  <si>
    <t>/funding-round/98f4c7428147c89c1db6ac6be17e369e</t>
  </si>
  <si>
    <t>/organization/ peerlogix</t>
  </si>
  <si>
    <t>/ORGANIZATION/PEERLOGIX</t>
  </si>
  <si>
    <t>/funding-round/f88b3a60276d52474be043ff028dad76</t>
  </si>
  <si>
    <t>/Organization/Peerlogix</t>
  </si>
  <si>
    <t>PeerLogix</t>
  </si>
  <si>
    <t>http://www.peerlogix.com/</t>
  </si>
  <si>
    <t>Business Services|Market Research|Media</t>
  </si>
  <si>
    <t>/organization/ peerlyst</t>
  </si>
  <si>
    <t>/organization/peerlyst</t>
  </si>
  <si>
    <t>/funding-round/1b776badca67d2fbe65fb7304b2a0f46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LYST</t>
  </si>
  <si>
    <t>/funding-round/4b8a40c737a42d26d0674f36509e7ea6</t>
  </si>
  <si>
    <t>/organization/ peerme</t>
  </si>
  <si>
    <t>/organization/peerme</t>
  </si>
  <si>
    <t>/funding-round/3e6a78bca7cdd3bd933fa4e7ed658808</t>
  </si>
  <si>
    <t>/Organization/Peerme</t>
  </si>
  <si>
    <t>PeerMe</t>
  </si>
  <si>
    <t>http://Peerme.com</t>
  </si>
  <si>
    <t>/organization/ peernova</t>
  </si>
  <si>
    <t>/ORGANIZATION/PEERNOVA</t>
  </si>
  <si>
    <t>/funding-round/8b7a4ef9635e95836739c83b055cca47</t>
  </si>
  <si>
    <t>/Organization/Peernova</t>
  </si>
  <si>
    <t>PeerNova</t>
  </si>
  <si>
    <t>http://peernova.com/</t>
  </si>
  <si>
    <t>Big Data|Data Privacy|Data Security|Financial Services</t>
  </si>
  <si>
    <t>/organization/peernova</t>
  </si>
  <si>
    <t>/funding-round/961bc03cff7289d5d6fb77a2ea32de77</t>
  </si>
  <si>
    <t>/funding-round/f1dad57469dc871804e16affe6e62790</t>
  </si>
  <si>
    <t>/organization/ peerpong</t>
  </si>
  <si>
    <t>/organization/peerpong</t>
  </si>
  <si>
    <t>/funding-round/2f414203bfd2b25f25461d04b3214c95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 peerreach</t>
  </si>
  <si>
    <t>/ORGANIZATION/PEERREACH</t>
  </si>
  <si>
    <t>/funding-round/6a1c6a114551ecf02eb0b75feaa7381c</t>
  </si>
  <si>
    <t>/Organization/Peerreach</t>
  </si>
  <si>
    <t>PeerReach</t>
  </si>
  <si>
    <t>http://peerreach.com</t>
  </si>
  <si>
    <t>/organization/ peerrealty</t>
  </si>
  <si>
    <t>/organization/peerrealty</t>
  </si>
  <si>
    <t>/funding-round/13a847deb2c14e0607de774f8b448ed9</t>
  </si>
  <si>
    <t>/Organization/Peerrealty</t>
  </si>
  <si>
    <t>PeerRealty</t>
  </si>
  <si>
    <t>https://peerrealty.com/</t>
  </si>
  <si>
    <t>Financial Exchanges|Real Estate</t>
  </si>
  <si>
    <t>/organization/ peers-app</t>
  </si>
  <si>
    <t>/ORGANIZATION/PEERS-APP</t>
  </si>
  <si>
    <t>/funding-round/1c97cbc170afffdc832b344512726197</t>
  </si>
  <si>
    <t>/Organization/Peers-App</t>
  </si>
  <si>
    <t>Peers App</t>
  </si>
  <si>
    <t>/organization/ peerspace</t>
  </si>
  <si>
    <t>/organization/peerspace</t>
  </si>
  <si>
    <t>/funding-round/3f59bdde6cb7335eac70152a91aef6a4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PACE</t>
  </si>
  <si>
    <t>/funding-round/4173d4077b7aa12ad8e7eb72fa74d478</t>
  </si>
  <si>
    <t>/funding-round/a0e32aaaf61f4c0c510a35889d2935e8</t>
  </si>
  <si>
    <t>/organization/ peerstreet</t>
  </si>
  <si>
    <t>/ORGANIZATION/PEERSTREET</t>
  </si>
  <si>
    <t>/funding-round/776fadf828320acf05037c504e46cb32</t>
  </si>
  <si>
    <t>/Organization/Peerstreet</t>
  </si>
  <si>
    <t>PeerStreet</t>
  </si>
  <si>
    <t>https://www.peerstreet.com</t>
  </si>
  <si>
    <t>Crowdfunding|Marketplaces|Real Estate</t>
  </si>
  <si>
    <t>/organization/ peertrader</t>
  </si>
  <si>
    <t>/organization/peertrader</t>
  </si>
  <si>
    <t>/funding-round/16aa19ff3f4ae22a4f0edfc41a0fb9c0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 peertransfer</t>
  </si>
  <si>
    <t>/ORGANIZATION/PEERTRANSFER</t>
  </si>
  <si>
    <t>/funding-round/38e84795e7962186fe43839cf78512ef</t>
  </si>
  <si>
    <t>/Organization/Peertransfer</t>
  </si>
  <si>
    <t>Flywire</t>
  </si>
  <si>
    <t>http://www.peerTransfer.com</t>
  </si>
  <si>
    <t>/organization/peertransfer</t>
  </si>
  <si>
    <t>/funding-round/64f253ce09fea8c7e9413d0868f7ce68</t>
  </si>
  <si>
    <t>/funding-round/93d55b76e37d6de0d15ea0f061845494</t>
  </si>
  <si>
    <t>/funding-round/a68dfcb78ec11cf7313ab42ad5b2ecbc</t>
  </si>
  <si>
    <t>/funding-round/df19683ee68c56b39a78ba34ade75e47</t>
  </si>
  <si>
    <t>/organization/ peerz</t>
  </si>
  <si>
    <t>/organization/peerz</t>
  </si>
  <si>
    <t>/funding-round/aab46fc0eefbae141ec7d0d7f911d787</t>
  </si>
  <si>
    <t>/Organization/Peerz</t>
  </si>
  <si>
    <t>Peerz</t>
  </si>
  <si>
    <t>http://peerz.net</t>
  </si>
  <si>
    <t>Curated Web|Human Resources|Psychology|Skill Assessment</t>
  </si>
  <si>
    <t>/ORGANIZATION/PEERZ</t>
  </si>
  <si>
    <t>/funding-round/dbefde5bbec54ecc98abb7f105076333</t>
  </si>
  <si>
    <t>/organization/ peg-bandwidth</t>
  </si>
  <si>
    <t>/organization/peg-bandwidth</t>
  </si>
  <si>
    <t>/funding-round/92a8dbf6e110cfac3e3bbd150927b1d4</t>
  </si>
  <si>
    <t>/Organization/Peg-Bandwidth</t>
  </si>
  <si>
    <t>Peg Bandwidth</t>
  </si>
  <si>
    <t>http://www.pegbandwidth.com</t>
  </si>
  <si>
    <t>The Colony</t>
  </si>
  <si>
    <t>/organization/ pegase-medical</t>
  </si>
  <si>
    <t>/ORGANIZATION/PEGASE-MEDICAL</t>
  </si>
  <si>
    <t>/funding-round/7275d22deb1668a7d1d7587a8d68ec3f</t>
  </si>
  <si>
    <t>/Organization/Pegase-Medical</t>
  </si>
  <si>
    <t>Pegase Medical</t>
  </si>
  <si>
    <t>/organization/ pegasense</t>
  </si>
  <si>
    <t>/organization/pegasense</t>
  </si>
  <si>
    <t>/funding-round/be04900cfa9f64365b27f382984ca953</t>
  </si>
  <si>
    <t>/Organization/Pegasense</t>
  </si>
  <si>
    <t>PegaSense</t>
  </si>
  <si>
    <t>http://www.pegasense.com/</t>
  </si>
  <si>
    <t>/organization/ pegastech</t>
  </si>
  <si>
    <t>/ORGANIZATION/PEGASTECH</t>
  </si>
  <si>
    <t>/funding-round/1b9260c2d9522e535540f289158177b0</t>
  </si>
  <si>
    <t>/Organization/Pegastech</t>
  </si>
  <si>
    <t>Pegastech</t>
  </si>
  <si>
    <t>http://www.pegastech.com/</t>
  </si>
  <si>
    <t>Chemicals|Specialty Chemicals|Water</t>
  </si>
  <si>
    <t>/organization/ pegasus-biologics</t>
  </si>
  <si>
    <t>/organization/pegasus-biologics</t>
  </si>
  <si>
    <t>/funding-round/42f60716da3b1e9e7936c53712f952fb</t>
  </si>
  <si>
    <t>/Organization/Pegasus-Biologics</t>
  </si>
  <si>
    <t>Pegasus Biologics</t>
  </si>
  <si>
    <t>http://www.pegasusbio.com</t>
  </si>
  <si>
    <t>/ORGANIZATION/PEGASUS-BIOLOGICS</t>
  </si>
  <si>
    <t>/funding-round/e39356fabc713e0f8076225c02b96e9f</t>
  </si>
  <si>
    <t>/organization/ pegasus-solar</t>
  </si>
  <si>
    <t>/organization/pegasus-solar</t>
  </si>
  <si>
    <t>/funding-round/3ad0d684e6da2993f9e60a68f3949d0a</t>
  </si>
  <si>
    <t>/Organization/Pegasus-Solar</t>
  </si>
  <si>
    <t>Pegasus Solar</t>
  </si>
  <si>
    <t>http://www.pegasus-solar.com</t>
  </si>
  <si>
    <t>/ORGANIZATION/PEGASUS-SOLAR</t>
  </si>
  <si>
    <t>/funding-round/d35fa6cd0eb16552513d66deb11a3075</t>
  </si>
  <si>
    <t>/organization/ pegasus-technologies</t>
  </si>
  <si>
    <t>/organization/pegasus-technologies</t>
  </si>
  <si>
    <t>/funding-round/8da54121fa26e6b9501b8b63ee719818</t>
  </si>
  <si>
    <t>26-02-2005</t>
  </si>
  <si>
    <t>/Organization/Pegasus-Technologies</t>
  </si>
  <si>
    <t>Pegasus Technologies</t>
  </si>
  <si>
    <t>http://www.pegatech.com</t>
  </si>
  <si>
    <t>/ORGANIZATION/PEGASUS-TECHNOLOGIES</t>
  </si>
  <si>
    <t>/funding-round/e67494acd4a3cfafae7dc3f716a360d0</t>
  </si>
  <si>
    <t>/organization/ pegasus-tower-company</t>
  </si>
  <si>
    <t>/organization/pegasus-tower-company</t>
  </si>
  <si>
    <t>/funding-round/f67165a1dbaed78c692f2ce9fe074145</t>
  </si>
  <si>
    <t>/Organization/Pegasus-Tower-Company</t>
  </si>
  <si>
    <t>Pegasus Tower Company</t>
  </si>
  <si>
    <t>http://www.pegasustower.com</t>
  </si>
  <si>
    <t>North Tazewell</t>
  </si>
  <si>
    <t>/organization/ peggd</t>
  </si>
  <si>
    <t>/ORGANIZATION/PEGGD</t>
  </si>
  <si>
    <t>/funding-round/fede92336c086ca913337c3e11a7c65d</t>
  </si>
  <si>
    <t>/Organization/Peggd</t>
  </si>
  <si>
    <t>Pegg'd</t>
  </si>
  <si>
    <t>http://peggd.com/</t>
  </si>
  <si>
    <t>/organization/ pegged-software</t>
  </si>
  <si>
    <t>/organization/pegged-software</t>
  </si>
  <si>
    <t>/funding-round/151021242dc1392ca4ccdadace422042</t>
  </si>
  <si>
    <t>/Organization/Pegged-Software</t>
  </si>
  <si>
    <t>Pegged Software</t>
  </si>
  <si>
    <t>http://peggedsoftware.com</t>
  </si>
  <si>
    <t>Human Resources|Recruiting|Service Providers|Software</t>
  </si>
  <si>
    <t>/ORGANIZATION/PEGGED-SOFTWARE</t>
  </si>
  <si>
    <t>/funding-round/7c5cb46bac2af87110f32d4944415788</t>
  </si>
  <si>
    <t>/organization/ pegu-labs</t>
  </si>
  <si>
    <t>/organization/pegu-labs</t>
  </si>
  <si>
    <t>/funding-round/de23771546b79e5c4efe17caacee3260</t>
  </si>
  <si>
    <t>/Organization/Pegu-Labs</t>
  </si>
  <si>
    <t>Alumnifire</t>
  </si>
  <si>
    <t>http://www.alumnifire.com</t>
  </si>
  <si>
    <t>Alumni|EdTech|Education|Marketplaces</t>
  </si>
  <si>
    <t>/organization/ peixe-urbano</t>
  </si>
  <si>
    <t>/ORGANIZATION/PEIXE-URBANO</t>
  </si>
  <si>
    <t>/funding-round/1a1b995c1da83e5e89632c32ca601b6f</t>
  </si>
  <si>
    <t>/Organization/Peixe-Urbano</t>
  </si>
  <si>
    <t>Peixe Urbano</t>
  </si>
  <si>
    <t>http://www.peixeurbano.com.br/</t>
  </si>
  <si>
    <t>Curated Web|Travel &amp; Tourism</t>
  </si>
  <si>
    <t>/organization/peixe-urbano</t>
  </si>
  <si>
    <t>/funding-round/324de369d05c9fdb45bc5a6b4e107c78</t>
  </si>
  <si>
    <t>/funding-round/4be5cae2371a31d6eb725dc921d0e150</t>
  </si>
  <si>
    <t>/funding-round/5dc1c30869384871ff2e56bcabda944b</t>
  </si>
  <si>
    <t>/organization/ pekama</t>
  </si>
  <si>
    <t>/ORGANIZATION/PEKAMA</t>
  </si>
  <si>
    <t>/funding-round/417938e779f20ec04c5d3bf8da970d1f</t>
  </si>
  <si>
    <t>/Organization/Pekama</t>
  </si>
  <si>
    <t>Pekama</t>
  </si>
  <si>
    <t>http://www.pekama.com</t>
  </si>
  <si>
    <t>Cloud Data Services|Legal</t>
  </si>
  <si>
    <t>/organization/ peku-publications</t>
  </si>
  <si>
    <t>/organization/peku-publications</t>
  </si>
  <si>
    <t>/funding-round/42c41ac3123d2aa5e650183b275aee2a</t>
  </si>
  <si>
    <t>/Organization/Peku-Publications</t>
  </si>
  <si>
    <t>Peku Publications</t>
  </si>
  <si>
    <t>http://www.pekupublications.com/</t>
  </si>
  <si>
    <t>News|Publishing|Social Media|Social Network Media</t>
  </si>
  <si>
    <t>/organization/ pel30</t>
  </si>
  <si>
    <t>/ORGANIZATION/PEL30</t>
  </si>
  <si>
    <t>/funding-round/6ad4660e99528698b48cb2fe40c25f37</t>
  </si>
  <si>
    <t>/Organization/Pel30</t>
  </si>
  <si>
    <t>Pel30</t>
  </si>
  <si>
    <t>3D Printing|Delivery|Internet</t>
  </si>
  <si>
    <t>/organization/ pelago</t>
  </si>
  <si>
    <t>/organization/pelago</t>
  </si>
  <si>
    <t>/funding-round/7e40783c3869d073139ef063ffe7649b</t>
  </si>
  <si>
    <t>/Organization/Pelago</t>
  </si>
  <si>
    <t>Pelago</t>
  </si>
  <si>
    <t>http://www.pelago.com</t>
  </si>
  <si>
    <t>Gps|Maps|Mobile|Reviews and Recommendations|Social Network Media|Software</t>
  </si>
  <si>
    <t>/ORGANIZATION/PELAGO</t>
  </si>
  <si>
    <t>/funding-round/a43d934db2c05a2e442a133bb4f01263</t>
  </si>
  <si>
    <t>/funding-round/be768ec9e5607ebf8f46aa8b826f8ca7</t>
  </si>
  <si>
    <t>/organization/ pelamis-wave-power</t>
  </si>
  <si>
    <t>/ORGANIZATION/PELAMIS-WAVE-POWER</t>
  </si>
  <si>
    <t>/funding-round/ea8d49fa33245d9075011659679718a1</t>
  </si>
  <si>
    <t>/Organization/Pelamis-Wave-Power</t>
  </si>
  <si>
    <t>Pelamis Wave Power</t>
  </si>
  <si>
    <t>http://www.pelamiswave.com</t>
  </si>
  <si>
    <t>/organization/ pelican-harbour-seafood</t>
  </si>
  <si>
    <t>/organization/pelican-harbour-seafood</t>
  </si>
  <si>
    <t>/funding-round/0c62458166e8ba1de8a43a07504e608a</t>
  </si>
  <si>
    <t>/Organization/Pelican-Harbour-Seafood</t>
  </si>
  <si>
    <t>Pelican Harbour Seafood</t>
  </si>
  <si>
    <t>/organization/ pelican-imaging</t>
  </si>
  <si>
    <t>/ORGANIZATION/PELICAN-IMAGING</t>
  </si>
  <si>
    <t>/funding-round/50dd28610385abee0e8e8ddb41b8c54b</t>
  </si>
  <si>
    <t>/Organization/Pelican-Imaging</t>
  </si>
  <si>
    <t>Pelican Imaging</t>
  </si>
  <si>
    <t>http://www.pelicanimaging.com</t>
  </si>
  <si>
    <t>/organization/pelican-imaging</t>
  </si>
  <si>
    <t>/funding-round/53f411dbb3b839a4e302285c9c7304f3</t>
  </si>
  <si>
    <t>/funding-round/5e3aa2b949136a4fd757a612f3a853a4</t>
  </si>
  <si>
    <t>/funding-round/8c83a10d42158f34a34c3e32d11bf94d</t>
  </si>
  <si>
    <t>/funding-round/ab5b3ce4cf143bcf9608f80ed1912fd2</t>
  </si>
  <si>
    <t>/organization/ pelican-renewables</t>
  </si>
  <si>
    <t>/organization/pelican-renewables</t>
  </si>
  <si>
    <t>/funding-round/66a83d2fe1b83d0167dbb9b09668f3b5</t>
  </si>
  <si>
    <t>/Organization/Pelican-Renewables</t>
  </si>
  <si>
    <t>Pelican Renewables</t>
  </si>
  <si>
    <t>Commercial Solar|Energy Efficiency|Renewable Energies</t>
  </si>
  <si>
    <t>/organization/ pelican-therapeutics</t>
  </si>
  <si>
    <t>/ORGANIZATION/PELICAN-THERAPEUTICS</t>
  </si>
  <si>
    <t>/funding-round/c331439c615e37fb0f482a064daadcac</t>
  </si>
  <si>
    <t>/Organization/Pelican-Therapeutics</t>
  </si>
  <si>
    <t>Pelican Therapeutics</t>
  </si>
  <si>
    <t>http://www.pelicantherapeutics.com/</t>
  </si>
  <si>
    <t>/organization/pelican-therapeutics</t>
  </si>
  <si>
    <t>/funding-round/e935cfe83dfa45ecacd87e8df9ee4008</t>
  </si>
  <si>
    <t>/organization/ pelikan-technologies</t>
  </si>
  <si>
    <t>/ORGANIZATION/PELIKAN-TECHNOLOGIES</t>
  </si>
  <si>
    <t>/funding-round/d9f2563b4c4364f51a420b3b9005e551</t>
  </si>
  <si>
    <t>/Organization/Pelikan-Technologies</t>
  </si>
  <si>
    <t>Pelikan Technologies</t>
  </si>
  <si>
    <t>http://www.pelikantechnologies.com</t>
  </si>
  <si>
    <t>/organization/pelikan-technologies</t>
  </si>
  <si>
    <t>/funding-round/f8d328bbbc7dff86c525050d85752dba</t>
  </si>
  <si>
    <t>/organization/ pelikon</t>
  </si>
  <si>
    <t>/ORGANIZATION/PELIKON</t>
  </si>
  <si>
    <t>/funding-round/5beff198e0e5c0863ee334570c5af40f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ikon</t>
  </si>
  <si>
    <t>/funding-round/d4e98851841ace26e8fb8edf74a28e88</t>
  </si>
  <si>
    <t>/organization/ pellepharm</t>
  </si>
  <si>
    <t>/ORGANIZATION/PELLEPHARM</t>
  </si>
  <si>
    <t>/funding-round/0386dbead34e113eecc296278e9600e5</t>
  </si>
  <si>
    <t>/Organization/Pellepharm</t>
  </si>
  <si>
    <t>PellePharm</t>
  </si>
  <si>
    <t>http://pellepharm.com</t>
  </si>
  <si>
    <t>/organization/pellepharm</t>
  </si>
  <si>
    <t>/funding-round/17b092658b836d2b9532730468ebbc01</t>
  </si>
  <si>
    <t>/funding-round/86a479efd8e702eaf90a0f04a2867b09</t>
  </si>
  <si>
    <t>/funding-round/ade2ad5fb27f12082c5e5b74c9c94a60</t>
  </si>
  <si>
    <t>/funding-round/dc086b6409c69d71f298a68426a89e82</t>
  </si>
  <si>
    <t>/organization/ pellet-art</t>
  </si>
  <si>
    <t>/organization/pellet-art</t>
  </si>
  <si>
    <t>/funding-round/e7847e636fd4784ba12677ad62dc727a</t>
  </si>
  <si>
    <t>/Organization/Pellet-Art</t>
  </si>
  <si>
    <t>Pellet-Art</t>
  </si>
  <si>
    <t>http://www.pettet-art.com/</t>
  </si>
  <si>
    <t>/organization/ pellet-technology-usa</t>
  </si>
  <si>
    <t>/ORGANIZATION/PELLET-TECHNOLOGY-USA</t>
  </si>
  <si>
    <t>/funding-round/bd2688919f0b872d23671fc261985f70</t>
  </si>
  <si>
    <t>/Organization/Pellet-Technology-Usa</t>
  </si>
  <si>
    <t>Pellet Technology USA</t>
  </si>
  <si>
    <t>http://pellettechnologyusa.com</t>
  </si>
  <si>
    <t>Gretna</t>
  </si>
  <si>
    <t>/organization/ pelliano</t>
  </si>
  <si>
    <t>/organization/pelliano</t>
  </si>
  <si>
    <t>/funding-round/5c850ad4f07c7748a316ab39dfb03fee</t>
  </si>
  <si>
    <t>/Organization/Pelliano</t>
  </si>
  <si>
    <t>Pelliano</t>
  </si>
  <si>
    <t>http://pelliano.com</t>
  </si>
  <si>
    <t>Fashion|Technology</t>
  </si>
  <si>
    <t>/ORGANIZATION/PELLIANO</t>
  </si>
  <si>
    <t>/funding-round/6049f95dd3d42db03154814e996425e8</t>
  </si>
  <si>
    <t>/organization/ pellucid-analytics</t>
  </si>
  <si>
    <t>/organization/pellucid-analytics</t>
  </si>
  <si>
    <t>/funding-round/3a97f3587f5afc39a6678a894d0a41ec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LUCID-ANALYTICS</t>
  </si>
  <si>
    <t>/funding-round/5c7b7986d3ba2559a5fd220da3766462</t>
  </si>
  <si>
    <t>/organization/ peloton-document-solutions</t>
  </si>
  <si>
    <t>/organization/peloton-document-solutions</t>
  </si>
  <si>
    <t>/funding-round/576d216c20135921ce09be0f977b2b8f</t>
  </si>
  <si>
    <t>/Organization/Peloton-Document-Solutions</t>
  </si>
  <si>
    <t>Peloton Document Solutions</t>
  </si>
  <si>
    <t>http://pelotondocs.com</t>
  </si>
  <si>
    <t>/organization/ peloton-interactive</t>
  </si>
  <si>
    <t>/ORGANIZATION/PELOTON-INTERACTIVE</t>
  </si>
  <si>
    <t>/funding-round/23429d6e510b74e5b59c02bfc5f8231b</t>
  </si>
  <si>
    <t>/Organization/Peloton-Interactive</t>
  </si>
  <si>
    <t>Peloton</t>
  </si>
  <si>
    <t>http://www.pelotoncycle.com</t>
  </si>
  <si>
    <t>Android|Fitness|Hardware + Software|Video Streaming</t>
  </si>
  <si>
    <t>/organization/peloton-interactive</t>
  </si>
  <si>
    <t>/funding-round/3a29360603d571776b7e68146f29a787</t>
  </si>
  <si>
    <t>/funding-round/8bddca68d020ef4be7bc2142eb63b3eb</t>
  </si>
  <si>
    <t>/funding-round/af8d03e95bfa53683fb415fce88e5613</t>
  </si>
  <si>
    <t>/funding-round/afb7244a4b03e076153fb854b22d7cef</t>
  </si>
  <si>
    <t>/funding-round/cca8bc0827a288f1f646bb2ed2c6c8aa</t>
  </si>
  <si>
    <t>/organization/ peloton-technology</t>
  </si>
  <si>
    <t>/ORGANIZATION/PELOTON-TECHNOLOGY</t>
  </si>
  <si>
    <t>/funding-round/00717ee148beec8659c0df1deb5e3c98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echnology</t>
  </si>
  <si>
    <t>/funding-round/08600603c5ab1c120546432f58332fdd</t>
  </si>
  <si>
    <t>/funding-round/9412eae5ef74201f91563c9a07627166</t>
  </si>
  <si>
    <t>/organization/ peloton-therapeutics</t>
  </si>
  <si>
    <t>/organization/peloton-therapeutics</t>
  </si>
  <si>
    <t>/funding-round/668f89b8aef2e1e16fbba99e4945c2ed</t>
  </si>
  <si>
    <t>/Organization/Peloton-Therapeutics</t>
  </si>
  <si>
    <t>Peloton Therapeutics</t>
  </si>
  <si>
    <t>http://www.pelotontherapeutics.com</t>
  </si>
  <si>
    <t>/organization/ pelotonia</t>
  </si>
  <si>
    <t>/ORGANIZATION/PELOTONIA</t>
  </si>
  <si>
    <t>/funding-round/bbe85403e8ee0aeb51dd4665457c0087</t>
  </si>
  <si>
    <t>/Organization/Pelotonia</t>
  </si>
  <si>
    <t>Pelotonia</t>
  </si>
  <si>
    <t>http://pelotonia.org/</t>
  </si>
  <si>
    <t>/organization/ pelotonics</t>
  </si>
  <si>
    <t>/organization/pelotonics</t>
  </si>
  <si>
    <t>/funding-round/5a67255c18ff29d0fd7db526c9e77489</t>
  </si>
  <si>
    <t>/Organization/Pelotonics</t>
  </si>
  <si>
    <t>Pelotonics</t>
  </si>
  <si>
    <t>http://www.pelotonics.com</t>
  </si>
  <si>
    <t>File Sharing|Project Management|Software|Tracking</t>
  </si>
  <si>
    <t>/organization/ pembe-panjur</t>
  </si>
  <si>
    <t>/ORGANIZATION/PEMBE-PANJUR</t>
  </si>
  <si>
    <t>/funding-round/f87bf5fae99e7b85e0f28433b4991406</t>
  </si>
  <si>
    <t>/Organization/Pembe-Panjur</t>
  </si>
  <si>
    <t>Pembe Panjur</t>
  </si>
  <si>
    <t>http://www.pembepanjur.com</t>
  </si>
  <si>
    <t>/organization/ pembient</t>
  </si>
  <si>
    <t>/organization/pembient</t>
  </si>
  <si>
    <t>/funding-round/4fed71931875b26a58a09b13df535f90</t>
  </si>
  <si>
    <t>/Organization/Pembient</t>
  </si>
  <si>
    <t>Pembient</t>
  </si>
  <si>
    <t>http://pembient.com</t>
  </si>
  <si>
    <t>3D Printing|Biotechnology|GreenTech</t>
  </si>
  <si>
    <t>/organization/ pemred</t>
  </si>
  <si>
    <t>/ORGANIZATION/PEMRED</t>
  </si>
  <si>
    <t>/funding-round/af2e7ac3a244cc4139191c18969baca9</t>
  </si>
  <si>
    <t>/Organization/Pemred</t>
  </si>
  <si>
    <t>PEMRED</t>
  </si>
  <si>
    <t>http://pemred.com</t>
  </si>
  <si>
    <t>Winkel</t>
  </si>
  <si>
    <t>/organization/ penana</t>
  </si>
  <si>
    <t>/organization/penana</t>
  </si>
  <si>
    <t>/funding-round/1c32649d589c61ebb86445dd7d3026be</t>
  </si>
  <si>
    <t>/Organization/Penana</t>
  </si>
  <si>
    <t>Penana</t>
  </si>
  <si>
    <t>http://www.penana.com/</t>
  </si>
  <si>
    <t>Collaborative Consumption|Creative|Social Media|Writers</t>
  </si>
  <si>
    <t>/ORGANIZATION/PENANA</t>
  </si>
  <si>
    <t>/funding-round/687ba8b5ecb5e6bdd776dcdbe43a62da</t>
  </si>
  <si>
    <t>/organization/ penango</t>
  </si>
  <si>
    <t>/organization/penango</t>
  </si>
  <si>
    <t>/funding-round/4b3a9305e6ff5d2c97121051474d4cdb</t>
  </si>
  <si>
    <t>/Organization/Penango</t>
  </si>
  <si>
    <t>Penango</t>
  </si>
  <si>
    <t>http://www.penango.com</t>
  </si>
  <si>
    <t>/ORGANIZATION/PENANGO</t>
  </si>
  <si>
    <t>/funding-round/6639fb4f4f2d40f1f97899ece7e292e3</t>
  </si>
  <si>
    <t>/organization/ penblade</t>
  </si>
  <si>
    <t>/organization/penblade</t>
  </si>
  <si>
    <t>/funding-round/79e16ae02cf117b2348704e08367f613</t>
  </si>
  <si>
    <t>/Organization/Penblade</t>
  </si>
  <si>
    <t>PenBlade</t>
  </si>
  <si>
    <t>http://penblade.net</t>
  </si>
  <si>
    <t>/organization/ penboost</t>
  </si>
  <si>
    <t>/ORGANIZATION/PENBOOST</t>
  </si>
  <si>
    <t>/funding-round/f2dcda708304ee9ddb0bf2c65c4e7b08</t>
  </si>
  <si>
    <t>/Organization/Penboost</t>
  </si>
  <si>
    <t>Penboost</t>
  </si>
  <si>
    <t>http://www.penboost.se</t>
  </si>
  <si>
    <t>/organization/ penboutique</t>
  </si>
  <si>
    <t>/organization/penboutique</t>
  </si>
  <si>
    <t>/funding-round/8e776732898459dfd92fc5a77e286542</t>
  </si>
  <si>
    <t>/Organization/Penboutique</t>
  </si>
  <si>
    <t>PenBoutique</t>
  </si>
  <si>
    <t>http://www.penboutique.com</t>
  </si>
  <si>
    <t>/organization/ pencil-labs</t>
  </si>
  <si>
    <t>/ORGANIZATION/PENCIL-LABS</t>
  </si>
  <si>
    <t>/funding-round/35143cbf3f555a3c1ce8d08df5d05598</t>
  </si>
  <si>
    <t>/Organization/Pencil-Labs</t>
  </si>
  <si>
    <t>Pencil Labs</t>
  </si>
  <si>
    <t>http://www.wyth.com/</t>
  </si>
  <si>
    <t>iOS|Online Scheduling|Productivity Software</t>
  </si>
  <si>
    <t>/organization/ pencil-you-in</t>
  </si>
  <si>
    <t>/organization/pencil-you-in</t>
  </si>
  <si>
    <t>/funding-round/94e8863cec0cb9d367261edc9814835f</t>
  </si>
  <si>
    <t>/Organization/Pencil-You-In</t>
  </si>
  <si>
    <t>Pencil You In</t>
  </si>
  <si>
    <t>http://pencilyou.in</t>
  </si>
  <si>
    <t>Internet|Online Scheduling</t>
  </si>
  <si>
    <t>/organization/ pendix-gmbh</t>
  </si>
  <si>
    <t>/ORGANIZATION/PENDIX-GMBH</t>
  </si>
  <si>
    <t>/funding-round/7491f75b2da6c6fee51d4ab24f067803</t>
  </si>
  <si>
    <t>/Organization/Pendix-Gmbh</t>
  </si>
  <si>
    <t>Pendix GmbH</t>
  </si>
  <si>
    <t>http://www.pendix.de/</t>
  </si>
  <si>
    <t>/organization/ pendleton-woolen-mills</t>
  </si>
  <si>
    <t>/organization/pendleton-woolen-mills</t>
  </si>
  <si>
    <t>/funding-round/dc201b81ff961de59ee088e8665ed47c</t>
  </si>
  <si>
    <t>/Organization/Pendleton-Woolen-Mills</t>
  </si>
  <si>
    <t>Pendleton Woolen Mills</t>
  </si>
  <si>
    <t>http://pendleton-usa.com</t>
  </si>
  <si>
    <t>/organization/ pendo-io</t>
  </si>
  <si>
    <t>/ORGANIZATION/PENDO-IO</t>
  </si>
  <si>
    <t>/funding-round/0a0d27cd9d22a0690bb76b1c15791973</t>
  </si>
  <si>
    <t>/Organization/Pendo-Io</t>
  </si>
  <si>
    <t>Pendo</t>
  </si>
  <si>
    <t>http://www.pendo.io</t>
  </si>
  <si>
    <t>Analytics|Data Integration|SaaS</t>
  </si>
  <si>
    <t>/organization/pendo-io</t>
  </si>
  <si>
    <t>/funding-round/0f8ec4a9c48d23ccfecbde6d859591f5</t>
  </si>
  <si>
    <t>/funding-round/32a3735ac251b515f4f49ef0ab36964e</t>
  </si>
  <si>
    <t>/funding-round/371820b65b13123626024511df103ede</t>
  </si>
  <si>
    <t>/organization/ pendo-systems</t>
  </si>
  <si>
    <t>/ORGANIZATION/PENDO-SYSTEMS</t>
  </si>
  <si>
    <t>/funding-round/b0a6f04fd938db5597cbaeea6d13763a</t>
  </si>
  <si>
    <t>/Organization/Pendo-Systems</t>
  </si>
  <si>
    <t>Pendo Systems</t>
  </si>
  <si>
    <t>http://www.pendosystems.com</t>
  </si>
  <si>
    <t>Cloud Data Services|Financial Services|FinTech|Software</t>
  </si>
  <si>
    <t>/organization/ penelopes-purse</t>
  </si>
  <si>
    <t>/organization/penelopes-purse</t>
  </si>
  <si>
    <t>/funding-round/7bf36367226e34363c6fed9361fb5d5c</t>
  </si>
  <si>
    <t>/Organization/Penelopes-Purse</t>
  </si>
  <si>
    <t>Penelope's Purse</t>
  </si>
  <si>
    <t>/organization/ penemarie-k-murphy</t>
  </si>
  <si>
    <t>/ORGANIZATION/PENEMARIE-K-MURPHY</t>
  </si>
  <si>
    <t>/funding-round/5677d8f10fa2a85b830743a9e66ba42d</t>
  </si>
  <si>
    <t>/Organization/Penemarie-K-Murphy</t>
  </si>
  <si>
    <t>Penemarie K Murphy</t>
  </si>
  <si>
    <t>/organization/ penguin-computing</t>
  </si>
  <si>
    <t>/organization/penguin-computing</t>
  </si>
  <si>
    <t>/funding-round/0ce32fac4e4dfbacb7f7afe5327d2895</t>
  </si>
  <si>
    <t>27-06-2009</t>
  </si>
  <si>
    <t>/Organization/Penguin-Computing</t>
  </si>
  <si>
    <t>Penguin Computing</t>
  </si>
  <si>
    <t>http://www.penguincomputing.com</t>
  </si>
  <si>
    <t>/ORGANIZATION/PENGUIN-COMPUTING</t>
  </si>
  <si>
    <t>/funding-round/33a823327ef2e584a0bcd5df0999a251</t>
  </si>
  <si>
    <t>/funding-round/492ce8b760475f1f1fc92907f5e43e06</t>
  </si>
  <si>
    <t>/funding-round/a83585eb289dfd3d3a6bc3e9289d2f77</t>
  </si>
  <si>
    <t>/funding-round/c599ba63897d76e8984032de6ca1b74d</t>
  </si>
  <si>
    <t>/funding-round/c65cbc384ef0949790c98b83160a135a</t>
  </si>
  <si>
    <t>/organization/ peninsula-pharmaceuticals-inc</t>
  </si>
  <si>
    <t>/organization/peninsula-pharmaceuticals-inc</t>
  </si>
  <si>
    <t>/funding-round/038a1fee8a310c502034d0e25f6c6eeb</t>
  </si>
  <si>
    <t>/Organization/Peninsula-Pharmaceuticals-Inc</t>
  </si>
  <si>
    <t>Peninsula Pharmaceuticals</t>
  </si>
  <si>
    <t>http://www.peninsulapharm.com</t>
  </si>
  <si>
    <t>/ORGANIZATION/PENINSULA-PHARMACEUTICALS-INC</t>
  </si>
  <si>
    <t>/funding-round/5c68830d5e0d3d367daab68a9bea4751</t>
  </si>
  <si>
    <t>/organization/ penistone-road</t>
  </si>
  <si>
    <t>/organization/penistone-road</t>
  </si>
  <si>
    <t>/funding-round/cedc4c929614fc29e2b252fa513a14b3</t>
  </si>
  <si>
    <t>/Organization/Penistone-Road</t>
  </si>
  <si>
    <t>Penistone Road</t>
  </si>
  <si>
    <t>/organization/ penn-medicine</t>
  </si>
  <si>
    <t>/ORGANIZATION/PENN-MEDICINE</t>
  </si>
  <si>
    <t>/funding-round/b06054d0cbd4207842a33a4c85bb68a7</t>
  </si>
  <si>
    <t>/Organization/Penn-Medicine</t>
  </si>
  <si>
    <t>Penn Medicine</t>
  </si>
  <si>
    <t>http://pennmedicine.org</t>
  </si>
  <si>
    <t>/organization/ penn-truss-systems</t>
  </si>
  <si>
    <t>/organization/penn-truss-systems</t>
  </si>
  <si>
    <t>/funding-round/edc4ad3d023fcd963540611126ea27a5</t>
  </si>
  <si>
    <t>/Organization/Penn-Truss-Systems</t>
  </si>
  <si>
    <t>Penn Truss Systems</t>
  </si>
  <si>
    <t>Home Renovation|Manufacturing</t>
  </si>
  <si>
    <t>/organization/ pennant</t>
  </si>
  <si>
    <t>/ORGANIZATION/PENNANT</t>
  </si>
  <si>
    <t>/funding-round/26186c143bea7f51f94bd4863d2d373a</t>
  </si>
  <si>
    <t>/Organization/Pennant</t>
  </si>
  <si>
    <t>Pennant</t>
  </si>
  <si>
    <t>http://pennant.co</t>
  </si>
  <si>
    <t>/organization/ penneo</t>
  </si>
  <si>
    <t>/organization/penneo</t>
  </si>
  <si>
    <t>/funding-round/c2be4435a7515ea299b1144d67c1853c</t>
  </si>
  <si>
    <t>/Organization/Penneo</t>
  </si>
  <si>
    <t>Penneo</t>
  </si>
  <si>
    <t>https://penneo.com/</t>
  </si>
  <si>
    <t>/organization/ pennington-commercial-group</t>
  </si>
  <si>
    <t>/ORGANIZATION/PENNINGTON-COMMERCIAL-GROUP</t>
  </si>
  <si>
    <t>/funding-round/bdf357e604f98db6cf6c6225d7690277</t>
  </si>
  <si>
    <t>/Organization/Pennington-Commercial-Group</t>
  </si>
  <si>
    <t>Pennington Commercial Group</t>
  </si>
  <si>
    <t>/organization/ penny-auction-solutions</t>
  </si>
  <si>
    <t>/organization/penny-auction-solutions</t>
  </si>
  <si>
    <t>/funding-round/7d26e35d43dec13c079b18eaf521b2ea</t>
  </si>
  <si>
    <t>/Organization/Penny-Auction-Solutions</t>
  </si>
  <si>
    <t>Penny Auction Solutions</t>
  </si>
  <si>
    <t>http://www.pennyauctionsolutions.com</t>
  </si>
  <si>
    <t>/organization/ pennyowl</t>
  </si>
  <si>
    <t>/ORGANIZATION/PENNYOWL</t>
  </si>
  <si>
    <t>/funding-round/b5c4431ba57105ad89ecea8066194f6d</t>
  </si>
  <si>
    <t>/Organization/Pennyowl</t>
  </si>
  <si>
    <t>PennyOwl</t>
  </si>
  <si>
    <t>http://www.pennyowl.com</t>
  </si>
  <si>
    <t>Apps|Education|FinTech|Internet|K-12 Education|Mobile|Payments|Software</t>
  </si>
  <si>
    <t>/organization/ penpath</t>
  </si>
  <si>
    <t>/organization/penpath</t>
  </si>
  <si>
    <t>/funding-round/5bbd62a88f7e8d90e023c523882e2280</t>
  </si>
  <si>
    <t>/Organization/Penpath</t>
  </si>
  <si>
    <t>PenPath</t>
  </si>
  <si>
    <t>http://PenPath.com</t>
  </si>
  <si>
    <t>Advertising|Analytics|Curated Web|Publishing</t>
  </si>
  <si>
    <t>/organization/ penrith</t>
  </si>
  <si>
    <t>/ORGANIZATION/PENRITH</t>
  </si>
  <si>
    <t>/funding-round/84876ecdf33be2590937e4c40b78e644</t>
  </si>
  <si>
    <t>/Organization/Penrith</t>
  </si>
  <si>
    <t>PENRITH</t>
  </si>
  <si>
    <t>http://penrithcorp.com</t>
  </si>
  <si>
    <t>/organization/ penrose-senior-care-auditors</t>
  </si>
  <si>
    <t>/organization/penrose-senior-care-auditors</t>
  </si>
  <si>
    <t>/funding-round/5348788f2b694a84012b90709d7b9fc5</t>
  </si>
  <si>
    <t>/Organization/Penrose-Senior-Care-Auditors</t>
  </si>
  <si>
    <t>Penrose Senior Care Auditors</t>
  </si>
  <si>
    <t>http://penroseseniorcareauditors.com</t>
  </si>
  <si>
    <t>Senior Health</t>
  </si>
  <si>
    <t>/ORGANIZATION/PENROSE-SENIOR-CARE-AUDITORS</t>
  </si>
  <si>
    <t>/funding-round/d49becde8f974053240902d484917d63</t>
  </si>
  <si>
    <t>/organization/ pensionskraft</t>
  </si>
  <si>
    <t>/organization/pensionskraft</t>
  </si>
  <si>
    <t>/funding-round/a792a23b7c1df3f272c8b195f64dcc78</t>
  </si>
  <si>
    <t>/Organization/Pensionskraft</t>
  </si>
  <si>
    <t>Pensionskraft</t>
  </si>
  <si>
    <t>http://www.pensionskraft.se/</t>
  </si>
  <si>
    <t>/organization/ penstar-technologies</t>
  </si>
  <si>
    <t>/ORGANIZATION/PENSTAR-TECHNOLOGIES</t>
  </si>
  <si>
    <t>/funding-round/7252e569fbcddcf881f78b33e2f3ac57</t>
  </si>
  <si>
    <t>/Organization/Penstar-Technologies</t>
  </si>
  <si>
    <t>Penstar Technologies</t>
  </si>
  <si>
    <t>/organization/ penta-press</t>
  </si>
  <si>
    <t>/organization/penta-press</t>
  </si>
  <si>
    <t>/funding-round/773dc796d2695a458b0bb4a2304a9f3a</t>
  </si>
  <si>
    <t>/Organization/Penta-Press</t>
  </si>
  <si>
    <t>Penta Press</t>
  </si>
  <si>
    <t>http://www.pentapress.net/login/login.php</t>
  </si>
  <si>
    <t>/organization/ pentaclass</t>
  </si>
  <si>
    <t>/ORGANIZATION/PENTACLASS</t>
  </si>
  <si>
    <t>/funding-round/0238d4081606aa127d0762313eb876a3</t>
  </si>
  <si>
    <t>/Organization/Pentaclass</t>
  </si>
  <si>
    <t>Certes Technologies</t>
  </si>
  <si>
    <t>http://www.certestechnologies.com</t>
  </si>
  <si>
    <t>/organization/ pentadyne-power-corporation</t>
  </si>
  <si>
    <t>/organization/pentadyne-power-corporation</t>
  </si>
  <si>
    <t>/funding-round/44c9128403fefa3620c7dda8c67f3802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 pentagon-chemicals</t>
  </si>
  <si>
    <t>/ORGANIZATION/PENTAGON-CHEMICALS</t>
  </si>
  <si>
    <t>/funding-round/238c77c2699450f04bbfb08166cd7719</t>
  </si>
  <si>
    <t>/Organization/Pentagon-Chemicals</t>
  </si>
  <si>
    <t>Pentagon Chemicals</t>
  </si>
  <si>
    <t>http://www.pentagonchemicals.co.uk</t>
  </si>
  <si>
    <t>Workington</t>
  </si>
  <si>
    <t>/organization/ pentaho</t>
  </si>
  <si>
    <t>/organization/pentaho</t>
  </si>
  <si>
    <t>/funding-round/2fa165adb96db581060cdc6697fbe44d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HO</t>
  </si>
  <si>
    <t>/funding-round/3cd8aef4523fd60916d66a40ecbd1629</t>
  </si>
  <si>
    <t>/funding-round/5acfe7a8d060e9c4dd21eebb45cd7d76</t>
  </si>
  <si>
    <t>/funding-round/7b902b629dbef024f10e96233367635a</t>
  </si>
  <si>
    <t>/funding-round/b05efbbc0303119fb04e9e4beab81bdc</t>
  </si>
  <si>
    <t>/organization/ pentalum-technologies</t>
  </si>
  <si>
    <t>/ORGANIZATION/PENTALUM-TECHNOLOGIES</t>
  </si>
  <si>
    <t>/funding-round/067a41d8ae2cc3a99fa85ca985e09132</t>
  </si>
  <si>
    <t>/Organization/Pentalum-Technologies</t>
  </si>
  <si>
    <t>Pentalum Technologies</t>
  </si>
  <si>
    <t>http://www.pentalum.com</t>
  </si>
  <si>
    <t>/organization/pentalum-technologies</t>
  </si>
  <si>
    <t>/funding-round/1a787b057fe4d03d56946f054ef46bc1</t>
  </si>
  <si>
    <t>/funding-round/ad7c5ade7125fe2445f46b474051330a</t>
  </si>
  <si>
    <t>/funding-round/b2eb114c32be535d89deed106b453795</t>
  </si>
  <si>
    <t>/funding-round/ffdd9ef9a5f10429094d1bcc9883630f</t>
  </si>
  <si>
    <t>/organization/ penteosurround</t>
  </si>
  <si>
    <t>/organization/penteosurround</t>
  </si>
  <si>
    <t>/funding-round/fce6d9994838fc227c13620cb0da7f7e</t>
  </si>
  <si>
    <t>/Organization/Penteosurround</t>
  </si>
  <si>
    <t>Penteo Surround, Inc</t>
  </si>
  <si>
    <t>http://perfectsurround.com</t>
  </si>
  <si>
    <t>/organization/ penthera-partners</t>
  </si>
  <si>
    <t>/ORGANIZATION/PENTHERA-PARTNERS</t>
  </si>
  <si>
    <t>/funding-round/210e527623739343b5b4496da7d228a8</t>
  </si>
  <si>
    <t>/Organization/Penthera-Partners</t>
  </si>
  <si>
    <t>Penthera Partners</t>
  </si>
  <si>
    <t>http://www.penthera.com</t>
  </si>
  <si>
    <t>/organization/penthera-partners</t>
  </si>
  <si>
    <t>/funding-round/24fd28da2335e6459667af5b4ed6f87d</t>
  </si>
  <si>
    <t>/funding-round/488cfdadf494b8450317119b8fe2ee72</t>
  </si>
  <si>
    <t>/funding-round/a65e19d75c8b5b42b4a3ea74cc0c3e08</t>
  </si>
  <si>
    <t>/funding-round/b8ec2c2267b4df4929fd0668bb71fa21</t>
  </si>
  <si>
    <t>/funding-round/d8fd56a1855f8c96b25377c785d0ff49</t>
  </si>
  <si>
    <t>/funding-round/ea28e1d60d28d6fd380b5d403dcd46e5</t>
  </si>
  <si>
    <t>/organization/ penumbra</t>
  </si>
  <si>
    <t>/organization/penumbra</t>
  </si>
  <si>
    <t>/funding-round/c7e5a7f1e22e55afad21fb82c0de1eca</t>
  </si>
  <si>
    <t>/Organization/Penumbra</t>
  </si>
  <si>
    <t>Penumbra</t>
  </si>
  <si>
    <t>http://penumbrainc.com</t>
  </si>
  <si>
    <t>/organization/ penxy</t>
  </si>
  <si>
    <t>/ORGANIZATION/PENXY</t>
  </si>
  <si>
    <t>/funding-round/1ff1834b429579457a697ba4e17f16ee</t>
  </si>
  <si>
    <t>/Organization/Penxy</t>
  </si>
  <si>
    <t>Penxy</t>
  </si>
  <si>
    <t>http://penxy.com</t>
  </si>
  <si>
    <t>Consumer Electronics|iPad|iPhone|Mobile|Presentations</t>
  </si>
  <si>
    <t>/organization/penxy</t>
  </si>
  <si>
    <t>/funding-round/47c7f6fe97c20edf1d4207673696d95a</t>
  </si>
  <si>
    <t>/organization/ penzata</t>
  </si>
  <si>
    <t>/ORGANIZATION/PENZATA</t>
  </si>
  <si>
    <t>/funding-round/7de36cc541144c68abcd7378d72f2825</t>
  </si>
  <si>
    <t>/Organization/Penzata</t>
  </si>
  <si>
    <t>Penzata</t>
  </si>
  <si>
    <t>http://penzata.com/</t>
  </si>
  <si>
    <t>Analytics|Health and Wellness|Health Care|Optimization</t>
  </si>
  <si>
    <t>/organization/penzata</t>
  </si>
  <si>
    <t>/funding-round/9144637da7cacd10dd248d5c9ec75b68</t>
  </si>
  <si>
    <t>/organization/ peonut</t>
  </si>
  <si>
    <t>/ORGANIZATION/PEONUT</t>
  </si>
  <si>
    <t>/funding-round/a7b92feb175544ca5bac9cc273d5a2b1</t>
  </si>
  <si>
    <t>/Organization/Peonut</t>
  </si>
  <si>
    <t>Peonut</t>
  </si>
  <si>
    <t>http://peonuts.com</t>
  </si>
  <si>
    <t>/organization/ people-and-pages</t>
  </si>
  <si>
    <t>/organization/people-and-pages</t>
  </si>
  <si>
    <t>/funding-round/192bb2c5dc3a9076454e9214491a7111</t>
  </si>
  <si>
    <t>/Organization/People-And-Pages</t>
  </si>
  <si>
    <t>People and Pages</t>
  </si>
  <si>
    <t>http://www.peopleandpages.com</t>
  </si>
  <si>
    <t>/organization/ people-as-a-service</t>
  </si>
  <si>
    <t>/ORGANIZATION/PEOPLE-AS-A-SERVICE</t>
  </si>
  <si>
    <t>/funding-round/07f174704aa1fa8296a9a956c53d53f0</t>
  </si>
  <si>
    <t>/Organization/People-As-A-Service</t>
  </si>
  <si>
    <t>People as a Service</t>
  </si>
  <si>
    <t>http://peopleasaservice.co/</t>
  </si>
  <si>
    <t>/organization/ people-capital</t>
  </si>
  <si>
    <t>/organization/people-capital</t>
  </si>
  <si>
    <t>/funding-round/e431324855e3304db8705787331e1f00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 people-centric</t>
  </si>
  <si>
    <t>/ORGANIZATION/PEOPLE-CENTRIC</t>
  </si>
  <si>
    <t>/funding-round/e4cf1ff32cbc3100f86e86598b511133</t>
  </si>
  <si>
    <t>/Organization/People-Centric</t>
  </si>
  <si>
    <t>People Centric</t>
  </si>
  <si>
    <t>http://www.people-centric.fr</t>
  </si>
  <si>
    <t>/organization/ people-helping-people-agency</t>
  </si>
  <si>
    <t>/organization/people-helping-people-agency</t>
  </si>
  <si>
    <t>/funding-round/ab78cac0aadbe6c075f4aeef6ebe544e</t>
  </si>
  <si>
    <t>/Organization/People-Helping-People-Agency</t>
  </si>
  <si>
    <t>People Helping People Agency</t>
  </si>
  <si>
    <t>http://www.thephpagency.com/</t>
  </si>
  <si>
    <t>/organization/ people-interactive-india</t>
  </si>
  <si>
    <t>/ORGANIZATION/PEOPLE-INTERACTIVE-INDIA</t>
  </si>
  <si>
    <t>/funding-round/676779479b50d51083380efe537c2647</t>
  </si>
  <si>
    <t>/Organization/People-Interactive-India</t>
  </si>
  <si>
    <t>People Interactive (India)</t>
  </si>
  <si>
    <t>/organization/ people-like-you-and-me-plum</t>
  </si>
  <si>
    <t>/organization/people-like-you-and-me-plum</t>
  </si>
  <si>
    <t>/funding-round/7020cfc5784551a1333e303021f64e6c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 people-operating-technology</t>
  </si>
  <si>
    <t>/ORGANIZATION/PEOPLE-OPERATING-TECHNOLOGY</t>
  </si>
  <si>
    <t>/funding-round/9d7345cd8229f8ede1114a0693f17844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 people-over-pixels</t>
  </si>
  <si>
    <t>/organization/people-over-pixels</t>
  </si>
  <si>
    <t>/funding-round/3e6417805542ddc658e6e70ed692ca5e</t>
  </si>
  <si>
    <t>/Organization/People-Over-Pixels</t>
  </si>
  <si>
    <t>People Over Pixels</t>
  </si>
  <si>
    <t>/organization/ people-pattern</t>
  </si>
  <si>
    <t>/ORGANIZATION/PEOPLE-PATTERN</t>
  </si>
  <si>
    <t>/funding-round/75e5f24904bafcd822bd5884bed1ee9d</t>
  </si>
  <si>
    <t>/Organization/People-Pattern</t>
  </si>
  <si>
    <t>People Pattern</t>
  </si>
  <si>
    <t>http://peoplepattern.com</t>
  </si>
  <si>
    <t>/organization/ people-per-hour</t>
  </si>
  <si>
    <t>/organization/people-per-hour</t>
  </si>
  <si>
    <t>/funding-round/14b5fa66c86a7da2dfb56c5d82739354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ER-HOUR</t>
  </si>
  <si>
    <t>/funding-round/41df1f25305b803a3a421ca4a94df1e9</t>
  </si>
  <si>
    <t>/funding-round/4c10691aae9e322c9286d8752dc176af</t>
  </si>
  <si>
    <t>/funding-round/9ae235c6a00b53340eae035f7069ad86</t>
  </si>
  <si>
    <t>/organization/ people-power</t>
  </si>
  <si>
    <t>/organization/people-power</t>
  </si>
  <si>
    <t>/funding-round/87057ac01f882d0cfb5f257a4b039c39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OWER</t>
  </si>
  <si>
    <t>/funding-round/9b161c4a9906efe1a714f613490f4497</t>
  </si>
  <si>
    <t>/funding-round/a7093fc88783d0a4e8111359b3f2a974</t>
  </si>
  <si>
    <t>/organization/ people-publishing</t>
  </si>
  <si>
    <t>/ORGANIZATION/PEOPLE-PUBLISHING</t>
  </si>
  <si>
    <t>/funding-round/2e1f0c3a4d8e6b36cfd307bbb7d62f4e</t>
  </si>
  <si>
    <t>/Organization/People-Publishing</t>
  </si>
  <si>
    <t>People Publishing</t>
  </si>
  <si>
    <t>http://www.peoplepublishing.com/</t>
  </si>
  <si>
    <t>/organization/ people-s-care</t>
  </si>
  <si>
    <t>/organization/people-s-care</t>
  </si>
  <si>
    <t>/funding-round/6714732b53a4b90cd16960c007b86592</t>
  </si>
  <si>
    <t>/Organization/People-S-Care</t>
  </si>
  <si>
    <t>People's Care</t>
  </si>
  <si>
    <t>http://www.peoplescare.com/</t>
  </si>
  <si>
    <t>Child Care|Health Care|Medical</t>
  </si>
  <si>
    <t>/organization/ people-sports</t>
  </si>
  <si>
    <t>/ORGANIZATION/PEOPLE-SPORTS</t>
  </si>
  <si>
    <t>/funding-round/88ae0f8ccccceb8a3c39324e467b8bfa</t>
  </si>
  <si>
    <t>/Organization/People-Sports</t>
  </si>
  <si>
    <t>People Sports - Never Empty</t>
  </si>
  <si>
    <t>http://www.neveremptyapp.com</t>
  </si>
  <si>
    <t>/organization/people-sports</t>
  </si>
  <si>
    <t>/funding-round/956c71517f04b7963eeb011df9947ce0</t>
  </si>
  <si>
    <t>/organization/ people-support</t>
  </si>
  <si>
    <t>/ORGANIZATION/PEOPLE-SUPPORT</t>
  </si>
  <si>
    <t>/funding-round/7aa893460d7f9b08dd1c04e7a6a18a61</t>
  </si>
  <si>
    <t>/Organization/People-Support</t>
  </si>
  <si>
    <t>People Support</t>
  </si>
  <si>
    <t>/organization/ people-to-remember</t>
  </si>
  <si>
    <t>/organization/people-to-remember</t>
  </si>
  <si>
    <t>/funding-round/585c71a7b270175ae50b1fbbb1b065a4</t>
  </si>
  <si>
    <t>/Organization/People-To-Remember</t>
  </si>
  <si>
    <t>People to Remember</t>
  </si>
  <si>
    <t>http://www.people2remember.com</t>
  </si>
  <si>
    <t>E-Commerce|SaaS|Web CMS</t>
  </si>
  <si>
    <t>/organization/ people10-technologies-inc</t>
  </si>
  <si>
    <t>/ORGANIZATION/PEOPLE10-TECHNOLOGIES-INC</t>
  </si>
  <si>
    <t>/funding-round/d9e317e293c0c330e79ff7c0304a1b5e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 peopleadmin</t>
  </si>
  <si>
    <t>/organization/peopleadmin</t>
  </si>
  <si>
    <t>/funding-round/8a704364de04494a4a5bdb28f95ef508</t>
  </si>
  <si>
    <t>/Organization/Peopleadmin</t>
  </si>
  <si>
    <t>PeopleAdmin</t>
  </si>
  <si>
    <t>http://www.peopleadmin.com</t>
  </si>
  <si>
    <t>Education|Governments|Software</t>
  </si>
  <si>
    <t>/organization/ peoplease</t>
  </si>
  <si>
    <t>/ORGANIZATION/PEOPLEASE</t>
  </si>
  <si>
    <t>/funding-round/d006692e808640f3738ded23acacd699</t>
  </si>
  <si>
    <t>/Organization/Peoplease</t>
  </si>
  <si>
    <t>PeopLease</t>
  </si>
  <si>
    <t>http://www.peopleasecorp.com</t>
  </si>
  <si>
    <t>/organization/ peoplecube</t>
  </si>
  <si>
    <t>/organization/peoplecube</t>
  </si>
  <si>
    <t>/funding-round/67befd8607f5f855539bff266c4fa453</t>
  </si>
  <si>
    <t>/Organization/Peoplecube</t>
  </si>
  <si>
    <t>PeopleCube</t>
  </si>
  <si>
    <t>http://www.peoplecube.com</t>
  </si>
  <si>
    <t>/organization/ peopledoc</t>
  </si>
  <si>
    <t>/ORGANIZATION/PEOPLEDOC</t>
  </si>
  <si>
    <t>/funding-round/07cab50ef9d689c198470317f19821a6</t>
  </si>
  <si>
    <t>/Organization/Peopledoc</t>
  </si>
  <si>
    <t>PeopleDoc</t>
  </si>
  <si>
    <t>Human Resources|Innovation Engineering|SaaS</t>
  </si>
  <si>
    <t>/organization/peopledoc</t>
  </si>
  <si>
    <t>/funding-round/e7911836890b9a9dcb43c71cfe035792</t>
  </si>
  <si>
    <t>/funding-round/fa17c93261ae32abd6500cd2e92118f7</t>
  </si>
  <si>
    <t>/organization/ peopleeasy-com</t>
  </si>
  <si>
    <t>/organization/peopleeasy-com</t>
  </si>
  <si>
    <t>/funding-round/62ba9248c3ffcd7f56ac975c64be8e31</t>
  </si>
  <si>
    <t>/Organization/Peopleeasy-Com</t>
  </si>
  <si>
    <t>PeopleEasy.com</t>
  </si>
  <si>
    <t>http://www.peopleeasy.com</t>
  </si>
  <si>
    <t>/organization/ peopleeasy-com-2</t>
  </si>
  <si>
    <t>/ORGANIZATION/PEOPLEEASY-COM-2</t>
  </si>
  <si>
    <t>/funding-round/bd2722cdc9bbac27c5ba7f900c2d0c06</t>
  </si>
  <si>
    <t>/Organization/Peopleeasy-Com-2</t>
  </si>
  <si>
    <t>http://www.PeopleEasy.com</t>
  </si>
  <si>
    <t>/organization/ peoplefilter</t>
  </si>
  <si>
    <t>/organization/peoplefilter</t>
  </si>
  <si>
    <t>/funding-round/a797ca679c9b80bbc44e66e7d2fde3f8</t>
  </si>
  <si>
    <t>/Organization/Peoplefilter</t>
  </si>
  <si>
    <t>Peoplefilter Technology</t>
  </si>
  <si>
    <t>http://www.peoplefilter.com</t>
  </si>
  <si>
    <t>/organization/ peoplefund-company</t>
  </si>
  <si>
    <t>/ORGANIZATION/PEOPLEFUND-COMPANY</t>
  </si>
  <si>
    <t>/funding-round/d2eb0ddbdf6ae6b2faba5b7215ecf2ed</t>
  </si>
  <si>
    <t>/Organization/Peoplefund-Company</t>
  </si>
  <si>
    <t>PeopleFund</t>
  </si>
  <si>
    <t>http://www.peoplefund.kr</t>
  </si>
  <si>
    <t>/organization/ peoplegoal</t>
  </si>
  <si>
    <t>/organization/peoplegoal</t>
  </si>
  <si>
    <t>/funding-round/c0990da936fc935fb4eb4dc4c9c8d129</t>
  </si>
  <si>
    <t>/Organization/Peoplegoal</t>
  </si>
  <si>
    <t>PeopleGoal</t>
  </si>
  <si>
    <t>http://www.peoplegoal.com</t>
  </si>
  <si>
    <t>/organization/ peoplehq</t>
  </si>
  <si>
    <t>/ORGANIZATION/PEOPLEHQ</t>
  </si>
  <si>
    <t>/funding-round/901a34ce5808df2c40b742b5a496788c</t>
  </si>
  <si>
    <t>/Organization/Peoplehq</t>
  </si>
  <si>
    <t>PeopleHQ</t>
  </si>
  <si>
    <t>http://www.peoplehq.com</t>
  </si>
  <si>
    <t>Artificial Intelligence|Big Data Analytics|Computers|Machine Learning</t>
  </si>
  <si>
    <t>/organization/ peoplejam</t>
  </si>
  <si>
    <t>/organization/peoplejam</t>
  </si>
  <si>
    <t>/funding-round/8482bbdb72ba5f1edb5eda4237882e27</t>
  </si>
  <si>
    <t>/Organization/Peoplejam</t>
  </si>
  <si>
    <t>PeopleJam</t>
  </si>
  <si>
    <t>http://www.peoplejam.com</t>
  </si>
  <si>
    <t>28-06-1993</t>
  </si>
  <si>
    <t>/organization/ peoplejar</t>
  </si>
  <si>
    <t>/ORGANIZATION/PEOPLEJAR</t>
  </si>
  <si>
    <t>/funding-round/5108426c2a91eb9725530f2aeae20f3c</t>
  </si>
  <si>
    <t>/Organization/Peoplejar</t>
  </si>
  <si>
    <t>PeopleJar</t>
  </si>
  <si>
    <t>http://peoplejar.com</t>
  </si>
  <si>
    <t>/organization/ peoplelinx</t>
  </si>
  <si>
    <t>/organization/peoplelinx</t>
  </si>
  <si>
    <t>/funding-round/6c8f488380fad542856f5c6a84835a8e</t>
  </si>
  <si>
    <t>/Organization/Peoplelinx</t>
  </si>
  <si>
    <t>PeopleLinx</t>
  </si>
  <si>
    <t>http://peoplelinx.com</t>
  </si>
  <si>
    <t>/ORGANIZATION/PEOPLELINX</t>
  </si>
  <si>
    <t>/funding-round/de88f5223e3261b8bf051073202701b3</t>
  </si>
  <si>
    <t>/funding-round/e947f245d1c89536654cae1907206715</t>
  </si>
  <si>
    <t>/organization/ peoplematics</t>
  </si>
  <si>
    <t>/ORGANIZATION/PEOPLEMATICS</t>
  </si>
  <si>
    <t>/funding-round/dd0e3e99484d04a4753034671023fcb5</t>
  </si>
  <si>
    <t>/Organization/Peoplematics</t>
  </si>
  <si>
    <t>Peoplematics</t>
  </si>
  <si>
    <t>http://www.peoplematics.com</t>
  </si>
  <si>
    <t>Cloud Computing|Enterprise Software|Finance|Search</t>
  </si>
  <si>
    <t>/organization/peoplematics</t>
  </si>
  <si>
    <t>/funding-round/f453fa16a918257c09d58733685d797d</t>
  </si>
  <si>
    <t>/organization/ peoplematter</t>
  </si>
  <si>
    <t>/ORGANIZATION/PEOPLEMATTER</t>
  </si>
  <si>
    <t>/funding-round/44ecf59d181ff70fe7e1056e93b95bd6</t>
  </si>
  <si>
    <t>/Organization/Peoplematter</t>
  </si>
  <si>
    <t>PeopleMatter</t>
  </si>
  <si>
    <t>http://www.peoplematter.com</t>
  </si>
  <si>
    <t>/organization/peoplematter</t>
  </si>
  <si>
    <t>/funding-round/736d69287abf0a3649925213e6efd30d</t>
  </si>
  <si>
    <t>/funding-round/ae1423b5bca5b3ac7dec927b616a302d</t>
  </si>
  <si>
    <t>/funding-round/c90eb8d327cf6ddf912d0e85a86c9c2d</t>
  </si>
  <si>
    <t>/funding-round/e1d9c9c1591c4b089245b6c4314bc123</t>
  </si>
  <si>
    <t>/organization/ peoples-software-company</t>
  </si>
  <si>
    <t>/organization/peoples-software-company</t>
  </si>
  <si>
    <t>/funding-round/0ad62e8eb3d5a42b4038387d5196d8aa</t>
  </si>
  <si>
    <t>/Organization/Peoples-Software-Company</t>
  </si>
  <si>
    <t>People's Software Company</t>
  </si>
  <si>
    <t>http://peoplessoftware.com</t>
  </si>
  <si>
    <t>Finance|FinTech|Software</t>
  </si>
  <si>
    <t>/organization/ peoplespark</t>
  </si>
  <si>
    <t>/ORGANIZATION/PEOPLESPARK</t>
  </si>
  <si>
    <t>/funding-round/c5c2e60774f20d6a5eddd1f28c638f49</t>
  </si>
  <si>
    <t>/Organization/Peoplespark</t>
  </si>
  <si>
    <t>PeopleSpark</t>
  </si>
  <si>
    <t>http://www.peoplespark.com//?crunchbase</t>
  </si>
  <si>
    <t>/organization/ peoplestring</t>
  </si>
  <si>
    <t>/organization/peoplestring</t>
  </si>
  <si>
    <t>/funding-round/3d820debd04c0187a5eaebda32e9327c</t>
  </si>
  <si>
    <t>/Organization/Peoplestring</t>
  </si>
  <si>
    <t>PeopleString</t>
  </si>
  <si>
    <t>/organization/ peoplevox</t>
  </si>
  <si>
    <t>/ORGANIZATION/PEOPLEVOX</t>
  </si>
  <si>
    <t>/funding-round/169b0c14658bb5b2e38e00742111a6d1</t>
  </si>
  <si>
    <t>/Organization/Peoplevox</t>
  </si>
  <si>
    <t>Peoplevox</t>
  </si>
  <si>
    <t>http://www.peoplevox.co.uk</t>
  </si>
  <si>
    <t>/organization/ peopleware-2</t>
  </si>
  <si>
    <t>/organization/peopleware-2</t>
  </si>
  <si>
    <t>/funding-round/93e446c4dcde27662e99f97be61de718</t>
  </si>
  <si>
    <t>/Organization/Peopleware-2</t>
  </si>
  <si>
    <t>PeopleWare (í”¼í”Œì›¨ì–´)</t>
  </si>
  <si>
    <t>http://www.peopleware.cc/</t>
  </si>
  <si>
    <t>Freelancers|Social Media</t>
  </si>
  <si>
    <t>/organization/ peoplocity</t>
  </si>
  <si>
    <t>/ORGANIZATION/PEOPLOCITY</t>
  </si>
  <si>
    <t>/funding-round/18cc92063507a75e99521144b5172a7f</t>
  </si>
  <si>
    <t>/Organization/Peoplocity</t>
  </si>
  <si>
    <t>Peoplocity</t>
  </si>
  <si>
    <t>http://peoplocity.com</t>
  </si>
  <si>
    <t>/organization/ peoplug</t>
  </si>
  <si>
    <t>/organization/peoplug</t>
  </si>
  <si>
    <t>/funding-round/6d886b66e1b487d1b514b84b3f9d04be</t>
  </si>
  <si>
    <t>/Organization/Peoplug</t>
  </si>
  <si>
    <t>Peoplug</t>
  </si>
  <si>
    <t>http://peoplug.com/</t>
  </si>
  <si>
    <t>/organization/ pep-therapy</t>
  </si>
  <si>
    <t>/ORGANIZATION/PEP-THERAPY</t>
  </si>
  <si>
    <t>/funding-round/8083342643514f9bd81c2f85a09b6026</t>
  </si>
  <si>
    <t>/Organization/Pep-Therapy</t>
  </si>
  <si>
    <t>PEP-Therapy</t>
  </si>
  <si>
    <t>http://pep-therapy.com</t>
  </si>
  <si>
    <t>/organization/ pepcom</t>
  </si>
  <si>
    <t>/organization/pepcom</t>
  </si>
  <si>
    <t>/funding-round/de5952999678c15a8b1b7b219dbdaf01</t>
  </si>
  <si>
    <t>/Organization/Pepcom</t>
  </si>
  <si>
    <t>PEPcom</t>
  </si>
  <si>
    <t>http://www.pepcom.de/</t>
  </si>
  <si>
    <t>Unterhaching</t>
  </si>
  <si>
    <t>UnterfÃ¶hring</t>
  </si>
  <si>
    <t>/organization/ pepex-biomedical</t>
  </si>
  <si>
    <t>/ORGANIZATION/PEPEX-BIOMEDICAL</t>
  </si>
  <si>
    <t>/funding-round/69720de6940228e8b4c75dbcc25af65b</t>
  </si>
  <si>
    <t>/Organization/Pepex-Biomedical</t>
  </si>
  <si>
    <t>Pepex Biomedical</t>
  </si>
  <si>
    <t>http://www.pepex.com</t>
  </si>
  <si>
    <t>Diabetes|Health Care|Health Diagnostics|Medical</t>
  </si>
  <si>
    <t>/organization/pepex-biomedical</t>
  </si>
  <si>
    <t>/funding-round/873fe01050869761d9fbd47191c120bd</t>
  </si>
  <si>
    <t>/organization/ pepfeed</t>
  </si>
  <si>
    <t>/ORGANIZATION/PEPFEED</t>
  </si>
  <si>
    <t>/funding-round/3a5d93c8c23ef65ba0d2fb19cbbf7692</t>
  </si>
  <si>
    <t>/Organization/Pepfeed</t>
  </si>
  <si>
    <t>PepFeed</t>
  </si>
  <si>
    <t>http://pepfeed.com</t>
  </si>
  <si>
    <t>/organization/ pepgen-corporation</t>
  </si>
  <si>
    <t>/organization/pepgen-corporation</t>
  </si>
  <si>
    <t>/funding-round/39f2c09aeb3bd0ec2582ffc3aa0d5e0a</t>
  </si>
  <si>
    <t>/Organization/Pepgen-Corporation</t>
  </si>
  <si>
    <t>Pepgen Corporation</t>
  </si>
  <si>
    <t>Bio-Pharm|Clinical Trials|Medical</t>
  </si>
  <si>
    <t>/organization/ pepper-4</t>
  </si>
  <si>
    <t>/ORGANIZATION/PEPPER-4</t>
  </si>
  <si>
    <t>/funding-round/1dce00e1e82baf0627d39b0328f82f56</t>
  </si>
  <si>
    <t>/Organization/Pepper-4</t>
  </si>
  <si>
    <t>Pepper</t>
  </si>
  <si>
    <t>https://www.pepper.nl/</t>
  </si>
  <si>
    <t>Application Platforms|Apps|Match-Making|Mobile|Networking|Online Dating</t>
  </si>
  <si>
    <t>/organization/ pepper-networks</t>
  </si>
  <si>
    <t>/organization/pepper-networks</t>
  </si>
  <si>
    <t>/funding-round/135f70d703e0d605043ee0f8734e5a84</t>
  </si>
  <si>
    <t>/Organization/Pepper-Networks</t>
  </si>
  <si>
    <t>Pepper Networks</t>
  </si>
  <si>
    <t>http://www.pepper.com</t>
  </si>
  <si>
    <t>/organization/ peppercoin</t>
  </si>
  <si>
    <t>/ORGANIZATION/PEPPERCOIN</t>
  </si>
  <si>
    <t>/funding-round/e39f6167294ee26deb5d2f9ed108b7db</t>
  </si>
  <si>
    <t>/Organization/Peppercoin</t>
  </si>
  <si>
    <t>Peppercoin</t>
  </si>
  <si>
    <t>/organization/ pepperdata</t>
  </si>
  <si>
    <t>/organization/pepperdata</t>
  </si>
  <si>
    <t>/funding-round/77a42316ebdb7a5af2b638457ff54066</t>
  </si>
  <si>
    <t>/Organization/Pepperdata</t>
  </si>
  <si>
    <t>Pepperdata</t>
  </si>
  <si>
    <t>http://pepperdata.com</t>
  </si>
  <si>
    <t>Real Time|Software|Technology</t>
  </si>
  <si>
    <t>/ORGANIZATION/PEPPERDATA</t>
  </si>
  <si>
    <t>/funding-round/e86ec215563a9e3602b4a163a181612b</t>
  </si>
  <si>
    <t>/funding-round/f56eba50655f2e5ad88b872839dcecb1</t>
  </si>
  <si>
    <t>/organization/ pepperfry-com</t>
  </si>
  <si>
    <t>/ORGANIZATION/PEPPERFRY-COM</t>
  </si>
  <si>
    <t>/funding-round/24e78f9986888b14bf100696234f1b7c</t>
  </si>
  <si>
    <t>/Organization/Pepperfry-Com</t>
  </si>
  <si>
    <t>Pepperfry.com</t>
  </si>
  <si>
    <t>http://www.pepperfry.com</t>
  </si>
  <si>
    <t>/organization/pepperfry-com</t>
  </si>
  <si>
    <t>/funding-round/6b0417be8e2dfc535ef173d7d82272d8</t>
  </si>
  <si>
    <t>/funding-round/d59636393dc9463dee429f1e7cf066b5</t>
  </si>
  <si>
    <t>/funding-round/de293ecb39aa0be2a16e36b47ab2da90</t>
  </si>
  <si>
    <t>/organization/ pepperhq</t>
  </si>
  <si>
    <t>/ORGANIZATION/PEPPERHQ</t>
  </si>
  <si>
    <t>/funding-round/c2a9e2329a237885771185df931aba96</t>
  </si>
  <si>
    <t>/Organization/Pepperhq</t>
  </si>
  <si>
    <t>pepperhq</t>
  </si>
  <si>
    <t>http://pepperhq.com/</t>
  </si>
  <si>
    <t>Apps|Mobile Payments|Software</t>
  </si>
  <si>
    <t>/organization/ pepperprint</t>
  </si>
  <si>
    <t>/organization/pepperprint</t>
  </si>
  <si>
    <t>/funding-round/c3e132e5d5ddbcdb986b5b71ce43c136</t>
  </si>
  <si>
    <t>/Organization/Pepperprint</t>
  </si>
  <si>
    <t>PEPperPRINT</t>
  </si>
  <si>
    <t>http://www.pepperprint.com</t>
  </si>
  <si>
    <t>/organization/ peppertap</t>
  </si>
  <si>
    <t>/ORGANIZATION/PEPPERTAP</t>
  </si>
  <si>
    <t>/funding-round/2c5621fec872c82f48ebbab0b7cfa6a0</t>
  </si>
  <si>
    <t>/Organization/Peppertap</t>
  </si>
  <si>
    <t>PepperTap</t>
  </si>
  <si>
    <t>http://www.peppertap.com</t>
  </si>
  <si>
    <t>Apps|Groceries|Online Shopping</t>
  </si>
  <si>
    <t>/organization/peppertap</t>
  </si>
  <si>
    <t>/funding-round/44b335d1e32a9371d09279562b176343</t>
  </si>
  <si>
    <t>/funding-round/fe0f32357b940f0ba74e39dcddada95c</t>
  </si>
  <si>
    <t>/organization/ peppertix</t>
  </si>
  <si>
    <t>/organization/peppertix</t>
  </si>
  <si>
    <t>/funding-round/124007c01a5ada7dcd8194aa8d64c0a2</t>
  </si>
  <si>
    <t>/Organization/Peppertix</t>
  </si>
  <si>
    <t>Peppertix</t>
  </si>
  <si>
    <t>https://peppertix.com</t>
  </si>
  <si>
    <t>/organization/ pepperweed-consulting</t>
  </si>
  <si>
    <t>/ORGANIZATION/PEPPERWEED-CONSULTING</t>
  </si>
  <si>
    <t>/funding-round/d50248fe2e6bc91bf8489c6b18f56565</t>
  </si>
  <si>
    <t>/Organization/Pepperweed-Consulting</t>
  </si>
  <si>
    <t>Pepperweed Consulting</t>
  </si>
  <si>
    <t>http://www.pepperweed.com</t>
  </si>
  <si>
    <t>/organization/ pepscan</t>
  </si>
  <si>
    <t>/organization/pepscan</t>
  </si>
  <si>
    <t>/funding-round/a4f2f3a8970b845f3ab6d1ff45f1d8ef</t>
  </si>
  <si>
    <t>/Organization/Pepscan</t>
  </si>
  <si>
    <t>Pepscan</t>
  </si>
  <si>
    <t>http://www.pepscan.com/</t>
  </si>
  <si>
    <t>/ORGANIZATION/PEPSCAN</t>
  </si>
  <si>
    <t>/funding-round/dbfb7cebe0821623854e11ceef7336ae</t>
  </si>
  <si>
    <t>/organization/ peptimmune</t>
  </si>
  <si>
    <t>/organization/peptimmune</t>
  </si>
  <si>
    <t>/funding-round/870bee7efdcf72e4d732c6266edcaa2b</t>
  </si>
  <si>
    <t>/Organization/Peptimmune</t>
  </si>
  <si>
    <t>Peptimmune</t>
  </si>
  <si>
    <t>https://www.peptimmune.com</t>
  </si>
  <si>
    <t>/ORGANIZATION/PEPTIMMUNE</t>
  </si>
  <si>
    <t>/funding-round/b7885aa79ec25693158c100a9157d7ed</t>
  </si>
  <si>
    <t>/funding-round/f7187994a7a302940a862498835f8099</t>
  </si>
  <si>
    <t>/organization/ peptivir</t>
  </si>
  <si>
    <t>/ORGANIZATION/PEPTIVIR</t>
  </si>
  <si>
    <t>/funding-round/9607bf431b5dbe7101e91b56e337cf90</t>
  </si>
  <si>
    <t>/Organization/Peptivir</t>
  </si>
  <si>
    <t>PeptiVir</t>
  </si>
  <si>
    <t>http://site.peptivir.com</t>
  </si>
  <si>
    <t>/organization/ per-vices</t>
  </si>
  <si>
    <t>/organization/per-vices</t>
  </si>
  <si>
    <t>/funding-round/c40ecb1acb77cf157a31706e01f8c3d9</t>
  </si>
  <si>
    <t>/Organization/Per-Vices</t>
  </si>
  <si>
    <t>Per Vices</t>
  </si>
  <si>
    <t>http://pervices.com</t>
  </si>
  <si>
    <t>/organization/ peraso-technologies</t>
  </si>
  <si>
    <t>/ORGANIZATION/PERASO-TECHNOLOGIES</t>
  </si>
  <si>
    <t>/funding-round/26314208c25e9ed7e1693c9ca1b769f9</t>
  </si>
  <si>
    <t>/Organization/Peraso-Technologies</t>
  </si>
  <si>
    <t>Peraso Technologies</t>
  </si>
  <si>
    <t>http://www.perasotech.com</t>
  </si>
  <si>
    <t>/organization/peraso-technologies</t>
  </si>
  <si>
    <t>/funding-round/94f62789c235fe2b7b10a226358dc737</t>
  </si>
  <si>
    <t>/funding-round/bd392538b5c72f27ca00e885ffc16b0e</t>
  </si>
  <si>
    <t>/organization/ perblue</t>
  </si>
  <si>
    <t>/organization/perblue</t>
  </si>
  <si>
    <t>/funding-round/9f0ef8fb99e3383eb4edfe1dff4ff1a4</t>
  </si>
  <si>
    <t>/Organization/Perblue</t>
  </si>
  <si>
    <t>PerBlue</t>
  </si>
  <si>
    <t>http://perblue.com</t>
  </si>
  <si>
    <t>/ORGANIZATION/PERBLUE</t>
  </si>
  <si>
    <t>/funding-round/be146ebce3a683d8181198b59045cd7b</t>
  </si>
  <si>
    <t>/organization/ percardia-inc</t>
  </si>
  <si>
    <t>/organization/percardia-inc</t>
  </si>
  <si>
    <t>/funding-round/c1d108ae500af126189e2e6c97b90458</t>
  </si>
  <si>
    <t>/Organization/Percardia-Inc</t>
  </si>
  <si>
    <t>Percardia</t>
  </si>
  <si>
    <t>/organization/ perceivant</t>
  </si>
  <si>
    <t>/ORGANIZATION/PERCEIVANT</t>
  </si>
  <si>
    <t>/funding-round/62ed38abde84601f5c0e40e02a99eb66</t>
  </si>
  <si>
    <t>/Organization/Perceivant</t>
  </si>
  <si>
    <t>Perceivant</t>
  </si>
  <si>
    <t>http://perceivant.com</t>
  </si>
  <si>
    <t>/organization/perceivant</t>
  </si>
  <si>
    <t>/funding-round/e219ddfc055b67cb69d2cd3fdaf8fa5e</t>
  </si>
  <si>
    <t>/organization/ perceive3d</t>
  </si>
  <si>
    <t>/ORGANIZATION/PERCEIVE3D</t>
  </si>
  <si>
    <t>/funding-round/95ec5fd6951c97611dbaaace807dfc14</t>
  </si>
  <si>
    <t>/Organization/Perceive3D</t>
  </si>
  <si>
    <t>Perceive3D</t>
  </si>
  <si>
    <t>http://www.perceive3d.com/</t>
  </si>
  <si>
    <t>/organization/ percello</t>
  </si>
  <si>
    <t>/organization/percello</t>
  </si>
  <si>
    <t>/funding-round/19527582d97336a37f4ceaa867a8fc78</t>
  </si>
  <si>
    <t>/Organization/Percello</t>
  </si>
  <si>
    <t>Percello</t>
  </si>
  <si>
    <t>http://www.percello.com</t>
  </si>
  <si>
    <t>/organization/ percentil</t>
  </si>
  <si>
    <t>/ORGANIZATION/PERCENTIL</t>
  </si>
  <si>
    <t>/funding-round/1061f4e86c83c0abb872f661d3a6a991</t>
  </si>
  <si>
    <t>/Organization/Percentil</t>
  </si>
  <si>
    <t>Percentil</t>
  </si>
  <si>
    <t>http://percentil.com</t>
  </si>
  <si>
    <t>E-Commerce|Fashion|File Sharing|Kids|Shopping|Social Commerce</t>
  </si>
  <si>
    <t>/organization/percentil</t>
  </si>
  <si>
    <t>/funding-round/1c87100e064503c0c08c52f25277460b</t>
  </si>
  <si>
    <t>/funding-round/38263d7eefabfb05bda3a6588970ce4a</t>
  </si>
  <si>
    <t>/funding-round/9423ab2e9675f5cfb2f0ed0bc4005867</t>
  </si>
  <si>
    <t>/organization/ perceptics</t>
  </si>
  <si>
    <t>/ORGANIZATION/PERCEPTICS</t>
  </si>
  <si>
    <t>/funding-round/6dded91fceb7eda4f38ef7251ed8a090</t>
  </si>
  <si>
    <t>/Organization/Perceptics</t>
  </si>
  <si>
    <t>Perceptics</t>
  </si>
  <si>
    <t>http://www.perceptics.com</t>
  </si>
  <si>
    <t>Farragut</t>
  </si>
  <si>
    <t>/organization/ perceptimed</t>
  </si>
  <si>
    <t>/organization/perceptimed</t>
  </si>
  <si>
    <t>/funding-round/332b3c83c01bb94d76c1153aa8e668b7</t>
  </si>
  <si>
    <t>/Organization/Perceptimed</t>
  </si>
  <si>
    <t>PerceptiMed</t>
  </si>
  <si>
    <t>http://www.perceptimed.com</t>
  </si>
  <si>
    <t>/ORGANIZATION/PERCEPTIMED</t>
  </si>
  <si>
    <t>/funding-round/92803f19b6bac7c38bae8ee60facfb4e</t>
  </si>
  <si>
    <t>/funding-round/b43a87e1dff434b6f70a2fb401f10513</t>
  </si>
  <si>
    <t>/organization/ perception-point</t>
  </si>
  <si>
    <t>/ORGANIZATION/PERCEPTION-POINT</t>
  </si>
  <si>
    <t>/funding-round/8e9f94a62f0927ab3bfe52318df549a4</t>
  </si>
  <si>
    <t>/Organization/Perception-Point</t>
  </si>
  <si>
    <t>Perception Point</t>
  </si>
  <si>
    <t>http://perception-point.io</t>
  </si>
  <si>
    <t>/organization/ perception-software</t>
  </si>
  <si>
    <t>/organization/perception-software</t>
  </si>
  <si>
    <t>/funding-round/256eb4ae35f3385be06d1481b275919b</t>
  </si>
  <si>
    <t>/Organization/Perception-Software</t>
  </si>
  <si>
    <t>Perception Software</t>
  </si>
  <si>
    <t>http://www.perceptionsoftware.com</t>
  </si>
  <si>
    <t>Enterprise Search|Software</t>
  </si>
  <si>
    <t>/organization/ perceptis</t>
  </si>
  <si>
    <t>/ORGANIZATION/PERCEPTIS</t>
  </si>
  <si>
    <t>/funding-round/200b2f011310921c2859bc6a6343cec6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s</t>
  </si>
  <si>
    <t>/funding-round/fad306aa259bcc95d7e2af7d6ac4fc56</t>
  </si>
  <si>
    <t>/organization/ perceptiv-labs</t>
  </si>
  <si>
    <t>/ORGANIZATION/PERCEPTIV-LABS</t>
  </si>
  <si>
    <t>/funding-round/1a91bda8471ef9769da6eeacce47f864</t>
  </si>
  <si>
    <t>/Organization/Perceptiv-Labs</t>
  </si>
  <si>
    <t>Perceptiv Labs</t>
  </si>
  <si>
    <t>http://perceptivlabs.com/</t>
  </si>
  <si>
    <t>Film|Film Production|Media|Robotics</t>
  </si>
  <si>
    <t>/organization/perceptiv-labs</t>
  </si>
  <si>
    <t>/funding-round/c1d51a607b0b6dc20b0eea70ddfe3077</t>
  </si>
  <si>
    <t>/organization/ perceptive-navigation</t>
  </si>
  <si>
    <t>/ORGANIZATION/PERCEPTIVE-NAVIGATION</t>
  </si>
  <si>
    <t>/funding-round/72791d03afa5b2c7bc0f4f7ebf9455c7</t>
  </si>
  <si>
    <t>/Organization/Perceptive-Navigation</t>
  </si>
  <si>
    <t>Perceptive Navigation</t>
  </si>
  <si>
    <t>http://perceptivenavigation.com</t>
  </si>
  <si>
    <t>/organization/perceptive-navigation</t>
  </si>
  <si>
    <t>/funding-round/975d4e3ba090e91042834a726ee32d6e</t>
  </si>
  <si>
    <t>/funding-round/e335f4c1db08b29833d45486beaa5d4b</t>
  </si>
  <si>
    <t>/organization/ perceptive-pixel</t>
  </si>
  <si>
    <t>/organization/perceptive-pixel</t>
  </si>
  <si>
    <t>/funding-round/c7deff2c1c63bb8f7f64a0475d3189ee</t>
  </si>
  <si>
    <t>/Organization/Perceptive-Pixel</t>
  </si>
  <si>
    <t>Perceptive Pixel</t>
  </si>
  <si>
    <t>http://www.perceptivepixel.com</t>
  </si>
  <si>
    <t>/organization/ percepto</t>
  </si>
  <si>
    <t>/ORGANIZATION/PERCEPTO</t>
  </si>
  <si>
    <t>/funding-round/6f684129a75cc75f70920002b78415d7</t>
  </si>
  <si>
    <t>/Organization/Percepto</t>
  </si>
  <si>
    <t>Percepto</t>
  </si>
  <si>
    <t>http://percepto.co</t>
  </si>
  <si>
    <t>Hardware|Mechanical Solutions|Software</t>
  </si>
  <si>
    <t>/organization/percepto</t>
  </si>
  <si>
    <t>/funding-round/a09e52e870d23cc6611fe09d841dc503</t>
  </si>
  <si>
    <t>/organization/ perceptual-networks</t>
  </si>
  <si>
    <t>/ORGANIZATION/PERCEPTUAL-NETWORKS</t>
  </si>
  <si>
    <t>/funding-round/b5788ff0a6d3a8436701a6daad364555</t>
  </si>
  <si>
    <t>/Organization/Perceptual-Networks</t>
  </si>
  <si>
    <t>Perceptual Networks</t>
  </si>
  <si>
    <t>http://www.perceptualnet.com</t>
  </si>
  <si>
    <t>/organization/ perch</t>
  </si>
  <si>
    <t>/organization/perch</t>
  </si>
  <si>
    <t>/funding-round/864a812bdbeb70caa5678481639cbb98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 perch-goods</t>
  </si>
  <si>
    <t>/ORGANIZATION/PERCH-GOODS</t>
  </si>
  <si>
    <t>/funding-round/74672360731ca809ce901c4f25da5846</t>
  </si>
  <si>
    <t>/Organization/Perch-Goods</t>
  </si>
  <si>
    <t>Perch Goods</t>
  </si>
  <si>
    <t>http://www.perchgoods.co/</t>
  </si>
  <si>
    <t>/organization/ perch-interactive</t>
  </si>
  <si>
    <t>/organization/perch-interactive</t>
  </si>
  <si>
    <t>/funding-round/59b0beab58c857293d3c0f929c91e248</t>
  </si>
  <si>
    <t>/Organization/Perch-Interactive</t>
  </si>
  <si>
    <t>Perch Interactive</t>
  </si>
  <si>
    <t>http://www.perchinteractive.com/</t>
  </si>
  <si>
    <t>/organization/ perch-service-apartments</t>
  </si>
  <si>
    <t>/ORGANIZATION/PERCH-SERVICE-APARTMENTS</t>
  </si>
  <si>
    <t>/funding-round/7b8e0f1a3e60f305f50bd1b24fd24050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 perchbaby</t>
  </si>
  <si>
    <t>/organization/perchbaby</t>
  </si>
  <si>
    <t>/funding-round/1bca091d46ce90b5a5cebc6cf34d71da</t>
  </si>
  <si>
    <t>/Organization/Perchbaby</t>
  </si>
  <si>
    <t>PerchBaby</t>
  </si>
  <si>
    <t>http://www.perchbaby.com</t>
  </si>
  <si>
    <t>New Product Development|Product Design|Wearables</t>
  </si>
  <si>
    <t>/organization/ percipient-networks</t>
  </si>
  <si>
    <t>/ORGANIZATION/PERCIPIENT-NETWORKS</t>
  </si>
  <si>
    <t>/funding-round/767fe4fbe02e63ae928a240c88dfe2e0</t>
  </si>
  <si>
    <t>/Organization/Percipient-Networks</t>
  </si>
  <si>
    <t>Percipient Networks</t>
  </si>
  <si>
    <t>http://percipientnetworks.com</t>
  </si>
  <si>
    <t>/organization/ percolata</t>
  </si>
  <si>
    <t>/organization/percolata</t>
  </si>
  <si>
    <t>/funding-round/489e934c8492b03d1957179cd6b9135e</t>
  </si>
  <si>
    <t>/Organization/Percolata</t>
  </si>
  <si>
    <t>Percolata</t>
  </si>
  <si>
    <t>http://www.percolata.com/</t>
  </si>
  <si>
    <t>Local Commerce|Retail Technology|Specialty Retail</t>
  </si>
  <si>
    <t>/ORGANIZATION/PERCOLATA</t>
  </si>
  <si>
    <t>/funding-round/49bad84c8cea9cab79b515d3a174e4a0</t>
  </si>
  <si>
    <t>/organization/ percolate</t>
  </si>
  <si>
    <t>/organization/percolate</t>
  </si>
  <si>
    <t>/funding-round/0d330a5be7392dc0b7a52d623437bed1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OLATE</t>
  </si>
  <si>
    <t>/funding-round/6099565f66cbf5c88d96384045e74a02</t>
  </si>
  <si>
    <t>/funding-round/81daf9d027abc85f843864639650f074</t>
  </si>
  <si>
    <t>/funding-round/8e0b984c3cd2a188faf96d908c58d7e4</t>
  </si>
  <si>
    <t>/organization/ percsys</t>
  </si>
  <si>
    <t>/organization/percsys</t>
  </si>
  <si>
    <t>/funding-round/3d50f3a2c51e098fac2e760ff437c272</t>
  </si>
  <si>
    <t>/Organization/Percsys</t>
  </si>
  <si>
    <t>PercSys</t>
  </si>
  <si>
    <t>http://www.percsys.com</t>
  </si>
  <si>
    <t>/organization/ percutaneous-valve-technologies-pvt</t>
  </si>
  <si>
    <t>/ORGANIZATION/PERCUTANEOUS-VALVE-TECHNOLOGIES-PVT</t>
  </si>
  <si>
    <t>/funding-round/1007083b1a1af3d13ba8781b6f75f9b6</t>
  </si>
  <si>
    <t>/Organization/Percutaneous-Valve-Technologies-Pvt</t>
  </si>
  <si>
    <t>Percutaneous Valve Technologies (PVT)</t>
  </si>
  <si>
    <t>/organization/percutaneous-valve-technologies-pvt</t>
  </si>
  <si>
    <t>/funding-round/3cb63b8f8ceddfe6490530aba7f9681a</t>
  </si>
  <si>
    <t>/organization/ percuvision</t>
  </si>
  <si>
    <t>/ORGANIZATION/PERCUVISION</t>
  </si>
  <si>
    <t>/funding-round/9087aedbf8dcd154086e42cee632094e</t>
  </si>
  <si>
    <t>/Organization/Percuvision</t>
  </si>
  <si>
    <t>PercuVision</t>
  </si>
  <si>
    <t>http://www.percuvision.com</t>
  </si>
  <si>
    <t>/organization/ perdoo</t>
  </si>
  <si>
    <t>/organization/perdoo</t>
  </si>
  <si>
    <t>/funding-round/9605488841335d7d002627b15b3a158d</t>
  </si>
  <si>
    <t>/Organization/Perdoo</t>
  </si>
  <si>
    <t>Perdoo</t>
  </si>
  <si>
    <t>http://perdoo.com</t>
  </si>
  <si>
    <t>Business Productivity|Enterprise Software|SaaS</t>
  </si>
  <si>
    <t>/organization/ peregrine-diamonds</t>
  </si>
  <si>
    <t>/ORGANIZATION/PEREGRINE-DIAMONDS</t>
  </si>
  <si>
    <t>/funding-round/fe0fd09577a968c0c4f1b3b8af771908</t>
  </si>
  <si>
    <t>/Organization/Peregrine-Diamonds</t>
  </si>
  <si>
    <t>Peregrine Diamonds</t>
  </si>
  <si>
    <t>http://www.pdiam.com</t>
  </si>
  <si>
    <t>/organization/ peregrine-semiconductor</t>
  </si>
  <si>
    <t>/organization/peregrine-semiconductor</t>
  </si>
  <si>
    <t>/funding-round/28df7ced762af8a3dacf713e764a1b9a</t>
  </si>
  <si>
    <t>/Organization/Peregrine-Semiconductor</t>
  </si>
  <si>
    <t>Peregrine Semiconductor</t>
  </si>
  <si>
    <t>http://www.psemi.com</t>
  </si>
  <si>
    <t>/ORGANIZATION/PEREGRINE-SEMICONDUCTOR</t>
  </si>
  <si>
    <t>/funding-round/d2bb88df04d353fb8cb88c601dedeedc</t>
  </si>
  <si>
    <t>/organization/ perez-forensic-strategies</t>
  </si>
  <si>
    <t>/organization/perez-forensic-strategies</t>
  </si>
  <si>
    <t>/funding-round/e7b00cfad24f1ca4a4fa61eff0b1e3ba</t>
  </si>
  <si>
    <t>/Organization/Perez-Forensic-Strategies</t>
  </si>
  <si>
    <t>Perez Forensic Strategies</t>
  </si>
  <si>
    <t>http://perezforensicstrategies.com/</t>
  </si>
  <si>
    <t>/organization/ perfant-technology</t>
  </si>
  <si>
    <t>/ORGANIZATION/PERFANT-TECHNOLOGY</t>
  </si>
  <si>
    <t>/funding-round/0d183570ec9263adfc50542fcc4cc246</t>
  </si>
  <si>
    <t>/Organization/Perfant-Technology</t>
  </si>
  <si>
    <t>Perfant Technology</t>
  </si>
  <si>
    <t>http://www.perfant.com/en/index.html</t>
  </si>
  <si>
    <t>3D|Artificial Intelligence</t>
  </si>
  <si>
    <t>/organization/ perfect</t>
  </si>
  <si>
    <t>/organization/perfect</t>
  </si>
  <si>
    <t>/funding-round/1f68e6f52d75ea5c744b7f9c210f9fb5</t>
  </si>
  <si>
    <t>/Organization/Perfect</t>
  </si>
  <si>
    <t>Perfect</t>
  </si>
  <si>
    <t>http://perfectglassapp.com</t>
  </si>
  <si>
    <t>Photography|Search|Social Media|Video</t>
  </si>
  <si>
    <t>/organization/ perfect-audience</t>
  </si>
  <si>
    <t>/ORGANIZATION/PERFECT-AUDIENCE</t>
  </si>
  <si>
    <t>/funding-round/7fbe5a61e79304366cb0281398370221</t>
  </si>
  <si>
    <t>/Organization/Perfect-Audience</t>
  </si>
  <si>
    <t>Perfect Audience</t>
  </si>
  <si>
    <t>http://perfectaudience.com</t>
  </si>
  <si>
    <t>/organization/ perfect-channel</t>
  </si>
  <si>
    <t>/organization/perfect-channel</t>
  </si>
  <si>
    <t>/funding-round/3a512ba5da344edfa10c033a37a5e437</t>
  </si>
  <si>
    <t>/Organization/Perfect-Channel</t>
  </si>
  <si>
    <t>Perfect Channel</t>
  </si>
  <si>
    <t>http://www.perfectchannel.com</t>
  </si>
  <si>
    <t>Auctions|Marketplaces|Software|Trading</t>
  </si>
  <si>
    <t>/organization/ perfect-commerce</t>
  </si>
  <si>
    <t>/ORGANIZATION/PERFECT-COMMERCE</t>
  </si>
  <si>
    <t>/funding-round/cea32c930f3053a6e5c2462e5445e0be</t>
  </si>
  <si>
    <t>/Organization/Perfect-Commerce</t>
  </si>
  <si>
    <t>Perfect Commerce</t>
  </si>
  <si>
    <t>http://www.perfect.com</t>
  </si>
  <si>
    <t>Procurement|Public Relations|SaaS|Software</t>
  </si>
  <si>
    <t>Procurement</t>
  </si>
  <si>
    <t>/organization/ perfect-company</t>
  </si>
  <si>
    <t>/organization/perfect-company</t>
  </si>
  <si>
    <t>/funding-round/a506bc70fb1918577c21ac0fd26d51d0</t>
  </si>
  <si>
    <t>/Organization/Perfect-Company</t>
  </si>
  <si>
    <t>Perfect Company</t>
  </si>
  <si>
    <t>http://www.perfectco.co/</t>
  </si>
  <si>
    <t>/organization/ perfect-earth</t>
  </si>
  <si>
    <t>/ORGANIZATION/PERFECT-EARTH</t>
  </si>
  <si>
    <t>/funding-round/81b1ffb0b48240ce9a41f42ba2cd8810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 perfect-escapes</t>
  </si>
  <si>
    <t>/organization/perfect-escapes</t>
  </si>
  <si>
    <t>/funding-round/9c05f1b150b1c55d2eca452c6ae5373d</t>
  </si>
  <si>
    <t>/Organization/Perfect-Escapes</t>
  </si>
  <si>
    <t>Perfect Escapes</t>
  </si>
  <si>
    <t>http://www.perfectescapes.com</t>
  </si>
  <si>
    <t>/organization/ perfect-gym-solutions-s-a</t>
  </si>
  <si>
    <t>/ORGANIZATION/PERFECT-GYM-SOLUTIONS-S-A</t>
  </si>
  <si>
    <t>/funding-round/517b171dc2a8cbc1e27793bc3109cf23</t>
  </si>
  <si>
    <t>/Organization/Perfect-Gym-Solutions-S-A</t>
  </si>
  <si>
    <t>Perfect Gym Solutions S.A.</t>
  </si>
  <si>
    <t>http://www.perfectgym.com</t>
  </si>
  <si>
    <t>/organization/ perfect-leads</t>
  </si>
  <si>
    <t>/organization/perfect-leads</t>
  </si>
  <si>
    <t>/funding-round/27b081e4f95870d450271024baa57b20</t>
  </si>
  <si>
    <t>/Organization/Perfect-Leads</t>
  </si>
  <si>
    <t>Perfect Leads</t>
  </si>
  <si>
    <t>http://www.perfectleads.com</t>
  </si>
  <si>
    <t>Artificial Intelligence|Big Data|Internet|Lead Generation|Sales and Marketing</t>
  </si>
  <si>
    <t>/organization/ perfect-market</t>
  </si>
  <si>
    <t>/ORGANIZATION/PERFECT-MARKET</t>
  </si>
  <si>
    <t>/funding-round/b5f2cdcfe8a049de13ef496796497f30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arket</t>
  </si>
  <si>
    <t>/funding-round/d792aa9ea85668f8a86ce1785a85df38</t>
  </si>
  <si>
    <t>/funding-round/e6626051ae6a3df43029b3062ab5ccc4</t>
  </si>
  <si>
    <t>/organization/ perfect-memory</t>
  </si>
  <si>
    <t>/organization/perfect-memory</t>
  </si>
  <si>
    <t>/funding-round/e81cf0792a3a13fb846ce48b98c02daa</t>
  </si>
  <si>
    <t>/Organization/Perfect-Memory</t>
  </si>
  <si>
    <t>Perfect Memory</t>
  </si>
  <si>
    <t>http://perfect-memory.com</t>
  </si>
  <si>
    <t>ChamaliÃ¨res-sur-loire</t>
  </si>
  <si>
    <t>/organization/ perfect-pizza</t>
  </si>
  <si>
    <t>/ORGANIZATION/PERFECT-PIZZA</t>
  </si>
  <si>
    <t>/funding-round/5bcd697d50798f03f5cd6221eb7578e8</t>
  </si>
  <si>
    <t>/Organization/Perfect-Pizza</t>
  </si>
  <si>
    <t>Perfect Pizza</t>
  </si>
  <si>
    <t>http://www.perfectpizza.co.uk</t>
  </si>
  <si>
    <t>/organization/ perfect-price</t>
  </si>
  <si>
    <t>/organization/perfect-price</t>
  </si>
  <si>
    <t>/funding-round/c8f35663b6bec5d6f0b7c716803a7536</t>
  </si>
  <si>
    <t>/Organization/Perfect-Price</t>
  </si>
  <si>
    <t>Perfect Price</t>
  </si>
  <si>
    <t>http://perfectprice.io</t>
  </si>
  <si>
    <t>Analytics|Big Data|Business Intelligence|Software</t>
  </si>
  <si>
    <t>/organization/ perfect-storm-media</t>
  </si>
  <si>
    <t>/ORGANIZATION/PERFECT-STORM-MEDIA</t>
  </si>
  <si>
    <t>/funding-round/31b2cfd7e036bb2fa845d8d62f3f0f79</t>
  </si>
  <si>
    <t>/Organization/Perfect-Storm-Media</t>
  </si>
  <si>
    <t>Perfect Storm Media</t>
  </si>
  <si>
    <t>http://www.perfectstormmedia.com</t>
  </si>
  <si>
    <t>/organization/ perfect-world-2</t>
  </si>
  <si>
    <t>/organization/perfect-world-2</t>
  </si>
  <si>
    <t>/funding-round/50a6887995f20925f303472ef11a8f88</t>
  </si>
  <si>
    <t>/Organization/Perfect-World-2</t>
  </si>
  <si>
    <t>Perfect World</t>
  </si>
  <si>
    <t>http://perfectworldicecream.co.uk/</t>
  </si>
  <si>
    <t>Consumer Goods|Services</t>
  </si>
  <si>
    <t>/organization/ perfecthitch</t>
  </si>
  <si>
    <t>/ORGANIZATION/PERFECTHITCH</t>
  </si>
  <si>
    <t>/funding-round/0ebf93d841fa1ae115de3395f469eddd</t>
  </si>
  <si>
    <t>/Organization/Perfecthitch</t>
  </si>
  <si>
    <t>PerfectHitch</t>
  </si>
  <si>
    <t>http://www.perfecthitch.com</t>
  </si>
  <si>
    <t>E-Commerce|Events|Local|Services</t>
  </si>
  <si>
    <t>/organization/ perfecto-mobile</t>
  </si>
  <si>
    <t>/organization/perfecto-mobile</t>
  </si>
  <si>
    <t>/funding-round/2e65493ed8a2270a8f9e1cce063a94e1</t>
  </si>
  <si>
    <t>/Organization/Perfecto-Mobile</t>
  </si>
  <si>
    <t>Perfecto Mobile</t>
  </si>
  <si>
    <t>http://www.perfectomobile.com</t>
  </si>
  <si>
    <t>Application Performance Monitoring|Mobile|Testing</t>
  </si>
  <si>
    <t>/ORGANIZATION/PERFECTO-MOBILE</t>
  </si>
  <si>
    <t>/funding-round/5871e5eaae8b6333a7922edda4458770</t>
  </si>
  <si>
    <t>/funding-round/8615e54695e88dcb6c3a5fe278dab213</t>
  </si>
  <si>
    <t>/funding-round/bab1b0ba822f02a863bb72eb01b96b3c</t>
  </si>
  <si>
    <t>/funding-round/f9518f87f6fdc64e348064b1c4970572</t>
  </si>
  <si>
    <t>/organization/ perfectore-corp</t>
  </si>
  <si>
    <t>/ORGANIZATION/PERFECTORE-CORP</t>
  </si>
  <si>
    <t>/funding-round/2f10968fe12fa30a146606c93c92936b</t>
  </si>
  <si>
    <t>/Organization/Perfectore-Corp</t>
  </si>
  <si>
    <t>Perfectore</t>
  </si>
  <si>
    <t>http://www.perfectore.com</t>
  </si>
  <si>
    <t>Consumer Goods|Fitness|Health and Wellness|Health Care</t>
  </si>
  <si>
    <t>/organization/ perfectsearch</t>
  </si>
  <si>
    <t>/organization/perfectsearch</t>
  </si>
  <si>
    <t>/funding-round/39a119943f2ddca467cec3976d279d35</t>
  </si>
  <si>
    <t>/Organization/Perfectsearch</t>
  </si>
  <si>
    <t>PerfectSearch</t>
  </si>
  <si>
    <t>http://perfectsearchcorp.com</t>
  </si>
  <si>
    <t>/ORGANIZATION/PERFECTSEARCH</t>
  </si>
  <si>
    <t>/funding-round/80d0c8d285d4345079805e8ea0a253cd</t>
  </si>
  <si>
    <t>/organization/ perfectserve</t>
  </si>
  <si>
    <t>/organization/perfectserve</t>
  </si>
  <si>
    <t>/funding-round/45b3fb3b16af1943ab2c1cb4af1ea038</t>
  </si>
  <si>
    <t>/Organization/Perfectserve</t>
  </si>
  <si>
    <t>PerfectServe</t>
  </si>
  <si>
    <t>http://www.perfectserve.com/Index.html</t>
  </si>
  <si>
    <t>Health and Wellness|Health Care|Physicians</t>
  </si>
  <si>
    <t>/ORGANIZATION/PERFECTSERVE</t>
  </si>
  <si>
    <t>/funding-round/ad3fc623a160035346a33e48320c2a2c</t>
  </si>
  <si>
    <t>/funding-round/f29f0e9577aad5e1deb648d894a460f6</t>
  </si>
  <si>
    <t>28-09-2000</t>
  </si>
  <si>
    <t>/organization/ perfectus-biomed</t>
  </si>
  <si>
    <t>/ORGANIZATION/PERFECTUS-BIOMED</t>
  </si>
  <si>
    <t>/funding-round/276f7c543723de7546b6cd91a9cb60a6</t>
  </si>
  <si>
    <t>/Organization/Perfectus-Biomed</t>
  </si>
  <si>
    <t>Perfectus Biomed</t>
  </si>
  <si>
    <t>http://perfectusbiomed.com</t>
  </si>
  <si>
    <t>/organization/perfectus-biomed</t>
  </si>
  <si>
    <t>/funding-round/4118018bb7682a8b6f8fe5b2cfd94849</t>
  </si>
  <si>
    <t>/organization/ perficient</t>
  </si>
  <si>
    <t>/ORGANIZATION/PERFICIENT</t>
  </si>
  <si>
    <t>/funding-round/1142ec6e781675ab51b7bbdcfa85152b</t>
  </si>
  <si>
    <t>/Organization/Perficient</t>
  </si>
  <si>
    <t>Perficient</t>
  </si>
  <si>
    <t>http://www.perficient.com</t>
  </si>
  <si>
    <t>Consulting|Information Technology|Internet</t>
  </si>
  <si>
    <t>/organization/perficient</t>
  </si>
  <si>
    <t>/funding-round/c0ae8db06bc86c800c1a3a269879cfcb</t>
  </si>
  <si>
    <t>/funding-round/cc34e1e108f092bcdc1ad08bb1557b46</t>
  </si>
  <si>
    <t>/organization/ perfint-healthcare</t>
  </si>
  <si>
    <t>/organization/perfint-healthcare</t>
  </si>
  <si>
    <t>/funding-round/a0840a8d82f4a133c88f354d9c1f46e3</t>
  </si>
  <si>
    <t>/Organization/Perfint-Healthcare</t>
  </si>
  <si>
    <t>Perfint Healthcare</t>
  </si>
  <si>
    <t>http://www.perfinthealthcare.com</t>
  </si>
  <si>
    <t>/ORGANIZATION/PERFINT-HEALTHCARE</t>
  </si>
  <si>
    <t>/funding-round/b201a471e03ce013b07862b1bd0526b1</t>
  </si>
  <si>
    <t>/funding-round/d44cb7e9425c1f6e585f8db67e83de60</t>
  </si>
  <si>
    <t>/funding-round/f5438b69c0406857d2700d5175e670f9</t>
  </si>
  <si>
    <t>/organization/ perfocal</t>
  </si>
  <si>
    <t>/organization/perfocal</t>
  </si>
  <si>
    <t>/funding-round/d356906aa895bd7bafdb9f15e117fc6f</t>
  </si>
  <si>
    <t>/Organization/Perfocal</t>
  </si>
  <si>
    <t>Perfocal</t>
  </si>
  <si>
    <t>http://www.perfocal.com</t>
  </si>
  <si>
    <t>Business Intelligence|Marketplaces|Photography</t>
  </si>
  <si>
    <t>/organization/ performa-sports</t>
  </si>
  <si>
    <t>/ORGANIZATION/PERFORMA-SPORTS</t>
  </si>
  <si>
    <t>/funding-round/11f256f3e7186d8f0507bcbfcd94015e</t>
  </si>
  <si>
    <t>/Organization/Performa-Sports</t>
  </si>
  <si>
    <t>Performa Sports</t>
  </si>
  <si>
    <t>http://www.performasports.com</t>
  </si>
  <si>
    <t>iPad|Sports</t>
  </si>
  <si>
    <t>/organization/performa-sports</t>
  </si>
  <si>
    <t>/funding-round/be7c95fca698585978302fe0b2650cd4</t>
  </si>
  <si>
    <t>/funding-round/c81a62aeef0a46d82b587cbf5816574c</t>
  </si>
  <si>
    <t>/organization/ performable</t>
  </si>
  <si>
    <t>/organization/performable</t>
  </si>
  <si>
    <t>/funding-round/ee4995c5f5a747102300403e53182bea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 performance-consulting-group-llc</t>
  </si>
  <si>
    <t>/ORGANIZATION/PERFORMANCE-CONSULTING-GROUP-LLC</t>
  </si>
  <si>
    <t>/funding-round/0ad99b3a1014e6d98d2785c5e8523093</t>
  </si>
  <si>
    <t>/Organization/Performance-Consulting-Group-Llc</t>
  </si>
  <si>
    <t>Performance Consulting Group</t>
  </si>
  <si>
    <t>http://www.performanceconsultinggrp.com/</t>
  </si>
  <si>
    <t>/organization/ performance-genomics</t>
  </si>
  <si>
    <t>/organization/performance-genomics</t>
  </si>
  <si>
    <t>/funding-round/41ab14ed8f775d55d12577a3f863e8e3</t>
  </si>
  <si>
    <t>/Organization/Performance-Genomics</t>
  </si>
  <si>
    <t>Performance Genomics</t>
  </si>
  <si>
    <t>http://www.performancegenomics.ca</t>
  </si>
  <si>
    <t>/organization/ performance-horizon-group</t>
  </si>
  <si>
    <t>/ORGANIZATION/PERFORMANCE-HORIZON-GROUP</t>
  </si>
  <si>
    <t>/funding-round/0d65058623693517bab2f93a6d663329</t>
  </si>
  <si>
    <t>/Organization/Performance-Horizon-Group</t>
  </si>
  <si>
    <t>Performance Horizon</t>
  </si>
  <si>
    <t>http://www.performancehorizon.com</t>
  </si>
  <si>
    <t>/organization/performance-horizon-group</t>
  </si>
  <si>
    <t>/funding-round/10bb883b7d1ee9ae6c97f588f7d4ceac</t>
  </si>
  <si>
    <t>/funding-round/2a855f4597b26f49d1ad044937411219</t>
  </si>
  <si>
    <t>/funding-round/f55cf2bb2ed98b4da70628ee9a280cb8</t>
  </si>
  <si>
    <t>/organization/ performance-indicator</t>
  </si>
  <si>
    <t>/ORGANIZATION/PERFORMANCE-INDICATOR</t>
  </si>
  <si>
    <t>/funding-round/97e7cfb2ce5b9425f1fd9d8179ea4a7e</t>
  </si>
  <si>
    <t>/Organization/Performance-Indicator</t>
  </si>
  <si>
    <t>Performance Indicator</t>
  </si>
  <si>
    <t>http://performanceindicator.com</t>
  </si>
  <si>
    <t>/organization/performance-indicator</t>
  </si>
  <si>
    <t>/funding-round/e9f531d660e3c23feebc53f211e485e0</t>
  </si>
  <si>
    <t>/organization/ performance-lab</t>
  </si>
  <si>
    <t>/ORGANIZATION/PERFORMANCE-LAB</t>
  </si>
  <si>
    <t>/funding-round/7ec27575aaf06771cfef596db03b30a9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 performance-marketing-brands-inc</t>
  </si>
  <si>
    <t>/organization/performance-marketing-brands-inc</t>
  </si>
  <si>
    <t>/funding-round/d68fa3285f7a61d307fbcc6a2dde07e2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 performance-plants</t>
  </si>
  <si>
    <t>/ORGANIZATION/PERFORMANCE-PLANTS</t>
  </si>
  <si>
    <t>/funding-round/c3cfa2701a40b8b9b4edc5372613d2df</t>
  </si>
  <si>
    <t>/Organization/Performance-Plants</t>
  </si>
  <si>
    <t>Performance Plants</t>
  </si>
  <si>
    <t>http://www.performanceplants.com/</t>
  </si>
  <si>
    <t>Agriculture|Biofuels|Biotechnology</t>
  </si>
  <si>
    <t>/organization/ performance-technology</t>
  </si>
  <si>
    <t>/organization/performance-technology</t>
  </si>
  <si>
    <t>/funding-round/ffc681c75f71dab1cb6f0c177ffc9d65</t>
  </si>
  <si>
    <t>/Organization/Performance-Technology</t>
  </si>
  <si>
    <t>Performance Technology</t>
  </si>
  <si>
    <t>http://www.ptgcorp.com</t>
  </si>
  <si>
    <t>/organization/ performance-werks-racing</t>
  </si>
  <si>
    <t>/ORGANIZATION/PERFORMANCE-WERKS-RACING</t>
  </si>
  <si>
    <t>/funding-round/77121280a48cb1da8d379f48c56411aa</t>
  </si>
  <si>
    <t>/Organization/Performance-Werks-Racing</t>
  </si>
  <si>
    <t>Performance Werks Racing</t>
  </si>
  <si>
    <t>http://pwrparts.com/</t>
  </si>
  <si>
    <t>Muscle Shoals</t>
  </si>
  <si>
    <t>/organization/ performanceretail</t>
  </si>
  <si>
    <t>/organization/performanceretail</t>
  </si>
  <si>
    <t>/funding-round/f86a61c2da13bab9e0a6d146553eb8f1</t>
  </si>
  <si>
    <t>/Organization/Performanceretail</t>
  </si>
  <si>
    <t>PerformanceRetail</t>
  </si>
  <si>
    <t>http://www.performanceretail.com/</t>
  </si>
  <si>
    <t>Business Services|Retail|Technology</t>
  </si>
  <si>
    <t>/organization/ performaworks</t>
  </si>
  <si>
    <t>/ORGANIZATION/PERFORMAWORKS</t>
  </si>
  <si>
    <t>/funding-round/111d9cc99184aa77735683244c7efb39</t>
  </si>
  <si>
    <t>/Organization/Performaworks</t>
  </si>
  <si>
    <t>Performaworks</t>
  </si>
  <si>
    <t>http://www.performaworks.com/</t>
  </si>
  <si>
    <t>/organization/ performix-technologies</t>
  </si>
  <si>
    <t>/organization/performix-technologies</t>
  </si>
  <si>
    <t>/funding-round/659b41f807ea27f0188a20cc33be2569</t>
  </si>
  <si>
    <t>/Organization/Performix-Technologies</t>
  </si>
  <si>
    <t>Performix Technologies</t>
  </si>
  <si>
    <t>http://www.performixtechnologies.com/</t>
  </si>
  <si>
    <t>/ORGANIZATION/PERFORMIX-TECHNOLOGIES</t>
  </si>
  <si>
    <t>/funding-round/9cf7f04919e836809b936820cc324ea9</t>
  </si>
  <si>
    <t>/organization/ performline</t>
  </si>
  <si>
    <t>/organization/performline</t>
  </si>
  <si>
    <t>/funding-round/578b5619c8bc90c92c079f7d5f61e474</t>
  </si>
  <si>
    <t>/Organization/Performline</t>
  </si>
  <si>
    <t>PerformLine</t>
  </si>
  <si>
    <t>http://www.performline.com</t>
  </si>
  <si>
    <t>Advertising|Software Compliance</t>
  </si>
  <si>
    <t>/ORGANIZATION/PERFORMLINE</t>
  </si>
  <si>
    <t>/funding-round/681116d84fcb03581be237d564f6c91d</t>
  </si>
  <si>
    <t>/organization/ performyard</t>
  </si>
  <si>
    <t>/organization/performyard</t>
  </si>
  <si>
    <t>/funding-round/10511b1df05df1cf3e1837b74be8aa9a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 perfusix</t>
  </si>
  <si>
    <t>/ORGANIZATION/PERFUSIX</t>
  </si>
  <si>
    <t>/funding-round/580413f8e1c88395584c1a25d9477085</t>
  </si>
  <si>
    <t>/Organization/Perfusix</t>
  </si>
  <si>
    <t>Perfusix</t>
  </si>
  <si>
    <t>http://www.perfusix.com</t>
  </si>
  <si>
    <t>/organization/ perfuzia-medical</t>
  </si>
  <si>
    <t>/organization/perfuzia-medical</t>
  </si>
  <si>
    <t>/funding-round/b88aa9092faecd17916f77972a8ccf3e</t>
  </si>
  <si>
    <t>/Organization/Perfuzia-Medical</t>
  </si>
  <si>
    <t>Perfuzia Medical</t>
  </si>
  <si>
    <t>http://www.perfuzia.com</t>
  </si>
  <si>
    <t>/organization/ pergunter</t>
  </si>
  <si>
    <t>/ORGANIZATION/PERGUNTER</t>
  </si>
  <si>
    <t>/funding-round/1dd4eb0200e2133aed18baf8534b5d00</t>
  </si>
  <si>
    <t>/Organization/Pergunter</t>
  </si>
  <si>
    <t>Pergunter</t>
  </si>
  <si>
    <t>http://pergunter.com</t>
  </si>
  <si>
    <t>Photography|Social Network Media|Video</t>
  </si>
  <si>
    <t>/organization/ peri-inc-</t>
  </si>
  <si>
    <t>/organization/peri-inc-</t>
  </si>
  <si>
    <t>/funding-round/23fbf52251e5107b597659b9c66210d7</t>
  </si>
  <si>
    <t>/Organization/Peri-Inc-</t>
  </si>
  <si>
    <t>PERI, Inc.</t>
  </si>
  <si>
    <t>http://www.myPERI.com</t>
  </si>
  <si>
    <t>Consumers|Electronics|Technology</t>
  </si>
  <si>
    <t>/organization/ peribit-networks</t>
  </si>
  <si>
    <t>/ORGANIZATION/PERIBIT-NETWORKS</t>
  </si>
  <si>
    <t>/funding-round/f11caa90f9d4542b13236d9a944f2255</t>
  </si>
  <si>
    <t>/Organization/Peribit-Networks</t>
  </si>
  <si>
    <t>Peribit Networks</t>
  </si>
  <si>
    <t>http://www.peribit.com</t>
  </si>
  <si>
    <t>Networking|Software|Stock Exchanges</t>
  </si>
  <si>
    <t>/organization/peribit-networks</t>
  </si>
  <si>
    <t>/funding-round/f75cbe0ca2ab0e257cb8e9035f41e3fb</t>
  </si>
  <si>
    <t>/organization/ peridrome-corporation</t>
  </si>
  <si>
    <t>/ORGANIZATION/PERIDROME-CORPORATION</t>
  </si>
  <si>
    <t>/funding-round/c1b7fff7a3eeb062b6bc9fc32e470a28</t>
  </si>
  <si>
    <t>/Organization/Peridrome-Corporation</t>
  </si>
  <si>
    <t>Peridrome Corporation</t>
  </si>
  <si>
    <t>http://www.peridrome.com</t>
  </si>
  <si>
    <t>/organization/ perigen</t>
  </si>
  <si>
    <t>/organization/perigen</t>
  </si>
  <si>
    <t>/funding-round/9a54dedc7705380789fd83cc88ab3524</t>
  </si>
  <si>
    <t>/Organization/Perigen</t>
  </si>
  <si>
    <t>PeriGen</t>
  </si>
  <si>
    <t>http://perigen.com</t>
  </si>
  <si>
    <t>/ORGANIZATION/PERIGEN</t>
  </si>
  <si>
    <t>/funding-round/a32aee2c1e23e7cb5d4fa0f74abbf11f</t>
  </si>
  <si>
    <t>/organization/ perillon-software</t>
  </si>
  <si>
    <t>/organization/perillon-software</t>
  </si>
  <si>
    <t>/funding-round/157a64d50fa1ab8f384a7e73c9577fac</t>
  </si>
  <si>
    <t>/Organization/Perillon-Software</t>
  </si>
  <si>
    <t>Perillon Software</t>
  </si>
  <si>
    <t>http://www.perillon.com</t>
  </si>
  <si>
    <t>/ORGANIZATION/PERILLON-SOFTWARE</t>
  </si>
  <si>
    <t>/funding-round/597fefe34840642ddaaf176b8c02ad98</t>
  </si>
  <si>
    <t>/funding-round/d9c9fdfc21b3aeb14aeafefb55f29b63</t>
  </si>
  <si>
    <t>/organization/ perimeter-medical-imaging</t>
  </si>
  <si>
    <t>/ORGANIZATION/PERIMETER-MEDICAL-IMAGING</t>
  </si>
  <si>
    <t>/funding-round/295ef24d056f4e51674a15ba02d2b80a</t>
  </si>
  <si>
    <t>/Organization/Perimeter-Medical-Imaging</t>
  </si>
  <si>
    <t>Perimeter Medical Imaging</t>
  </si>
  <si>
    <t>http://www.perimetermed.com/</t>
  </si>
  <si>
    <t>/organization/ perio-sciences</t>
  </si>
  <si>
    <t>/organization/perio-sciences</t>
  </si>
  <si>
    <t>/funding-round/1ccda1d17097f4a40ae10796e7a6105d</t>
  </si>
  <si>
    <t>/Organization/Perio-Sciences</t>
  </si>
  <si>
    <t>Perio Sciences</t>
  </si>
  <si>
    <t>http://periosciences.com</t>
  </si>
  <si>
    <t>/ORGANIZATION/PERIO-SCIENCES</t>
  </si>
  <si>
    <t>/funding-round/699694e2030ce4bc9f58a0fef460e269</t>
  </si>
  <si>
    <t>/organization/ perioseal-inc</t>
  </si>
  <si>
    <t>/organization/perioseal-inc</t>
  </si>
  <si>
    <t>/funding-round/1d28786a834d83007cc5fb0bd4b4d14a</t>
  </si>
  <si>
    <t>/Organization/Perioseal-Inc</t>
  </si>
  <si>
    <t>PerioSeal</t>
  </si>
  <si>
    <t>http://www.perioseal.com/</t>
  </si>
  <si>
    <t>/organization/ periphagen</t>
  </si>
  <si>
    <t>/ORGANIZATION/PERIPHAGEN</t>
  </si>
  <si>
    <t>/funding-round/1387a3d8433d13b57f977aa67ef65a66</t>
  </si>
  <si>
    <t>/Organization/Periphagen</t>
  </si>
  <si>
    <t>PeriphaGen</t>
  </si>
  <si>
    <t>http://periphagen.com</t>
  </si>
  <si>
    <t>/organization/ periscape</t>
  </si>
  <si>
    <t>/organization/periscape</t>
  </si>
  <si>
    <t>/funding-round/f46f95b41927285a8ba661f9496475d5</t>
  </si>
  <si>
    <t>/Organization/Periscape</t>
  </si>
  <si>
    <t>Periscape</t>
  </si>
  <si>
    <t>http://periscape.com</t>
  </si>
  <si>
    <t>/organization/ periscope-co</t>
  </si>
  <si>
    <t>/ORGANIZATION/PERISCOPE-CO</t>
  </si>
  <si>
    <t>/funding-round/b3bc28746d1bc73b6f3f57d05a25cd78</t>
  </si>
  <si>
    <t>/Organization/Periscope-Co</t>
  </si>
  <si>
    <t>Periscope Co</t>
  </si>
  <si>
    <t>http://periscopeapp.tv</t>
  </si>
  <si>
    <t>Apps|Video Streaming</t>
  </si>
  <si>
    <t>/organization/ periscope-inc</t>
  </si>
  <si>
    <t>/organization/periscope-inc</t>
  </si>
  <si>
    <t>/funding-round/5901439f713c38a227fd518e7da8a9ba</t>
  </si>
  <si>
    <t>/Organization/Periscope-Inc</t>
  </si>
  <si>
    <t>Periscope Data</t>
  </si>
  <si>
    <t>http://periscope.io</t>
  </si>
  <si>
    <t>Analytics|B2B|Big Data|SaaS</t>
  </si>
  <si>
    <t>/ORGANIZATION/PERISCOPE-INC</t>
  </si>
  <si>
    <t>/funding-round/e7772fa454b93cc3422da99d720daf65</t>
  </si>
  <si>
    <t>/funding-round/f8d55c1b80984951a8ae5095fbfc7818</t>
  </si>
  <si>
    <t>/organization/ perk</t>
  </si>
  <si>
    <t>/ORGANIZATION/PERK</t>
  </si>
  <si>
    <t>/funding-round/bf315298df9f9baedf66b6d7081eff1e</t>
  </si>
  <si>
    <t>/Organization/Perk</t>
  </si>
  <si>
    <t>Perk</t>
  </si>
  <si>
    <t>http://www.perk.co.za</t>
  </si>
  <si>
    <t>Mobile|Networking|Retail</t>
  </si>
  <si>
    <t>/organization/ perk-dynamics</t>
  </si>
  <si>
    <t>/organization/perk-dynamics</t>
  </si>
  <si>
    <t>/funding-round/6b5103963a6dade842eb6a650c2579dd</t>
  </si>
  <si>
    <t>/Organization/Perk-Dynamics</t>
  </si>
  <si>
    <t>Perk Dynamics</t>
  </si>
  <si>
    <t>http://www.perkdynamics.bizeconnect.com</t>
  </si>
  <si>
    <t>/organization/ perkhub</t>
  </si>
  <si>
    <t>/ORGANIZATION/PERKHUB</t>
  </si>
  <si>
    <t>/funding-round/9cd59b94e6fba7e5625c992643bb2089</t>
  </si>
  <si>
    <t>/Organization/Perkhub</t>
  </si>
  <si>
    <t>PerkHub</t>
  </si>
  <si>
    <t>http://www.perkhub.com</t>
  </si>
  <si>
    <t>/organization/ perkle</t>
  </si>
  <si>
    <t>/organization/perkle</t>
  </si>
  <si>
    <t>/funding-round/3f059bc348a3f0938c941589e929e477</t>
  </si>
  <si>
    <t>/Organization/Perkle</t>
  </si>
  <si>
    <t>Perkle</t>
  </si>
  <si>
    <t>http://perkle.org</t>
  </si>
  <si>
    <t>Business Services|Development Platforms|Promotional</t>
  </si>
  <si>
    <t>/organization/ perkstreet-financial</t>
  </si>
  <si>
    <t>/ORGANIZATION/PERKSTREET-FINANCIAL</t>
  </si>
  <si>
    <t>/funding-round/026103c64c20407376b26bada9df8452</t>
  </si>
  <si>
    <t>/Organization/Perkstreet-Financial</t>
  </si>
  <si>
    <t>PerkStreet Financial CLOSED</t>
  </si>
  <si>
    <t>http://www.perkstreet.com</t>
  </si>
  <si>
    <t>Banking|Finance|Personal Finance</t>
  </si>
  <si>
    <t>/organization/perkstreet-financial</t>
  </si>
  <si>
    <t>/funding-round/1c33a9a9d5ef0000051170057c5dca48</t>
  </si>
  <si>
    <t>/funding-round/befe32b182bb1cda1d06e637ec9a5864</t>
  </si>
  <si>
    <t>/organization/ perkville</t>
  </si>
  <si>
    <t>/organization/perkville</t>
  </si>
  <si>
    <t>/funding-round/05919b46ff9168b4993a1942cb905b8c</t>
  </si>
  <si>
    <t>/Organization/Perkville</t>
  </si>
  <si>
    <t>Perkville</t>
  </si>
  <si>
    <t>http://www.perkville.com</t>
  </si>
  <si>
    <t>Advertising|Incentives|Local|Loyalty Programs</t>
  </si>
  <si>
    <t>/ORGANIZATION/PERKVILLE</t>
  </si>
  <si>
    <t>/funding-round/6a7c1e4eaa30f1835d94325431804019</t>
  </si>
  <si>
    <t>/funding-round/a3d55f25250e5ccb45d1787002e0dae2</t>
  </si>
  <si>
    <t>/organization/ perle-bioscience</t>
  </si>
  <si>
    <t>/ORGANIZATION/PERLE-BIOSCIENCE</t>
  </si>
  <si>
    <t>/funding-round/1e971544fe95b7aada2082158a3f94be</t>
  </si>
  <si>
    <t>/Organization/Perle-Bioscience</t>
  </si>
  <si>
    <t>Perle Bioscience</t>
  </si>
  <si>
    <t>http://perlebioscience.com</t>
  </si>
  <si>
    <t>/organization/ perlecan-pharma-private</t>
  </si>
  <si>
    <t>/organization/perlecan-pharma-private</t>
  </si>
  <si>
    <t>/funding-round/227eb560cf1a1762d8c95ddd1eaf6537</t>
  </si>
  <si>
    <t>/Organization/Perlecan-Pharma-Private</t>
  </si>
  <si>
    <t>Perlecan Pharma</t>
  </si>
  <si>
    <t>/organization/ perlegen-sciences</t>
  </si>
  <si>
    <t>/ORGANIZATION/PERLEGEN-SCIENCES</t>
  </si>
  <si>
    <t>/funding-round/dbd43363d873eef3a836a0e5b203d791</t>
  </si>
  <si>
    <t>/Organization/Perlegen-Sciences</t>
  </si>
  <si>
    <t>Perlegen Sciences</t>
  </si>
  <si>
    <t>/organization/perlegen-sciences</t>
  </si>
  <si>
    <t>/funding-round/de8ed3ae22f0023c546ac09ffe6d81d8</t>
  </si>
  <si>
    <t>/organization/ perlstein-lab</t>
  </si>
  <si>
    <t>/ORGANIZATION/PERLSTEIN-LAB</t>
  </si>
  <si>
    <t>/funding-round/3f2e7020ef316cd3e5cda4fbf1f5de6d</t>
  </si>
  <si>
    <t>/Organization/Perlstein-Lab</t>
  </si>
  <si>
    <t>Perlstein Lab PBC</t>
  </si>
  <si>
    <t>http://plab.co</t>
  </si>
  <si>
    <t>/organization/perlstein-lab</t>
  </si>
  <si>
    <t>/funding-round/a91f5740bf439abdc54b74945551abdd</t>
  </si>
  <si>
    <t>/organization/ permabit</t>
  </si>
  <si>
    <t>/ORGANIZATION/PERMABIT</t>
  </si>
  <si>
    <t>/funding-round/675ec06e5cb861e9c941ae3066fb238e</t>
  </si>
  <si>
    <t>/Organization/Permabit</t>
  </si>
  <si>
    <t>Permabit Technology Corporation</t>
  </si>
  <si>
    <t>http://www.permabit.com</t>
  </si>
  <si>
    <t>/organization/ permanent-tsb</t>
  </si>
  <si>
    <t>/organization/permanent-tsb</t>
  </si>
  <si>
    <t>/funding-round/ab1c9e7e229f80d7e17769e385a05894</t>
  </si>
  <si>
    <t>/Organization/Permanent-Tsb</t>
  </si>
  <si>
    <t>Permanent TSB</t>
  </si>
  <si>
    <t>http://permanenttsb.ie</t>
  </si>
  <si>
    <t>/organization/ permatrack-systems</t>
  </si>
  <si>
    <t>/ORGANIZATION/PERMATRACK-SYSTEMS</t>
  </si>
  <si>
    <t>/funding-round/4be46c9dad889b9efb662f1867cd1eb5</t>
  </si>
  <si>
    <t>/Organization/Permatrack-Systems</t>
  </si>
  <si>
    <t>Permatrack Systems</t>
  </si>
  <si>
    <t>http://permatracksystems.com/</t>
  </si>
  <si>
    <t>Lake Cowichan</t>
  </si>
  <si>
    <t>13-10-1983</t>
  </si>
  <si>
    <t>/organization/ permedly</t>
  </si>
  <si>
    <t>/organization/permedly</t>
  </si>
  <si>
    <t>/funding-round/8fb5d8bf4825038941dce8977e786b6b</t>
  </si>
  <si>
    <t>/Organization/Permedly</t>
  </si>
  <si>
    <t>Permedly</t>
  </si>
  <si>
    <t>http://www.permedly.com</t>
  </si>
  <si>
    <t>/organization/ permeo</t>
  </si>
  <si>
    <t>/ORGANIZATION/PERMEO</t>
  </si>
  <si>
    <t>/funding-round/a7dba48e2cb7d182faf95e9a85d0183a</t>
  </si>
  <si>
    <t>/Organization/Permeo</t>
  </si>
  <si>
    <t>Permeo Technologies</t>
  </si>
  <si>
    <t>http://www.permeo.com</t>
  </si>
  <si>
    <t>Information Services|Security|Software</t>
  </si>
  <si>
    <t>/organization/permeo</t>
  </si>
  <si>
    <t>/funding-round/fb669563da8436ff3a8086985b436377</t>
  </si>
  <si>
    <t>/organization/ permeon-biologics</t>
  </si>
  <si>
    <t>/ORGANIZATION/PERMEON-BIOLOGICS</t>
  </si>
  <si>
    <t>/funding-round/c199be2d3ed935912f18b83159a1b9ad</t>
  </si>
  <si>
    <t>/Organization/Permeon-Biologics</t>
  </si>
  <si>
    <t>Permeon Biologics</t>
  </si>
  <si>
    <t>http://www.permeonbio.com</t>
  </si>
  <si>
    <t>/organization/ permicro</t>
  </si>
  <si>
    <t>/organization/permicro</t>
  </si>
  <si>
    <t>/funding-round/72438e6b739340a876131656057ec411</t>
  </si>
  <si>
    <t>/Organization/Permicro</t>
  </si>
  <si>
    <t>PerMicro</t>
  </si>
  <si>
    <t>http://www.permicro.it</t>
  </si>
  <si>
    <t>/organization/ perminova</t>
  </si>
  <si>
    <t>/ORGANIZATION/PERMINOVA</t>
  </si>
  <si>
    <t>/funding-round/404bfdb70ab48968459a56489279cb47</t>
  </si>
  <si>
    <t>/Organization/Perminova</t>
  </si>
  <si>
    <t>Perminova</t>
  </si>
  <si>
    <t>http://www.perminova.com</t>
  </si>
  <si>
    <t>Cloud Computing|Electronic Health Records|Enterprises|SaaS|Software</t>
  </si>
  <si>
    <t>/organization/perminova</t>
  </si>
  <si>
    <t>/funding-round/75bec9cdc1fa30f5cd95c940cd7937f7</t>
  </si>
  <si>
    <t>/organization/ permissionmachine</t>
  </si>
  <si>
    <t>/ORGANIZATION/PERMISSIONMACHINE</t>
  </si>
  <si>
    <t>/funding-round/9f3dc72e808648dcd449af7412db84e4</t>
  </si>
  <si>
    <t>/Organization/Permissionmachine</t>
  </si>
  <si>
    <t>Permissionmachine</t>
  </si>
  <si>
    <t>http://permissionmachine.com</t>
  </si>
  <si>
    <t>Photography|SaaS</t>
  </si>
  <si>
    <t>/organization/permissionmachine</t>
  </si>
  <si>
    <t>/funding-round/b8507b28dc7c917f5913da58d0517944</t>
  </si>
  <si>
    <t>/organization/ permissiontv</t>
  </si>
  <si>
    <t>/ORGANIZATION/PERMISSIONTV</t>
  </si>
  <si>
    <t>/funding-round/32818515ca591f85f3046c29ef7576e2</t>
  </si>
  <si>
    <t>/Organization/Permissiontv</t>
  </si>
  <si>
    <t>PermissionTV</t>
  </si>
  <si>
    <t>http://permissiontv.com</t>
  </si>
  <si>
    <t>Entertainment|Games|Publishing|Television|Video|Video on Demand</t>
  </si>
  <si>
    <t>/organization/permissiontv</t>
  </si>
  <si>
    <t>/funding-round/35d9e79e87b5ffbb3cac2d26256dbdcd</t>
  </si>
  <si>
    <t>/funding-round/47853d335ddc09f5a7c4040195444e75</t>
  </si>
  <si>
    <t>/organization/ permutive</t>
  </si>
  <si>
    <t>/organization/permutive</t>
  </si>
  <si>
    <t>/funding-round/3fabe9516529717d364ec5681c505ec0</t>
  </si>
  <si>
    <t>/Organization/Permutive</t>
  </si>
  <si>
    <t>Permutive</t>
  </si>
  <si>
    <t>http://permutive.com/</t>
  </si>
  <si>
    <t>/ORGANIZATION/PERMUTIVE</t>
  </si>
  <si>
    <t>/funding-round/d0fd7a34559a80edc5e5ae7c14863054</t>
  </si>
  <si>
    <t>/organization/ pernix-therapeutics-inc</t>
  </si>
  <si>
    <t>/organization/pernix-therapeutics-inc</t>
  </si>
  <si>
    <t>/funding-round/31b258b423297a2c25294fd89b273a57</t>
  </si>
  <si>
    <t>/Organization/Pernix-Therapeutics-Inc</t>
  </si>
  <si>
    <t>Pernix Therapeutics</t>
  </si>
  <si>
    <t>http://pernixtx.com</t>
  </si>
  <si>
    <t>/ORGANIZATION/PERNIX-THERAPEUTICS-INC</t>
  </si>
  <si>
    <t>/funding-round/902696fa94fb63e25fd2c4a8a90c3861</t>
  </si>
  <si>
    <t>/organization/ pernixdata</t>
  </si>
  <si>
    <t>/organization/pernixdata</t>
  </si>
  <si>
    <t>/funding-round/254ef8dcd0452adb96b378329fea745e</t>
  </si>
  <si>
    <t>/Organization/Pernixdata</t>
  </si>
  <si>
    <t>PernixData</t>
  </si>
  <si>
    <t>http://pernixdata.com</t>
  </si>
  <si>
    <t>/ORGANIZATION/PERNIXDATA</t>
  </si>
  <si>
    <t>/funding-round/88cfddfc6c6325da4bc144c3a67736c6</t>
  </si>
  <si>
    <t>/funding-round/ea684b13340f82c09830956a5afda951</t>
  </si>
  <si>
    <t>/organization/ perora</t>
  </si>
  <si>
    <t>/ORGANIZATION/PERORA</t>
  </si>
  <si>
    <t>/funding-round/20d8ea051f8e00858f9fc8b5cee2df27</t>
  </si>
  <si>
    <t>/Organization/Perora</t>
  </si>
  <si>
    <t>PERORA</t>
  </si>
  <si>
    <t>http://www.perora.com</t>
  </si>
  <si>
    <t>/organization/ perosphere</t>
  </si>
  <si>
    <t>/organization/perosphere</t>
  </si>
  <si>
    <t>/funding-round/15510d677e7d16bfd4b02ccef0e13b9f</t>
  </si>
  <si>
    <t>/Organization/Perosphere</t>
  </si>
  <si>
    <t>Perosphere</t>
  </si>
  <si>
    <t>http://www.perosphere.com</t>
  </si>
  <si>
    <t>/ORGANIZATION/PEROSPHERE</t>
  </si>
  <si>
    <t>/funding-round/eff5078f9f95b46cb9c2d2314543e8bb</t>
  </si>
  <si>
    <t>/funding-round/f21b5be8a14ee15ac498186d0583a173</t>
  </si>
  <si>
    <t>/organization/ perpay-inc</t>
  </si>
  <si>
    <t>/ORGANIZATION/PERPAY-INC</t>
  </si>
  <si>
    <t>/funding-round/16b8e32c8ee8826ce44c95e718bd6d72</t>
  </si>
  <si>
    <t>/Organization/Perpay-Inc</t>
  </si>
  <si>
    <t>Perpay Inc</t>
  </si>
  <si>
    <t>http://www.perpay.com</t>
  </si>
  <si>
    <t>/organization/perpay-inc</t>
  </si>
  <si>
    <t>/funding-round/4864c44fc1fb13721e3bec94af99eeeb</t>
  </si>
  <si>
    <t>/organization/ perpetto</t>
  </si>
  <si>
    <t>/ORGANIZATION/PERPETTO</t>
  </si>
  <si>
    <t>/funding-round/aa207879528753fc5643dcd2d93e9748</t>
  </si>
  <si>
    <t>/Organization/Perpetto</t>
  </si>
  <si>
    <t>Perpetto</t>
  </si>
  <si>
    <t>http://www.perpetto.com/</t>
  </si>
  <si>
    <t>/organization/ perpetu</t>
  </si>
  <si>
    <t>/organization/perpetu</t>
  </si>
  <si>
    <t>/funding-round/9d82c46d8a2a4b4451f28ded4418963c</t>
  </si>
  <si>
    <t>/Organization/Perpetu</t>
  </si>
  <si>
    <t>Perpetu</t>
  </si>
  <si>
    <t>http://www.perpetu.co</t>
  </si>
  <si>
    <t>/organization/ perpetual-technologies</t>
  </si>
  <si>
    <t>/ORGANIZATION/PERPETUAL-TECHNOLOGIES</t>
  </si>
  <si>
    <t>/funding-round/b14fd7572c4746d521902c55ac9bb45f</t>
  </si>
  <si>
    <t>/Organization/Perpetual-Technologies</t>
  </si>
  <si>
    <t>Perpetual Technologies</t>
  </si>
  <si>
    <t>http://pti.net</t>
  </si>
  <si>
    <t>/organization/ perpetuall</t>
  </si>
  <si>
    <t>/organization/perpetuall</t>
  </si>
  <si>
    <t>/funding-round/53b5ec99c0ff16ed8ac7c460d968b8fc</t>
  </si>
  <si>
    <t>/Organization/Perpetuall</t>
  </si>
  <si>
    <t>Perpetuall</t>
  </si>
  <si>
    <t>http://www.perpetuall.net</t>
  </si>
  <si>
    <t>/ORGANIZATION/PERPETUALL</t>
  </si>
  <si>
    <t>/funding-round/b0712f3c34432bf1d6c78c47ee55fdee</t>
  </si>
  <si>
    <t>/funding-round/ffcc1b8977e3b4796ce46ac75facd933</t>
  </si>
  <si>
    <t>/organization/ perpetuelle-com</t>
  </si>
  <si>
    <t>/ORGANIZATION/PERPETUELLE-COM</t>
  </si>
  <si>
    <t>/funding-round/a1c39f38d9f91114d44dfc65eae6e515</t>
  </si>
  <si>
    <t>/Organization/Perpetuelle-Com</t>
  </si>
  <si>
    <t>Perpetuelle.com</t>
  </si>
  <si>
    <t>http://www.perpetuelle.com</t>
  </si>
  <si>
    <t>/organization/ perpetuuiti-technosoft-services</t>
  </si>
  <si>
    <t>/organization/perpetuuiti-technosoft-services</t>
  </si>
  <si>
    <t>/funding-round/83305f184a43cfd5ac21d01f0769d1d6</t>
  </si>
  <si>
    <t>/Organization/Perpetuuiti-Technosoft-Services</t>
  </si>
  <si>
    <t>Perpetuuiti TechnoSoft Services</t>
  </si>
  <si>
    <t>http://ptechnosoft.com</t>
  </si>
  <si>
    <t>/organization/ perpetuum</t>
  </si>
  <si>
    <t>/ORGANIZATION/PERPETUUM</t>
  </si>
  <si>
    <t>/funding-round/3d985c6eac1810294357b31479b1dee7</t>
  </si>
  <si>
    <t>/Organization/Perpetuum</t>
  </si>
  <si>
    <t>Perpetuum</t>
  </si>
  <si>
    <t>http://www.perpetuum.com/</t>
  </si>
  <si>
    <t>/organization/perpetuum</t>
  </si>
  <si>
    <t>/funding-round/e26492fb6eddf9086f93362265460739</t>
  </si>
  <si>
    <t>/funding-round/f1f2810a9586c47bfbc534210af1f66b</t>
  </si>
  <si>
    <t>/organization/ perquest</t>
  </si>
  <si>
    <t>/organization/perquest</t>
  </si>
  <si>
    <t>/funding-round/88e5052288f9b1285f5608fe8ebfd392</t>
  </si>
  <si>
    <t>/Organization/Perquest</t>
  </si>
  <si>
    <t>Perquest</t>
  </si>
  <si>
    <t>http://www.perquest.com/index.aspx</t>
  </si>
  <si>
    <t>/organization/ perrit</t>
  </si>
  <si>
    <t>/ORGANIZATION/PERRIT</t>
  </si>
  <si>
    <t>/funding-round/36db64aeec0f57a9ce201ed2a0e32301</t>
  </si>
  <si>
    <t>/Organization/Perrit</t>
  </si>
  <si>
    <t>Perrit</t>
  </si>
  <si>
    <t>http://www.perrit.nl/</t>
  </si>
  <si>
    <t>Hengelo</t>
  </si>
  <si>
    <t>/organization/ persado</t>
  </si>
  <si>
    <t>/organization/persado</t>
  </si>
  <si>
    <t>/funding-round/6d460c2787f390b143d106ef9e50cd20</t>
  </si>
  <si>
    <t>/Organization/Persado</t>
  </si>
  <si>
    <t>Persado</t>
  </si>
  <si>
    <t>http://persado.com</t>
  </si>
  <si>
    <t>Advertising|Analytics|Market Research|Sales and Marketing</t>
  </si>
  <si>
    <t>/ORGANIZATION/PERSADO</t>
  </si>
  <si>
    <t>/funding-round/eeb461d32cd2283fc75111ee61307bbd</t>
  </si>
  <si>
    <t>/organization/ persay</t>
  </si>
  <si>
    <t>/organization/persay</t>
  </si>
  <si>
    <t>/funding-round/3eaaf91371b06ffcdec0637aec548c53</t>
  </si>
  <si>
    <t>/Organization/Persay</t>
  </si>
  <si>
    <t>PerSay</t>
  </si>
  <si>
    <t>http://www.persay.com</t>
  </si>
  <si>
    <t>/ORGANIZATION/PERSAY</t>
  </si>
  <si>
    <t>/funding-round/b2ebe719035a5ad4106bdfc0da174679</t>
  </si>
  <si>
    <t>/organization/ perser-corp</t>
  </si>
  <si>
    <t>/organization/perser-corp</t>
  </si>
  <si>
    <t>/funding-round/ddc2cd362128bd78f49b6e187357449d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 perseus-telecom</t>
  </si>
  <si>
    <t>/ORGANIZATION/PERSEUS-TELECOM</t>
  </si>
  <si>
    <t>/funding-round/b3a4450d9da4abcde77e74a2ce280b14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 persimio</t>
  </si>
  <si>
    <t>/organization/persimio</t>
  </si>
  <si>
    <t>/funding-round/539835f031597218a223513a1d96c4d7</t>
  </si>
  <si>
    <t>/Organization/Persimio</t>
  </si>
  <si>
    <t>PerSimiO</t>
  </si>
  <si>
    <t>http://www.persimio.com/</t>
  </si>
  <si>
    <t>/organization/ persimmon-technologies</t>
  </si>
  <si>
    <t>/ORGANIZATION/PERSIMMON-TECHNOLOGIES</t>
  </si>
  <si>
    <t>/funding-round/4593594cff5012e0e69f8a293e1b4281</t>
  </si>
  <si>
    <t>/Organization/Persimmon-Technologies</t>
  </si>
  <si>
    <t>Persimmon Technologies</t>
  </si>
  <si>
    <t>http://www.persimmontech.com</t>
  </si>
  <si>
    <t>/organization/persimmon-technologies</t>
  </si>
  <si>
    <t>/funding-round/b4e4a739fb8983cf793ec784ae5d1024</t>
  </si>
  <si>
    <t>/funding-round/c0776ac2da9ef501623752c55b8aa27d</t>
  </si>
  <si>
    <t>/funding-round/e4a77be258b8d5614799ed0875c78127</t>
  </si>
  <si>
    <t>/funding-round/efe4b910d9cc31bc3a6d4648a35006b8</t>
  </si>
  <si>
    <t>/organization/ persistent-efficiency</t>
  </si>
  <si>
    <t>/organization/persistent-efficiency</t>
  </si>
  <si>
    <t>/funding-round/e4848decd2ee97c5d1231828ac1777eb</t>
  </si>
  <si>
    <t>/Organization/Persistent-Efficiency</t>
  </si>
  <si>
    <t>Persistent Efficiency</t>
  </si>
  <si>
    <t>http://persistentefficiency.com/</t>
  </si>
  <si>
    <t>/organization/ persistiq</t>
  </si>
  <si>
    <t>/ORGANIZATION/PERSISTIQ</t>
  </si>
  <si>
    <t>/funding-round/023c8dd3019d79b7c500432a9f374703</t>
  </si>
  <si>
    <t>/Organization/Persistiq</t>
  </si>
  <si>
    <t>PersistIQ</t>
  </si>
  <si>
    <t>http://persistiq.com/</t>
  </si>
  <si>
    <t>/organization/persistiq</t>
  </si>
  <si>
    <t>/funding-round/3d017da7dc259a5d7c56c9bc6688dc6c</t>
  </si>
  <si>
    <t>/organization/ persollo-2</t>
  </si>
  <si>
    <t>/ORGANIZATION/PERSOLLO-2</t>
  </si>
  <si>
    <t>/funding-round/04c29e8c5b9a513f5f9c2d12bd7e7b5b</t>
  </si>
  <si>
    <t>/Organization/Persollo-2</t>
  </si>
  <si>
    <t>Persollo</t>
  </si>
  <si>
    <t>https://www.persollo.com/</t>
  </si>
  <si>
    <t>Apps|Payments</t>
  </si>
  <si>
    <t>/organization/ personal</t>
  </si>
  <si>
    <t>/organization/personal</t>
  </si>
  <si>
    <t>/funding-round/0672cc013c5c57877cfd740b1101182b</t>
  </si>
  <si>
    <t>/Organization/Personal</t>
  </si>
  <si>
    <t>Personal</t>
  </si>
  <si>
    <t>https://www.personal.com</t>
  </si>
  <si>
    <t>/ORGANIZATION/PERSONAL</t>
  </si>
  <si>
    <t>/funding-round/119dc10faa5f58c121d2a50329f7641c</t>
  </si>
  <si>
    <t>/funding-round/57025d8050d9924a7eb423cedf0ca4e2</t>
  </si>
  <si>
    <t>/funding-round/60db2add4326fa88d5a8f26d0fbc9e4b</t>
  </si>
  <si>
    <t>/funding-round/7169a066a525526fb50fe66586be38ef</t>
  </si>
  <si>
    <t>/funding-round/d3e111fe681ea9d2544886dfae8d087c</t>
  </si>
  <si>
    <t>/organization/ personal-blackbox</t>
  </si>
  <si>
    <t>/organization/personal-blackbox</t>
  </si>
  <si>
    <t>/funding-round/ae4a2295ea473f9f90f79c713e913222</t>
  </si>
  <si>
    <t>/Organization/Personal-Blackbox</t>
  </si>
  <si>
    <t>Personal Blackbox</t>
  </si>
  <si>
    <t>http://pbb.me</t>
  </si>
  <si>
    <t>Databases|Data Security|Personalization|Technology</t>
  </si>
  <si>
    <t>/organization/ personal-capital</t>
  </si>
  <si>
    <t>/ORGANIZATION/PERSONAL-CAPITAL</t>
  </si>
  <si>
    <t>/funding-round/038ac8860486bdb5619b343c024078e3</t>
  </si>
  <si>
    <t>/Organization/Personal-Capital</t>
  </si>
  <si>
    <t>Personal Capital</t>
  </si>
  <si>
    <t>http://www.personalcapital.com</t>
  </si>
  <si>
    <t>Finance|FinTech|Wealth Management</t>
  </si>
  <si>
    <t>/organization/personal-capital</t>
  </si>
  <si>
    <t>/funding-round/666165768e28bead002e67dd8acdfcbd</t>
  </si>
  <si>
    <t>/funding-round/83b6f082923b2e7843c2d7bf0bb509e8</t>
  </si>
  <si>
    <t>/funding-round/99488872ae37877efaf8fc64cc3c68eb</t>
  </si>
  <si>
    <t>/funding-round/ad286427b3ab9927fec4e94aa0cbd042</t>
  </si>
  <si>
    <t>/funding-round/f1f6a5d021c224f7cddc8a3b06d9a868</t>
  </si>
  <si>
    <t>/organization/ personal-cell-sciences</t>
  </si>
  <si>
    <t>/ORGANIZATION/PERSONAL-CELL-SCIENCES</t>
  </si>
  <si>
    <t>/funding-round/698e8d1e8d3e91f0fa312f9b8f52e6c8</t>
  </si>
  <si>
    <t>/Organization/Personal-Cell-Sciences</t>
  </si>
  <si>
    <t>Personal Cell Sciences</t>
  </si>
  <si>
    <t>http://personalcellsciences.com</t>
  </si>
  <si>
    <t>/organization/personal-cell-sciences</t>
  </si>
  <si>
    <t>/funding-round/a18e2a2032f7c640b5d45aa7a23f44e3</t>
  </si>
  <si>
    <t>/organization/ personal-development-bureau</t>
  </si>
  <si>
    <t>/ORGANIZATION/PERSONAL-DEVELOPMENT-BUREAU</t>
  </si>
  <si>
    <t>/funding-round/f843af54b916e406a25da8543a7257a1</t>
  </si>
  <si>
    <t>/Organization/Personal-Development-Bureau</t>
  </si>
  <si>
    <t>Personal Development Bureau</t>
  </si>
  <si>
    <t>http://www.personaldevelopmentbureau.com</t>
  </si>
  <si>
    <t>/organization/ personal-estate-manager</t>
  </si>
  <si>
    <t>/organization/personal-estate-manager</t>
  </si>
  <si>
    <t>/funding-round/2982c43bc2c48a3fc2338c6a085b3c59</t>
  </si>
  <si>
    <t>/Organization/Personal-Estate-Manager</t>
  </si>
  <si>
    <t>Personal Estate Manager</t>
  </si>
  <si>
    <t>http://www.mypom.info</t>
  </si>
  <si>
    <t>/organization/ personal-factory</t>
  </si>
  <si>
    <t>/ORGANIZATION/PERSONAL-FACTORY</t>
  </si>
  <si>
    <t>/funding-round/e1b047d156bc8d0c9ec23768e0d96849</t>
  </si>
  <si>
    <t>/Organization/Personal-Factory</t>
  </si>
  <si>
    <t>Personal Factory</t>
  </si>
  <si>
    <t>http://personalfactory.eu</t>
  </si>
  <si>
    <t>Simbario</t>
  </si>
  <si>
    <t>/organization/personal-factory</t>
  </si>
  <si>
    <t>/funding-round/f29d6234489a4f23c56f4cdd0db4973d</t>
  </si>
  <si>
    <t>/organization/ personal-genome-diagnostics-pgd</t>
  </si>
  <si>
    <t>/ORGANIZATION/PERSONAL-GENOME-DIAGNOSTICS-PGD</t>
  </si>
  <si>
    <t>/funding-round/56f35d352a3327601aa77ca44b34c6ec</t>
  </si>
  <si>
    <t>/Organization/Personal-Genome-Diagnostics-Pgd</t>
  </si>
  <si>
    <t>Personal Genome Diagnostics (PGD)</t>
  </si>
  <si>
    <t>http://personalgenome.com</t>
  </si>
  <si>
    <t>/organization/personal-genome-diagnostics-pgd</t>
  </si>
  <si>
    <t>/funding-round/9a92a8a3752e6cf506ec8687d10551fb</t>
  </si>
  <si>
    <t>/funding-round/d6b7d955ad6797dbf103edeb27071536</t>
  </si>
  <si>
    <t>/organization/ personal-heroes</t>
  </si>
  <si>
    <t>/organization/personal-heroes</t>
  </si>
  <si>
    <t>/funding-round/296fdf537bb3933823f9e1a24be36286</t>
  </si>
  <si>
    <t>/Organization/Personal-Heroes</t>
  </si>
  <si>
    <t>Personal Heroes</t>
  </si>
  <si>
    <t>http://www.personal-heroes.com</t>
  </si>
  <si>
    <t>/organization/ personal-medicine</t>
  </si>
  <si>
    <t>/ORGANIZATION/PERSONAL-MEDICINE</t>
  </si>
  <si>
    <t>/funding-round/833e4106393b01cbb6e7444f0a184584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 personal-medsystems</t>
  </si>
  <si>
    <t>/organization/personal-medsystems</t>
  </si>
  <si>
    <t>/funding-round/8fb861600cc52068b1173dc1c0a31b69</t>
  </si>
  <si>
    <t>/Organization/Personal-Medsystems</t>
  </si>
  <si>
    <t>Personal MedSystems</t>
  </si>
  <si>
    <t>http://www.personalmedsystems.com</t>
  </si>
  <si>
    <t>/organization/ personal-on-demand</t>
  </si>
  <si>
    <t>/ORGANIZATION/PERSONAL-ON-DEMAND</t>
  </si>
  <si>
    <t>/funding-round/1067e082f8dbf43bb9f60da0d1c3b761</t>
  </si>
  <si>
    <t>/Organization/Personal-On-Demand</t>
  </si>
  <si>
    <t>Personal On Demand</t>
  </si>
  <si>
    <t>http://www.PersonalOnDemand.com</t>
  </si>
  <si>
    <t>/organization/ personal-style-finder</t>
  </si>
  <si>
    <t>/organization/personal-style-finder</t>
  </si>
  <si>
    <t>/funding-round/e310993142268c72c9ad1f44a1628755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 personal-web-systems</t>
  </si>
  <si>
    <t>/ORGANIZATION/PERSONAL-WEB-SYSTEMS</t>
  </si>
  <si>
    <t>/funding-round/d88f367890c6ae09887a4d47f486c12a</t>
  </si>
  <si>
    <t>/Organization/Personal-Web-Systems</t>
  </si>
  <si>
    <t>Personal Web Systems</t>
  </si>
  <si>
    <t>http://www.personalwebsystems.com</t>
  </si>
  <si>
    <t>/organization/ personal-wine</t>
  </si>
  <si>
    <t>/organization/personal-wine</t>
  </si>
  <si>
    <t>/funding-round/928382f5357ff09217c54f011195cf02</t>
  </si>
  <si>
    <t>/Organization/Personal-Wine</t>
  </si>
  <si>
    <t>Personal Wine</t>
  </si>
  <si>
    <t>https://www.personalwine.com/</t>
  </si>
  <si>
    <t>Customer Service|Lifestyle|Wine And Spirits</t>
  </si>
  <si>
    <t>/ORGANIZATION/PERSONAL-WINE</t>
  </si>
  <si>
    <t>/funding-round/f38d35e4c45cbfc3023351d678d15685</t>
  </si>
  <si>
    <t>/organization/ personalics</t>
  </si>
  <si>
    <t>/organization/personalics</t>
  </si>
  <si>
    <t>/funding-round/42f21e6d088275cf011708f448279c58</t>
  </si>
  <si>
    <t>/Organization/Personalics</t>
  </si>
  <si>
    <t>Personalics</t>
  </si>
  <si>
    <t>https://www.personalics.com/</t>
  </si>
  <si>
    <t>/organization/ personaling</t>
  </si>
  <si>
    <t>/ORGANIZATION/PERSONALING</t>
  </si>
  <si>
    <t>/funding-round/1b4d79e4dae157949f723c4d01a825e9</t>
  </si>
  <si>
    <t>/Organization/Personaling</t>
  </si>
  <si>
    <t>Personaling</t>
  </si>
  <si>
    <t>http://personaling.com</t>
  </si>
  <si>
    <t>/organization/personaling</t>
  </si>
  <si>
    <t>/funding-round/6fd970389a70732bc019ce75ef4f3d6f</t>
  </si>
  <si>
    <t>/organization/ personalis</t>
  </si>
  <si>
    <t>/ORGANIZATION/PERSONALIS</t>
  </si>
  <si>
    <t>/funding-round/389e773ed7457abe746aa41468c82ed1</t>
  </si>
  <si>
    <t>/Organization/Personalis</t>
  </si>
  <si>
    <t>Personalis</t>
  </si>
  <si>
    <t>http://www.personalis.com</t>
  </si>
  <si>
    <t>/organization/personalis</t>
  </si>
  <si>
    <t>/funding-round/5592cb673173ef0b00ceaa76eef10bc5</t>
  </si>
  <si>
    <t>/funding-round/a619256215c3e4ace3d534ede01e876d</t>
  </si>
  <si>
    <t>/organization/ personalized-beauty-discovery</t>
  </si>
  <si>
    <t>/organization/personalized-beauty-discovery</t>
  </si>
  <si>
    <t>/funding-round/0b77b6a62cda155f687674aaac1b0ad5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BEAUTY-DISCOVERY</t>
  </si>
  <si>
    <t>/funding-round/e7f666c218da9883e67c321649445f4e</t>
  </si>
  <si>
    <t>/funding-round/f02fe780eb990c14c0422346f2de224b</t>
  </si>
  <si>
    <t>/organization/ personalized-learning-games</t>
  </si>
  <si>
    <t>/ORGANIZATION/PERSONALIZED-LEARNING-GAMES</t>
  </si>
  <si>
    <t>/funding-round/d97729526eff73e8a7b3609f6dbaa869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 personalized-media</t>
  </si>
  <si>
    <t>/organization/personalized-media</t>
  </si>
  <si>
    <t>/funding-round/e35caf168afa98c2a5b941bee6b240da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 personallifemedia</t>
  </si>
  <si>
    <t>/ORGANIZATION/PERSONALLIFEMEDIA</t>
  </si>
  <si>
    <t>/funding-round/af21c09ebbaa567b512aaabc90021399</t>
  </si>
  <si>
    <t>/Organization/Personallifemedia</t>
  </si>
  <si>
    <t>Personal Life Media</t>
  </si>
  <si>
    <t>http://personallifemedia.com</t>
  </si>
  <si>
    <t>/organization/ personally</t>
  </si>
  <si>
    <t>/organization/personally</t>
  </si>
  <si>
    <t>/funding-round/bb716d79f48fee7a66df0dae71d8f126</t>
  </si>
  <si>
    <t>/Organization/Personally</t>
  </si>
  <si>
    <t>Personally</t>
  </si>
  <si>
    <t>/organization/ personera</t>
  </si>
  <si>
    <t>/ORGANIZATION/PERSONERA</t>
  </si>
  <si>
    <t>/funding-round/5d4ff163d566e1fe2b364c712b967835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personera</t>
  </si>
  <si>
    <t>/funding-round/a51e6a96f317276f95bb8231652f80d0</t>
  </si>
  <si>
    <t>/funding-round/a774865b5cf7c292260cce04397a214c</t>
  </si>
  <si>
    <t>/organization/ personeta</t>
  </si>
  <si>
    <t>/organization/personeta</t>
  </si>
  <si>
    <t>/funding-round/3ed5d67dac033a29dff011a8d22f6c39</t>
  </si>
  <si>
    <t>/Organization/Personeta</t>
  </si>
  <si>
    <t>Personeta</t>
  </si>
  <si>
    <t>/ORGANIZATION/PERSONETA</t>
  </si>
  <si>
    <t>/funding-round/abcd1eddee1bf49824d2f84d8bc98151</t>
  </si>
  <si>
    <t>/organization/ personetics-technologies</t>
  </si>
  <si>
    <t>/organization/personetics-technologies</t>
  </si>
  <si>
    <t>/funding-round/7f4d798129f9078459c8d5a8ad2bfe35</t>
  </si>
  <si>
    <t>/Organization/Personetics-Technologies</t>
  </si>
  <si>
    <t>Personetics Technologies</t>
  </si>
  <si>
    <t>http://www.personetics.com</t>
  </si>
  <si>
    <t>/ORGANIZATION/PERSONETICS-TECHNOLOGIES</t>
  </si>
  <si>
    <t>/funding-round/dc855b9bf50bfb0e6d808fe014f05ca0</t>
  </si>
  <si>
    <t>/organization/ personics-labs</t>
  </si>
  <si>
    <t>/organization/personics-labs</t>
  </si>
  <si>
    <t>/funding-round/2135ff300bdd60e02d89e8ee67607905</t>
  </si>
  <si>
    <t>/Organization/Personics-Labs</t>
  </si>
  <si>
    <t>Personics Labs</t>
  </si>
  <si>
    <t>http://personicslabs.com</t>
  </si>
  <si>
    <t>/ORGANIZATION/PERSONICS-LABS</t>
  </si>
  <si>
    <t>/funding-round/4c6c19c0abab33cb48190bf8ccf577bf</t>
  </si>
  <si>
    <t>/funding-round/cdd77badd7a72f6f6763548dc8b00e83</t>
  </si>
  <si>
    <t>/organization/ personify</t>
  </si>
  <si>
    <t>/ORGANIZATION/PERSONIFY</t>
  </si>
  <si>
    <t>/funding-round/a5472246d8042c4bc289cefb34884327</t>
  </si>
  <si>
    <t>/Organization/Personify</t>
  </si>
  <si>
    <t>Personify</t>
  </si>
  <si>
    <t>http://personify.it/</t>
  </si>
  <si>
    <t>/organization/ personify-3</t>
  </si>
  <si>
    <t>/organization/personify-3</t>
  </si>
  <si>
    <t>/funding-round/1f213158d68e1df7ee146e5a78ea92b1</t>
  </si>
  <si>
    <t>/Organization/Personify-3</t>
  </si>
  <si>
    <t>http://www.personify.com/</t>
  </si>
  <si>
    <t>Computers|Kinect|Presentations|Software|Technology|Video</t>
  </si>
  <si>
    <t>/ORGANIZATION/PERSONIFY-3</t>
  </si>
  <si>
    <t>/funding-round/22c46be15d0516098893a063bea7336b</t>
  </si>
  <si>
    <t>/funding-round/22fb7753e6bcb2f13b46d8902428e681</t>
  </si>
  <si>
    <t>/funding-round/8b9d9b6f949684e41bf9ce1ee13ae7b7</t>
  </si>
  <si>
    <t>/funding-round/989905fc95ebce09a1ad30b05e336af9</t>
  </si>
  <si>
    <t>/funding-round/b56fdd4f4338422ff818d9bb4dca804f</t>
  </si>
  <si>
    <t>/funding-round/e6bc1b0ae31ba3f5c0df5ce90a921f0d</t>
  </si>
  <si>
    <t>/organization/ personspot</t>
  </si>
  <si>
    <t>/ORGANIZATION/PERSONSPOT</t>
  </si>
  <si>
    <t>/funding-round/e6796d005bf548acfdf0d8e6427e0afd</t>
  </si>
  <si>
    <t>/Organization/Personspot</t>
  </si>
  <si>
    <t>PersonSpot</t>
  </si>
  <si>
    <t>http://www.personspot.com</t>
  </si>
  <si>
    <t>/organization/ perspecsys</t>
  </si>
  <si>
    <t>/organization/perspecsys</t>
  </si>
  <si>
    <t>/funding-round/6a4153f32be3598ff92d710f406954cc</t>
  </si>
  <si>
    <t>/Organization/Perspecsys</t>
  </si>
  <si>
    <t>Perspecsys</t>
  </si>
  <si>
    <t>http://www.perspecsys.com</t>
  </si>
  <si>
    <t>Cloud Security|CRM|Enterprise Software|IaaS|PaaS|SaaS</t>
  </si>
  <si>
    <t>/ORGANIZATION/PERSPECSYS</t>
  </si>
  <si>
    <t>/funding-round/b5376134e163a666ef0c45d266b06b99</t>
  </si>
  <si>
    <t>/funding-round/ccff4e3bc63a95c214d9fb3234dd2b48</t>
  </si>
  <si>
    <t>/organization/ perspectum-diagnostics</t>
  </si>
  <si>
    <t>/ORGANIZATION/PERSPECTUM-DIAGNOSTICS</t>
  </si>
  <si>
    <t>/funding-round/25aa2c54fbc3ca931111d5ca77932a7c</t>
  </si>
  <si>
    <t>/Organization/Perspectum-Diagnostics</t>
  </si>
  <si>
    <t>Perspectum Diagnostics</t>
  </si>
  <si>
    <t>http://perspectum-diagnostics.com/</t>
  </si>
  <si>
    <t>/organization/ perspica-networks</t>
  </si>
  <si>
    <t>/organization/perspica-networks</t>
  </si>
  <si>
    <t>/funding-round/4889cac2993892eb344ed0e2f488facf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 perspyre</t>
  </si>
  <si>
    <t>/ORGANIZATION/PERSPYRE</t>
  </si>
  <si>
    <t>/funding-round/6051ec716c0d27d971b6342d969ba112</t>
  </si>
  <si>
    <t>/Organization/Perspyre</t>
  </si>
  <si>
    <t>Perspyre</t>
  </si>
  <si>
    <t>http://www.perspyre.com</t>
  </si>
  <si>
    <t>Fitness|Internet|Lifestyle</t>
  </si>
  <si>
    <t>/organization/ persystent-technology</t>
  </si>
  <si>
    <t>/organization/persystent-technology</t>
  </si>
  <si>
    <t>/funding-round/042dc4996549b3328f107e4fe2f2d0e3</t>
  </si>
  <si>
    <t>/Organization/Persystent-Technology</t>
  </si>
  <si>
    <t>Persystent Technologies</t>
  </si>
  <si>
    <t>http://www.persystent.com</t>
  </si>
  <si>
    <t>/ORGANIZATION/PERSYSTENT-TECHNOLOGY</t>
  </si>
  <si>
    <t>/funding-round/3fcc739b12be1deca54234e14d9f5631</t>
  </si>
  <si>
    <t>/funding-round/52d549dbb5e1a7bdd87f2603e12ab095</t>
  </si>
  <si>
    <t>/funding-round/c8737e7733335843c0498c01de8bfac2</t>
  </si>
  <si>
    <t>/funding-round/cd6ec5cfd3a54195c4c8a5011a8b52f0</t>
  </si>
  <si>
    <t>/organization/ perthera</t>
  </si>
  <si>
    <t>/ORGANIZATION/PERTHERA</t>
  </si>
  <si>
    <t>/funding-round/af6096f2e11ae3b36832797c33ed9e7c</t>
  </si>
  <si>
    <t>/Organization/Perthera</t>
  </si>
  <si>
    <t>Perthera</t>
  </si>
  <si>
    <t>http://www.perthera.com/</t>
  </si>
  <si>
    <t>/organization/ pertino</t>
  </si>
  <si>
    <t>/organization/pertino</t>
  </si>
  <si>
    <t>/funding-round/99e5ef56362bf175a4ca5ead5f0336cc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INO</t>
  </si>
  <si>
    <t>/funding-round/aa11c70fdd9df1cfdf96a660b574a40e</t>
  </si>
  <si>
    <t>/organization/ pertrac-financial-solutions</t>
  </si>
  <si>
    <t>/organization/pertrac-financial-solutions</t>
  </si>
  <si>
    <t>/funding-round/051c736302f0e421339b44a95847267a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 pertunes-oy</t>
  </si>
  <si>
    <t>/ORGANIZATION/PERTUNES-OY</t>
  </si>
  <si>
    <t>/funding-round/eda60f400132b48de522c3fa77c07848</t>
  </si>
  <si>
    <t>/Organization/Pertunes-Oy</t>
  </si>
  <si>
    <t>PerTunes Oy</t>
  </si>
  <si>
    <t>/organization/ pervacio</t>
  </si>
  <si>
    <t>/organization/pervacio</t>
  </si>
  <si>
    <t>/funding-round/195b0c5037d4b70660eb3aa51ce9ed2a</t>
  </si>
  <si>
    <t>/Organization/Pervacio</t>
  </si>
  <si>
    <t>Pervacio</t>
  </si>
  <si>
    <t>http://www.pervacio.com</t>
  </si>
  <si>
    <t>/organization/ pervasip</t>
  </si>
  <si>
    <t>/ORGANIZATION/PERVASIP</t>
  </si>
  <si>
    <t>/funding-round/6bb67005ea5ca010df9017b42d911ed2</t>
  </si>
  <si>
    <t>/Organization/Pervasip</t>
  </si>
  <si>
    <t>Pervasip</t>
  </si>
  <si>
    <t>http://www.pervasip.com</t>
  </si>
  <si>
    <t>/organization/ pervasis-therapeutics</t>
  </si>
  <si>
    <t>/organization/pervasis-therapeutics</t>
  </si>
  <si>
    <t>/funding-round/09350ef50300fc48834fbf2f3f3a2c98</t>
  </si>
  <si>
    <t>/Organization/Pervasis-Therapeutics</t>
  </si>
  <si>
    <t>Pervasis Therapeutics</t>
  </si>
  <si>
    <t>http://www.pervasistx.com</t>
  </si>
  <si>
    <t>/ORGANIZATION/PERVASIS-THERAPEUTICS</t>
  </si>
  <si>
    <t>/funding-round/173245932d88b6a0a7ede430b76fca57</t>
  </si>
  <si>
    <t>/funding-round/19d6d7121ac4e3927959513e44e3fc22</t>
  </si>
  <si>
    <t>/funding-round/7370e7fabeb09d02b5a7890c22ad8282</t>
  </si>
  <si>
    <t>/organization/ pervasive-health</t>
  </si>
  <si>
    <t>/organization/pervasive-health</t>
  </si>
  <si>
    <t>/funding-round/3855a1ceae56157bd9521a2c2caa8fdd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VASIVE-HEALTH</t>
  </si>
  <si>
    <t>/funding-round/7b4e88a86d3dea98afa1befeffbf01ff</t>
  </si>
  <si>
    <t>/funding-round/a3c9b65364bd52f6009758686efee056</t>
  </si>
  <si>
    <t>/organization/ perzo</t>
  </si>
  <si>
    <t>/ORGANIZATION/PERZO</t>
  </si>
  <si>
    <t>/funding-round/3758cc01da9331359c66fb68ff3bb820</t>
  </si>
  <si>
    <t>/Organization/Perzo</t>
  </si>
  <si>
    <t>Perzo</t>
  </si>
  <si>
    <t>http://www.perzo.com</t>
  </si>
  <si>
    <t>Collaboration|Public Relations</t>
  </si>
  <si>
    <t>/organization/perzo</t>
  </si>
  <si>
    <t>/funding-round/efd84dc4679a658c1a7bce1ca52e6179</t>
  </si>
  <si>
    <t>/organization/ pesco-beam-environmental-solutions</t>
  </si>
  <si>
    <t>/ORGANIZATION/PESCO-BEAM-ENVIRONMENTAL-SOLUTIONS</t>
  </si>
  <si>
    <t>/funding-round/a6c809bd1e29940ec44b45df1c5a85a2</t>
  </si>
  <si>
    <t>/Organization/Pesco-Beam-Environmental-Solutions</t>
  </si>
  <si>
    <t>Pesco-Beam Environmental Solutions</t>
  </si>
  <si>
    <t>http://pescova.com</t>
  </si>
  <si>
    <t>/organization/ peso</t>
  </si>
  <si>
    <t>/organization/peso</t>
  </si>
  <si>
    <t>/funding-round/602000dd1675641b8aca5f3cca6ba4e1</t>
  </si>
  <si>
    <t>/Organization/Peso</t>
  </si>
  <si>
    <t>Peso</t>
  </si>
  <si>
    <t>http://www.shoppeso.com</t>
  </si>
  <si>
    <t>E-Commerce|E-Commerce Platforms|Fashion|Real Time</t>
  </si>
  <si>
    <t>/organization/ pest-con</t>
  </si>
  <si>
    <t>/ORGANIZATION/PEST-CON</t>
  </si>
  <si>
    <t>/funding-round/29d6224d9a629aad7555c29a4dc496f5</t>
  </si>
  <si>
    <t>/Organization/Pest-Con</t>
  </si>
  <si>
    <t>Pest.Con</t>
  </si>
  <si>
    <t>/organization/ pestnomore</t>
  </si>
  <si>
    <t>/organization/pestnomore</t>
  </si>
  <si>
    <t>/funding-round/ac484150a007e838044c2d90fcec060a</t>
  </si>
  <si>
    <t>/Organization/Pestnomore</t>
  </si>
  <si>
    <t>PestNoMore</t>
  </si>
  <si>
    <t>http://pestnomore.com/</t>
  </si>
  <si>
    <t>/organization/ pet-airways</t>
  </si>
  <si>
    <t>/ORGANIZATION/PET-AIRWAYS</t>
  </si>
  <si>
    <t>/funding-round/8a94af83988fb8351f3026822442367c</t>
  </si>
  <si>
    <t>/Organization/Pet-Airways</t>
  </si>
  <si>
    <t>Pet Airways</t>
  </si>
  <si>
    <t>http://www.PetAirways.com</t>
  </si>
  <si>
    <t>Pets|Travel</t>
  </si>
  <si>
    <t>/organization/ pet-chance-television</t>
  </si>
  <si>
    <t>/organization/pet-chance-television</t>
  </si>
  <si>
    <t>/funding-round/80f5561c7191a041269b9b4a9c6a7ed1</t>
  </si>
  <si>
    <t>/Organization/Pet-Chance-Television</t>
  </si>
  <si>
    <t>Pet Chance Television</t>
  </si>
  <si>
    <t>http://www.petchance.tv</t>
  </si>
  <si>
    <t>/organization/ pet-holdings-inc</t>
  </si>
  <si>
    <t>/ORGANIZATION/PET-HOLDINGS-INC</t>
  </si>
  <si>
    <t>/funding-round/0bc7120402efdffd2e6ab1c3b37e1e1d</t>
  </si>
  <si>
    <t>/Organization/Pet-Holdings-Inc</t>
  </si>
  <si>
    <t>Cheezburger</t>
  </si>
  <si>
    <t>http://cheezburger.com</t>
  </si>
  <si>
    <t>News|Publishing|SaaS|Social Media</t>
  </si>
  <si>
    <t>/organization/pet-holdings-inc</t>
  </si>
  <si>
    <t>/funding-round/1182de2e0b8e57303b76a1d4b29375d1</t>
  </si>
  <si>
    <t>/funding-round/3e6a5366b029ff067221318189ebac2f</t>
  </si>
  <si>
    <t>/funding-round/a84fe1e260e91f184ee283c447bc0ce4</t>
  </si>
  <si>
    <t>/funding-round/c35144408146e62b2ebe191e14f15541</t>
  </si>
  <si>
    <t>/funding-round/d93b4e62d5e39086bc6cd9204fe02d1c</t>
  </si>
  <si>
    <t>/organization/ pet-protect-plan</t>
  </si>
  <si>
    <t>/ORGANIZATION/PET-PROTECT-PLAN</t>
  </si>
  <si>
    <t>/funding-round/ca25e6d729c37e39c330f5ab4782d133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 pet-ready</t>
  </si>
  <si>
    <t>/organization/pet-ready</t>
  </si>
  <si>
    <t>/funding-round/57b55c137dea00c49c074008c6bacf30</t>
  </si>
  <si>
    <t>/Organization/Pet-Ready</t>
  </si>
  <si>
    <t>Pet Ready</t>
  </si>
  <si>
    <t>Health Care|Pets|Veterinary</t>
  </si>
  <si>
    <t>/organization/ pet-s-choice</t>
  </si>
  <si>
    <t>/ORGANIZATION/PET-S-CHOICE</t>
  </si>
  <si>
    <t>/funding-round/bb101549d373c82fa5926593f6397c56</t>
  </si>
  <si>
    <t>25-10-2002</t>
  </si>
  <si>
    <t>/Organization/Pet-S-Choice</t>
  </si>
  <si>
    <t>Pet's Choice</t>
  </si>
  <si>
    <t>http://www.petschoice.com</t>
  </si>
  <si>
    <t>/organization/ pet-wireless</t>
  </si>
  <si>
    <t>/organization/pet-wireless</t>
  </si>
  <si>
    <t>/funding-round/905da66041e4dc471e6440340b5bc7e8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-WIRELESS</t>
  </si>
  <si>
    <t>/funding-round/ece5f373a243322f576c3df223826953</t>
  </si>
  <si>
    <t>/organization/ pet360</t>
  </si>
  <si>
    <t>/organization/pet360</t>
  </si>
  <si>
    <t>/funding-round/25b002975c789ec760fd825cb6c3be18</t>
  </si>
  <si>
    <t>/Organization/Pet360</t>
  </si>
  <si>
    <t>Pet360</t>
  </si>
  <si>
    <t>http://www.Pet360.com</t>
  </si>
  <si>
    <t>/organization/ petainer</t>
  </si>
  <si>
    <t>/ORGANIZATION/PETAINER</t>
  </si>
  <si>
    <t>/funding-round/86ea2e828fb1361a7684e4c6c852a771</t>
  </si>
  <si>
    <t>/Organization/Petainer</t>
  </si>
  <si>
    <t>Petainer</t>
  </si>
  <si>
    <t>http://www.petainer.com/</t>
  </si>
  <si>
    <t>/organization/petainer</t>
  </si>
  <si>
    <t>/funding-round/c38f6c532939ac6db2b98d1213774483</t>
  </si>
  <si>
    <t>/organization/ petasense</t>
  </si>
  <si>
    <t>/ORGANIZATION/PETASENSE</t>
  </si>
  <si>
    <t>/funding-round/9b93cc85e08d36ddbe1425db9fc419cd</t>
  </si>
  <si>
    <t>/Organization/Petasense</t>
  </si>
  <si>
    <t>Petasense</t>
  </si>
  <si>
    <t>https://petasense.com/</t>
  </si>
  <si>
    <t>/organization/ petbath-america</t>
  </si>
  <si>
    <t>/organization/petbath-america</t>
  </si>
  <si>
    <t>/funding-round/bfa85481b9929ec369610032ffbaff4a</t>
  </si>
  <si>
    <t>/Organization/Petbath-America</t>
  </si>
  <si>
    <t>PetBath America</t>
  </si>
  <si>
    <t>http://www.petbathamerica.com/</t>
  </si>
  <si>
    <t>/organization/ petbox</t>
  </si>
  <si>
    <t>/ORGANIZATION/PETBOX</t>
  </si>
  <si>
    <t>/funding-round/9d78f46bffbc0c8ba3cf02f76a8636c9</t>
  </si>
  <si>
    <t>/Organization/Petbox</t>
  </si>
  <si>
    <t>PetBox</t>
  </si>
  <si>
    <t>http://www.getpetbox.com</t>
  </si>
  <si>
    <t>/organization/ petbrosia</t>
  </si>
  <si>
    <t>/organization/petbrosia</t>
  </si>
  <si>
    <t>/funding-round/2016486f34c35d893c7b0edd86dc283c</t>
  </si>
  <si>
    <t>/Organization/Petbrosia</t>
  </si>
  <si>
    <t>Petbrosia</t>
  </si>
  <si>
    <t>http://www.petbrosia.com</t>
  </si>
  <si>
    <t>/ORGANIZATION/PETBROSIA</t>
  </si>
  <si>
    <t>/funding-round/4e2ddd5b5ee4521d92780a4411126f14</t>
  </si>
  <si>
    <t>/organization/ petco</t>
  </si>
  <si>
    <t>/organization/petco</t>
  </si>
  <si>
    <t>/funding-round/38348b99994a8a8b7f837c9f0bc98d32</t>
  </si>
  <si>
    <t>/Organization/Petco</t>
  </si>
  <si>
    <t>Petco</t>
  </si>
  <si>
    <t>http://petco.com</t>
  </si>
  <si>
    <t>Pets|Retail</t>
  </si>
  <si>
    <t>/organization/ petcoach</t>
  </si>
  <si>
    <t>/ORGANIZATION/PETCOACH</t>
  </si>
  <si>
    <t>/funding-round/54a9d10c07fad36deb249b3474cb7abd</t>
  </si>
  <si>
    <t>/Organization/Petcoach</t>
  </si>
  <si>
    <t>PetCoach</t>
  </si>
  <si>
    <t>http://petcoach.co</t>
  </si>
  <si>
    <t>Health and Wellness|Pets|Veterinary</t>
  </si>
  <si>
    <t>/organization/ petcube</t>
  </si>
  <si>
    <t>/organization/petcube</t>
  </si>
  <si>
    <t>/funding-round/0e25a33c7b1d63275484ae042b521b81</t>
  </si>
  <si>
    <t>/Organization/Petcube</t>
  </si>
  <si>
    <t>Petcube</t>
  </si>
  <si>
    <t>http://petcube.com</t>
  </si>
  <si>
    <t>Consumer Electronics|Hardware|Hardware + Software|Internet of Things|Mobile|Pets|Robotics</t>
  </si>
  <si>
    <t>/ORGANIZATION/PETCUBE</t>
  </si>
  <si>
    <t>/funding-round/3143b195dcfb8c1f8c021d2bebad6440</t>
  </si>
  <si>
    <t>/funding-round/4c26e36bea82f57c93bd238785e8d8bd</t>
  </si>
  <si>
    <t>/funding-round/7bd3a25069e4d65264169f6e7222240e</t>
  </si>
  <si>
    <t>/funding-round/d5933ba682236953f64471c20cc94818</t>
  </si>
  <si>
    <t>/funding-round/e36a358147b318997ddeeb9df8cd7450</t>
  </si>
  <si>
    <t>/organization/ petenko</t>
  </si>
  <si>
    <t>/organization/petenko</t>
  </si>
  <si>
    <t>/funding-round/81e4e137fe44ffc57adfd4c5318057b5</t>
  </si>
  <si>
    <t>/Organization/Petenko</t>
  </si>
  <si>
    <t>Petenko</t>
  </si>
  <si>
    <t>/organization/ peter-blueberry</t>
  </si>
  <si>
    <t>/ORGANIZATION/PETER-BLUEBERRY</t>
  </si>
  <si>
    <t>/funding-round/11a7d8ce159fd6c2fa4abe85ff602e4c</t>
  </si>
  <si>
    <t>/Organization/Peter-Blueberry</t>
  </si>
  <si>
    <t>Peter Blueberry</t>
  </si>
  <si>
    <t>http://www.peterblueberry.com/</t>
  </si>
  <si>
    <t>Citrus Heights</t>
  </si>
  <si>
    <t>/organization/ peter-s-whole-sale-beer-distribution-center</t>
  </si>
  <si>
    <t>/organization/peter-s-whole-sale-beer-distribution-center</t>
  </si>
  <si>
    <t>/funding-round/da617b177ae0b22c0c65efc37a740298</t>
  </si>
  <si>
    <t>/Organization/Peter-S-Whole-Sale-Beer-Distribution-Center</t>
  </si>
  <si>
    <t>Peter's Whole sale beer distribution center</t>
  </si>
  <si>
    <t>/organization/ petflow</t>
  </si>
  <si>
    <t>/ORGANIZATION/PETFLOW</t>
  </si>
  <si>
    <t>/funding-round/976a00876df86eeaee19a80988da4626</t>
  </si>
  <si>
    <t>/Organization/Petflow</t>
  </si>
  <si>
    <t>Petflow</t>
  </si>
  <si>
    <t>http://petflow.com</t>
  </si>
  <si>
    <t>/organization/petflow</t>
  </si>
  <si>
    <t>/funding-round/d7d116b5c7fa977a3458fd9f5f1dedfc</t>
  </si>
  <si>
    <t>/organization/ pethub</t>
  </si>
  <si>
    <t>/ORGANIZATION/PETHUB</t>
  </si>
  <si>
    <t>/funding-round/6e1ba486820d096e270df0941f5653e2</t>
  </si>
  <si>
    <t>/Organization/Pethub</t>
  </si>
  <si>
    <t>PetHub</t>
  </si>
  <si>
    <t>http://www.pethub.com</t>
  </si>
  <si>
    <t>QR Codes|Software</t>
  </si>
  <si>
    <t>QR Codes</t>
  </si>
  <si>
    <t>/organization/pethub</t>
  </si>
  <si>
    <t>/funding-round/709aee734e6db93ee1113cd9ad3d1cf9</t>
  </si>
  <si>
    <t>/funding-round/d608264b9f5c0474803220c4a05aa2c4</t>
  </si>
  <si>
    <t>/funding-round/fa36bb12b248245b9540fe03c8d3ac5d</t>
  </si>
  <si>
    <t>/organization/ petinsurancequotes-com</t>
  </si>
  <si>
    <t>/ORGANIZATION/PETINSURANCEQUOTES-COM</t>
  </si>
  <si>
    <t>/funding-round/71cf3c99ecd9d6a3eccc9ef80d37d3a4</t>
  </si>
  <si>
    <t>/Organization/Petinsurancequotes-Com</t>
  </si>
  <si>
    <t>Petinsurancequotes.com</t>
  </si>
  <si>
    <t>http://www.petinsurancequotes.com</t>
  </si>
  <si>
    <t>Consumers|Insurance|Pets</t>
  </si>
  <si>
    <t>/organization/petinsurancequotes-com</t>
  </si>
  <si>
    <t>/funding-round/98cd126e9e87fbd857d089f39c19478f</t>
  </si>
  <si>
    <t>/organization/ petizens-com</t>
  </si>
  <si>
    <t>/ORGANIZATION/PETIZENS-COM</t>
  </si>
  <si>
    <t>/funding-round/c4dd91f2fe7be31d5807bec14c20387e</t>
  </si>
  <si>
    <t>/Organization/Petizens-Com</t>
  </si>
  <si>
    <t>Petizens.com</t>
  </si>
  <si>
    <t>http://www.petizens.com</t>
  </si>
  <si>
    <t>/organization/ petkit</t>
  </si>
  <si>
    <t>/organization/petkit</t>
  </si>
  <si>
    <t>/funding-round/88e67d3adcdce54c7256949d3d3aa8a0</t>
  </si>
  <si>
    <t>/Organization/Petkit</t>
  </si>
  <si>
    <t>Petkit</t>
  </si>
  <si>
    <t>http://www.xinweicook.com/</t>
  </si>
  <si>
    <t>Pets|Services|Wearables</t>
  </si>
  <si>
    <t>/ORGANIZATION/PETKIT</t>
  </si>
  <si>
    <t>/funding-round/9753176cb49fa909618a11e5962a2887</t>
  </si>
  <si>
    <t>/organization/ petkit-2</t>
  </si>
  <si>
    <t>/organization/petkit-2</t>
  </si>
  <si>
    <t>/funding-round/8c7c67e27900c7157e3a4bd4ac5e3b2c</t>
  </si>
  <si>
    <t>/Organization/Petkit-2</t>
  </si>
  <si>
    <t>http://www.petkit.com/</t>
  </si>
  <si>
    <t>/organization/ petlist</t>
  </si>
  <si>
    <t>/ORGANIZATION/PETLIST</t>
  </si>
  <si>
    <t>/funding-round/fb4ef6048cce027bebc5556462943aab</t>
  </si>
  <si>
    <t>/Organization/Petlist</t>
  </si>
  <si>
    <t>My Dog Bowl</t>
  </si>
  <si>
    <t>http://www.MyDogBowl.com</t>
  </si>
  <si>
    <t>/organization/ petlynx-corporation</t>
  </si>
  <si>
    <t>/organization/petlynx-corporation</t>
  </si>
  <si>
    <t>/funding-round/21d89d5d0907077ac9111053512ae144</t>
  </si>
  <si>
    <t>/Organization/Petlynx-Corporation</t>
  </si>
  <si>
    <t>PetLynx Corporation</t>
  </si>
  <si>
    <t>https://www.petlynx.net</t>
  </si>
  <si>
    <t>Subscription Service</t>
  </si>
  <si>
    <t>/ORGANIZATION/PETLYNX-CORPORATION</t>
  </si>
  <si>
    <t>/funding-round/829947eca7e6078e6d68f8cab999cdaf</t>
  </si>
  <si>
    <t>/funding-round/b49a4a5b37bd511424f26227447bb438</t>
  </si>
  <si>
    <t>/organization/ petmd</t>
  </si>
  <si>
    <t>/ORGANIZATION/PETMD</t>
  </si>
  <si>
    <t>/funding-round/46a5e5dade366d5d0a2e4f48720f370d</t>
  </si>
  <si>
    <t>/Organization/Petmd</t>
  </si>
  <si>
    <t>PetMD</t>
  </si>
  <si>
    <t>http://www.petmd.com</t>
  </si>
  <si>
    <t>/organization/ petnet</t>
  </si>
  <si>
    <t>/organization/petnet</t>
  </si>
  <si>
    <t>/funding-round/4c1c2183e070129923feafdf0d46d85e</t>
  </si>
  <si>
    <t>/Organization/Petnet</t>
  </si>
  <si>
    <t>Petnet</t>
  </si>
  <si>
    <t>http://www.petnet.io</t>
  </si>
  <si>
    <t>/ORGANIZATION/PETNET</t>
  </si>
  <si>
    <t>/funding-round/de0135ac541c994b33c3494263de7bcc</t>
  </si>
  <si>
    <t>/funding-round/f6ea87d1a18fe1442ddf08bf32a23b5e</t>
  </si>
  <si>
    <t>/organization/ petopia-com</t>
  </si>
  <si>
    <t>/ORGANIZATION/PETOPIA-COM</t>
  </si>
  <si>
    <t>/funding-round/0b65ca27151609f5354774e0db065db2</t>
  </si>
  <si>
    <t>/Organization/Petopia-Com</t>
  </si>
  <si>
    <t>Petopia.com</t>
  </si>
  <si>
    <t>http://http//www.petopia.com/</t>
  </si>
  <si>
    <t>/organization/petopia-com</t>
  </si>
  <si>
    <t>/funding-round/47521fe73586dcf96390441b98e7dc08</t>
  </si>
  <si>
    <t>/organization/ petpace</t>
  </si>
  <si>
    <t>/ORGANIZATION/PETPACE</t>
  </si>
  <si>
    <t>/funding-round/146b64fc00c24e09f2283d43f4e82960</t>
  </si>
  <si>
    <t>/Organization/Petpace</t>
  </si>
  <si>
    <t>Petpace</t>
  </si>
  <si>
    <t>http://www.petpace.com</t>
  </si>
  <si>
    <t>/organization/ petra-solar</t>
  </si>
  <si>
    <t>/organization/petra-solar</t>
  </si>
  <si>
    <t>/funding-round/641235354c50466bca025a2479aba522</t>
  </si>
  <si>
    <t>/Organization/Petra-Solar</t>
  </si>
  <si>
    <t>Petra Systems</t>
  </si>
  <si>
    <t>http://www.petrasystems.com/</t>
  </si>
  <si>
    <t>/ORGANIZATION/PETRA-SOLAR</t>
  </si>
  <si>
    <t>/funding-round/a9b93082cb1b368c4e230ad7477915a7</t>
  </si>
  <si>
    <t>/organization/ petrabytes</t>
  </si>
  <si>
    <t>/organization/petrabytes</t>
  </si>
  <si>
    <t>/funding-round/956936a49efc17b7d8e14e0c41184a47</t>
  </si>
  <si>
    <t>/Organization/Petrabytes</t>
  </si>
  <si>
    <t>Petrabytes</t>
  </si>
  <si>
    <t>http://www.petrabytes.com/</t>
  </si>
  <si>
    <t>/ORGANIZATION/PETRABYTES</t>
  </si>
  <si>
    <t>/funding-round/fdfc4a703ce4171c62b7984f87643c95</t>
  </si>
  <si>
    <t>/organization/ petravm</t>
  </si>
  <si>
    <t>/organization/petravm</t>
  </si>
  <si>
    <t>/funding-round/77fc6b85fca1b0c672002e899b13bedf</t>
  </si>
  <si>
    <t>/Organization/Petravm</t>
  </si>
  <si>
    <t>Corensic</t>
  </si>
  <si>
    <t>http://www.corensic.com</t>
  </si>
  <si>
    <t>/ORGANIZATION/PETRAVM</t>
  </si>
  <si>
    <t>/funding-round/c433dcb4db7922cff75f63bfd50a05bc</t>
  </si>
  <si>
    <t>/organization/ petrode</t>
  </si>
  <si>
    <t>/organization/petrode</t>
  </si>
  <si>
    <t>/funding-round/b995de6ee76d12a98d18e609b5d5a91a</t>
  </si>
  <si>
    <t>/Organization/Petrode</t>
  </si>
  <si>
    <t>PetroDE</t>
  </si>
  <si>
    <t>https://petrode.com/</t>
  </si>
  <si>
    <t>/organization/ petrofeed</t>
  </si>
  <si>
    <t>/ORGANIZATION/PETROFEED</t>
  </si>
  <si>
    <t>/funding-round/4d28d795ba8b781cdaafb692d4b99688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 petrolance</t>
  </si>
  <si>
    <t>/organization/petrolance</t>
  </si>
  <si>
    <t>/funding-round/b44a351c8cd7e76fadf82a069f428262</t>
  </si>
  <si>
    <t>/Organization/Petrolance</t>
  </si>
  <si>
    <t>Petrolance</t>
  </si>
  <si>
    <t>http://www.petrolance.com/</t>
  </si>
  <si>
    <t>/organization/ petroleum-services-managment</t>
  </si>
  <si>
    <t>/ORGANIZATION/PETROLEUM-SERVICES-MANAGMENT</t>
  </si>
  <si>
    <t>/funding-round/a8628df0db0fbcbb38fd3b0c0144f74e</t>
  </si>
  <si>
    <t>/Organization/Petroleum-Services-Managment</t>
  </si>
  <si>
    <t>Petroleum Services Managment</t>
  </si>
  <si>
    <t>Fuels|Natural Resources|Oil</t>
  </si>
  <si>
    <t>/organization/ petronics</t>
  </si>
  <si>
    <t>/organization/petronics</t>
  </si>
  <si>
    <t>/funding-round/8464b031c4efe214b72f98ced5093a4c</t>
  </si>
  <si>
    <t>/Organization/Petronics</t>
  </si>
  <si>
    <t>Petronics</t>
  </si>
  <si>
    <t>http://www.petronics.io</t>
  </si>
  <si>
    <t>/organization/ petrosand-energy</t>
  </si>
  <si>
    <t>/ORGANIZATION/PETROSAND-ENERGY</t>
  </si>
  <si>
    <t>/funding-round/5d5cc4de5f2c6ec5b0a00723a9a41e8d</t>
  </si>
  <si>
    <t>/Organization/Petrosand-Energy</t>
  </si>
  <si>
    <t>Petrosand Energy</t>
  </si>
  <si>
    <t>http://petrosandenergy.com/</t>
  </si>
  <si>
    <t>/organization/ petrotechnics</t>
  </si>
  <si>
    <t>/organization/petrotechnics</t>
  </si>
  <si>
    <t>/funding-round/33ac7166202f86ae8204d48e185091d8</t>
  </si>
  <si>
    <t>/Organization/Petrotechnics</t>
  </si>
  <si>
    <t>Petrotechnics</t>
  </si>
  <si>
    <t>http://www.petrotechnics.com</t>
  </si>
  <si>
    <t>Business Services|Optimization|Risk Management</t>
  </si>
  <si>
    <t>/organization/ pets-are-family-too</t>
  </si>
  <si>
    <t>/ORGANIZATION/PETS-ARE-FAMILY-TOO</t>
  </si>
  <si>
    <t>/funding-round/c053404735b89babce7ae5101d33418c</t>
  </si>
  <si>
    <t>/Organization/Pets-Are-Family-Too</t>
  </si>
  <si>
    <t>Pets are family too</t>
  </si>
  <si>
    <t>http://www.petsarefamilytoo.net</t>
  </si>
  <si>
    <t>Customer Service|Pets</t>
  </si>
  <si>
    <t>/organization/ pets-com-2</t>
  </si>
  <si>
    <t>/organization/pets-com-2</t>
  </si>
  <si>
    <t>/funding-round/668344b0ab38231c6657114a920dc799</t>
  </si>
  <si>
    <t>/Organization/Pets-Com-2</t>
  </si>
  <si>
    <t>Pets.com</t>
  </si>
  <si>
    <t>http://www.pets.com</t>
  </si>
  <si>
    <t>/organization/ petsdx-veterinary-imaging</t>
  </si>
  <si>
    <t>/ORGANIZATION/PETSDX-VETERINARY-IMAGING</t>
  </si>
  <si>
    <t>/funding-round/99b92adc42e7257bbeacf198c1782df8</t>
  </si>
  <si>
    <t>/Organization/Petsdx-Veterinary-Imaging</t>
  </si>
  <si>
    <t>PetsDx Veterinary Imaging</t>
  </si>
  <si>
    <t>http://petsdx.com</t>
  </si>
  <si>
    <t>Glenshaw</t>
  </si>
  <si>
    <t>/organization/ petsitnstay</t>
  </si>
  <si>
    <t>/organization/petsitnstay</t>
  </si>
  <si>
    <t>/funding-round/19e82acefdd51a1e09a2a4e1c3befc70</t>
  </si>
  <si>
    <t>/Organization/Petsitnstay</t>
  </si>
  <si>
    <t>PetSitnStay</t>
  </si>
  <si>
    <t>http://www.petsitnstay.com</t>
  </si>
  <si>
    <t>/organization/ petsmart</t>
  </si>
  <si>
    <t>/ORGANIZATION/PETSMART</t>
  </si>
  <si>
    <t>/funding-round/08a056768fb3892ed50743c00576207d</t>
  </si>
  <si>
    <t>/Organization/Petsmart</t>
  </si>
  <si>
    <t>PetSmart</t>
  </si>
  <si>
    <t>http://www.petsmart.com</t>
  </si>
  <si>
    <t>Enterprises|Pets|Retail</t>
  </si>
  <si>
    <t>/organization/petsmart</t>
  </si>
  <si>
    <t>/funding-round/8bf3545c9accf1e1a8dcb4c4aac9886f</t>
  </si>
  <si>
    <t>/organization/ petsupermarket-com-prod-para-animais</t>
  </si>
  <si>
    <t>/ORGANIZATION/PETSUPERMARKET-COM-PROD-PARA-ANIMAIS</t>
  </si>
  <si>
    <t>/funding-round/ad25dc11629d0262892a71a01d570e77</t>
  </si>
  <si>
    <t>/Organization/Petsupermarket-Com-Prod-Para-Animais</t>
  </si>
  <si>
    <t>PetLove</t>
  </si>
  <si>
    <t>http://www.petlove.com.br</t>
  </si>
  <si>
    <t>E-Commerce|Internet|Pets</t>
  </si>
  <si>
    <t>/organization/petsupermarket-com-prod-para-animais</t>
  </si>
  <si>
    <t>/funding-round/d5f9e0cbaf6a54c5e394e8b6d361da8a</t>
  </si>
  <si>
    <t>/organization/ petsy</t>
  </si>
  <si>
    <t>/ORGANIZATION/PETSY</t>
  </si>
  <si>
    <t>/funding-round/7cd419c22afa0656ed5a8400c4098620</t>
  </si>
  <si>
    <t>/Organization/Petsy</t>
  </si>
  <si>
    <t>Petsy</t>
  </si>
  <si>
    <t>http://www.petsy.mx</t>
  </si>
  <si>
    <t>/organization/ petsys-electronics</t>
  </si>
  <si>
    <t>/organization/petsys-electronics</t>
  </si>
  <si>
    <t>/funding-round/dc097349c570b2cba95f9b064a4c1e05</t>
  </si>
  <si>
    <t>/Organization/Petsys-Electronics</t>
  </si>
  <si>
    <t>Petsys Electronics</t>
  </si>
  <si>
    <t>http://www.petsyselectronics.com</t>
  </si>
  <si>
    <t>Electronics|Technology</t>
  </si>
  <si>
    <t>/organization/ petta</t>
  </si>
  <si>
    <t>/ORGANIZATION/PETTA</t>
  </si>
  <si>
    <t>/funding-round/72441fca140fff46ed54100bdd7e81d2</t>
  </si>
  <si>
    <t>/Organization/Petta</t>
  </si>
  <si>
    <t>Petta</t>
  </si>
  <si>
    <t>http://petta.co</t>
  </si>
  <si>
    <t>/organization/ petvet-technologies-inc</t>
  </si>
  <si>
    <t>/organization/petvet-technologies-inc</t>
  </si>
  <si>
    <t>/funding-round/ef9f819eb4dbd1777724538395e8efd6</t>
  </si>
  <si>
    <t>/Organization/Petvet-Technologies-Inc</t>
  </si>
  <si>
    <t>PetVet Technologies INC.</t>
  </si>
  <si>
    <t>http://petvet.claims</t>
  </si>
  <si>
    <t>/organization/ pevesa</t>
  </si>
  <si>
    <t>/ORGANIZATION/PEVESA</t>
  </si>
  <si>
    <t>/funding-round/1154ed20cd945581e24e34ce36cdb925</t>
  </si>
  <si>
    <t>/Organization/Pevesa</t>
  </si>
  <si>
    <t>PEVESA</t>
  </si>
  <si>
    <t>http://www.pevesa.com</t>
  </si>
  <si>
    <t>/organization/ pevion-biotech</t>
  </si>
  <si>
    <t>/organization/pevion-biotech</t>
  </si>
  <si>
    <t>/funding-round/9d734922f4e7d0e2c9623637590e8f7d</t>
  </si>
  <si>
    <t>/Organization/Pevion-Biotech</t>
  </si>
  <si>
    <t>Pevion Biotech</t>
  </si>
  <si>
    <t>http://www.pevion.com/</t>
  </si>
  <si>
    <t>/organization/ pewter-games-studios</t>
  </si>
  <si>
    <t>/ORGANIZATION/PEWTER-GAMES-STUDIOS</t>
  </si>
  <si>
    <t>/funding-round/406d8237112d77db909627ba1374e822</t>
  </si>
  <si>
    <t>/Organization/Pewter-Games-Studios</t>
  </si>
  <si>
    <t>Pewter Games Studios</t>
  </si>
  <si>
    <t>http://pewtergamesstudios.com/</t>
  </si>
  <si>
    <t>Computers|Design|Game|Games</t>
  </si>
  <si>
    <t>/organization/ pex-card</t>
  </si>
  <si>
    <t>/organization/pex-card</t>
  </si>
  <si>
    <t>/funding-round/3bbcea7eadba4c521e0d9123f7206809</t>
  </si>
  <si>
    <t>/Organization/Pex-Card</t>
  </si>
  <si>
    <t>PEX Card</t>
  </si>
  <si>
    <t>http://www.pexcard.com</t>
  </si>
  <si>
    <t>/ORGANIZATION/PEX-CARD</t>
  </si>
  <si>
    <t>/funding-round/600ff6b1cb62477aeb14b221ddd51cb1</t>
  </si>
  <si>
    <t>/funding-round/9a64e98abf23d590120086b11f6a38d7</t>
  </si>
  <si>
    <t>/funding-round/cda7af4399ca0dd72f39f3035b420e39</t>
  </si>
  <si>
    <t>/organization/ pext</t>
  </si>
  <si>
    <t>/organization/pext</t>
  </si>
  <si>
    <t>/funding-round/28e87800802be3f3c72d17e89f814db7</t>
  </si>
  <si>
    <t>/Organization/Pext</t>
  </si>
  <si>
    <t>Pext</t>
  </si>
  <si>
    <t>http://www.pext.me/</t>
  </si>
  <si>
    <t>/organization/ pf-changs</t>
  </si>
  <si>
    <t>/ORGANIZATION/PF-CHANGS</t>
  </si>
  <si>
    <t>/funding-round/7595ee8282dee88d34deedac70cf9781</t>
  </si>
  <si>
    <t>/Organization/Pf-Changs</t>
  </si>
  <si>
    <t>PF Changs</t>
  </si>
  <si>
    <t>/organization/ pf-management-services</t>
  </si>
  <si>
    <t>/organization/pf-management-services</t>
  </si>
  <si>
    <t>/funding-round/be1e15b896e47ffd34bbe9997bae85a9</t>
  </si>
  <si>
    <t>/Organization/Pf-Management-Services</t>
  </si>
  <si>
    <t>PF Management Services</t>
  </si>
  <si>
    <t>/organization/ pfeffermind-games</t>
  </si>
  <si>
    <t>/ORGANIZATION/PFEFFERMIND-GAMES</t>
  </si>
  <si>
    <t>/funding-round/56667064918f6be221323b7aef04ba94</t>
  </si>
  <si>
    <t>/Organization/Pfeffermind-Games</t>
  </si>
  <si>
    <t>Pfeffermind Games</t>
  </si>
  <si>
    <t>http://en.pfeffermind-games.de/</t>
  </si>
  <si>
    <t>/organization/ pfenex</t>
  </si>
  <si>
    <t>/organization/pfenex</t>
  </si>
  <si>
    <t>/funding-round/31b9afb8d75641f7d9487b0f97aef378</t>
  </si>
  <si>
    <t>/Organization/Pfenex</t>
  </si>
  <si>
    <t>Pfenex</t>
  </si>
  <si>
    <t>http://www.pfenex.com</t>
  </si>
  <si>
    <t>/organization/ pfi-acquisition</t>
  </si>
  <si>
    <t>/ORGANIZATION/PFI-ACQUISITION</t>
  </si>
  <si>
    <t>/funding-round/d18cf528f1b362f668c074f24e794fea</t>
  </si>
  <si>
    <t>/Organization/Pfi-Acquisition</t>
  </si>
  <si>
    <t>PFI Acquisition</t>
  </si>
  <si>
    <t>/organization/pfi-acquisition</t>
  </si>
  <si>
    <t>/funding-round/dc80a73aa9fbc12c90c7259d875f321a</t>
  </si>
  <si>
    <t>/funding-round/fe344de9ba73405dd246753678f1f350</t>
  </si>
  <si>
    <t>/organization/ pfitr--llc</t>
  </si>
  <si>
    <t>/organization/pfitr--llc</t>
  </si>
  <si>
    <t>/funding-round/2e6f6a811c970f3592260c6385ee7199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ITR--LLC</t>
  </si>
  <si>
    <t>/funding-round/54661d7b3b5219024dee1855be34d0f8</t>
  </si>
  <si>
    <t>/funding-round/7f60fb5723316ca47de2c4c92ecc3168</t>
  </si>
  <si>
    <t>/funding-round/922c2fa8bde2c706afdd25c27bc3905b</t>
  </si>
  <si>
    <t>/funding-round/d204abe2ab2b82b6a3d30c4ea675f4c8</t>
  </si>
  <si>
    <t>/funding-round/eee33e406e7c32731ba97560af574540</t>
  </si>
  <si>
    <t>/organization/ pfo-global</t>
  </si>
  <si>
    <t>/organization/pfo-global</t>
  </si>
  <si>
    <t>/funding-round/0752719fb4c2f580980ca372b0bb9685</t>
  </si>
  <si>
    <t>/Organization/Pfo-Global</t>
  </si>
  <si>
    <t>PFO Global</t>
  </si>
  <si>
    <t>http://www.pfoglobal.com</t>
  </si>
  <si>
    <t>/organization/ pfsweb</t>
  </si>
  <si>
    <t>/ORGANIZATION/PFSWEB</t>
  </si>
  <si>
    <t>/funding-round/36546a5b0b9fb66386ba8ec41768f261</t>
  </si>
  <si>
    <t>/Organization/Pfsweb</t>
  </si>
  <si>
    <t>PFSweb</t>
  </si>
  <si>
    <t>http://www.pfsweb.com</t>
  </si>
  <si>
    <t>/organization/ pfwaterworks</t>
  </si>
  <si>
    <t>/organization/pfwaterworks</t>
  </si>
  <si>
    <t>/funding-round/a2c731d3602789007a7ec27249b898b9</t>
  </si>
  <si>
    <t>/Organization/Pfwaterworks</t>
  </si>
  <si>
    <t>pfwaterworks</t>
  </si>
  <si>
    <t>http://www.pfwaterworks.net</t>
  </si>
  <si>
    <t>/organization/ pg40-consulting-group</t>
  </si>
  <si>
    <t>/ORGANIZATION/PG40-CONSULTING-GROUP</t>
  </si>
  <si>
    <t>/funding-round/9e29f3275ce6a38a3999ad9515c9048a</t>
  </si>
  <si>
    <t>/Organization/Pg40-Consulting-Group</t>
  </si>
  <si>
    <t>pg40 Consulting Group</t>
  </si>
  <si>
    <t>http://pg40.com</t>
  </si>
  <si>
    <t>Automotive|Consulting|Innovation Engineering</t>
  </si>
  <si>
    <t>/organization/ pga-tour-superstore</t>
  </si>
  <si>
    <t>/organization/pga-tour-superstore</t>
  </si>
  <si>
    <t>/funding-round/479fc01e64d8c86888a1dda3e53c152d</t>
  </si>
  <si>
    <t>/Organization/Pga-Tour-Superstore</t>
  </si>
  <si>
    <t>PGA TOUR Superstore</t>
  </si>
  <si>
    <t>http://pgatoursuperstore.com</t>
  </si>
  <si>
    <t>/organization/ pgp-corporation</t>
  </si>
  <si>
    <t>/ORGANIZATION/PGP-CORPORATION</t>
  </si>
  <si>
    <t>/funding-round/2affa17f355042136ee3cdb70d798db7</t>
  </si>
  <si>
    <t>/Organization/Pgp-Corporation</t>
  </si>
  <si>
    <t>PGP Corporation</t>
  </si>
  <si>
    <t>http://www.pgp.com</t>
  </si>
  <si>
    <t>/organization/pgp-corporation</t>
  </si>
  <si>
    <t>/funding-round/8fdceeb838d7e20d156d0a2e2d33e60a</t>
  </si>
  <si>
    <t>/funding-round/a60dd82ad19c14a894c92191a2fe2754</t>
  </si>
  <si>
    <t>/funding-round/b3425fd68e0211e4c9af197ee38c4568</t>
  </si>
  <si>
    <t>/funding-round/bfa7476afcb67839a2f22032e3590017</t>
  </si>
  <si>
    <t>/organization/ pgp-trustcenter</t>
  </si>
  <si>
    <t>/organization/pgp-trustcenter</t>
  </si>
  <si>
    <t>/funding-round/8622cc5df86fd3b8659e960f9addb7b3</t>
  </si>
  <si>
    <t>/Organization/Pgp-Trustcenter</t>
  </si>
  <si>
    <t>PGP TrustCenter</t>
  </si>
  <si>
    <t>http://www.pgptrustcenter.com</t>
  </si>
  <si>
    <t>/organization/ ph-creative</t>
  </si>
  <si>
    <t>/ORGANIZATION/PH-CREATIVE</t>
  </si>
  <si>
    <t>/funding-round/ce89b534986c6b4132ffa13d7ac0a428</t>
  </si>
  <si>
    <t>/Organization/Ph-Creative</t>
  </si>
  <si>
    <t>Ph.Creative</t>
  </si>
  <si>
    <t>http://www.ph-creative.com</t>
  </si>
  <si>
    <t>/organization/ ph03nix-new-media</t>
  </si>
  <si>
    <t>/organization/ph03nix-new-media</t>
  </si>
  <si>
    <t>/funding-round/83a453b189439a0a3cc744cc17f7d10b</t>
  </si>
  <si>
    <t>/Organization/Ph03Nix-New-Media</t>
  </si>
  <si>
    <t>Ph03nix New Media</t>
  </si>
  <si>
    <t>http://ph03nixnewmedia.com</t>
  </si>
  <si>
    <t>/organization/ phage-technologies-s-a</t>
  </si>
  <si>
    <t>/ORGANIZATION/PHAGE-TECHNOLOGIES-S-A</t>
  </si>
  <si>
    <t>/funding-round/ff1630437051a279a625479ab0d13c88</t>
  </si>
  <si>
    <t>/Organization/Phage-Technologies-S-A</t>
  </si>
  <si>
    <t>Phage Technologies S.A</t>
  </si>
  <si>
    <t>http://pht.cl</t>
  </si>
  <si>
    <t>/organization/ phagelux</t>
  </si>
  <si>
    <t>/organization/phagelux</t>
  </si>
  <si>
    <t>/funding-round/09385b7abd5a51f8fd287e2f27e919a3</t>
  </si>
  <si>
    <t>/Organization/Phagelux</t>
  </si>
  <si>
    <t>Phagelux</t>
  </si>
  <si>
    <t>http://www.phagelux.com/</t>
  </si>
  <si>
    <t>/organization/ phagenesis</t>
  </si>
  <si>
    <t>/ORGANIZATION/PHAGENESIS</t>
  </si>
  <si>
    <t>/funding-round/b6312b96031532f202eeeef06a7c3164</t>
  </si>
  <si>
    <t>/Organization/Phagenesis</t>
  </si>
  <si>
    <t>Phagenesis</t>
  </si>
  <si>
    <t>http://www.phagenesis.com</t>
  </si>
  <si>
    <t>/organization/phagenesis</t>
  </si>
  <si>
    <t>/funding-round/caeeda510609c6995f3e6a7b8af87086</t>
  </si>
  <si>
    <t>/funding-round/fb8ad1d971b294085c8635620ca12b4b</t>
  </si>
  <si>
    <t>/organization/ phagetech</t>
  </si>
  <si>
    <t>/organization/phagetech</t>
  </si>
  <si>
    <t>/funding-round/042398465ba686a5c6db1b7b5035324d</t>
  </si>
  <si>
    <t>/Organization/Phagetech</t>
  </si>
  <si>
    <t>PhageTech</t>
  </si>
  <si>
    <t>http://www.phagetech.com/</t>
  </si>
  <si>
    <t>/organization/ phalanx-trade</t>
  </si>
  <si>
    <t>/ORGANIZATION/PHALANX-TRADE</t>
  </si>
  <si>
    <t>/funding-round/1a7beed4f8bc97c05b8bf24bb70efaf7</t>
  </si>
  <si>
    <t>/Organization/Phalanx-Trade</t>
  </si>
  <si>
    <t>Phalanx Trade</t>
  </si>
  <si>
    <t>B2B|Energy|Trading</t>
  </si>
  <si>
    <t>/organization/ phanfare</t>
  </si>
  <si>
    <t>/organization/phanfare</t>
  </si>
  <si>
    <t>/funding-round/0e6fd98eb46403dca6c090de22a2c14d</t>
  </si>
  <si>
    <t>/Organization/Phanfare</t>
  </si>
  <si>
    <t>Phanfare</t>
  </si>
  <si>
    <t>http://www.phanfare.com</t>
  </si>
  <si>
    <t>/ORGANIZATION/PHANFARE</t>
  </si>
  <si>
    <t>/funding-round/3f7b253d488b084eaa76844a535bc9b8</t>
  </si>
  <si>
    <t>/funding-round/84e51258a3cd9662d75de32471ea7c5b</t>
  </si>
  <si>
    <t>/funding-round/b6684866ff54dcfebd889233b3df7489</t>
  </si>
  <si>
    <t>/organization/ phantom</t>
  </si>
  <si>
    <t>/organization/phantom</t>
  </si>
  <si>
    <t>/funding-round/c5d0b03d53ead3770960b2873cc3c2c3</t>
  </si>
  <si>
    <t>/Organization/Phantom</t>
  </si>
  <si>
    <t>Phantom</t>
  </si>
  <si>
    <t>http://www.huantengsmart.com</t>
  </si>
  <si>
    <t>/organization/ phantom-cyber</t>
  </si>
  <si>
    <t>/ORGANIZATION/PHANTOM-CYBER</t>
  </si>
  <si>
    <t>/funding-round/64fccbc4e85374d56a07dcdb21df2069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cyber</t>
  </si>
  <si>
    <t>/funding-round/c2c8d482298ad92c01179176d9782ac3</t>
  </si>
  <si>
    <t>/organization/ phantom-fiber-2</t>
  </si>
  <si>
    <t>/ORGANIZATION/PHANTOM-FIBER-2</t>
  </si>
  <si>
    <t>/funding-round/17c5d8db6b40b2e0b47cdda02018ce2b</t>
  </si>
  <si>
    <t>/Organization/Phantom-Fiber-2</t>
  </si>
  <si>
    <t>Phantom Fiber</t>
  </si>
  <si>
    <t>http://www.phantomfibercorp.com/</t>
  </si>
  <si>
    <t>Business Services|E-Commerce|Financial Services|Mobile Commerce</t>
  </si>
  <si>
    <t>25-02-2000</t>
  </si>
  <si>
    <t>/organization/ phantom-login-3</t>
  </si>
  <si>
    <t>/organization/phantom-login-3</t>
  </si>
  <si>
    <t>/funding-round/04e491a66787e251acdc4b549288bc76</t>
  </si>
  <si>
    <t>/Organization/Phantom-Login-3</t>
  </si>
  <si>
    <t>Phantom LogIn</t>
  </si>
  <si>
    <t>http://www.phantomlogin.com</t>
  </si>
  <si>
    <t>Information Security|Mobile</t>
  </si>
  <si>
    <t>/ORGANIZATION/PHANTOM-LOGIN-3</t>
  </si>
  <si>
    <t>/funding-round/6d061e5f9f2f610e4050b7a4025a7aa4</t>
  </si>
  <si>
    <t>/funding-round/6d5f44b7f62cfddc27c2b076a2406c1a</t>
  </si>
  <si>
    <t>/funding-round/9a2e7493189994f1986bec631999fb1f</t>
  </si>
  <si>
    <t>/organization/ phantom-pay</t>
  </si>
  <si>
    <t>/organization/phantom-pay</t>
  </si>
  <si>
    <t>/funding-round/a77d9a7ba3901344c376420c1d67f0b0</t>
  </si>
  <si>
    <t>/Organization/Phantom-Pay</t>
  </si>
  <si>
    <t>Phantom Pay</t>
  </si>
  <si>
    <t>Brook Park</t>
  </si>
  <si>
    <t>/organization/ phantomalert-com</t>
  </si>
  <si>
    <t>/ORGANIZATION/PHANTOMALERT-COM</t>
  </si>
  <si>
    <t>/funding-round/ce3dce39ea005c0997f31dccf1315a9b</t>
  </si>
  <si>
    <t>/Organization/Phantomalert-Com</t>
  </si>
  <si>
    <t>PhantomAlert.com.</t>
  </si>
  <si>
    <t>http://phantomalert.com</t>
  </si>
  <si>
    <t>/organization/ phantompr</t>
  </si>
  <si>
    <t>/organization/phantompr</t>
  </si>
  <si>
    <t>/funding-round/e4b30c2a7bc5e9b9fdb7747226b5bf73</t>
  </si>
  <si>
    <t>/Organization/Phantompr</t>
  </si>
  <si>
    <t>Influo</t>
  </si>
  <si>
    <t>http://www.influo.com</t>
  </si>
  <si>
    <t>Professional Services|Public Relations|SaaS</t>
  </si>
  <si>
    <t>/organization/ pharaohs-his-place</t>
  </si>
  <si>
    <t>/ORGANIZATION/PHARAOHS-HIS-PLACE</t>
  </si>
  <si>
    <t>/funding-round/201bafaa2f7f0022a15f3a90dc2b9df7</t>
  </si>
  <si>
    <t>/Organization/Pharaohs-His-Place</t>
  </si>
  <si>
    <t>Pharaoh's...His Place</t>
  </si>
  <si>
    <t>http://www.pharaohsplace.com</t>
  </si>
  <si>
    <t>/organization/ pharetis</t>
  </si>
  <si>
    <t>/organization/pharetis</t>
  </si>
  <si>
    <t>/funding-round/cc384c15f5073a331ff5f055808a92e7</t>
  </si>
  <si>
    <t>/Organization/Pharetis</t>
  </si>
  <si>
    <t>Pharetis</t>
  </si>
  <si>
    <t>http://www.uniturm.de</t>
  </si>
  <si>
    <t>/organization/ pharma-73</t>
  </si>
  <si>
    <t>/ORGANIZATION/PHARMA-73</t>
  </si>
  <si>
    <t>/funding-round/49ff534de01ee9b82e9c495c137edcd1</t>
  </si>
  <si>
    <t>/Organization/Pharma-73</t>
  </si>
  <si>
    <t>Pharma 73</t>
  </si>
  <si>
    <t>Application Platforms|Cosmetics|Pharmaceuticals</t>
  </si>
  <si>
    <t>/organization/ pharma-omnium</t>
  </si>
  <si>
    <t>/organization/pharma-omnium</t>
  </si>
  <si>
    <t>/funding-round/4f95d5f3e28781c5e6f610b50dc892f8</t>
  </si>
  <si>
    <t>/Organization/Pharma-Omnium</t>
  </si>
  <si>
    <t>Pharma Omnium</t>
  </si>
  <si>
    <t>Health and Wellness|Health Care|Medical|Pharmaceuticals</t>
  </si>
  <si>
    <t>/ORGANIZATION/PHARMA-OMNIUM</t>
  </si>
  <si>
    <t>/funding-round/52700a8907f67465f5c820b3f5bee3ba</t>
  </si>
  <si>
    <t>/funding-round/6475f13f120fe4404dfa5c57f8f72c42</t>
  </si>
  <si>
    <t>/funding-round/cb3cf2a2d8b22a62fdb4a879ff621ea0</t>
  </si>
  <si>
    <t>/funding-round/f509c0a0e3b4210a6c042efe093f4b74</t>
  </si>
  <si>
    <t>/organization/ pharma-two-b</t>
  </si>
  <si>
    <t>/ORGANIZATION/PHARMA-TWO-B</t>
  </si>
  <si>
    <t>/funding-round/520a3b515adf835ad3eceac1912c33df</t>
  </si>
  <si>
    <t>/Organization/Pharma-Two-B</t>
  </si>
  <si>
    <t>Pharma Two B</t>
  </si>
  <si>
    <t>http://www.pharma2b.com</t>
  </si>
  <si>
    <t>/organization/ pharmabcine</t>
  </si>
  <si>
    <t>/organization/pharmabcine</t>
  </si>
  <si>
    <t>/funding-round/55bb76ebe46562d51e21395d4a136300</t>
  </si>
  <si>
    <t>/Organization/Pharmabcine</t>
  </si>
  <si>
    <t>PharmAbcine</t>
  </si>
  <si>
    <t>http://www.pharmabcine.com</t>
  </si>
  <si>
    <t>/organization/ pharmaca</t>
  </si>
  <si>
    <t>/ORGANIZATION/PHARMACA</t>
  </si>
  <si>
    <t>/funding-round/192802cde395c66a23b2d76ddf61744e</t>
  </si>
  <si>
    <t>/Organization/Pharmaca</t>
  </si>
  <si>
    <t>Pharmaca</t>
  </si>
  <si>
    <t>http://www.pharmaca.com</t>
  </si>
  <si>
    <t>/organization/pharmaca</t>
  </si>
  <si>
    <t>/funding-round/30ef33b55ea3ee088c72d683540ec7fe</t>
  </si>
  <si>
    <t>/funding-round/50735191e89bcf380fa201be46384cde</t>
  </si>
  <si>
    <t>/funding-round/ffbb10c70b5c2cf565514507d309ca4a</t>
  </si>
  <si>
    <t>/organization/ pharmacan-capital</t>
  </si>
  <si>
    <t>/ORGANIZATION/PHARMACAN-CAPITAL</t>
  </si>
  <si>
    <t>/funding-round/9dfedea17391b2684db9ddcdb549dc35</t>
  </si>
  <si>
    <t>/Organization/Pharmacan-Capital</t>
  </si>
  <si>
    <t>PharmaCan Capital</t>
  </si>
  <si>
    <t>http://pharmacancapital.com/</t>
  </si>
  <si>
    <t>/organization/pharmacan-capital</t>
  </si>
  <si>
    <t>/funding-round/a550427b4fccab972b52b960c26f5028</t>
  </si>
  <si>
    <t>/organization/ pharmacell</t>
  </si>
  <si>
    <t>/ORGANIZATION/PHARMACELL</t>
  </si>
  <si>
    <t>/funding-round/8d678db053642e3294c1d1ff52fb4a9c</t>
  </si>
  <si>
    <t>/Organization/Pharmacell</t>
  </si>
  <si>
    <t>PharmaCell</t>
  </si>
  <si>
    <t>http://pharmacell.nl/</t>
  </si>
  <si>
    <t>Eyewear|Manufacturing|Medical Devices</t>
  </si>
  <si>
    <t>/organization/ pharmaceutic-litho---label-company</t>
  </si>
  <si>
    <t>/organization/pharmaceutic-litho---label-company</t>
  </si>
  <si>
    <t>/funding-round/efaba289183d525cd851fda3cc3bee99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 pharmaco-dynamics-research</t>
  </si>
  <si>
    <t>/ORGANIZATION/PHARMACO-DYNAMICS-RESEARCH</t>
  </si>
  <si>
    <t>/funding-round/d19cdb67bade9315a750381257eecf9f</t>
  </si>
  <si>
    <t>/Organization/Pharmaco-Dynamics-Research</t>
  </si>
  <si>
    <t>Pharmaco Dynamics Research</t>
  </si>
  <si>
    <t>/organization/ pharmaco-kinesis</t>
  </si>
  <si>
    <t>/organization/pharmaco-kinesis</t>
  </si>
  <si>
    <t>/funding-round/f9210ba18558c58a65367306e0057c09</t>
  </si>
  <si>
    <t>/Organization/Pharmaco-Kinesis</t>
  </si>
  <si>
    <t>Pharmaco Kinesis</t>
  </si>
  <si>
    <t>http://pharmaco-kinesis.com</t>
  </si>
  <si>
    <t>Delivery|Health Care|Medical Devices</t>
  </si>
  <si>
    <t>/organization/ pharmacopeia</t>
  </si>
  <si>
    <t>/ORGANIZATION/PHARMACOPEIA</t>
  </si>
  <si>
    <t>/funding-round/9514e1a098db62f8811a66e6aa5117bf</t>
  </si>
  <si>
    <t>/Organization/Pharmacopeia</t>
  </si>
  <si>
    <t>Pharmacopeia</t>
  </si>
  <si>
    <t>http://www.pharmacopeia.com</t>
  </si>
  <si>
    <t>/organization/ pharmacophotonics</t>
  </si>
  <si>
    <t>/organization/pharmacophotonics</t>
  </si>
  <si>
    <t>/funding-round/10f3a9af7e5f325c41c803e6032802ad</t>
  </si>
  <si>
    <t>/Organization/Pharmacophotonics</t>
  </si>
  <si>
    <t>PharmacoPhotonics</t>
  </si>
  <si>
    <t>/ORGANIZATION/PHARMACOPHOTONICS</t>
  </si>
  <si>
    <t>/funding-round/362bdc347fd6b9431b35bf36f3dfb45f</t>
  </si>
  <si>
    <t>/funding-round/93dca21f90eff18253f65340801e6dbb</t>
  </si>
  <si>
    <t>/funding-round/b7c2f7d16b911346eead264366c77434</t>
  </si>
  <si>
    <t>/organization/ pharmacy-development</t>
  </si>
  <si>
    <t>/organization/pharmacy-development</t>
  </si>
  <si>
    <t>/funding-round/609f4dd2e503584dc1cfdadf33a54341</t>
  </si>
  <si>
    <t>/Organization/Pharmacy-Development</t>
  </si>
  <si>
    <t>Pharmacy Development</t>
  </si>
  <si>
    <t>http://pharmacydevelopment.com</t>
  </si>
  <si>
    <t>/organization/ pharmacy-tv-network</t>
  </si>
  <si>
    <t>/ORGANIZATION/PHARMACY-TV-NETWORK</t>
  </si>
  <si>
    <t>/funding-round/927dc35bd5b2fe3dbfb0744e021a9af2</t>
  </si>
  <si>
    <t>/Organization/Pharmacy-Tv-Network</t>
  </si>
  <si>
    <t>Pharmacy TV Network</t>
  </si>
  <si>
    <t>Independent Pharmacies|Television</t>
  </si>
  <si>
    <t>Independent Pharmacies</t>
  </si>
  <si>
    <t>/organization/ pharmadiagnostics</t>
  </si>
  <si>
    <t>/organization/pharmadiagnostics</t>
  </si>
  <si>
    <t>/funding-round/8d03ee3b5d299f265b6d3bf7c270e2f2</t>
  </si>
  <si>
    <t>/Organization/Pharmadiagnostics</t>
  </si>
  <si>
    <t>PharmaDiagnostics</t>
  </si>
  <si>
    <t>http://www.pharmadiagnostics.com</t>
  </si>
  <si>
    <t>Zellik</t>
  </si>
  <si>
    <t>/organization/ pharmagen</t>
  </si>
  <si>
    <t>/ORGANIZATION/PHARMAGEN</t>
  </si>
  <si>
    <t>/funding-round/00f3d983d7f319e46cadafba478a5081</t>
  </si>
  <si>
    <t>/Organization/Pharmagen</t>
  </si>
  <si>
    <t>PharmaGen</t>
  </si>
  <si>
    <t>http://pharmagen.es</t>
  </si>
  <si>
    <t>/organization/pharmagen</t>
  </si>
  <si>
    <t>/funding-round/cf6e6edb4be92873b92f0d759bf7f7be</t>
  </si>
  <si>
    <t>/organization/ pharmain</t>
  </si>
  <si>
    <t>/ORGANIZATION/PHARMAIN</t>
  </si>
  <si>
    <t>/funding-round/588ec14a531f4807b167398597bec913</t>
  </si>
  <si>
    <t>/Organization/Pharmain</t>
  </si>
  <si>
    <t>PharmaIN</t>
  </si>
  <si>
    <t>http://www.pharmain.com/</t>
  </si>
  <si>
    <t>/organization/ pharmajet</t>
  </si>
  <si>
    <t>/organization/pharmajet</t>
  </si>
  <si>
    <t>/funding-round/225d199be050acc2a7869a7fb8db7a1d</t>
  </si>
  <si>
    <t>/Organization/Pharmajet</t>
  </si>
  <si>
    <t>PHARMAJET</t>
  </si>
  <si>
    <t>http://www.pharmajet.com</t>
  </si>
  <si>
    <t>/ORGANIZATION/PHARMAJET</t>
  </si>
  <si>
    <t>/funding-round/46e127d7f5c58805b5b8a2dc613ef551</t>
  </si>
  <si>
    <t>/funding-round/503eda3f347a8a948c47a2898dd27398</t>
  </si>
  <si>
    <t>/funding-round/5948440a22b6bbb3c3ba4abc13081b6f</t>
  </si>
  <si>
    <t>/funding-round/b4e096467afb499256cf8be0999342df</t>
  </si>
  <si>
    <t>/funding-round/db0a2784635d26c7c7514d025043dee3</t>
  </si>
  <si>
    <t>/funding-round/ede37c4c0ca0852b6d67c7f4bf5d7864</t>
  </si>
  <si>
    <t>/organization/ pharmakea-therapeutics</t>
  </si>
  <si>
    <t>/ORGANIZATION/PHARMAKEA-THERAPEUTICS</t>
  </si>
  <si>
    <t>/funding-round/bdf4a48122033f7fd8ce89cef0291f6c</t>
  </si>
  <si>
    <t>/Organization/Pharmakea-Therapeutics</t>
  </si>
  <si>
    <t>PharmAkea Therapeutics</t>
  </si>
  <si>
    <t>http://pharmakea.com</t>
  </si>
  <si>
    <t>/organization/ pharmaline</t>
  </si>
  <si>
    <t>/organization/pharmaline</t>
  </si>
  <si>
    <t>/funding-round/5a0677b678aed17f63cf557456b3caf5</t>
  </si>
  <si>
    <t>/Organization/Pharmaline</t>
  </si>
  <si>
    <t>Pharmaline</t>
  </si>
  <si>
    <t>http://www.pharmaline.nl/home/</t>
  </si>
  <si>
    <t>/organization/ pharmalink</t>
  </si>
  <si>
    <t>/ORGANIZATION/PHARMALINK</t>
  </si>
  <si>
    <t>/funding-round/8ed5a91f1c07314dc0d7c5c147255a23</t>
  </si>
  <si>
    <t>/Organization/Pharmalink</t>
  </si>
  <si>
    <t>Pharmalink</t>
  </si>
  <si>
    <t>http://www.pharmalink.se</t>
  </si>
  <si>
    <t>/organization/pharmalink</t>
  </si>
  <si>
    <t>/funding-round/b20635998f1362af2fb9b1ec0dc930f3</t>
  </si>
  <si>
    <t>/organization/ pharmanation</t>
  </si>
  <si>
    <t>/ORGANIZATION/PHARMANATION</t>
  </si>
  <si>
    <t>/funding-round/a10574842b362cc3c2532b9b36f44279</t>
  </si>
  <si>
    <t>/Organization/Pharmanation</t>
  </si>
  <si>
    <t>PharmaNation</t>
  </si>
  <si>
    <t>http://www.pharmanation.com</t>
  </si>
  <si>
    <t>/organization/ pharmanetusa</t>
  </si>
  <si>
    <t>/organization/pharmanetusa</t>
  </si>
  <si>
    <t>/funding-round/c294aec6914c543ea8f205822dd856aa</t>
  </si>
  <si>
    <t>/Organization/Pharmanetusa</t>
  </si>
  <si>
    <t>PharmaNetUSA</t>
  </si>
  <si>
    <t>http://www.pharmanetusa.com/</t>
  </si>
  <si>
    <t>/organization/ pharmapod</t>
  </si>
  <si>
    <t>/ORGANIZATION/PHARMAPOD</t>
  </si>
  <si>
    <t>/funding-round/5d4226e72f7d39d0ed6cbb19d2bbf4f6</t>
  </si>
  <si>
    <t>/Organization/Pharmapod</t>
  </si>
  <si>
    <t>Pharmapod</t>
  </si>
  <si>
    <t>http://www.pharmapod.ie/</t>
  </si>
  <si>
    <t>Biotechnology|Cloud Data Services|Pharmaceuticals|Software</t>
  </si>
  <si>
    <t>/organization/ pharmaron-holding</t>
  </si>
  <si>
    <t>/organization/pharmaron-holding</t>
  </si>
  <si>
    <t>/funding-round/e7269e3fc6ae6277b49b4f9169f13642</t>
  </si>
  <si>
    <t>/Organization/Pharmaron-Holding</t>
  </si>
  <si>
    <t>Pharmaron Holding</t>
  </si>
  <si>
    <t>http://www.pharmaron.com</t>
  </si>
  <si>
    <t>/organization/ pharmasecure</t>
  </si>
  <si>
    <t>/ORGANIZATION/PHARMASECURE</t>
  </si>
  <si>
    <t>/funding-round/33e86ad01c121ad738f6e27019e9c003</t>
  </si>
  <si>
    <t>/Organization/Pharmasecure</t>
  </si>
  <si>
    <t>PharmaSecure</t>
  </si>
  <si>
    <t>http://www.pharmasecure.com</t>
  </si>
  <si>
    <t>/organization/pharmasecure</t>
  </si>
  <si>
    <t>/funding-round/347febfe969ca335decdd7af8b9a23b8</t>
  </si>
  <si>
    <t>/funding-round/63a5d39e3184bc2bc6c5fb1f0538b017</t>
  </si>
  <si>
    <t>/funding-round/edad6dd5b310e3fa51479baf7b37eb39</t>
  </si>
  <si>
    <t>/organization/ pharmasimple</t>
  </si>
  <si>
    <t>/ORGANIZATION/PHARMASIMPLE</t>
  </si>
  <si>
    <t>/funding-round/5370c1c68a340cb13c3d09cbecfd99cd</t>
  </si>
  <si>
    <t>/Organization/Pharmasimple</t>
  </si>
  <si>
    <t>Pharmasimple</t>
  </si>
  <si>
    <t>http://pharmasimple.com/fr/</t>
  </si>
  <si>
    <t>Belgium</t>
  </si>
  <si>
    <t>/organization/ pharmassistant</t>
  </si>
  <si>
    <t>/organization/pharmassistant</t>
  </si>
  <si>
    <t>/funding-round/73f95f7866d8f45657b3fe745983886f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 pharmatest-services</t>
  </si>
  <si>
    <t>/ORGANIZATION/PHARMATEST-SERVICES</t>
  </si>
  <si>
    <t>/funding-round/8c490904c4fd01de3c464c57d63b9402</t>
  </si>
  <si>
    <t>/Organization/Pharmatest-Services</t>
  </si>
  <si>
    <t>Pharmatest Services</t>
  </si>
  <si>
    <t>http://www.pharmatest.com/</t>
  </si>
  <si>
    <t>/organization/pharmatest-services</t>
  </si>
  <si>
    <t>/funding-round/a4842d5908a1f66a4a2bb7e0514879f9</t>
  </si>
  <si>
    <t>/organization/ pharmathene</t>
  </si>
  <si>
    <t>/ORGANIZATION/PHARMATHENE</t>
  </si>
  <si>
    <t>/funding-round/1a3b8bae73ad020fe9c621e656b95a3f</t>
  </si>
  <si>
    <t>/Organization/Pharmathene</t>
  </si>
  <si>
    <t>PharmAthene</t>
  </si>
  <si>
    <t>http://www.pharmathene.com</t>
  </si>
  <si>
    <t>/organization/ pharmatrophix</t>
  </si>
  <si>
    <t>/organization/pharmatrophix</t>
  </si>
  <si>
    <t>/funding-round/16f8b7b95067aa626ab0a84c512df6a7</t>
  </si>
  <si>
    <t>/Organization/Pharmatrophix</t>
  </si>
  <si>
    <t>PharmatrophiX</t>
  </si>
  <si>
    <t>http://pharmatrophix.com</t>
  </si>
  <si>
    <t>/ORGANIZATION/PHARMATROPHIX</t>
  </si>
  <si>
    <t>/funding-round/32da3347cd921e8807b6687030175fda</t>
  </si>
  <si>
    <t>/funding-round/8eb078c03f6c90931f4fc5339e1cc14d</t>
  </si>
  <si>
    <t>/funding-round/b9559b3b8a4b01519c99251f3bbbda6f</t>
  </si>
  <si>
    <t>/funding-round/d70eae5de7a2d08895aa12102e35852e</t>
  </si>
  <si>
    <t>/organization/ pharmaxis</t>
  </si>
  <si>
    <t>/ORGANIZATION/PHARMAXIS</t>
  </si>
  <si>
    <t>/funding-round/3df75ccb9732d9ae075670eee154f4ba</t>
  </si>
  <si>
    <t>/Organization/Pharmaxis</t>
  </si>
  <si>
    <t>Pharmaxis</t>
  </si>
  <si>
    <t>http://www.pharmaxis.com.au</t>
  </si>
  <si>
    <t>New Farm</t>
  </si>
  <si>
    <t>/organization/ pharmedio-inc</t>
  </si>
  <si>
    <t>/organization/pharmedio-inc</t>
  </si>
  <si>
    <t>/funding-round/640bb53ab5123236aa29066b5b054828</t>
  </si>
  <si>
    <t>/Organization/Pharmedio-Inc</t>
  </si>
  <si>
    <t>Pharmedio, Inc.</t>
  </si>
  <si>
    <t>http://pharmedio.com</t>
  </si>
  <si>
    <t>Bio-Pharm|Enterprise Software|Pharmaceuticals|Productivity Software</t>
  </si>
  <si>
    <t>/organization/ pharmedium-healthcare</t>
  </si>
  <si>
    <t>/ORGANIZATION/PHARMEDIUM-HEALTHCARE</t>
  </si>
  <si>
    <t>/funding-round/b1d6d1c1fdfd3164e023f586d26cb826</t>
  </si>
  <si>
    <t>/Organization/Pharmedium-Healthcare</t>
  </si>
  <si>
    <t>PharMEDium Healthcare</t>
  </si>
  <si>
    <t>http://www.pharmedium.com/</t>
  </si>
  <si>
    <t>/organization/ pharmetrx-inc</t>
  </si>
  <si>
    <t>/organization/pharmetrx-inc</t>
  </si>
  <si>
    <t>/funding-round/e23c3009b0e34f375dc3969567d8fb41</t>
  </si>
  <si>
    <t>/Organization/Pharmetrx-Inc</t>
  </si>
  <si>
    <t>PharMetRx Inc.</t>
  </si>
  <si>
    <t>http://www.pharmetrx.com</t>
  </si>
  <si>
    <t>/organization/ pharminex</t>
  </si>
  <si>
    <t>/ORGANIZATION/PHARMINEX</t>
  </si>
  <si>
    <t>/funding-round/20293c88c397e56f5a336cd0970485d3</t>
  </si>
  <si>
    <t>/Organization/Pharminex</t>
  </si>
  <si>
    <t>Pharminex</t>
  </si>
  <si>
    <t>/organization/pharminex</t>
  </si>
  <si>
    <t>/funding-round/3cf6666542ece7d8e74536e96079cb7a</t>
  </si>
  <si>
    <t>/funding-round/ffe539e0cfa2e233c40f4ff59114f0e6</t>
  </si>
  <si>
    <t>/organization/ pharminox</t>
  </si>
  <si>
    <t>/organization/pharminox</t>
  </si>
  <si>
    <t>/funding-round/a8b7dbf362c44ec65af48e3b4ebcacd1</t>
  </si>
  <si>
    <t>/Organization/Pharminox</t>
  </si>
  <si>
    <t>Pharminox</t>
  </si>
  <si>
    <t>http://www.pharminox.com</t>
  </si>
  <si>
    <t>/organization/ pharmion</t>
  </si>
  <si>
    <t>/ORGANIZATION/PHARMION</t>
  </si>
  <si>
    <t>/funding-round/b2a170b66113fe896f7c4d40f6073c35</t>
  </si>
  <si>
    <t>/Organization/Pharmion</t>
  </si>
  <si>
    <t>Pharmion</t>
  </si>
  <si>
    <t>/organization/ pharmiweb-solutions</t>
  </si>
  <si>
    <t>/organization/pharmiweb-solutions</t>
  </si>
  <si>
    <t>/funding-round/aec4e6ab7d9c4660125481e1b93048a5</t>
  </si>
  <si>
    <t>/Organization/Pharmiweb-Solutions</t>
  </si>
  <si>
    <t>PharmiWeb Solutions</t>
  </si>
  <si>
    <t>http://www.pharmiwebsolutions.com</t>
  </si>
  <si>
    <t>Health and Wellness|iPad|Publishing|Software</t>
  </si>
  <si>
    <t>/organization/ pharmly</t>
  </si>
  <si>
    <t>/ORGANIZATION/PHARMLY</t>
  </si>
  <si>
    <t>/funding-round/13b3820d3be95e48953fa739f80fdd0d</t>
  </si>
  <si>
    <t>/Organization/Pharmly</t>
  </si>
  <si>
    <t>Pharmly</t>
  </si>
  <si>
    <t>http://www.pharmly.com</t>
  </si>
  <si>
    <t>E-Commerce|Health Care|Medical|Pharmaceuticals</t>
  </si>
  <si>
    <t>/organization/ pharmmd</t>
  </si>
  <si>
    <t>/organization/pharmmd</t>
  </si>
  <si>
    <t>/funding-round/7ebae55aa7602f2dec706b4cd1db2e6e</t>
  </si>
  <si>
    <t>/Organization/Pharmmd</t>
  </si>
  <si>
    <t>PharmMD</t>
  </si>
  <si>
    <t>http://www.pharmmd.com</t>
  </si>
  <si>
    <t>/organization/ pharmos-corporation</t>
  </si>
  <si>
    <t>/ORGANIZATION/PHARMOS-CORPORATION</t>
  </si>
  <si>
    <t>/funding-round/62ccfb1b4ba6421e940ffece1732e6a5</t>
  </si>
  <si>
    <t>/Organization/Pharmos-Corporation</t>
  </si>
  <si>
    <t>Pharmos Corporation</t>
  </si>
  <si>
    <t>http://pharmoscorp.com/</t>
  </si>
  <si>
    <t>Bio-Pharm|Pharmaceuticals|Therapeutics</t>
  </si>
  <si>
    <t>/organization/ pharmright-corp</t>
  </si>
  <si>
    <t>/organization/pharmright-corp</t>
  </si>
  <si>
    <t>/funding-round/34ed1e623f6e21f2eacc436ea3b5ade6</t>
  </si>
  <si>
    <t>/Organization/Pharmright-Corp</t>
  </si>
  <si>
    <t>PharmRight Corp</t>
  </si>
  <si>
    <t>http://pharmtoolz.com</t>
  </si>
  <si>
    <t>Medical|Medication Adherence|Services</t>
  </si>
  <si>
    <t>/ORGANIZATION/PHARMRIGHT-CORP</t>
  </si>
  <si>
    <t>/funding-round/411ef452a0be147a2e60c17f2ba919e8</t>
  </si>
  <si>
    <t>/funding-round/63b98d535b6d9b7c16fd8bd8b7ba0128</t>
  </si>
  <si>
    <t>/funding-round/e1a52e49c853a0b5305f7d59bfed255c</t>
  </si>
  <si>
    <t>/organization/ pharmworks</t>
  </si>
  <si>
    <t>/organization/pharmworks</t>
  </si>
  <si>
    <t>/funding-round/bab6843e000b2c27ef0a2530a15bf0fc</t>
  </si>
  <si>
    <t>/Organization/Pharmworks</t>
  </si>
  <si>
    <t>Pharmworks</t>
  </si>
  <si>
    <t>http://www.armpitstainremover.com</t>
  </si>
  <si>
    <t>/organization/ pharnext</t>
  </si>
  <si>
    <t>/ORGANIZATION/PHARNEXT</t>
  </si>
  <si>
    <t>/funding-round/3c7b99eab383dc71513253d071b22a08</t>
  </si>
  <si>
    <t>/Organization/Pharnext</t>
  </si>
  <si>
    <t>Pharnext</t>
  </si>
  <si>
    <t>http://www.pharnext.com</t>
  </si>
  <si>
    <t>/organization/pharnext</t>
  </si>
  <si>
    <t>/funding-round/428011f8953d037a9547d29362cbd0f5</t>
  </si>
  <si>
    <t>/funding-round/af31a311e57b33dab1db451263c19f09</t>
  </si>
  <si>
    <t>/organization/ pharos-innovations</t>
  </si>
  <si>
    <t>/organization/pharos-innovations</t>
  </si>
  <si>
    <t>/funding-round/17712b3c9feec6db64cd366d40b60dfc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ROS-INNOVATIONS</t>
  </si>
  <si>
    <t>/funding-round/4fb29c7e84796b0e7ea50fa06697671b</t>
  </si>
  <si>
    <t>/funding-round/6c903e0c776b5427834d2fd4f928400a</t>
  </si>
  <si>
    <t>/funding-round/b2d3f2241086f7c01ddf5ba275caff77</t>
  </si>
  <si>
    <t>/funding-round/c0f494cadf816edcccb2cf174050360c</t>
  </si>
  <si>
    <t>/organization/ phase</t>
  </si>
  <si>
    <t>/ORGANIZATION/PHASE</t>
  </si>
  <si>
    <t>/funding-round/14c0d55fcb1cec69df84fb5fd2834a5b</t>
  </si>
  <si>
    <t>/Organization/Phase</t>
  </si>
  <si>
    <t>Phase</t>
  </si>
  <si>
    <t>http://phase-app.com/</t>
  </si>
  <si>
    <t>/organization/ phase-5-group--llc</t>
  </si>
  <si>
    <t>/organization/phase-5-group--llc</t>
  </si>
  <si>
    <t>/funding-round/8c58141b48ca8e3d368b005c5eb9f57f</t>
  </si>
  <si>
    <t>/Organization/Phase-5-Group--Llc</t>
  </si>
  <si>
    <t>Phase 5 Group, LLC</t>
  </si>
  <si>
    <t>http://phase5group.com</t>
  </si>
  <si>
    <t>Analytics|Project Management|SaaS</t>
  </si>
  <si>
    <t>/ORGANIZATION/PHASE-5-GROUP--LLC</t>
  </si>
  <si>
    <t>/funding-round/c6835769148d655227ac7b73cc4b3b09</t>
  </si>
  <si>
    <t>/funding-round/d005f68aad5c0803e4e97e507a430657</t>
  </si>
  <si>
    <t>/organization/ phase-biosciences</t>
  </si>
  <si>
    <t>/ORGANIZATION/PHASE-BIOSCIENCES</t>
  </si>
  <si>
    <t>/funding-round/6e33ef8aa47dcea31f9e4b93172b5ae9</t>
  </si>
  <si>
    <t>/Organization/Phase-Biosciences</t>
  </si>
  <si>
    <t>Phase Biosciences</t>
  </si>
  <si>
    <t>/organization/ phase-eight</t>
  </si>
  <si>
    <t>/organization/phase-eight</t>
  </si>
  <si>
    <t>/funding-round/60d2801a38d9f105eb5f201316ca8d5d</t>
  </si>
  <si>
    <t>/Organization/Phase-Eight</t>
  </si>
  <si>
    <t>Phase Eight</t>
  </si>
  <si>
    <t>http://www.phase-eight.co.uk</t>
  </si>
  <si>
    <t>/organization/ phase-focus</t>
  </si>
  <si>
    <t>/ORGANIZATION/PHASE-FOCUS</t>
  </si>
  <si>
    <t>/funding-round/1810081c146bf6493b1eb9d4cc420ea4</t>
  </si>
  <si>
    <t>/Organization/Phase-Focus</t>
  </si>
  <si>
    <t>Phase Focus</t>
  </si>
  <si>
    <t>http://www.phasefocus.com</t>
  </si>
  <si>
    <t>/organization/phase-focus</t>
  </si>
  <si>
    <t>/funding-round/e04d135e70ecfa7d8835d8a366cf1c5a</t>
  </si>
  <si>
    <t>/funding-round/e3f438d46a8cb3767ef233348fe8051f</t>
  </si>
  <si>
    <t>/organization/ phase-forward</t>
  </si>
  <si>
    <t>/organization/phase-forward</t>
  </si>
  <si>
    <t>/funding-round/2fb1e9526d2d7794758f631cc0499b72</t>
  </si>
  <si>
    <t>24-08-2000</t>
  </si>
  <si>
    <t>/Organization/Phase-Forward</t>
  </si>
  <si>
    <t>Phase Forward</t>
  </si>
  <si>
    <t>http://www.phaseforward.com</t>
  </si>
  <si>
    <t>/organization/ phase-holographic-imaging</t>
  </si>
  <si>
    <t>/ORGANIZATION/PHASE-HOLOGRAPHIC-IMAGING</t>
  </si>
  <si>
    <t>/funding-round/cfbc1b317a4c229f35fc5c195096de34</t>
  </si>
  <si>
    <t>/Organization/Phase-Holographic-Imaging</t>
  </si>
  <si>
    <t>Phase Holographic Imaging</t>
  </si>
  <si>
    <t>http://www.phiab.se</t>
  </si>
  <si>
    <t>/organization/ phase-iii-development</t>
  </si>
  <si>
    <t>/organization/phase-iii-development</t>
  </si>
  <si>
    <t>/funding-round/df9cb35a086dd13992df6f1735d97591</t>
  </si>
  <si>
    <t>/Organization/Phase-Iii-Development</t>
  </si>
  <si>
    <t>Phase III Development</t>
  </si>
  <si>
    <t>http://phase3development.com</t>
  </si>
  <si>
    <t>/organization/ phase-vision</t>
  </si>
  <si>
    <t>/ORGANIZATION/PHASE-VISION</t>
  </si>
  <si>
    <t>/funding-round/66c5b46cfc4693cadfcbf24a6f937618</t>
  </si>
  <si>
    <t>/Organization/Phase-Vision</t>
  </si>
  <si>
    <t>Phase Vision</t>
  </si>
  <si>
    <t>http://www.phasevision.com</t>
  </si>
  <si>
    <t>/organization/phase-vision</t>
  </si>
  <si>
    <t>/funding-round/c008a7c8a3851c7dccf7fffabbd7a329</t>
  </si>
  <si>
    <t>/organization/ phasebio-pharmaceuticals</t>
  </si>
  <si>
    <t>/ORGANIZATION/PHASEBIO-PHARMACEUTICALS</t>
  </si>
  <si>
    <t>/funding-round/0d8fcc3e3ac7107a15cfa88d1f30986c</t>
  </si>
  <si>
    <t>/Organization/Phasebio-Pharmaceuticals</t>
  </si>
  <si>
    <t>PhaseBio Pharmaceuticals</t>
  </si>
  <si>
    <t>http://www.phasebio.com</t>
  </si>
  <si>
    <t>/organization/phasebio-pharmaceuticals</t>
  </si>
  <si>
    <t>/funding-round/262bf6e56f56d43ad7ddee4e99d3d577</t>
  </si>
  <si>
    <t>/funding-round/4d66380aeba227cdc8dafec08a6f672a</t>
  </si>
  <si>
    <t>/funding-round/7426d76eb33f1185f257953a4e7a2ea2</t>
  </si>
  <si>
    <t>/funding-round/acb8e96251b4933c13cb95e3b96250a1</t>
  </si>
  <si>
    <t>/funding-round/e61ca4a02f7dbc785cce32cff81d114f</t>
  </si>
  <si>
    <t>/organization/ phasebridge</t>
  </si>
  <si>
    <t>/ORGANIZATION/PHASEBRIDGE</t>
  </si>
  <si>
    <t>/funding-round/f259c2f6f7054866367561ab6e07d082</t>
  </si>
  <si>
    <t>/Organization/Phasebridge</t>
  </si>
  <si>
    <t>Phasebridge</t>
  </si>
  <si>
    <t>http://phasebridge.com/</t>
  </si>
  <si>
    <t>/organization/ phaserx</t>
  </si>
  <si>
    <t>/organization/phaserx</t>
  </si>
  <si>
    <t>/funding-round/00abbc8dd33f603b5e628694e937ccc0</t>
  </si>
  <si>
    <t>/Organization/Phaserx</t>
  </si>
  <si>
    <t>PhaseRx</t>
  </si>
  <si>
    <t>http://www.phaserx.com</t>
  </si>
  <si>
    <t>/ORGANIZATION/PHASERX</t>
  </si>
  <si>
    <t>/funding-round/4b8e701361bd7dd52fe6a1ee042adf08</t>
  </si>
  <si>
    <t>/funding-round/87d011d6c3d446831559e7c8c9df1eb3</t>
  </si>
  <si>
    <t>/funding-round/ba9252a6f33c08b6f2792b5225e54809</t>
  </si>
  <si>
    <t>/funding-round/c8592d409033f43a4d39f3a254fae4c2</t>
  </si>
  <si>
    <t>/organization/ phasiq</t>
  </si>
  <si>
    <t>/ORGANIZATION/PHASIQ</t>
  </si>
  <si>
    <t>/funding-round/c8c813c9e7d19ec5ea2d2eb5e48eae22</t>
  </si>
  <si>
    <t>/Organization/Phasiq</t>
  </si>
  <si>
    <t>PHASIQ</t>
  </si>
  <si>
    <t>http://phasiq.bio/</t>
  </si>
  <si>
    <t>/organization/ phasor-solutions</t>
  </si>
  <si>
    <t>/organization/phasor-solutions</t>
  </si>
  <si>
    <t>/funding-round/49f4b991148872452388fc36882dde64</t>
  </si>
  <si>
    <t>/Organization/Phasor-Solutions</t>
  </si>
  <si>
    <t>Phasor Solutions</t>
  </si>
  <si>
    <t>http://www.phasorsolutions.com</t>
  </si>
  <si>
    <t>/ORGANIZATION/PHASOR-SOLUTIONS</t>
  </si>
  <si>
    <t>/funding-round/c4b66c194bd99540becd5d23455e31bf</t>
  </si>
  <si>
    <t>/organization/ phatnoise</t>
  </si>
  <si>
    <t>/organization/phatnoise</t>
  </si>
  <si>
    <t>/funding-round/39cd1144dde68c32844221bb54685306</t>
  </si>
  <si>
    <t>/Organization/Phatnoise</t>
  </si>
  <si>
    <t>PhatNoise</t>
  </si>
  <si>
    <t>http://www.phatnoise.com/</t>
  </si>
  <si>
    <t>Automotive|Consumer Electronics|Digital Media</t>
  </si>
  <si>
    <t>/ORGANIZATION/PHATNOISE</t>
  </si>
  <si>
    <t>/funding-round/9e2d2692dab82369715a5b79bb93a9ad</t>
  </si>
  <si>
    <t>30-11-2003</t>
  </si>
  <si>
    <t>/funding-round/cb431e9d05c69ad122bb3c8369def153</t>
  </si>
  <si>
    <t>/organization/ phazon</t>
  </si>
  <si>
    <t>/ORGANIZATION/PHAZON</t>
  </si>
  <si>
    <t>/funding-round/96a354ea9b481b1492cd616a44aca67c</t>
  </si>
  <si>
    <t>/Organization/Phazon</t>
  </si>
  <si>
    <t>Phazon</t>
  </si>
  <si>
    <t>http://www.phazon.ca</t>
  </si>
  <si>
    <t>Consumer Goods|Music|Sporting Goods|Sports|Wireless</t>
  </si>
  <si>
    <t>/organization/ phd-virtual-technologies</t>
  </si>
  <si>
    <t>/organization/phd-virtual-technologies</t>
  </si>
  <si>
    <t>/funding-round/a591da06d84f144c07cd609b236d6135</t>
  </si>
  <si>
    <t>/Organization/Phd-Virtual-Technologies</t>
  </si>
  <si>
    <t>PHD Virtual Technologies</t>
  </si>
  <si>
    <t>http://www.phdvirtual.com</t>
  </si>
  <si>
    <t>/ORGANIZATION/PHD-VIRTUAL-TECHNOLOGIES</t>
  </si>
  <si>
    <t>/funding-round/e81bab6289894f774877446f389df6b5</t>
  </si>
  <si>
    <t>/funding-round/fa506824f1e527f0979bd4f5f510a548</t>
  </si>
  <si>
    <t>/organization/ pheed</t>
  </si>
  <si>
    <t>/ORGANIZATION/PHEED</t>
  </si>
  <si>
    <t>/funding-round/85253e500a4591c87daa8bb65d9aeaa6</t>
  </si>
  <si>
    <t>/Organization/Pheed</t>
  </si>
  <si>
    <t>Pheed</t>
  </si>
  <si>
    <t>http://pheed.com</t>
  </si>
  <si>
    <t>iOS|Mobile Commerce|Photo Sharing|Social Media</t>
  </si>
  <si>
    <t>/organization/pheed</t>
  </si>
  <si>
    <t>/funding-round/85a7326d308ea9377fd57762af369344</t>
  </si>
  <si>
    <t>/organization/ pheedo</t>
  </si>
  <si>
    <t>/ORGANIZATION/PHEEDO</t>
  </si>
  <si>
    <t>/funding-round/b6cd63189eea428a865b8c664ae9ca90</t>
  </si>
  <si>
    <t>/Organization/Pheedo</t>
  </si>
  <si>
    <t>Pheedo</t>
  </si>
  <si>
    <t>/organization/pheedo</t>
  </si>
  <si>
    <t>/funding-round/c61013c5b8391864070ec65fbbaa3059</t>
  </si>
  <si>
    <t>/organization/ phemi-health-systems</t>
  </si>
  <si>
    <t>/ORGANIZATION/PHEMI-HEALTH-SYSTEMS</t>
  </si>
  <si>
    <t>/funding-round/492f26a2564b0b12942fa47a09a739c7</t>
  </si>
  <si>
    <t>/Organization/Phemi-Health-Systems</t>
  </si>
  <si>
    <t>PHEMI Health Systems</t>
  </si>
  <si>
    <t>http://phemi.com</t>
  </si>
  <si>
    <t>/organization/phemi-health-systems</t>
  </si>
  <si>
    <t>/funding-round/5f975e03096980b7ccc18f9323723d45</t>
  </si>
  <si>
    <t>/organization/ phenex-pharmaceuticals</t>
  </si>
  <si>
    <t>/ORGANIZATION/PHENEX-PHARMACEUTICALS</t>
  </si>
  <si>
    <t>/funding-round/8ccf82dda5a15fd035785699de9ef4b4</t>
  </si>
  <si>
    <t>/Organization/Phenex-Pharmaceuticals</t>
  </si>
  <si>
    <t>Phenex Pharmaceuticals</t>
  </si>
  <si>
    <t>http://www.phenex-pharma.com</t>
  </si>
  <si>
    <t>/organization/phenex-pharmaceuticals</t>
  </si>
  <si>
    <t>/funding-round/dcfa05fd3f80079154a009e189fb1452</t>
  </si>
  <si>
    <t>/organization/ phenom</t>
  </si>
  <si>
    <t>/ORGANIZATION/PHENOM</t>
  </si>
  <si>
    <t>/funding-round/811fdb18f2c7e936f511d0e7b2d7ae36</t>
  </si>
  <si>
    <t>/Organization/Phenom</t>
  </si>
  <si>
    <t>Phenom</t>
  </si>
  <si>
    <t>/organization/phenom</t>
  </si>
  <si>
    <t>/funding-round/f92ea04b4bb0928790da63e0416ac0e3</t>
  </si>
  <si>
    <t>/organization/ phenom-people</t>
  </si>
  <si>
    <t>/ORGANIZATION/PHENOM-PEOPLE</t>
  </si>
  <si>
    <t>/funding-round/d4349f922df512e2c697413c5d594e5b</t>
  </si>
  <si>
    <t>/Organization/Phenom-People</t>
  </si>
  <si>
    <t>Phenom People</t>
  </si>
  <si>
    <t>http://www.phenompeople.com/</t>
  </si>
  <si>
    <t>/organization/ phenomix</t>
  </si>
  <si>
    <t>/organization/phenomix</t>
  </si>
  <si>
    <t>/funding-round/2951cb21200249e79a9763fd36025d54</t>
  </si>
  <si>
    <t>/Organization/Phenomix</t>
  </si>
  <si>
    <t>Phenomix</t>
  </si>
  <si>
    <t>http://www.phenomixcorp.com</t>
  </si>
  <si>
    <t>/ORGANIZATION/PHENOMIX</t>
  </si>
  <si>
    <t>/funding-round/7d69a35be9a4b1b7cb6657fd80702935</t>
  </si>
  <si>
    <t>/funding-round/b329bc11e006221c3a0e8246be33f654</t>
  </si>
  <si>
    <t>/organization/ pherecydes-pharma</t>
  </si>
  <si>
    <t>/ORGANIZATION/PHERECYDES-PHARMA</t>
  </si>
  <si>
    <t>/funding-round/81d2f03ff15c1fb5d99cf6342acb5913</t>
  </si>
  <si>
    <t>/Organization/Pherecydes-Pharma</t>
  </si>
  <si>
    <t>Pherecydes Pharma</t>
  </si>
  <si>
    <t>http://pherecydes-pharma.com</t>
  </si>
  <si>
    <t>/organization/ phhhoto-inc</t>
  </si>
  <si>
    <t>/organization/phhhoto-inc</t>
  </si>
  <si>
    <t>/funding-round/62a7c6307f07cdee9f28425e7851d328</t>
  </si>
  <si>
    <t>/Organization/Phhhoto-Inc</t>
  </si>
  <si>
    <t>PHHHOTOÂ®</t>
  </si>
  <si>
    <t>http://www.phhhoto.com/</t>
  </si>
  <si>
    <t>/ORGANIZATION/PHHHOTO-INC</t>
  </si>
  <si>
    <t>/funding-round/dee7ecc6d2af271d225884f8706906d3</t>
  </si>
  <si>
    <t>/organization/ phi-optics</t>
  </si>
  <si>
    <t>/organization/phi-optics</t>
  </si>
  <si>
    <t>/funding-round/6f5664ab10ed149b75b339b23a229907</t>
  </si>
  <si>
    <t>/Organization/Phi-Optics</t>
  </si>
  <si>
    <t>Phi Optics</t>
  </si>
  <si>
    <t>http://phioptics.com</t>
  </si>
  <si>
    <t>/organization/ phico-therapeutics</t>
  </si>
  <si>
    <t>/ORGANIZATION/PHICO-THERAPEUTICS</t>
  </si>
  <si>
    <t>/funding-round/f2c70f24c11deb80ca9762d6801b1e14</t>
  </si>
  <si>
    <t>/Organization/Phico-Therapeutics</t>
  </si>
  <si>
    <t>Phico Therapeutics</t>
  </si>
  <si>
    <t>http://www.phicotherapeutics.co.uk</t>
  </si>
  <si>
    <t>/organization/ phidu-labs</t>
  </si>
  <si>
    <t>/organization/phidu-labs</t>
  </si>
  <si>
    <t>/funding-round/a5aad102bcdddaeb4bf3e8299c50174e</t>
  </si>
  <si>
    <t>/Organization/Phidu-Labs</t>
  </si>
  <si>
    <t>Sjapper</t>
  </si>
  <si>
    <t>http://sjapper.com</t>
  </si>
  <si>
    <t>Apps|Facebook Applications|Games|iPhone|Social Media</t>
  </si>
  <si>
    <t>/ORGANIZATION/PHIDU-LABS</t>
  </si>
  <si>
    <t>/funding-round/fd86870a3f95ba358c95ae1fe2bc860f</t>
  </si>
  <si>
    <t>/organization/ phigenix-pharmaceutical</t>
  </si>
  <si>
    <t>/organization/phigenix-pharmaceutical</t>
  </si>
  <si>
    <t>/funding-round/c54b15bf0638a5453e16e3a0b66f46a0</t>
  </si>
  <si>
    <t>/Organization/Phigenix-Pharmaceutical</t>
  </si>
  <si>
    <t>Phigenix Pharmaceutical</t>
  </si>
  <si>
    <t>http://phigenix.com/</t>
  </si>
  <si>
    <t>/ORGANIZATION/PHIGENIX-PHARMACEUTICAL</t>
  </si>
  <si>
    <t>/funding-round/dbc3402a6b61dadc706bc440e7cd7fc2</t>
  </si>
  <si>
    <t>/organization/ phigital</t>
  </si>
  <si>
    <t>/organization/phigital</t>
  </si>
  <si>
    <t>/funding-round/e3d4e15dc3475b6cee8e4fd15d74e345</t>
  </si>
  <si>
    <t>/Organization/Phigital</t>
  </si>
  <si>
    <t>Phigital</t>
  </si>
  <si>
    <t>http://www.gimbal.com</t>
  </si>
  <si>
    <t>Location Based Services|Mobile|Services</t>
  </si>
  <si>
    <t>/organization/ philadelphia-school-partnership</t>
  </si>
  <si>
    <t>/ORGANIZATION/PHILADELPHIA-SCHOOL-PARTNERSHIP</t>
  </si>
  <si>
    <t>/funding-round/417033d7b1d74fe7180e2a86d8e5d097</t>
  </si>
  <si>
    <t>/Organization/Philadelphia-School-Partnership</t>
  </si>
  <si>
    <t>Philadelphia School Partnership</t>
  </si>
  <si>
    <t>http://philaschoolpartnership.org</t>
  </si>
  <si>
    <t>/organization/ philanthropedia</t>
  </si>
  <si>
    <t>/organization/philanthropedia</t>
  </si>
  <si>
    <t>/funding-round/0d3146dd40bc133b88484796c0f93abe</t>
  </si>
  <si>
    <t>/Organization/Philanthropedia</t>
  </si>
  <si>
    <t>Philanthropedia</t>
  </si>
  <si>
    <t>http://www.myphilanthropedia.org</t>
  </si>
  <si>
    <t>/organization/ phillips---temro-industries</t>
  </si>
  <si>
    <t>/ORGANIZATION/PHILLIPS---TEMRO-INDUSTRIES</t>
  </si>
  <si>
    <t>/funding-round/9ac77870036a902a89a58e7fef320719</t>
  </si>
  <si>
    <t>/Organization/Phillips---Temro-Industries</t>
  </si>
  <si>
    <t>Phillips &amp; Temro Industries</t>
  </si>
  <si>
    <t>http://www.phillipsandtemro.com/</t>
  </si>
  <si>
    <t>Design|Energy|Industrial</t>
  </si>
  <si>
    <t>/organization/ phillips-holdings-and-management-company</t>
  </si>
  <si>
    <t>/organization/phillips-holdings-and-management-company</t>
  </si>
  <si>
    <t>/funding-round/924fd9380bcd2be9007b8ae65eca2824</t>
  </si>
  <si>
    <t>/Organization/Phillips-Holdings-And-Management-Company</t>
  </si>
  <si>
    <t>Phillips Holdings and Management Company</t>
  </si>
  <si>
    <t>/organization/ philly</t>
  </si>
  <si>
    <t>/ORGANIZATION/PHILLY</t>
  </si>
  <si>
    <t>/funding-round/9adec3f9f948ba708daf0e1aff2db664</t>
  </si>
  <si>
    <t>/Organization/Philly</t>
  </si>
  <si>
    <t>Philly</t>
  </si>
  <si>
    <t>http://philly.com</t>
  </si>
  <si>
    <t>/organization/ philly-runway-thief</t>
  </si>
  <si>
    <t>/organization/philly-runway-thief</t>
  </si>
  <si>
    <t>/funding-round/aea76a1dfcd44388c273fdd0b7c5c2bb</t>
  </si>
  <si>
    <t>/Organization/Philly-Runway-Thief</t>
  </si>
  <si>
    <t>Philly Runway Thief</t>
  </si>
  <si>
    <t>/organization/ philo</t>
  </si>
  <si>
    <t>/ORGANIZATION/PHILO</t>
  </si>
  <si>
    <t>/funding-round/61917cdcdcc3493da4aa01fa81456dd1</t>
  </si>
  <si>
    <t>/Organization/Philo</t>
  </si>
  <si>
    <t>Philo</t>
  </si>
  <si>
    <t>http://philo.com</t>
  </si>
  <si>
    <t>Curated Web|Television</t>
  </si>
  <si>
    <t>/organization/philo</t>
  </si>
  <si>
    <t>/funding-round/d3d6cf4c2daa7e472ad62c4286498cec</t>
  </si>
  <si>
    <t>/funding-round/de39db5b44241b4c9cff4b9682e4b282</t>
  </si>
  <si>
    <t>/organization/ philo-media</t>
  </si>
  <si>
    <t>/organization/philo-media</t>
  </si>
  <si>
    <t>/funding-round/6328d49f2b365a98528765096a7d97a0</t>
  </si>
  <si>
    <t>/Organization/Philo-Media</t>
  </si>
  <si>
    <t>Philo Media</t>
  </si>
  <si>
    <t>/organization/ philoptima</t>
  </si>
  <si>
    <t>/ORGANIZATION/PHILOPTIMA</t>
  </si>
  <si>
    <t>/funding-round/3acf7dc9a6734fb8910f15e97b50dc79</t>
  </si>
  <si>
    <t>/Organization/Philoptima</t>
  </si>
  <si>
    <t>Philoptima</t>
  </si>
  <si>
    <t>http://www.philoptima.org</t>
  </si>
  <si>
    <t>Consulting|Nonprofits</t>
  </si>
  <si>
    <t>/organization/ philrealestates</t>
  </si>
  <si>
    <t>/organization/philrealestates</t>
  </si>
  <si>
    <t>/funding-round/b0f22218f72b3c2b0f28d01b3f6d0a5a</t>
  </si>
  <si>
    <t>/Organization/Philrealestates</t>
  </si>
  <si>
    <t>Philrealestates</t>
  </si>
  <si>
    <t>http://www.philrealestates.com/</t>
  </si>
  <si>
    <t>/organization/ philsmile</t>
  </si>
  <si>
    <t>/ORGANIZATION/PHILSMILE</t>
  </si>
  <si>
    <t>/funding-round/2141be27d23cfac8371e91437d0f67e1</t>
  </si>
  <si>
    <t>/Organization/Philsmile</t>
  </si>
  <si>
    <t>PhilSmile</t>
  </si>
  <si>
    <t>http://www.philsmile.com</t>
  </si>
  <si>
    <t>Education|Financial Services</t>
  </si>
  <si>
    <t>/organization/ philtro</t>
  </si>
  <si>
    <t>/organization/philtro</t>
  </si>
  <si>
    <t>/funding-round/425ee8c12c6f2ee7e782d73c2c5a21fd</t>
  </si>
  <si>
    <t>/Organization/Philtro</t>
  </si>
  <si>
    <t>Philtro</t>
  </si>
  <si>
    <t>http://www.philtro.com</t>
  </si>
  <si>
    <t>Curated Web|Twitter Applications</t>
  </si>
  <si>
    <t>/organization/ philz-coffee</t>
  </si>
  <si>
    <t>/ORGANIZATION/PHILZ-COFFEE</t>
  </si>
  <si>
    <t>/funding-round/bb3bbcf0a8b1f0bff407d5fea1d169b9</t>
  </si>
  <si>
    <t>/Organization/Philz-Coffee</t>
  </si>
  <si>
    <t>Philz Coffee</t>
  </si>
  <si>
    <t>http://philzcoffee.com</t>
  </si>
  <si>
    <t>/organization/philz-coffee</t>
  </si>
  <si>
    <t>/funding-round/f2903fb8838ec999d1bcca1e94427e90</t>
  </si>
  <si>
    <t>/organization/ phin</t>
  </si>
  <si>
    <t>/ORGANIZATION/PHIN</t>
  </si>
  <si>
    <t>/funding-round/ea00ea0e97d3419140081a4863fa9ea6</t>
  </si>
  <si>
    <t>/Organization/Phin</t>
  </si>
  <si>
    <t>pHin</t>
  </si>
  <si>
    <t>https://www.phin.co/</t>
  </si>
  <si>
    <t>Chemicals|Consumer Electronics</t>
  </si>
  <si>
    <t>/organization/ phin---phebes-ice-cream</t>
  </si>
  <si>
    <t>/organization/phin---phebes-ice-cream</t>
  </si>
  <si>
    <t>/funding-round/6c632a53a9f02cd756375f709f4c05a1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---PHEBES-ICE-CREAM</t>
  </si>
  <si>
    <t>/funding-round/9e878d00471fab8d52abfe287c27b14c</t>
  </si>
  <si>
    <t>/organization/ phind</t>
  </si>
  <si>
    <t>/organization/phind</t>
  </si>
  <si>
    <t>/funding-round/f637cef164f8961da09dfbf4f52a2995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 phiren-inc-</t>
  </si>
  <si>
    <t>/ORGANIZATION/PHIREN-INC-</t>
  </si>
  <si>
    <t>/funding-round/4b61e352560f69f60851fab91852f4a6</t>
  </si>
  <si>
    <t>/Organization/Phiren-Inc-</t>
  </si>
  <si>
    <t>PHIREN Inc.</t>
  </si>
  <si>
    <t>http://www.phiren.com</t>
  </si>
  <si>
    <t>/organization/ phishlabs</t>
  </si>
  <si>
    <t>/organization/phishlabs</t>
  </si>
  <si>
    <t>/funding-round/35fb959d13bbf85384bb079a1db341ef</t>
  </si>
  <si>
    <t>/Organization/Phishlabs</t>
  </si>
  <si>
    <t>PhishLabs</t>
  </si>
  <si>
    <t>https://www.phishlabs.com</t>
  </si>
  <si>
    <t>/ORGANIZATION/PHISHLABS</t>
  </si>
  <si>
    <t>/funding-round/f638fb4be718602c5e797870265434d8</t>
  </si>
  <si>
    <t>/organization/ phishme</t>
  </si>
  <si>
    <t>/organization/phishme</t>
  </si>
  <si>
    <t>/funding-round/20880089e46058c8605a211805cbd99a</t>
  </si>
  <si>
    <t>/Organization/Phishme</t>
  </si>
  <si>
    <t>PhishMe</t>
  </si>
  <si>
    <t>http://www.phishme.com</t>
  </si>
  <si>
    <t>Cyber Security|Enterprise Security|Enterprise Software|Information Security</t>
  </si>
  <si>
    <t>/ORGANIZATION/PHISHME</t>
  </si>
  <si>
    <t>/funding-round/3eedc34a7cb7f656c17ee5d33b88c852</t>
  </si>
  <si>
    <t>/organization/ phizzbo</t>
  </si>
  <si>
    <t>/organization/phizzbo</t>
  </si>
  <si>
    <t>/funding-round/71977885db33d673a66edd4335a9fa0d</t>
  </si>
  <si>
    <t>/Organization/Phizzbo</t>
  </si>
  <si>
    <t>Phizzbo</t>
  </si>
  <si>
    <t>http://www.phizzbo.com</t>
  </si>
  <si>
    <t>/organization/ phizzle</t>
  </si>
  <si>
    <t>/ORGANIZATION/PHIZZLE</t>
  </si>
  <si>
    <t>/funding-round/74a63de0b574fda27460350b124a9e1c</t>
  </si>
  <si>
    <t>/Organization/Phizzle</t>
  </si>
  <si>
    <t>Phizzle</t>
  </si>
  <si>
    <t>http://www.phizzle.com</t>
  </si>
  <si>
    <t>/organization/phizzle</t>
  </si>
  <si>
    <t>/funding-round/f47816bbc40c999af34b4c1da0d39159</t>
  </si>
  <si>
    <t>/organization/ phlatbed</t>
  </si>
  <si>
    <t>/ORGANIZATION/PHLATBED</t>
  </si>
  <si>
    <t>/funding-round/82d44b3e976aeaeed6cbdc0f82ff812b</t>
  </si>
  <si>
    <t>/Organization/Phlatbed</t>
  </si>
  <si>
    <t>pHlatbed</t>
  </si>
  <si>
    <t>http://www.phlatbed.com</t>
  </si>
  <si>
    <t>Peer-to-Peer|Services|Software</t>
  </si>
  <si>
    <t>/organization/ phlebotek</t>
  </si>
  <si>
    <t>/organization/phlebotek</t>
  </si>
  <si>
    <t>/funding-round/c9d1f74bdfcb7690a2cfaad239d74af1</t>
  </si>
  <si>
    <t>/Organization/Phlebotek</t>
  </si>
  <si>
    <t>Phlebotek Phlebotomy Solutions</t>
  </si>
  <si>
    <t>http://phlebotek.com</t>
  </si>
  <si>
    <t>Health and Wellness|Health Care|Staffing Firms</t>
  </si>
  <si>
    <t>/organization/ phlexglobal</t>
  </si>
  <si>
    <t>/ORGANIZATION/PHLEXGLOBAL</t>
  </si>
  <si>
    <t>/funding-round/8b9ba59ba9166e1c126a56eb01dc981d</t>
  </si>
  <si>
    <t>/Organization/Phlexglobal</t>
  </si>
  <si>
    <t>Phlexglobal</t>
  </si>
  <si>
    <t>http://www.phlexglobal.com</t>
  </si>
  <si>
    <t>/organization/ phlo</t>
  </si>
  <si>
    <t>/organization/phlo</t>
  </si>
  <si>
    <t>/funding-round/00c9a8e238396d4f29c988a9abd9e324</t>
  </si>
  <si>
    <t>/Organization/Phlo</t>
  </si>
  <si>
    <t>Phlo</t>
  </si>
  <si>
    <t>https://phlo.co</t>
  </si>
  <si>
    <t>/organization/ phloronol</t>
  </si>
  <si>
    <t>/ORGANIZATION/PHLORONOL</t>
  </si>
  <si>
    <t>/funding-round/dd283c2e7e5e8f3ed5b2d7d035334122</t>
  </si>
  <si>
    <t>/Organization/Phloronol</t>
  </si>
  <si>
    <t>Phloronol</t>
  </si>
  <si>
    <t>/organization/phloronol</t>
  </si>
  <si>
    <t>/funding-round/e57cc62bba22e54216cee62626dc8e68</t>
  </si>
  <si>
    <t>/organization/ phluant</t>
  </si>
  <si>
    <t>/ORGANIZATION/PHLUANT</t>
  </si>
  <si>
    <t>/funding-round/4b689c0747e3ed2f7aac0e7f14da772a</t>
  </si>
  <si>
    <t>/Organization/Phluant</t>
  </si>
  <si>
    <t>Phluant Mobile</t>
  </si>
  <si>
    <t>http://phluant.com</t>
  </si>
  <si>
    <t>Advertising|Analytics|Android|iPhone|Media|Mobile</t>
  </si>
  <si>
    <t>/organization/ phlur</t>
  </si>
  <si>
    <t>/organization/phlur</t>
  </si>
  <si>
    <t>/funding-round/177b9c1a4f2f28f9c744f58badd0ca8e</t>
  </si>
  <si>
    <t>/Organization/Phlur</t>
  </si>
  <si>
    <t>Phlur</t>
  </si>
  <si>
    <t>/organization/ phmhealth</t>
  </si>
  <si>
    <t>/ORGANIZATION/PHMHEALTH</t>
  </si>
  <si>
    <t>/funding-round/52dcbae4d3cbde880f5f061061292f88</t>
  </si>
  <si>
    <t>/Organization/Phmhealth</t>
  </si>
  <si>
    <t>PHmHealth</t>
  </si>
  <si>
    <t>http://www.myphmhealth.com</t>
  </si>
  <si>
    <t>/organization/phmhealth</t>
  </si>
  <si>
    <t>/funding-round/683403300102b0deb72e7722ac4a9532</t>
  </si>
  <si>
    <t>/organization/ phnom-penh-water-supply-authority-ppwsa</t>
  </si>
  <si>
    <t>/ORGANIZATION/PHNOM-PENH-WATER-SUPPLY-AUTHORITY-PPWSA</t>
  </si>
  <si>
    <t>/funding-round/97622c68927e46b8eddd1c8082c2127a</t>
  </si>
  <si>
    <t>/Organization/Phnom-Penh-Water-Supply-Authority-Ppwsa</t>
  </si>
  <si>
    <t>Phnom Penh Water Supply Authority (PPWSA)</t>
  </si>
  <si>
    <t>http://www.ppwsa.com.kh</t>
  </si>
  <si>
    <t>/organization/ phobious</t>
  </si>
  <si>
    <t>/organization/phobious</t>
  </si>
  <si>
    <t>/funding-round/3ba22cd8ade397b5b434bec50ca19a26</t>
  </si>
  <si>
    <t>/Organization/Phobious</t>
  </si>
  <si>
    <t>Phobious</t>
  </si>
  <si>
    <t>http://www.phobious.com</t>
  </si>
  <si>
    <t>Augmented Reality|Health and Wellness|Health Care|Psychology|Virtual Worlds</t>
  </si>
  <si>
    <t>/organization/ phoenix-biotechnology</t>
  </si>
  <si>
    <t>/ORGANIZATION/PHOENIX-BIOTECHNOLOGY</t>
  </si>
  <si>
    <t>/funding-round/2a2cbc843eef59ebe09a399dc43f4fa2</t>
  </si>
  <si>
    <t>/Organization/Phoenix-Biotechnology</t>
  </si>
  <si>
    <t>Phoenix Biotechnology</t>
  </si>
  <si>
    <t>http://www.phoenixbiotechnology.com</t>
  </si>
  <si>
    <t>/organization/phoenix-biotechnology</t>
  </si>
  <si>
    <t>/funding-round/ed1fc1510eb3643b8590824cd62df325</t>
  </si>
  <si>
    <t>/organization/ phoenix-books</t>
  </si>
  <si>
    <t>/ORGANIZATION/PHOENIX-BOOKS</t>
  </si>
  <si>
    <t>/funding-round/82170f4240147c684ea2943b7a5d77f7</t>
  </si>
  <si>
    <t>/Organization/Phoenix-Books</t>
  </si>
  <si>
    <t>Phoenix Books</t>
  </si>
  <si>
    <t>http://phoenixbooks.biz</t>
  </si>
  <si>
    <t>/organization/ phoenix-coal-company</t>
  </si>
  <si>
    <t>/organization/phoenix-coal-company</t>
  </si>
  <si>
    <t>/funding-round/cae5cc55f240fae90bcdfba071920c72</t>
  </si>
  <si>
    <t>/Organization/Phoenix-Coal-Company</t>
  </si>
  <si>
    <t>Phoenix Coal Company</t>
  </si>
  <si>
    <t>http://phoenixcoal.com/</t>
  </si>
  <si>
    <t>Vinita</t>
  </si>
  <si>
    <t>/organization/ phoenix-energy-technologies</t>
  </si>
  <si>
    <t>/ORGANIZATION/PHOENIX-ENERGY-TECHNOLOGIES</t>
  </si>
  <si>
    <t>/funding-round/b25fded3132f076a8535c4fb9e5b870f</t>
  </si>
  <si>
    <t>/Organization/Phoenix-Energy-Technologies</t>
  </si>
  <si>
    <t>Phoenix Energy Technologies</t>
  </si>
  <si>
    <t>http://phoenixet.com</t>
  </si>
  <si>
    <t>/organization/ phoenix-enterprise-computing-services</t>
  </si>
  <si>
    <t>/organization/phoenix-enterprise-computing-services</t>
  </si>
  <si>
    <t>/funding-round/e981a166cbaee35631c76e75c8b4070f</t>
  </si>
  <si>
    <t>/Organization/Phoenix-Enterprise-Computing-Services</t>
  </si>
  <si>
    <t>Phoenix Enterprise Computing Services</t>
  </si>
  <si>
    <t>http://www.phnxentcompsvcs.com</t>
  </si>
  <si>
    <t>/organization/ phoenix-financial-holdings</t>
  </si>
  <si>
    <t>/ORGANIZATION/PHOENIX-FINANCIAL-HOLDINGS</t>
  </si>
  <si>
    <t>/funding-round/33c133a4d38e047f14a4aa38172aa681</t>
  </si>
  <si>
    <t>/Organization/Phoenix-Financial-Holdings</t>
  </si>
  <si>
    <t>Phoenix Financial Holdings</t>
  </si>
  <si>
    <t>http://phxfh.com</t>
  </si>
  <si>
    <t>/organization/ phoenix-health-and-safety</t>
  </si>
  <si>
    <t>/organization/phoenix-health-and-safety</t>
  </si>
  <si>
    <t>/funding-round/e4b0f51663d3adb5f7c634930fe6bc99</t>
  </si>
  <si>
    <t>/Organization/Phoenix-Health-And-Safety</t>
  </si>
  <si>
    <t>Phoenix Health and Safety</t>
  </si>
  <si>
    <t>http://www.phoenixhsc.co.uk</t>
  </si>
  <si>
    <t>Cannock</t>
  </si>
  <si>
    <t>/organization/ phoenix-labs</t>
  </si>
  <si>
    <t>/ORGANIZATION/PHOENIX-LABS</t>
  </si>
  <si>
    <t>/funding-round/f1940f0daf3c0eccaa06b2498dbf50c6</t>
  </si>
  <si>
    <t>/Organization/Phoenix-Labs</t>
  </si>
  <si>
    <t>Phoenix Labs</t>
  </si>
  <si>
    <t>http://www.phoenixlabs.ca/</t>
  </si>
  <si>
    <t>Technology|Video Games</t>
  </si>
  <si>
    <t>/organization/ phoenix-new-media</t>
  </si>
  <si>
    <t>/organization/phoenix-new-media</t>
  </si>
  <si>
    <t>/funding-round/5e9d3134f18b12fbfc2f877ea2b421df</t>
  </si>
  <si>
    <t>/Organization/Phoenix-New-Media</t>
  </si>
  <si>
    <t>Phoenix New Media</t>
  </si>
  <si>
    <t>http://www.ifeng.com/corp/about</t>
  </si>
  <si>
    <t>Broadcasting|Photography</t>
  </si>
  <si>
    <t>/ORGANIZATION/PHOENIX-NEW-MEDIA</t>
  </si>
  <si>
    <t>/funding-round/c8add6bf3bbd0344a2f6f495e6e5a0a5</t>
  </si>
  <si>
    <t>/organization/ phoenix-nuclear-labs</t>
  </si>
  <si>
    <t>/organization/phoenix-nuclear-labs</t>
  </si>
  <si>
    <t>/funding-round/5daba7073cb6f2aefe9f3ae449683ba8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organization/ phoenix-s-t</t>
  </si>
  <si>
    <t>/ORGANIZATION/PHOENIX-S-T</t>
  </si>
  <si>
    <t>/funding-round/3ea62f6c6aba8a525341480e83e3835c</t>
  </si>
  <si>
    <t>/Organization/Phoenix-S-T</t>
  </si>
  <si>
    <t>Phoenix S&amp;T</t>
  </si>
  <si>
    <t>http://phoenix-st.com</t>
  </si>
  <si>
    <t>Chester Heights</t>
  </si>
  <si>
    <t>/organization/ phoenix-technologies</t>
  </si>
  <si>
    <t>/organization/phoenix-technologies</t>
  </si>
  <si>
    <t>/funding-round/1d9c4d50de154599acdd7406d42bc587</t>
  </si>
  <si>
    <t>/Organization/Phoenix-Technologies</t>
  </si>
  <si>
    <t>Phoenix Technologies</t>
  </si>
  <si>
    <t>http://www.phoenix.com</t>
  </si>
  <si>
    <t>/organization/ phokki</t>
  </si>
  <si>
    <t>/ORGANIZATION/PHOKKI</t>
  </si>
  <si>
    <t>/funding-round/6316f64a052380dda5313f04942f6947</t>
  </si>
  <si>
    <t>/Organization/Phokki</t>
  </si>
  <si>
    <t>Phokki</t>
  </si>
  <si>
    <t>http://www.phokki.com</t>
  </si>
  <si>
    <t>Art|Curated Web|Photography</t>
  </si>
  <si>
    <t>/organization/ phone-com</t>
  </si>
  <si>
    <t>/organization/phone-com</t>
  </si>
  <si>
    <t>/funding-round/328b5b3bf18ce7618f64bb8202809e13</t>
  </si>
  <si>
    <t>/Organization/Phone-Com</t>
  </si>
  <si>
    <t>Phone.com</t>
  </si>
  <si>
    <t>http://www.phone.com</t>
  </si>
  <si>
    <t>/ORGANIZATION/PHONE-COM</t>
  </si>
  <si>
    <t>/funding-round/37b535d0c488c421a38c8845be5da913</t>
  </si>
  <si>
    <t>/funding-round/5a2e4abc94d8bd6844060b48e03a6f7b</t>
  </si>
  <si>
    <t>/funding-round/a7ec28862500d3f58bec1fa550a0e1cf</t>
  </si>
  <si>
    <t>/funding-round/afc9c7950f14d64ebaeee4646c2b085a</t>
  </si>
  <si>
    <t>/funding-round/c0149f1c05ad6d1bcb4833a2a9b96706</t>
  </si>
  <si>
    <t>/funding-round/cb2bbbc6ccb8fcf779f05d89ff5cea22</t>
  </si>
  <si>
    <t>/funding-round/d8468d8116ebf7a5bcd20c31960e0052</t>
  </si>
  <si>
    <t>/funding-round/ea79bb72661ca375c06cae5c1a7f3d57</t>
  </si>
  <si>
    <t>/organization/ phone-halo</t>
  </si>
  <si>
    <t>/ORGANIZATION/PHONE-HALO</t>
  </si>
  <si>
    <t>/funding-round/5579daf88273cdbf3531986193e7c519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halo</t>
  </si>
  <si>
    <t>/funding-round/8105afe4ddec3079e85be1ddf7f140bf</t>
  </si>
  <si>
    <t>/funding-round/dcb1a0b138e0c353ab92c7e27529b48b</t>
  </si>
  <si>
    <t>/funding-round/e61fb6f40428b7e20466b1cc450165f9</t>
  </si>
  <si>
    <t>/funding-round/fa701a33697aea25b4715e663260d350</t>
  </si>
  <si>
    <t>/organization/ phone-warrior</t>
  </si>
  <si>
    <t>/organization/phone-warrior</t>
  </si>
  <si>
    <t>/funding-round/b6289121fc8d1f125d6b1a13c218bb73</t>
  </si>
  <si>
    <t>/Organization/Phone-Warrior</t>
  </si>
  <si>
    <t>Phone Warrior</t>
  </si>
  <si>
    <t>http://phonewarrior.mobi</t>
  </si>
  <si>
    <t>/organization/ phone2action</t>
  </si>
  <si>
    <t>/ORGANIZATION/PHONE2ACTION</t>
  </si>
  <si>
    <t>/funding-round/546ff9613a6245e32635330c279c1da4</t>
  </si>
  <si>
    <t>/Organization/Phone2Action</t>
  </si>
  <si>
    <t>Phone2Action</t>
  </si>
  <si>
    <t>http://phone2action.com</t>
  </si>
  <si>
    <t>CRM|Mobile|Politics|SMS</t>
  </si>
  <si>
    <t>/organization/phone2action</t>
  </si>
  <si>
    <t>/funding-round/be59c7f4125e5bc069d0af0a225c30e8</t>
  </si>
  <si>
    <t>/organization/ phoneandphone</t>
  </si>
  <si>
    <t>/ORGANIZATION/PHONEANDPHONE</t>
  </si>
  <si>
    <t>/funding-round/107bd7e1e7c236f9e080e91a4d172a39</t>
  </si>
  <si>
    <t>/Organization/Phoneandphone</t>
  </si>
  <si>
    <t>PhoneAndPhone</t>
  </si>
  <si>
    <t>http://www.phoneandphone.com</t>
  </si>
  <si>
    <t>/organization/ phonebites</t>
  </si>
  <si>
    <t>/organization/phonebites</t>
  </si>
  <si>
    <t>/funding-round/bd7fe288b1c9e2c9b67fd672c2a20cf2</t>
  </si>
  <si>
    <t>/Organization/Phonebites</t>
  </si>
  <si>
    <t>PhoneBites</t>
  </si>
  <si>
    <t>http://www.phonebites.com/</t>
  </si>
  <si>
    <t>Entertainment|Mobile|Technology</t>
  </si>
  <si>
    <t>/organization/ phonefusion</t>
  </si>
  <si>
    <t>/ORGANIZATION/PHONEFUSION</t>
  </si>
  <si>
    <t>/funding-round/ed0de77b771b412db3a111c3cbd3d8cc</t>
  </si>
  <si>
    <t>/Organization/Phonefusion</t>
  </si>
  <si>
    <t>PhoneFusion</t>
  </si>
  <si>
    <t>http://phonefusion.com</t>
  </si>
  <si>
    <t>/organization/ phoneguard</t>
  </si>
  <si>
    <t>/organization/phoneguard</t>
  </si>
  <si>
    <t>/funding-round/23463b59dcc319eba01b5f7defe526dd</t>
  </si>
  <si>
    <t>/Organization/Phoneguard</t>
  </si>
  <si>
    <t>PhoneGuard</t>
  </si>
  <si>
    <t>http://www.optionsmedia.com</t>
  </si>
  <si>
    <t>/ORGANIZATION/PHONEGUARD</t>
  </si>
  <si>
    <t>/funding-round/c282ba4cd66475ef9341c767cfa0698b</t>
  </si>
  <si>
    <t>/organization/ phonejoy-solutions</t>
  </si>
  <si>
    <t>/organization/phonejoy-solutions</t>
  </si>
  <si>
    <t>/funding-round/2deacac90cd94bb32c2fa880b5a7871d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JOY-SOLUTIONS</t>
  </si>
  <si>
    <t>/funding-round/553b1e9a8df0cd390dfafa7a0ff44adb</t>
  </si>
  <si>
    <t>/funding-round/a5b2620abd2f195cc0b21a5a36e25dc2</t>
  </si>
  <si>
    <t>/funding-round/beb0692897b11d6dfb608d1a42938000</t>
  </si>
  <si>
    <t>/funding-round/ce812bfa3cc0a9efe1e0737a6488bb32</t>
  </si>
  <si>
    <t>/organization/ phoneplus</t>
  </si>
  <si>
    <t>/ORGANIZATION/PHONEPLUS</t>
  </si>
  <si>
    <t>/funding-round/65669ef9caf7d24d0ed0fbd5c8d00517</t>
  </si>
  <si>
    <t>/Organization/Phoneplus</t>
  </si>
  <si>
    <t>Phoneplus</t>
  </si>
  <si>
    <t>http://www.phoneplus.com</t>
  </si>
  <si>
    <t>Android|Apps|iPhone|Mobile</t>
  </si>
  <si>
    <t>/organization/ phonero</t>
  </si>
  <si>
    <t>/organization/phonero</t>
  </si>
  <si>
    <t>/funding-round/964a30b8cd715aa0653284945c3a01f6</t>
  </si>
  <si>
    <t>/Organization/Phonero</t>
  </si>
  <si>
    <t>Phonero</t>
  </si>
  <si>
    <t>http://www.phonero.no/</t>
  </si>
  <si>
    <t>/organization/ phonetell</t>
  </si>
  <si>
    <t>/ORGANIZATION/PHONETELL</t>
  </si>
  <si>
    <t>/funding-round/f5e8b12accd1364a21c7639fb3b2c362</t>
  </si>
  <si>
    <t>/Organization/Phonetell</t>
  </si>
  <si>
    <t>PhoneTell</t>
  </si>
  <si>
    <t>http://phonetell.com</t>
  </si>
  <si>
    <t>Apps|Local Search|Mobile|Search</t>
  </si>
  <si>
    <t>/organization/ phonethics-mobile-media</t>
  </si>
  <si>
    <t>/organization/phonethics-mobile-media</t>
  </si>
  <si>
    <t>/funding-round/7306698d16f832162c7760f78e26668d</t>
  </si>
  <si>
    <t>/Organization/Phonethics-Mobile-Media</t>
  </si>
  <si>
    <t>Phonethics Mobile Media</t>
  </si>
  <si>
    <t>http://phonethics.in</t>
  </si>
  <si>
    <t>Advertising|Graphics|Internet</t>
  </si>
  <si>
    <t>/organization/ phonetime</t>
  </si>
  <si>
    <t>/ORGANIZATION/PHONETIME</t>
  </si>
  <si>
    <t>/funding-round/8733664a733434578e545b465ac505ff</t>
  </si>
  <si>
    <t>/Organization/Phonetime</t>
  </si>
  <si>
    <t>Phonetime</t>
  </si>
  <si>
    <t>http://www.phonetime.com</t>
  </si>
  <si>
    <t>/organization/ phoneuser-network</t>
  </si>
  <si>
    <t>/organization/phoneuser-network</t>
  </si>
  <si>
    <t>/funding-round/18894bfe0c40ea28901a89a266c49326</t>
  </si>
  <si>
    <t>/Organization/Phoneuser-Network</t>
  </si>
  <si>
    <t>159.com</t>
  </si>
  <si>
    <t>http://www.159.com</t>
  </si>
  <si>
    <t>/ORGANIZATION/PHONEUSER-NETWORK</t>
  </si>
  <si>
    <t>/funding-round/9568a1c5d463fe37dcbbe890bfdb219e</t>
  </si>
  <si>
    <t>/organization/ phonezoo</t>
  </si>
  <si>
    <t>/organization/phonezoo</t>
  </si>
  <si>
    <t>/funding-round/72eafcf279e9b669518049f972b8eb21</t>
  </si>
  <si>
    <t>/Organization/Phonezoo</t>
  </si>
  <si>
    <t>Phonezoo Communications</t>
  </si>
  <si>
    <t>http://www.streamzoo.com</t>
  </si>
  <si>
    <t>Curated Web|Databases|Mobile</t>
  </si>
  <si>
    <t>/ORGANIZATION/PHONEZOO</t>
  </si>
  <si>
    <t>/funding-round/8fa31ec8cf2dfc5ef0978482264d7306</t>
  </si>
  <si>
    <t>/organization/ phonio</t>
  </si>
  <si>
    <t>/organization/phonio</t>
  </si>
  <si>
    <t>/funding-round/84fdb53c7f5f613c17047a841aea8c0e</t>
  </si>
  <si>
    <t>/Organization/Phonio</t>
  </si>
  <si>
    <t>Phonio</t>
  </si>
  <si>
    <t>http://www.phonio.com/</t>
  </si>
  <si>
    <t>Audio|Social Media</t>
  </si>
  <si>
    <t>/organization/ phonitive</t>
  </si>
  <si>
    <t>/ORGANIZATION/PHONITIVE</t>
  </si>
  <si>
    <t>/funding-round/61a199ed7f88f554187e89d9c00dea23</t>
  </si>
  <si>
    <t>/Organization/Phonitive</t>
  </si>
  <si>
    <t>Phonitive - Touchalize</t>
  </si>
  <si>
    <t>http://www.touchalize.com</t>
  </si>
  <si>
    <t>/organization/ phonologics</t>
  </si>
  <si>
    <t>/organization/phonologics</t>
  </si>
  <si>
    <t>/funding-round/8668ae136178ae01e9ab9f5aeb84e0bd</t>
  </si>
  <si>
    <t>/Organization/Phonologics</t>
  </si>
  <si>
    <t>Phonologics</t>
  </si>
  <si>
    <t>http://phonologics.com</t>
  </si>
  <si>
    <t>/organization/ phononic-devices</t>
  </si>
  <si>
    <t>/ORGANIZATION/PHONONIC-DEVICES</t>
  </si>
  <si>
    <t>/funding-round/525acc1f0df889d1b337563472905f6f</t>
  </si>
  <si>
    <t>/Organization/Phononic-Devices</t>
  </si>
  <si>
    <t>Phononic Devices</t>
  </si>
  <si>
    <t>http://phononic.com</t>
  </si>
  <si>
    <t>/organization/phononic-devices</t>
  </si>
  <si>
    <t>/funding-round/8995df1384e4698b58bfbed25fefa31d</t>
  </si>
  <si>
    <t>/funding-round/940bdabffdc7016492b254d4b903decf</t>
  </si>
  <si>
    <t>/funding-round/96348bd4f6d0e95a8507d999e88fe6e6</t>
  </si>
  <si>
    <t>/organization/ phoodeez</t>
  </si>
  <si>
    <t>/ORGANIZATION/PHOODEEZ</t>
  </si>
  <si>
    <t>/funding-round/20b3cd1e4caecc08fe46fe97c1349861</t>
  </si>
  <si>
    <t>/Organization/Phoodeez</t>
  </si>
  <si>
    <t>Phoodeez</t>
  </si>
  <si>
    <t>http://phoodeez.com/</t>
  </si>
  <si>
    <t>/organization/ phoodster</t>
  </si>
  <si>
    <t>/organization/phoodster</t>
  </si>
  <si>
    <t>/funding-round/59255512d2810c05764d9e65c95ffdfb</t>
  </si>
  <si>
    <t>/Organization/Phoodster</t>
  </si>
  <si>
    <t>Phoodster</t>
  </si>
  <si>
    <t>http://www.phoodster.com</t>
  </si>
  <si>
    <t>/organization/ phoremost</t>
  </si>
  <si>
    <t>/ORGANIZATION/PHOREMOST</t>
  </si>
  <si>
    <t>/funding-round/5383194b016d6014b0164a78ef516d4c</t>
  </si>
  <si>
    <t>/Organization/Phoremost</t>
  </si>
  <si>
    <t>PhoreMost</t>
  </si>
  <si>
    <t>http://www.phoremost.com</t>
  </si>
  <si>
    <t>/organization/ phorent</t>
  </si>
  <si>
    <t>/organization/phorent</t>
  </si>
  <si>
    <t>/funding-round/2d3f568f28126e8b6d17271f240c55f1</t>
  </si>
  <si>
    <t>/Organization/Phorent</t>
  </si>
  <si>
    <t>PhoRent</t>
  </si>
  <si>
    <t>http://phorent.com</t>
  </si>
  <si>
    <t>Collaborative Consumption|E-Commerce|Peer-to-Peer|Social Commerce</t>
  </si>
  <si>
    <t>/ORGANIZATION/PHORENT</t>
  </si>
  <si>
    <t>/funding-round/915d89ee54de87f62de934167c23d779</t>
  </si>
  <si>
    <t>/funding-round/ac5aa27904b893fa0e97f067ceeb28b4</t>
  </si>
  <si>
    <t>/funding-round/ac5fc589a79d52e8cffc51d766f62b7e</t>
  </si>
  <si>
    <t>/funding-round/bcd8876eb47a200795f13016c2034a58</t>
  </si>
  <si>
    <t>/organization/ phorest</t>
  </si>
  <si>
    <t>/ORGANIZATION/PHOREST</t>
  </si>
  <si>
    <t>/funding-round/735f4f68beed5e9ca73a93ae7f24a5e6</t>
  </si>
  <si>
    <t>/Organization/Phorest</t>
  </si>
  <si>
    <t>Phorest</t>
  </si>
  <si>
    <t>http://www.phorest.com</t>
  </si>
  <si>
    <t>Enterprise Software|SaaS|Social CRM|Software</t>
  </si>
  <si>
    <t>/organization/ phorm</t>
  </si>
  <si>
    <t>/organization/phorm</t>
  </si>
  <si>
    <t>/funding-round/c22ca843888a7785b559b3433293a952</t>
  </si>
  <si>
    <t>/Organization/Phorm</t>
  </si>
  <si>
    <t>Phorm</t>
  </si>
  <si>
    <t>http://www.phorm.com</t>
  </si>
  <si>
    <t>Ad Targeting|Privacy|Security|Web Hosting</t>
  </si>
  <si>
    <t>/ORGANIZATION/PHORM</t>
  </si>
  <si>
    <t>/funding-round/c2e6964d82a836e675bea79a3ca48735</t>
  </si>
  <si>
    <t>/funding-round/fc8dea318f5fe6e4b3d5b32ff3151971</t>
  </si>
  <si>
    <t>/organization/ phorus</t>
  </si>
  <si>
    <t>/ORGANIZATION/PHORUS</t>
  </si>
  <si>
    <t>/funding-round/1eda52f1d748332a622b932c5af0e213</t>
  </si>
  <si>
    <t>/Organization/Phorus</t>
  </si>
  <si>
    <t>phorus</t>
  </si>
  <si>
    <t>http://www.phorus.com</t>
  </si>
  <si>
    <t>/organization/phorus</t>
  </si>
  <si>
    <t>/funding-round/de221444b1e3583d76a4283ad36868da</t>
  </si>
  <si>
    <t>/funding-round/f5804d2ca3178edf995c68cc868b5c6b</t>
  </si>
  <si>
    <t>/organization/ phoseon-technology</t>
  </si>
  <si>
    <t>/organization/phoseon-technology</t>
  </si>
  <si>
    <t>/funding-round/602b5074292817e0357e438328389ad5</t>
  </si>
  <si>
    <t>/Organization/Phoseon-Technology</t>
  </si>
  <si>
    <t>Phoseon Technology</t>
  </si>
  <si>
    <t>http://www.phoseon.com</t>
  </si>
  <si>
    <t>/ORGANIZATION/PHOSEON-TECHNOLOGY</t>
  </si>
  <si>
    <t>/funding-round/62c07ea5923cbafd5e540fbf09b74c79</t>
  </si>
  <si>
    <t>/organization/ phosimmune</t>
  </si>
  <si>
    <t>/organization/phosimmune</t>
  </si>
  <si>
    <t>/funding-round/7173313475f1c248168b77f56a31011c</t>
  </si>
  <si>
    <t>/Organization/Phosimmune</t>
  </si>
  <si>
    <t>PhosImmune</t>
  </si>
  <si>
    <t>http://phosimmune.com</t>
  </si>
  <si>
    <t>/organization/ phosphagenics</t>
  </si>
  <si>
    <t>/ORGANIZATION/PHOSPHAGENICS</t>
  </si>
  <si>
    <t>/funding-round/a7704659adcd25fbe202a311f747e366</t>
  </si>
  <si>
    <t>/Organization/Phosphagenics</t>
  </si>
  <si>
    <t>Phosphagenics</t>
  </si>
  <si>
    <t>http://phosphagenics.com</t>
  </si>
  <si>
    <t>/organization/ phosphate-therapeutics</t>
  </si>
  <si>
    <t>/organization/phosphate-therapeutics</t>
  </si>
  <si>
    <t>/funding-round/f8ef9de006254b11aacbec622120b6a4</t>
  </si>
  <si>
    <t>/Organization/Phosphate-Therapeutics</t>
  </si>
  <si>
    <t>Phosphate Therapeutics</t>
  </si>
  <si>
    <t>http://shieldtherapeutics.com</t>
  </si>
  <si>
    <t>/organization/ photetica</t>
  </si>
  <si>
    <t>/ORGANIZATION/PHOTETICA</t>
  </si>
  <si>
    <t>/funding-round/9faf35a6d40efe529685f9aa0f662176</t>
  </si>
  <si>
    <t>/Organization/Photetica</t>
  </si>
  <si>
    <t>Photetica</t>
  </si>
  <si>
    <t>http://photetica.com</t>
  </si>
  <si>
    <t>/organization/ photo-rankr</t>
  </si>
  <si>
    <t>/organization/photo-rankr</t>
  </si>
  <si>
    <t>/funding-round/92cafe16be58799ed37110504e3cd1e8</t>
  </si>
  <si>
    <t>/Organization/Photo-Rankr</t>
  </si>
  <si>
    <t>Photo Rankr</t>
  </si>
  <si>
    <t>http://photorankr.com</t>
  </si>
  <si>
    <t>Photography|Social Network Media</t>
  </si>
  <si>
    <t>/organization/ photoblog</t>
  </si>
  <si>
    <t>/ORGANIZATION/PHOTOBLOG</t>
  </si>
  <si>
    <t>/funding-round/50de67a0a75c1e5aa7559ba463a94bcf</t>
  </si>
  <si>
    <t>/Organization/Photoblog</t>
  </si>
  <si>
    <t>Photoblog</t>
  </si>
  <si>
    <t>http://www.photoblog.com</t>
  </si>
  <si>
    <t>Curated Web|Photography|Services</t>
  </si>
  <si>
    <t>/organization/ photobox</t>
  </si>
  <si>
    <t>/organization/photobox</t>
  </si>
  <si>
    <t>/funding-round/24c9b01bef7f0a4f36da971c594dae13</t>
  </si>
  <si>
    <t>/Organization/Photobox</t>
  </si>
  <si>
    <t>PhotoBox</t>
  </si>
  <si>
    <t>http://photobox.com</t>
  </si>
  <si>
    <t>/ORGANIZATION/PHOTOBOX</t>
  </si>
  <si>
    <t>/funding-round/5ba9da7f1b8f43625d77c92cbea3b1ef</t>
  </si>
  <si>
    <t>/organization/ photobucket</t>
  </si>
  <si>
    <t>/organization/photobucket</t>
  </si>
  <si>
    <t>/funding-round/17c511638a9a0dd3de4cc149825aec72</t>
  </si>
  <si>
    <t>/Organization/Photobucket</t>
  </si>
  <si>
    <t>Photobucket</t>
  </si>
  <si>
    <t>http://photobucket.com</t>
  </si>
  <si>
    <t>Curated Web|Image Recognition|Mobile|Photography|Software|Wireless</t>
  </si>
  <si>
    <t>/ORGANIZATION/PHOTOBUCKET</t>
  </si>
  <si>
    <t>/funding-round/1f92af5518d0aa4bd9736ed1f4cb94f6</t>
  </si>
  <si>
    <t>/funding-round/383b083d3bf295842933c905000eadba</t>
  </si>
  <si>
    <t>/funding-round/3b986a6a44ff28ac8beba9746f47ebcc</t>
  </si>
  <si>
    <t>/funding-round/485cd1867b838bab6d94a58bd44dd7d4</t>
  </si>
  <si>
    <t>/funding-round/709800d7c864e7f91274f8f3c5ee4660</t>
  </si>
  <si>
    <t>/funding-round/81293bca3a7c6ed31dab5d9bffdca89f</t>
  </si>
  <si>
    <t>/funding-round/90e8a513435bb725b52a00e7ba31c01b</t>
  </si>
  <si>
    <t>/funding-round/bcd5a63ded9969630dd2e36f6582f846</t>
  </si>
  <si>
    <t>/funding-round/cc38b71bb15843c3afebebc617ecaab4</t>
  </si>
  <si>
    <t>/funding-round/f7890f8ab8b1e8bb30c91e0ba7bdeb23</t>
  </si>
  <si>
    <t>/organization/ photocollect</t>
  </si>
  <si>
    <t>/ORGANIZATION/PHOTOCOLLECT</t>
  </si>
  <si>
    <t>/funding-round/c9c9e46830aa78bea6719cb51ac8622e</t>
  </si>
  <si>
    <t>/Organization/Photocollect</t>
  </si>
  <si>
    <t>Photocollect</t>
  </si>
  <si>
    <t>http://photocollect.net</t>
  </si>
  <si>
    <t>File Sharing|Flash Storage|Photography|Video</t>
  </si>
  <si>
    <t>/organization/ photodigm</t>
  </si>
  <si>
    <t>/organization/photodigm</t>
  </si>
  <si>
    <t>/funding-round/24dcafad1adfb58c7b4122c26f6b53e7</t>
  </si>
  <si>
    <t>/Organization/Photodigm</t>
  </si>
  <si>
    <t>Photodigm</t>
  </si>
  <si>
    <t>http://photodigm.com</t>
  </si>
  <si>
    <t>/organization/ photofeeler</t>
  </si>
  <si>
    <t>/ORGANIZATION/PHOTOFEELER</t>
  </si>
  <si>
    <t>/funding-round/3d808c38904c278b077788758a5af274</t>
  </si>
  <si>
    <t>/Organization/Photofeeler</t>
  </si>
  <si>
    <t>PhotoFeeler</t>
  </si>
  <si>
    <t>https://www.photofeeler.com/</t>
  </si>
  <si>
    <t>Employment|Social Media</t>
  </si>
  <si>
    <t>/organization/ photofix-uk</t>
  </si>
  <si>
    <t>/organization/photofix-uk</t>
  </si>
  <si>
    <t>/funding-round/97f2008c6f3923236bf84634564bcbc5</t>
  </si>
  <si>
    <t>/Organization/Photofix-Uk</t>
  </si>
  <si>
    <t>PhotoFix UK</t>
  </si>
  <si>
    <t>http://www.photofix.uk.com</t>
  </si>
  <si>
    <t>/organization/ photofy</t>
  </si>
  <si>
    <t>/ORGANIZATION/PHOTOFY</t>
  </si>
  <si>
    <t>/funding-round/4a2c87d86c07fff6fc043e4a10781d62</t>
  </si>
  <si>
    <t>/Organization/Photofy</t>
  </si>
  <si>
    <t>Photofy</t>
  </si>
  <si>
    <t>http://www.photofy.com</t>
  </si>
  <si>
    <t>Android|Brand Marketing|iOS|Photography</t>
  </si>
  <si>
    <t>/organization/photofy</t>
  </si>
  <si>
    <t>/funding-round/69d58feba0114c25daf0c83389816ba7</t>
  </si>
  <si>
    <t>/organization/ photographic-museum-srl</t>
  </si>
  <si>
    <t>/ORGANIZATION/PHOTOGRAPHIC-MUSEUM-SRL</t>
  </si>
  <si>
    <t>/funding-round/40d4616dd8912fbd91b54418af4d912e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 photolitec</t>
  </si>
  <si>
    <t>/organization/photolitec</t>
  </si>
  <si>
    <t>/funding-round/30f085613f7a8dcb6bb0c7f674f72982</t>
  </si>
  <si>
    <t>/Organization/Photolitec</t>
  </si>
  <si>
    <t>Photolitec</t>
  </si>
  <si>
    <t>http://photolitec.org</t>
  </si>
  <si>
    <t>East Amherst</t>
  </si>
  <si>
    <t>/ORGANIZATION/PHOTOLITEC</t>
  </si>
  <si>
    <t>/funding-round/d0d049a80d85ed78edc3d222591fa629</t>
  </si>
  <si>
    <t>/organization/ photomania</t>
  </si>
  <si>
    <t>/organization/photomania</t>
  </si>
  <si>
    <t>/funding-round/71c74480800304d2cb1fc9a4c9f525d1</t>
  </si>
  <si>
    <t>/Organization/Photomania</t>
  </si>
  <si>
    <t>PhotoMania</t>
  </si>
  <si>
    <t>http://www.photomania.net</t>
  </si>
  <si>
    <t>Art|Facebook Applications|File Sharing|Photography</t>
  </si>
  <si>
    <t>/ORGANIZATION/PHOTOMANIA</t>
  </si>
  <si>
    <t>/funding-round/ebfb968cfd72fb372a7b792612771621</t>
  </si>
  <si>
    <t>/organization/ photomedex</t>
  </si>
  <si>
    <t>/organization/photomedex</t>
  </si>
  <si>
    <t>/funding-round/72defa8d6998b40c55c7f45756003db9</t>
  </si>
  <si>
    <t>/Organization/Photomedex</t>
  </si>
  <si>
    <t>Photomedex</t>
  </si>
  <si>
    <t>http://www.procyte.com</t>
  </si>
  <si>
    <t>Montgomeryville</t>
  </si>
  <si>
    <t>/ORGANIZATION/PHOTOMEDEX</t>
  </si>
  <si>
    <t>/funding-round/c437794c2d4e749ec0983e21c345f551</t>
  </si>
  <si>
    <t>/organization/ photometics</t>
  </si>
  <si>
    <t>/organization/photometics</t>
  </si>
  <si>
    <t>/funding-round/68b8acd465a5b0a291d1516915f1faa1</t>
  </si>
  <si>
    <t>/Organization/Photometics</t>
  </si>
  <si>
    <t>Photometics</t>
  </si>
  <si>
    <t>http://www.photometics.com</t>
  </si>
  <si>
    <t>/organization/ photon-fluid</t>
  </si>
  <si>
    <t>/ORGANIZATION/PHOTON-FLUID</t>
  </si>
  <si>
    <t>/funding-round/2d7185352c6e356401a000e5b9752919</t>
  </si>
  <si>
    <t>/Organization/Photon-Fluid</t>
  </si>
  <si>
    <t>Photon Fluid</t>
  </si>
  <si>
    <t>http://photonfluid.com/</t>
  </si>
  <si>
    <t>/organization/photon-fluid</t>
  </si>
  <si>
    <t>/funding-round/47f2d277e537c66796cc83d60fe0ab59</t>
  </si>
  <si>
    <t>/organization/ photon3d</t>
  </si>
  <si>
    <t>/ORGANIZATION/PHOTON3D</t>
  </si>
  <si>
    <t>/funding-round/2c35c0eff81c8e0333ffb6f6a0e417ba</t>
  </si>
  <si>
    <t>/Organization/Photon3D</t>
  </si>
  <si>
    <t>Photon3D</t>
  </si>
  <si>
    <t>North Point</t>
  </si>
  <si>
    <t>/organization/ photonic-materials</t>
  </si>
  <si>
    <t>/organization/photonic-materials</t>
  </si>
  <si>
    <t>/funding-round/3ba059b99cd01363dcb8e736ff5fed81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-MATERIALS</t>
  </si>
  <si>
    <t>/funding-round/a9327646d4cfa69635333c63f01db7f2</t>
  </si>
  <si>
    <t>/funding-round/e6776090d6bee0efb7d978fa037f2af3</t>
  </si>
  <si>
    <t>/funding-round/f94890d02bf2d199675e8bf44a21c25b</t>
  </si>
  <si>
    <t>16-06-2002</t>
  </si>
  <si>
    <t>/organization/ photonicare</t>
  </si>
  <si>
    <t>/organization/photonicare</t>
  </si>
  <si>
    <t>/funding-round/29c78ba48a0406e78a751f806b7db24f</t>
  </si>
  <si>
    <t>/Organization/Photonicare</t>
  </si>
  <si>
    <t>PhotoniCare</t>
  </si>
  <si>
    <t>http://www.photonicareinc.com</t>
  </si>
  <si>
    <t>/organization/ photonics-healthcare</t>
  </si>
  <si>
    <t>/ORGANIZATION/PHOTONICS-HEALTHCARE</t>
  </si>
  <si>
    <t>/funding-round/bd6890f881da5cf62ff7c0049a64bbb6</t>
  </si>
  <si>
    <t>/Organization/Photonics-Healthcare</t>
  </si>
  <si>
    <t>Photonics Healthcare</t>
  </si>
  <si>
    <t>http://photonicshealthcare.com</t>
  </si>
  <si>
    <t>Deurne</t>
  </si>
  <si>
    <t>/organization/ photop-technologies</t>
  </si>
  <si>
    <t>/organization/photop-technologies</t>
  </si>
  <si>
    <t>/funding-round/c8dc65c6050cdadb2a2b6b3994eb27ec</t>
  </si>
  <si>
    <t>/Organization/Photop-Technologies</t>
  </si>
  <si>
    <t>Photop Technologies</t>
  </si>
  <si>
    <t>http://www.photoptech.com</t>
  </si>
  <si>
    <t>/organization/ photopitch</t>
  </si>
  <si>
    <t>/ORGANIZATION/PHOTOPITCH</t>
  </si>
  <si>
    <t>/funding-round/3932c253afd0889dad2cb69f253e0808</t>
  </si>
  <si>
    <t>/Organization/Photopitch</t>
  </si>
  <si>
    <t>PhotoPitch</t>
  </si>
  <si>
    <t>http://photopitch.me</t>
  </si>
  <si>
    <t>/organization/ photorank</t>
  </si>
  <si>
    <t>/organization/photorank</t>
  </si>
  <si>
    <t>/funding-round/55aa8d015740173f2d55c0fb0b620312</t>
  </si>
  <si>
    <t>/Organization/Photorank</t>
  </si>
  <si>
    <t>Photorank</t>
  </si>
  <si>
    <t>https://www.olapic.com/</t>
  </si>
  <si>
    <t>Curated Web|Photography|Photo Sharing|Reputation</t>
  </si>
  <si>
    <t>16-07-2011</t>
  </si>
  <si>
    <t>/organization/ photorocket</t>
  </si>
  <si>
    <t>/ORGANIZATION/PHOTOROCKET</t>
  </si>
  <si>
    <t>/funding-round/28b1af1739daf1af9be7ca9939a976b5</t>
  </si>
  <si>
    <t>/Organization/Photorocket</t>
  </si>
  <si>
    <t>PhotoRocket</t>
  </si>
  <si>
    <t>http://photorocket.com</t>
  </si>
  <si>
    <t>/organization/photorocket</t>
  </si>
  <si>
    <t>/funding-round/6b9df0e3c4eb2d998efd9d679b1c2b30</t>
  </si>
  <si>
    <t>/organization/ photos-i-like</t>
  </si>
  <si>
    <t>/ORGANIZATION/PHOTOS-I-LIKE</t>
  </si>
  <si>
    <t>/funding-round/f20687d4c1ce90e50d192391f9d57d0c</t>
  </si>
  <si>
    <t>/Organization/Photos-I-Like</t>
  </si>
  <si>
    <t>Photos I Like</t>
  </si>
  <si>
    <t>/organization/ photos-to-photos</t>
  </si>
  <si>
    <t>/organization/photos-to-photos</t>
  </si>
  <si>
    <t>/funding-round/78bfcb8701a0399dbe23cc38a42c6f11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 photosecure</t>
  </si>
  <si>
    <t>/ORGANIZATION/PHOTOSECURE</t>
  </si>
  <si>
    <t>/funding-round/b3b2a686f610e884f7e17f4a6ba713d1</t>
  </si>
  <si>
    <t>/Organization/Photosecure</t>
  </si>
  <si>
    <t>PhotoSecure</t>
  </si>
  <si>
    <t>http://www.photosec.com/</t>
  </si>
  <si>
    <t>/organization/ photoshelter</t>
  </si>
  <si>
    <t>/organization/photoshelter</t>
  </si>
  <si>
    <t>/funding-round/bd6551eca17694675769d0b5638fde9b</t>
  </si>
  <si>
    <t>/Organization/Photoshelter</t>
  </si>
  <si>
    <t>PhotoShelter</t>
  </si>
  <si>
    <t>http://www.photoshelter.com</t>
  </si>
  <si>
    <t>/organization/ photoship-one</t>
  </si>
  <si>
    <t>/ORGANIZATION/PHOTOSHIP-ONE</t>
  </si>
  <si>
    <t>/funding-round/7e12dd24dba579c0825d3ca4e6961600</t>
  </si>
  <si>
    <t>/Organization/Photoship-One</t>
  </si>
  <si>
    <t>PhotoShip One</t>
  </si>
  <si>
    <t>http://www.photoshipone.com/</t>
  </si>
  <si>
    <t>/organization/ photosolar</t>
  </si>
  <si>
    <t>/organization/photosolar</t>
  </si>
  <si>
    <t>/funding-round/20a92b00dd8a6e1178b1b73069659dbd</t>
  </si>
  <si>
    <t>/Organization/Photosolar</t>
  </si>
  <si>
    <t>PhotoSolar</t>
  </si>
  <si>
    <t>http://www.photosolar.dk</t>
  </si>
  <si>
    <t>Taastrup</t>
  </si>
  <si>
    <t>/ORGANIZATION/PHOTOSOLAR</t>
  </si>
  <si>
    <t>/funding-round/260a3bd6e6800457843bd4e12aa9d87c</t>
  </si>
  <si>
    <t>/organization/ photosonix-medical</t>
  </si>
  <si>
    <t>/organization/photosonix-medical</t>
  </si>
  <si>
    <t>/funding-round/208f6cbfc68c875ef5b0bc643e060c5e</t>
  </si>
  <si>
    <t>/Organization/Photosonix-Medical</t>
  </si>
  <si>
    <t>Photosonix Medical</t>
  </si>
  <si>
    <t>http://www.photosonixmed.com</t>
  </si>
  <si>
    <t>/ORGANIZATION/PHOTOSONIX-MEDICAL</t>
  </si>
  <si>
    <t>/funding-round/2199e1082b179fce93ace14f9a2f7760</t>
  </si>
  <si>
    <t>/organization/ photospotland</t>
  </si>
  <si>
    <t>/organization/photospotland</t>
  </si>
  <si>
    <t>/funding-round/48e5e626d9167b55b4a2bf6ca8d00e7b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POTLAND</t>
  </si>
  <si>
    <t>/funding-round/9bb4f81a90293984e3d4c90d51f1c364</t>
  </si>
  <si>
    <t>/funding-round/da361f86f1799ff7c3a270294c97557f</t>
  </si>
  <si>
    <t>/organization/ photosynesi</t>
  </si>
  <si>
    <t>/ORGANIZATION/PHOTOSYNESI</t>
  </si>
  <si>
    <t>/funding-round/3e9fb740b5eaae1d70f34f1b45f14e8e</t>
  </si>
  <si>
    <t>/Organization/Photosynesi</t>
  </si>
  <si>
    <t>PhotoSynesi</t>
  </si>
  <si>
    <t>http://photosynesi.com</t>
  </si>
  <si>
    <t>Internet|Photography|Reviews and Recommendations</t>
  </si>
  <si>
    <t>/organization/photosynesi</t>
  </si>
  <si>
    <t>/funding-round/f6b9788969334e89172410fad17a0201</t>
  </si>
  <si>
    <t>/organization/ photosynth</t>
  </si>
  <si>
    <t>/ORGANIZATION/PHOTOSYNTH</t>
  </si>
  <si>
    <t>/funding-round/9b71a7c98154c08853afb4aa9cb0fa34</t>
  </si>
  <si>
    <t>/Organization/Photosynth</t>
  </si>
  <si>
    <t>Photosynth</t>
  </si>
  <si>
    <t>https://photosynth.net/Default.aspx</t>
  </si>
  <si>
    <t>/organization/ photothera</t>
  </si>
  <si>
    <t>/organization/photothera</t>
  </si>
  <si>
    <t>/funding-round/3265d2798c122fe843805551b6f920e1</t>
  </si>
  <si>
    <t>/Organization/Photothera</t>
  </si>
  <si>
    <t>PhotoThera</t>
  </si>
  <si>
    <t>http://www.photothera.com</t>
  </si>
  <si>
    <t>/ORGANIZATION/PHOTOTHERA</t>
  </si>
  <si>
    <t>/funding-round/ca6469cec28b6563a3ca22d82783e9be</t>
  </si>
  <si>
    <t>/organization/ phototlc</t>
  </si>
  <si>
    <t>/organization/phototlc</t>
  </si>
  <si>
    <t>/funding-round/d8c7686e9f9fd66c15b3c847fd50d23d</t>
  </si>
  <si>
    <t>/Organization/Phototlc</t>
  </si>
  <si>
    <t>PhotoTLC</t>
  </si>
  <si>
    <t>http://www.phototlc.com/</t>
  </si>
  <si>
    <t>Consumer Goods|Photo Editing|Services</t>
  </si>
  <si>
    <t>/organization/ photoup</t>
  </si>
  <si>
    <t>/ORGANIZATION/PHOTOUP</t>
  </si>
  <si>
    <t>/funding-round/64d9bd11d0753b28a8754e8894776454</t>
  </si>
  <si>
    <t>/Organization/Photoup</t>
  </si>
  <si>
    <t>PhotoUp</t>
  </si>
  <si>
    <t>http://www.photoup.net</t>
  </si>
  <si>
    <t>BPO Services|Business Services|Digital Media|Photography</t>
  </si>
  <si>
    <t>/organization/ photoways-2</t>
  </si>
  <si>
    <t>/organization/photoways-2</t>
  </si>
  <si>
    <t>/funding-round/2745023538922e729396fe886862c5f7</t>
  </si>
  <si>
    <t>/Organization/Photoways-2</t>
  </si>
  <si>
    <t>Photoways</t>
  </si>
  <si>
    <t>http://photoways.com</t>
  </si>
  <si>
    <t>Sartrouville</t>
  </si>
  <si>
    <t>/ORGANIZATION/PHOTOWAYS-2</t>
  </si>
  <si>
    <t>/funding-round/80375e7918ad2fbb39d06ef91b0fa025</t>
  </si>
  <si>
    <t>/funding-round/a3b740e2a10b487e47fd9754c2732402</t>
  </si>
  <si>
    <t>/organization/ photowhoa</t>
  </si>
  <si>
    <t>/ORGANIZATION/PHOTOWHOA</t>
  </si>
  <si>
    <t>/funding-round/e9d660a42dc1d6d0a7dbbcae1afe8cee</t>
  </si>
  <si>
    <t>/Organization/Photowhoa</t>
  </si>
  <si>
    <t>Photowhoa</t>
  </si>
  <si>
    <t>http://www.photowhoa.com</t>
  </si>
  <si>
    <t>/organization/ photoworks</t>
  </si>
  <si>
    <t>/organization/photoworks</t>
  </si>
  <si>
    <t>/funding-round/b185413fa29a8a4a39cb08b33adea177</t>
  </si>
  <si>
    <t>/Organization/Photoworks</t>
  </si>
  <si>
    <t>PhotoWorks</t>
  </si>
  <si>
    <t>http://www.photoworks.com</t>
  </si>
  <si>
    <t>/organization/ photozeen</t>
  </si>
  <si>
    <t>/ORGANIZATION/PHOTOZEEN</t>
  </si>
  <si>
    <t>/funding-round/c0142ae5ca2c7e784339454e7b73d149</t>
  </si>
  <si>
    <t>/Organization/Photozeen</t>
  </si>
  <si>
    <t>Photozeen</t>
  </si>
  <si>
    <t>http://www.photozeen.com</t>
  </si>
  <si>
    <t>EdTech|Education|Mobile|Photography</t>
  </si>
  <si>
    <t>/organization/ photpharmics</t>
  </si>
  <si>
    <t>/organization/photpharmics</t>
  </si>
  <si>
    <t>/funding-round/d6bf6b81ff5261e051d13aa5ad0f2577</t>
  </si>
  <si>
    <t>/Organization/Photpharmics</t>
  </si>
  <si>
    <t>PhotoPharmics</t>
  </si>
  <si>
    <t>http://photopharmics.com</t>
  </si>
  <si>
    <t>/ORGANIZATION/PHOTPHARMICS</t>
  </si>
  <si>
    <t>/funding-round/fa82f9536802edf8806ce291420a553a</t>
  </si>
  <si>
    <t>/organization/ php-fog</t>
  </si>
  <si>
    <t>/organization/php-fog</t>
  </si>
  <si>
    <t>/funding-round/2250470859c031769b5d51d622f955c2</t>
  </si>
  <si>
    <t>/Organization/Php-Fog</t>
  </si>
  <si>
    <t>AppFog</t>
  </si>
  <si>
    <t>http://appfog.com</t>
  </si>
  <si>
    <t>Apps|Cloud Computing|Enterprise Software|Web Hosting</t>
  </si>
  <si>
    <t>/ORGANIZATION/PHP-FOG</t>
  </si>
  <si>
    <t>/funding-round/2d489185751e25d0ea338f94516a0124</t>
  </si>
  <si>
    <t>/funding-round/abc211d5992b40aeb6f134ee2a80bc9e</t>
  </si>
  <si>
    <t>/organization/ phraxis</t>
  </si>
  <si>
    <t>/ORGANIZATION/PHRAXIS</t>
  </si>
  <si>
    <t>/funding-round/1038b400acb089b63bdca698b23779aa</t>
  </si>
  <si>
    <t>/Organization/Phraxis</t>
  </si>
  <si>
    <t>Phraxis</t>
  </si>
  <si>
    <t>http://www.phraxis.com</t>
  </si>
  <si>
    <t>/organization/phraxis</t>
  </si>
  <si>
    <t>/funding-round/80676929f2f227a84b9b7a31e110ba1d</t>
  </si>
  <si>
    <t>/funding-round/80fbae27296cbbb09464a9983523f609</t>
  </si>
  <si>
    <t>/funding-round/ab18bd20abafde6673a03b859dbeeed3</t>
  </si>
  <si>
    <t>/organization/ phrazit</t>
  </si>
  <si>
    <t>/ORGANIZATION/PHRAZIT</t>
  </si>
  <si>
    <t>/funding-round/3265e0fc37cc75a6b3cdf6b323c2b841</t>
  </si>
  <si>
    <t>/Organization/Phrazit</t>
  </si>
  <si>
    <t>Phrazit</t>
  </si>
  <si>
    <t>http://www.phrazit.com</t>
  </si>
  <si>
    <t>/organization/ phreesia</t>
  </si>
  <si>
    <t>/organization/phreesia</t>
  </si>
  <si>
    <t>/funding-round/2eb7ba25f220e3de9425abc0e7b3d16c</t>
  </si>
  <si>
    <t>/Organization/Phreesia</t>
  </si>
  <si>
    <t>Phreesia</t>
  </si>
  <si>
    <t>http://www.phreesia.com</t>
  </si>
  <si>
    <t>/ORGANIZATION/PHREESIA</t>
  </si>
  <si>
    <t>/funding-round/53870eefe792b0546ab6b1999af0c26a</t>
  </si>
  <si>
    <t>/funding-round/813b9ecd444e3b153eb32744c65185f0</t>
  </si>
  <si>
    <t>/funding-round/828f5089bf1645f3345feb508bab1347</t>
  </si>
  <si>
    <t>/funding-round/ad463cf72aafe2e1e7c755dc229f70e0</t>
  </si>
  <si>
    <t>/funding-round/bbd83a411965bf91a89137de52196439</t>
  </si>
  <si>
    <t>/organization/ phrixus-pharmaceuticals</t>
  </si>
  <si>
    <t>/organization/phrixus-pharmaceuticals</t>
  </si>
  <si>
    <t>/funding-round/02477bd276342924921591e1bafd6365</t>
  </si>
  <si>
    <t>/Organization/Phrixus-Pharmaceuticals</t>
  </si>
  <si>
    <t>Phrixus Pharmaceuticals</t>
  </si>
  <si>
    <t>http://phrixuspharmaceuticals.com</t>
  </si>
  <si>
    <t>/ORGANIZATION/PHRIXUS-PHARMACEUTICALS</t>
  </si>
  <si>
    <t>/funding-round/946c285651a9c1af14346947da7e93f5</t>
  </si>
  <si>
    <t>/organization/ phrql</t>
  </si>
  <si>
    <t>/organization/phrql</t>
  </si>
  <si>
    <t>/funding-round/1cc0354d57af7697e0b4fe8428c54f2a</t>
  </si>
  <si>
    <t>/Organization/Phrql</t>
  </si>
  <si>
    <t>PHRQL</t>
  </si>
  <si>
    <t>http://phrql.com</t>
  </si>
  <si>
    <t>/ORGANIZATION/PHRQL</t>
  </si>
  <si>
    <t>/funding-round/285226aff236d941f61a139303563e53</t>
  </si>
  <si>
    <t>/funding-round/4e0b2104d604a67413da322c1d849c4d</t>
  </si>
  <si>
    <t>/organization/ phs-mems</t>
  </si>
  <si>
    <t>/ORGANIZATION/PHS-MEMS</t>
  </si>
  <si>
    <t>/funding-round/db6defafeee24e8bac11e427c4a15241</t>
  </si>
  <si>
    <t>/Organization/Phs-Mems</t>
  </si>
  <si>
    <t>PHS MEMS</t>
  </si>
  <si>
    <t>http://www.phsmems.com/</t>
  </si>
  <si>
    <t>/organization/ phthisis-diagnostics</t>
  </si>
  <si>
    <t>/organization/phthisis-diagnostics</t>
  </si>
  <si>
    <t>/funding-round/a547797c6ba53f64ee739395990d6380</t>
  </si>
  <si>
    <t>/Organization/Phthisis-Diagnostics</t>
  </si>
  <si>
    <t>Phthisis Diagnostics</t>
  </si>
  <si>
    <t>http://phthisisdiagnostics.com</t>
  </si>
  <si>
    <t>/ORGANIZATION/PHTHISIS-DIAGNOSTICS</t>
  </si>
  <si>
    <t>/funding-round/a6f55ddcfba5d90e2313ab71c93e05a4</t>
  </si>
  <si>
    <t>/funding-round/c28e060df8ae6ca7f013fc51ecb1caaa</t>
  </si>
  <si>
    <t>/organization/ phu-nhuan-jewelry-joint-stock-company</t>
  </si>
  <si>
    <t>/ORGANIZATION/PHU-NHUAN-JEWELRY-JOINT-STOCK-COMPANY</t>
  </si>
  <si>
    <t>/funding-round/106e70915e445efe0a6c76f4dc58969c</t>
  </si>
  <si>
    <t>/Organization/Phu-Nhuan-Jewelry-Joint-Stock-Company</t>
  </si>
  <si>
    <t>Phu Nhuan Jewelry</t>
  </si>
  <si>
    <t>http://www.pnj.com.vn/</t>
  </si>
  <si>
    <t>Jewelry|Manufacturing|Retail|Trading</t>
  </si>
  <si>
    <t>/organization/ phunware</t>
  </si>
  <si>
    <t>/organization/phunware</t>
  </si>
  <si>
    <t>/funding-round/08e54a027a60fbad0c23daa525b1844a</t>
  </si>
  <si>
    <t>/Organization/Phunware</t>
  </si>
  <si>
    <t>Phunware</t>
  </si>
  <si>
    <t>Android|Apps|iPhone|Mobile|Mobile Advertising</t>
  </si>
  <si>
    <t>/ORGANIZATION/PHUNWARE</t>
  </si>
  <si>
    <t>/funding-round/270d54cff8ce683e41fba50ba2b5133b</t>
  </si>
  <si>
    <t>/funding-round/35a405aa5e45bd0bdb36c2d968a28c3f</t>
  </si>
  <si>
    <t>/funding-round/4a9652bff9c2ac79757d1f6ecbda7a46</t>
  </si>
  <si>
    <t>/funding-round/c846798258e11d80109e20a203837af8</t>
  </si>
  <si>
    <t>/organization/ phurnace-software</t>
  </si>
  <si>
    <t>/ORGANIZATION/PHURNACE-SOFTWARE</t>
  </si>
  <si>
    <t>/funding-round/cd8e43d75c4a6a29fa37d89d2c1cbe00</t>
  </si>
  <si>
    <t>/Organization/Phurnace-Software</t>
  </si>
  <si>
    <t>Phurnace Software</t>
  </si>
  <si>
    <t>http://www.bmc.com/products/product-listing/bmc-bladelogic-application-release-automation.html</t>
  </si>
  <si>
    <t>/organization/phurnace-software</t>
  </si>
  <si>
    <t>/funding-round/dec4257d5cdf8dae498ffe78b18430a5</t>
  </si>
  <si>
    <t>/organization/ phybridge</t>
  </si>
  <si>
    <t>/ORGANIZATION/PHYBRIDGE</t>
  </si>
  <si>
    <t>/funding-round/d2e4607f0701d3b9a25d66af6d95820a</t>
  </si>
  <si>
    <t>/Organization/Phybridge</t>
  </si>
  <si>
    <t>Phybridge</t>
  </si>
  <si>
    <t>http://phybridge.com</t>
  </si>
  <si>
    <t>Hardware|Telecommunications|VoIP</t>
  </si>
  <si>
    <t>/organization/ phyflex-networks</t>
  </si>
  <si>
    <t>/organization/phyflex-networks</t>
  </si>
  <si>
    <t>/funding-round/4450fae85b8d4dd44e25357a9897568c</t>
  </si>
  <si>
    <t>/Organization/Phyflex-Networks</t>
  </si>
  <si>
    <t>PhyFlex Networks</t>
  </si>
  <si>
    <t>/ORGANIZATION/PHYFLEX-NETWORKS</t>
  </si>
  <si>
    <t>/funding-round/f92ad4887a70745f0f2da1761ead0eb3</t>
  </si>
  <si>
    <t>/organization/ phylogix-inc</t>
  </si>
  <si>
    <t>/organization/phylogix-inc</t>
  </si>
  <si>
    <t>/funding-round/0af13e20f668abf11d754cc27cea00a5</t>
  </si>
  <si>
    <t>/Organization/Phylogix-Inc</t>
  </si>
  <si>
    <t>Phylogix Inc.</t>
  </si>
  <si>
    <t>http://www.phylogix.com/</t>
  </si>
  <si>
    <t>/organization/ phylogy</t>
  </si>
  <si>
    <t>/ORGANIZATION/PHYLOGY</t>
  </si>
  <si>
    <t>/funding-round/768ce8a38aed9cc7822102baaaf5a632</t>
  </si>
  <si>
    <t>/Organization/Phylogy</t>
  </si>
  <si>
    <t>Phylogy</t>
  </si>
  <si>
    <t>http://www.phylogy.com</t>
  </si>
  <si>
    <t>/organization/ phylos</t>
  </si>
  <si>
    <t>/organization/phylos</t>
  </si>
  <si>
    <t>/funding-round/90fc8417d8c58efe5a2b4b6cb10387b2</t>
  </si>
  <si>
    <t>/Organization/Phylos</t>
  </si>
  <si>
    <t>Phylos</t>
  </si>
  <si>
    <t>http://www.phylos.com/</t>
  </si>
  <si>
    <t>/organization/ phylos-bioscience</t>
  </si>
  <si>
    <t>/ORGANIZATION/PHYLOS-BIOSCIENCE</t>
  </si>
  <si>
    <t>/funding-round/c362cc737ae5b79adc6aa2e6175408b2</t>
  </si>
  <si>
    <t>/Organization/Phylos-Bioscience</t>
  </si>
  <si>
    <t>Phylos Bioscience</t>
  </si>
  <si>
    <t>http://phylosbioscience.com/</t>
  </si>
  <si>
    <t>/organization/ phymed-healthcare-group</t>
  </si>
  <si>
    <t>/organization/phymed-healthcare-group</t>
  </si>
  <si>
    <t>/funding-round/1512ad6c434d38c5cfb30ffa4029278d</t>
  </si>
  <si>
    <t>/Organization/Phymed-Healthcare-Group</t>
  </si>
  <si>
    <t>PhyMed Healthcare Group</t>
  </si>
  <si>
    <t>http://www.phymed.com/</t>
  </si>
  <si>
    <t>/organization/ phynd-technology</t>
  </si>
  <si>
    <t>/ORGANIZATION/PHYND-TECHNOLOGY</t>
  </si>
  <si>
    <t>/funding-round/528cb35c0a44361fd17da4f29ed4544c</t>
  </si>
  <si>
    <t>/Organization/Phynd-Technology</t>
  </si>
  <si>
    <t>PHYND Technologies, Inc</t>
  </si>
  <si>
    <t>https://www.phynd.com/Hospitals/Corporate.aspx</t>
  </si>
  <si>
    <t>Kearney</t>
  </si>
  <si>
    <t>/organization/phynd-technology</t>
  </si>
  <si>
    <t>/funding-round/d136052162d358823e09277ce6538f23</t>
  </si>
  <si>
    <t>/organization/ physcient</t>
  </si>
  <si>
    <t>/ORGANIZATION/PHYSCIENT</t>
  </si>
  <si>
    <t>/funding-round/2c23dbf5d2eb4f5fd62b6cd3f1412c2a</t>
  </si>
  <si>
    <t>/Organization/Physcient</t>
  </si>
  <si>
    <t>Physcient</t>
  </si>
  <si>
    <t>http://physcient.com</t>
  </si>
  <si>
    <t>/organization/physcient</t>
  </si>
  <si>
    <t>/funding-round/585395ca97ea3f3e6b81eeecac75865d</t>
  </si>
  <si>
    <t>/funding-round/f53cad0797eb2d45a770bbfeaa883e32</t>
  </si>
  <si>
    <t>/organization/ physician-practice-revenue-solutions</t>
  </si>
  <si>
    <t>/organization/physician-practice-revenue-solutions</t>
  </si>
  <si>
    <t>/funding-round/706f66f629437d212f6be4d48dba23a1</t>
  </si>
  <si>
    <t>/Organization/Physician-Practice-Revenue-Solutions</t>
  </si>
  <si>
    <t>Physician Practice Revenue Solutions</t>
  </si>
  <si>
    <t>/organization/ physician-referral-network</t>
  </si>
  <si>
    <t>/ORGANIZATION/PHYSICIAN-REFERRAL-NETWORK</t>
  </si>
  <si>
    <t>/funding-round/1eb443635e5bd78a60127acfa83daa67</t>
  </si>
  <si>
    <t>/Organization/Physician-Referral-Network</t>
  </si>
  <si>
    <t>Physician Referral Network (PRN)</t>
  </si>
  <si>
    <t>http://prnreferral.com</t>
  </si>
  <si>
    <t>/organization/ physician-software-systems</t>
  </si>
  <si>
    <t>/organization/physician-software-systems</t>
  </si>
  <si>
    <t>/funding-round/79b70f670a5c97b65d39523a03169700</t>
  </si>
  <si>
    <t>/Organization/Physician-Software-Systems</t>
  </si>
  <si>
    <t>Physician Software Systems</t>
  </si>
  <si>
    <t>http://physiciansoftwaresystems.com</t>
  </si>
  <si>
    <t>/organization/ physicianportal</t>
  </si>
  <si>
    <t>/ORGANIZATION/PHYSICIANPORTAL</t>
  </si>
  <si>
    <t>/funding-round/4b1967cab013c85bac145e4892d5820f</t>
  </si>
  <si>
    <t>/Organization/Physicianportal</t>
  </si>
  <si>
    <t>PhysicianPortal</t>
  </si>
  <si>
    <t>http://www.physicianportal.com</t>
  </si>
  <si>
    <t>Consulting|Health Care</t>
  </si>
  <si>
    <t>/organization/ physicians-angels</t>
  </si>
  <si>
    <t>/organization/physicians-angels</t>
  </si>
  <si>
    <t>/funding-round/59f4cab151b5f437ac444fe4371c9304</t>
  </si>
  <si>
    <t>/Organization/Physicians-Angels</t>
  </si>
  <si>
    <t>Physicians Angels</t>
  </si>
  <si>
    <t>http://www.physiciansangels.com/</t>
  </si>
  <si>
    <t>/organization/ physicians-endoscopy</t>
  </si>
  <si>
    <t>/ORGANIZATION/PHYSICIANS-ENDOSCOPY</t>
  </si>
  <si>
    <t>/funding-round/1b192880851608e05b7454c8d2f9443d</t>
  </si>
  <si>
    <t>/Organization/Physicians-Endoscopy</t>
  </si>
  <si>
    <t>Physicians Endoscopy</t>
  </si>
  <si>
    <t>http://endocenters.com</t>
  </si>
  <si>
    <t>Jamison</t>
  </si>
  <si>
    <t>/organization/physicians-endoscopy</t>
  </si>
  <si>
    <t>/funding-round/60bdddba8ee6de325fd00b28d9d90694</t>
  </si>
  <si>
    <t>/funding-round/a95a54cb7a88ca33760c220f9dc9db70</t>
  </si>
  <si>
    <t>/organization/ physicians-formula</t>
  </si>
  <si>
    <t>/organization/physicians-formula</t>
  </si>
  <si>
    <t>/funding-round/8f45d3709e60c678f2250395de70ca0e</t>
  </si>
  <si>
    <t>/Organization/Physicians-Formula</t>
  </si>
  <si>
    <t>Physicians Formula</t>
  </si>
  <si>
    <t>http://www.physiciansformula.com</t>
  </si>
  <si>
    <t>/organization/ physicians-immediate-care</t>
  </si>
  <si>
    <t>/ORGANIZATION/PHYSICIANS-IMMEDIATE-CARE</t>
  </si>
  <si>
    <t>/funding-round/3cc108b06543bb38bbe1f5330a7b0bf3</t>
  </si>
  <si>
    <t>/Organization/Physicians-Immediate-Care</t>
  </si>
  <si>
    <t>PHYSICIANS IMMEDIATE CARE</t>
  </si>
  <si>
    <t>http://physiciansimmediatecare.com</t>
  </si>
  <si>
    <t>/organization/physicians-immediate-care</t>
  </si>
  <si>
    <t>/funding-round/7ec96d536edd2436557399a71b1ffdaa</t>
  </si>
  <si>
    <t>/organization/ physicians-interactive</t>
  </si>
  <si>
    <t>/ORGANIZATION/PHYSICIANS-INTERACTIVE</t>
  </si>
  <si>
    <t>/funding-round/5cb57dedc6b2dd475c1b4817311e9056</t>
  </si>
  <si>
    <t>/Organization/Physicians-Interactive</t>
  </si>
  <si>
    <t>Physicians Interactive</t>
  </si>
  <si>
    <t>http://www.physiciansinteractive.com</t>
  </si>
  <si>
    <t>/organization/ physicians-laboratories</t>
  </si>
  <si>
    <t>/organization/physicians-laboratories</t>
  </si>
  <si>
    <t>/funding-round/a22bb09624b11879e0a484a341b1f9a8</t>
  </si>
  <si>
    <t>/Organization/Physicians-Laboratories</t>
  </si>
  <si>
    <t>Physicians Laboratories</t>
  </si>
  <si>
    <t>http://nwphysicianslabs.com</t>
  </si>
  <si>
    <t>/organization/ physicians-own-pharmacy</t>
  </si>
  <si>
    <t>/ORGANIZATION/PHYSICIANS-OWN-PHARMACY</t>
  </si>
  <si>
    <t>/funding-round/455b48f13a4f1b2cc31dfd1c8612b349</t>
  </si>
  <si>
    <t>/Organization/Physicians-Own-Pharmacy</t>
  </si>
  <si>
    <t>Physicians Own Pharmacy</t>
  </si>
  <si>
    <t>http://www.popmedical.com</t>
  </si>
  <si>
    <t>/organization/ physicians-reference-laboratory</t>
  </si>
  <si>
    <t>/organization/physicians-reference-laboratory</t>
  </si>
  <si>
    <t>/funding-round/e1112f44f20bf87d6b3b34c8f7734c0a</t>
  </si>
  <si>
    <t>/Organization/Physicians-Reference-Laboratory</t>
  </si>
  <si>
    <t>Physicians Reference Laboratory</t>
  </si>
  <si>
    <t>http://prlwecare.com</t>
  </si>
  <si>
    <t>/organization/ physicians-surgery-center</t>
  </si>
  <si>
    <t>/ORGANIZATION/PHYSICIANS-SURGERY-CENTER</t>
  </si>
  <si>
    <t>/funding-round/12f6c77a90a8a4005cab82ac3306a0dd</t>
  </si>
  <si>
    <t>/Organization/Physicians-Surgery-Center</t>
  </si>
  <si>
    <t>Physicians Surgery Center</t>
  </si>
  <si>
    <t>http://alvaradosurgery.com</t>
  </si>
  <si>
    <t>/organization/physicians-surgery-center</t>
  </si>
  <si>
    <t>/funding-round/e4bc7ca9eb47da457dd6ad781bbd4577</t>
  </si>
  <si>
    <t>/organization/ physihome</t>
  </si>
  <si>
    <t>/ORGANIZATION/PHYSIHOME</t>
  </si>
  <si>
    <t>/funding-round/0846d25ca910fe8f0003527d5bbe54c2</t>
  </si>
  <si>
    <t>/Organization/Physihome</t>
  </si>
  <si>
    <t>Physihome</t>
  </si>
  <si>
    <t>http://www.physihome.com</t>
  </si>
  <si>
    <t>/organization/physihome</t>
  </si>
  <si>
    <t>/funding-round/7293c9aa8438ced98fc7ce6d644560d9</t>
  </si>
  <si>
    <t>/organization/ physiocue</t>
  </si>
  <si>
    <t>/ORGANIZATION/PHYSIOCUE</t>
  </si>
  <si>
    <t>/funding-round/0164055623ba201400442a66c226ee0f</t>
  </si>
  <si>
    <t>/Organization/Physiocue</t>
  </si>
  <si>
    <t>PhysioCue</t>
  </si>
  <si>
    <t>http://physiocue.com</t>
  </si>
  <si>
    <t>/organization/ physion</t>
  </si>
  <si>
    <t>/organization/physion</t>
  </si>
  <si>
    <t>/funding-round/d3f32b628cac5ae6eef53c7779ac6173</t>
  </si>
  <si>
    <t>/Organization/Physion</t>
  </si>
  <si>
    <t>Physion</t>
  </si>
  <si>
    <t>http://ovation.io/</t>
  </si>
  <si>
    <t>/organization/ physiosonics</t>
  </si>
  <si>
    <t>/ORGANIZATION/PHYSIOSONICS</t>
  </si>
  <si>
    <t>/funding-round/511e1fe91111e4744455eb4789cf039d</t>
  </si>
  <si>
    <t>/Organization/Physiosonics</t>
  </si>
  <si>
    <t>PhysioSonics</t>
  </si>
  <si>
    <t>http://www.physiosonics.com</t>
  </si>
  <si>
    <t>/organization/physiosonics</t>
  </si>
  <si>
    <t>/funding-round/5e62593b4562e42e16d1bb6ecf7a161e</t>
  </si>
  <si>
    <t>/funding-round/754c31e28c297ba96c8974d2ee21b682</t>
  </si>
  <si>
    <t>/funding-round/dfa6bbac5f95d66edd282ac41ca55e3b</t>
  </si>
  <si>
    <t>/organization/ physiostream</t>
  </si>
  <si>
    <t>/ORGANIZATION/PHYSIOSTREAM</t>
  </si>
  <si>
    <t>/funding-round/bef8907c80334d2680345b0797f004aa</t>
  </si>
  <si>
    <t>/Organization/Physiostream</t>
  </si>
  <si>
    <t>Physiostream</t>
  </si>
  <si>
    <t>/organization/ physiowave</t>
  </si>
  <si>
    <t>/organization/physiowave</t>
  </si>
  <si>
    <t>/funding-round/a53a888dc93daf524e59f123538272ae</t>
  </si>
  <si>
    <t>/Organization/Physiowave</t>
  </si>
  <si>
    <t>Physiowave</t>
  </si>
  <si>
    <t>/organization/ physiq</t>
  </si>
  <si>
    <t>/ORGANIZATION/PHYSIQ</t>
  </si>
  <si>
    <t>/funding-round/07bc9896b74617125813fd57e714b92a</t>
  </si>
  <si>
    <t>/Organization/Physiq</t>
  </si>
  <si>
    <t>Physiq</t>
  </si>
  <si>
    <t>http://physiq.com</t>
  </si>
  <si>
    <t>/organization/ physitrack</t>
  </si>
  <si>
    <t>/organization/physitrack</t>
  </si>
  <si>
    <t>/funding-round/4bc5003c3e0ef2085bf62d50356f0df4</t>
  </si>
  <si>
    <t>/Organization/Physitrack</t>
  </si>
  <si>
    <t>Physitrack</t>
  </si>
  <si>
    <t>http://physitrack.com</t>
  </si>
  <si>
    <t>Health and Wellness|Rehabilitation</t>
  </si>
  <si>
    <t>/ORGANIZATION/PHYSITRACK</t>
  </si>
  <si>
    <t>/funding-round/b11a4b8e9f9d77a4c9fde7e7506bd43a</t>
  </si>
  <si>
    <t>/funding-round/c2ef73ad0ff486ba19bf24cad958eb0e</t>
  </si>
  <si>
    <t>/organization/ physware</t>
  </si>
  <si>
    <t>/ORGANIZATION/PHYSWARE</t>
  </si>
  <si>
    <t>/funding-round/19005d32dd3dc69eb891f1c0fb09d343</t>
  </si>
  <si>
    <t>/Organization/Physware</t>
  </si>
  <si>
    <t>Nimbic</t>
  </si>
  <si>
    <t>http://www.nimbic.com</t>
  </si>
  <si>
    <t>/organization/physware</t>
  </si>
  <si>
    <t>/funding-round/6b7b81c21d165b51a48e0c88a9456d78</t>
  </si>
  <si>
    <t>/funding-round/b624e4c0215b92e8aa7d0b8dad6a96fc</t>
  </si>
  <si>
    <t>/funding-round/c6ccf10ed06e8843bfeb6aca13f77b68</t>
  </si>
  <si>
    <t>/organization/ phytech</t>
  </si>
  <si>
    <t>/ORGANIZATION/PHYTECH</t>
  </si>
  <si>
    <t>/funding-round/2a7406e36cb66f46f92d9dadc2d358a1</t>
  </si>
  <si>
    <t>/Organization/Phytech</t>
  </si>
  <si>
    <t>Phytech</t>
  </si>
  <si>
    <t>http://www.phytech.com/</t>
  </si>
  <si>
    <t>/organization/phytech</t>
  </si>
  <si>
    <t>/funding-round/45d0bb6480b95111357885fade69fb7f</t>
  </si>
  <si>
    <t>/organization/ phytel</t>
  </si>
  <si>
    <t>/ORGANIZATION/PHYTEL</t>
  </si>
  <si>
    <t>/funding-round/24401afdccfc97f6c434dfd665abee8c</t>
  </si>
  <si>
    <t>/Organization/Phytel</t>
  </si>
  <si>
    <t>Phytel</t>
  </si>
  <si>
    <t>http://www.phytel.com</t>
  </si>
  <si>
    <t>/organization/phytel</t>
  </si>
  <si>
    <t>/funding-round/ab9a16899c5c66f36560c5b6d59422b6</t>
  </si>
  <si>
    <t>/funding-round/ba7b07203c90e6ff45e75b96a8c45b08</t>
  </si>
  <si>
    <t>/organization/ phytoceutica</t>
  </si>
  <si>
    <t>/organization/phytoceutica</t>
  </si>
  <si>
    <t>/funding-round/70153e3f2d3f3d2ecd1765f88ced28df</t>
  </si>
  <si>
    <t>/Organization/Phytoceutica</t>
  </si>
  <si>
    <t>PhytoCeutica</t>
  </si>
  <si>
    <t>http://phytotrend.com</t>
  </si>
  <si>
    <t>/organization/ phytomedics</t>
  </si>
  <si>
    <t>/ORGANIZATION/PHYTOMEDICS</t>
  </si>
  <si>
    <t>/funding-round/554df8234beb8f1f9c751e95af9d1947</t>
  </si>
  <si>
    <t>/Organization/Phytomedics</t>
  </si>
  <si>
    <t>Phytomedics</t>
  </si>
  <si>
    <t>http://www.phytomedics.com/</t>
  </si>
  <si>
    <t>Biotechnology|Manufacturing|Technology</t>
  </si>
  <si>
    <t>/organization/phytomedics</t>
  </si>
  <si>
    <t>/funding-round/6d9f5800ac0c07851d059b31b1f14ec8</t>
  </si>
  <si>
    <t>/organization/ phyture-biotech</t>
  </si>
  <si>
    <t>/ORGANIZATION/PHYTURE-BIOTECH</t>
  </si>
  <si>
    <t>/funding-round/f7e11b7cd17c2bbf3e24c752cc7247d5</t>
  </si>
  <si>
    <t>/Organization/Phyture-Biotech</t>
  </si>
  <si>
    <t>Phyture Biotech</t>
  </si>
  <si>
    <t>http://phyturebiotech.com</t>
  </si>
  <si>
    <t>/organization/ phyzios</t>
  </si>
  <si>
    <t>/organization/phyzios</t>
  </si>
  <si>
    <t>/funding-round/89f0b0bddb33208675f68ce91566497d</t>
  </si>
  <si>
    <t>/Organization/Phyzios</t>
  </si>
  <si>
    <t>Phyzios</t>
  </si>
  <si>
    <t>http://www.phyzios.com</t>
  </si>
  <si>
    <t>/organization/ pi-3</t>
  </si>
  <si>
    <t>/ORGANIZATION/PI-3</t>
  </si>
  <si>
    <t>/funding-round/e104ae48f4c68134e8af8f921a7655e9</t>
  </si>
  <si>
    <t>/Organization/Pi-3</t>
  </si>
  <si>
    <t>Pi</t>
  </si>
  <si>
    <t>https://piapp.co/</t>
  </si>
  <si>
    <t>/organization/ pi-cardia</t>
  </si>
  <si>
    <t>/organization/pi-cardia</t>
  </si>
  <si>
    <t>/funding-round/b441bac784fbbd570046925f1b26d8f1</t>
  </si>
  <si>
    <t>/Organization/Pi-Cardia</t>
  </si>
  <si>
    <t>Pi-Cardia</t>
  </si>
  <si>
    <t>http://www.accelmed.co.il/portfolio.php%23none</t>
  </si>
  <si>
    <t>/organization/ pi-coral</t>
  </si>
  <si>
    <t>/ORGANIZATION/PI-CORAL</t>
  </si>
  <si>
    <t>/funding-round/1f58ce0078492a29e8f80c2b477dc584</t>
  </si>
  <si>
    <t>/Organization/Pi-Coral</t>
  </si>
  <si>
    <t>Pi-Coral</t>
  </si>
  <si>
    <t>/organization/ pi-corporation</t>
  </si>
  <si>
    <t>/organization/pi-corporation</t>
  </si>
  <si>
    <t>/funding-round/c11f6c6f8767dec3a2bdc19337178118</t>
  </si>
  <si>
    <t>/Organization/Pi-Corporation</t>
  </si>
  <si>
    <t>PI Corporation</t>
  </si>
  <si>
    <t>http://www.picorp.com</t>
  </si>
  <si>
    <t>/organization/ pi-top</t>
  </si>
  <si>
    <t>/ORGANIZATION/PI-TOP</t>
  </si>
  <si>
    <t>/funding-round/a74a782c6a21d9c96bfaec8819dfbb19</t>
  </si>
  <si>
    <t>/Organization/Pi-Top</t>
  </si>
  <si>
    <t>Pi-Top</t>
  </si>
  <si>
    <t>http://pi-top.com</t>
  </si>
  <si>
    <t>/organization/ pialgo-technologies</t>
  </si>
  <si>
    <t>/organization/pialgo-technologies</t>
  </si>
  <si>
    <t>/funding-round/6066734398b535b43ab437b6a66396f9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 piano-media</t>
  </si>
  <si>
    <t>/ORGANIZATION/PIANO-MEDIA</t>
  </si>
  <si>
    <t>/funding-round/07bb3e642c55427ec50f1dafae68925e</t>
  </si>
  <si>
    <t>/Organization/Piano-Media</t>
  </si>
  <si>
    <t>Piano</t>
  </si>
  <si>
    <t>http://www.piano.io</t>
  </si>
  <si>
    <t>Media|SaaS|Software</t>
  </si>
  <si>
    <t>/organization/piano-media</t>
  </si>
  <si>
    <t>/funding-round/0a4837c4e7dc559ee27d1853b70d89aa</t>
  </si>
  <si>
    <t>/funding-round/67c56f4cbad509d5d18f7d3862fea4c6</t>
  </si>
  <si>
    <t>/funding-round/74b5f915f5a7ecfda6f75bcef8031d72</t>
  </si>
  <si>
    <t>/organization/ pianpian</t>
  </si>
  <si>
    <t>/ORGANIZATION/PIANPIAN</t>
  </si>
  <si>
    <t>/funding-round/ff91a15862a315905ba6e2ac8f5d9e63</t>
  </si>
  <si>
    <t>/Organization/Pianpian</t>
  </si>
  <si>
    <t>Pianpian</t>
  </si>
  <si>
    <t>http://www.pianpianapp.com/</t>
  </si>
  <si>
    <t>/organization/ piaochong-com</t>
  </si>
  <si>
    <t>/organization/piaochong-com</t>
  </si>
  <si>
    <t>/funding-round/948b9d11e2d52947a085c56c1b8b59d3</t>
  </si>
  <si>
    <t>/Organization/Piaochong-Com</t>
  </si>
  <si>
    <t>Piaochong.com</t>
  </si>
  <si>
    <t>http://www.piaochong.com</t>
  </si>
  <si>
    <t>/organization/ piata-labs</t>
  </si>
  <si>
    <t>/ORGANIZATION/PIATA-LABS</t>
  </si>
  <si>
    <t>/funding-round/8f0161b32ee6d0b3ab8445c1c80f08f2</t>
  </si>
  <si>
    <t>/Organization/Piata-Labs</t>
  </si>
  <si>
    <t>PiÃ±ata Labs</t>
  </si>
  <si>
    <t>http://www.pinatalabs.com</t>
  </si>
  <si>
    <t>/organization/ piauto</t>
  </si>
  <si>
    <t>/organization/piauto</t>
  </si>
  <si>
    <t>/funding-round/d4946f563e74a0c1bcb33a4d26c0865f</t>
  </si>
  <si>
    <t>/Organization/Piauto</t>
  </si>
  <si>
    <t>PiAuto</t>
  </si>
  <si>
    <t>/organization/ piazzza</t>
  </si>
  <si>
    <t>/ORGANIZATION/PIAZZZA</t>
  </si>
  <si>
    <t>/funding-round/32ccd9cd550c46bf76106507f4036c6e</t>
  </si>
  <si>
    <t>/Organization/Piazzza</t>
  </si>
  <si>
    <t>Piazza</t>
  </si>
  <si>
    <t>http://piazza.com</t>
  </si>
  <si>
    <t>/organization/piazzza</t>
  </si>
  <si>
    <t>/funding-round/9262f69ed5b5b6b0d81d3f733dd00019</t>
  </si>
  <si>
    <t>/funding-round/f96804265df155add56f8aa24a7a5ef0</t>
  </si>
  <si>
    <t>/organization/ pibidi-ltd</t>
  </si>
  <si>
    <t>/organization/pibidi-ltd</t>
  </si>
  <si>
    <t>/funding-round/07444053a474f5ebd7fd3af4b378c0e2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 pibox</t>
  </si>
  <si>
    <t>/ORGANIZATION/PIBOX</t>
  </si>
  <si>
    <t>/funding-round/8e5dc218fb7b1434001dda9a657213f6</t>
  </si>
  <si>
    <t>/Organization/Pibox</t>
  </si>
  <si>
    <t>Pibox</t>
  </si>
  <si>
    <t>https://pibox.com</t>
  </si>
  <si>
    <t>Apps|Internet|Messaging</t>
  </si>
  <si>
    <t>/organization/ pic5</t>
  </si>
  <si>
    <t>/organization/pic5</t>
  </si>
  <si>
    <t>/funding-round/f0a2c2bdf57a8f11ae04e13ddd8f3fbe</t>
  </si>
  <si>
    <t>/Organization/Pic5</t>
  </si>
  <si>
    <t>pic5</t>
  </si>
  <si>
    <t>http://pic5.ru/</t>
  </si>
  <si>
    <t>Photo Editing|Photography|Service Providers</t>
  </si>
  <si>
    <t>/organization/ pica8</t>
  </si>
  <si>
    <t>/ORGANIZATION/PICA8</t>
  </si>
  <si>
    <t>/funding-round/4767f1071df992c1847e8026195f7ef0</t>
  </si>
  <si>
    <t>/Organization/Pica8</t>
  </si>
  <si>
    <t>Pica8</t>
  </si>
  <si>
    <t>http://www.pica8.com</t>
  </si>
  <si>
    <t>/organization/pica8</t>
  </si>
  <si>
    <t>/funding-round/b5302e64916d0aef62b3240fbf6f6136</t>
  </si>
  <si>
    <t>/organization/ picaboo</t>
  </si>
  <si>
    <t>/ORGANIZATION/PICABOO</t>
  </si>
  <si>
    <t>/funding-round/1bf375dbc156492b77cbcd471ca297fd</t>
  </si>
  <si>
    <t>/Organization/Picaboo</t>
  </si>
  <si>
    <t>Picaboo</t>
  </si>
  <si>
    <t>http://picaboo.com</t>
  </si>
  <si>
    <t>/organization/picaboo</t>
  </si>
  <si>
    <t>/funding-round/8e9775840a97d5331131d195c21365cc</t>
  </si>
  <si>
    <t>/funding-round/95d82aa6f7f2e6ab2a3445d07bdb3527</t>
  </si>
  <si>
    <t>/funding-round/99ad91ee9e0681483f4e141b1131c7e7</t>
  </si>
  <si>
    <t>/funding-round/ec1ce5a392cd6b0f2f8730e78ceaccc1</t>
  </si>
  <si>
    <t>/funding-round/f22c631d7ead2809c6b78474d22d18a9</t>
  </si>
  <si>
    <t>/organization/ picad-media</t>
  </si>
  <si>
    <t>/ORGANIZATION/PICAD-MEDIA</t>
  </si>
  <si>
    <t>/funding-round/0c688208e29467e1d0b46b96202704a7</t>
  </si>
  <si>
    <t>/Organization/Picad-Media</t>
  </si>
  <si>
    <t>Image Space Media</t>
  </si>
  <si>
    <t>http://www.imagespacemedia.com</t>
  </si>
  <si>
    <t>Advertising|Publishing</t>
  </si>
  <si>
    <t>/organization/picad-media</t>
  </si>
  <si>
    <t>/funding-round/9537e56d43d9c5a9a54320cfc9406690</t>
  </si>
  <si>
    <t>/organization/ picahome-com</t>
  </si>
  <si>
    <t>/ORGANIZATION/PICAHOME-COM</t>
  </si>
  <si>
    <t>/funding-round/f2b41da029e16d1499f47aee7499245d</t>
  </si>
  <si>
    <t>/Organization/Picahome-Com</t>
  </si>
  <si>
    <t>PicaHome.com</t>
  </si>
  <si>
    <t>http://picahome.com/</t>
  </si>
  <si>
    <t>/organization/ picanova</t>
  </si>
  <si>
    <t>/organization/picanova</t>
  </si>
  <si>
    <t>/funding-round/9a4fb4be7ea3678be5c76b6a596385da</t>
  </si>
  <si>
    <t>/Organization/Picanova</t>
  </si>
  <si>
    <t>Picanova</t>
  </si>
  <si>
    <t>http://picanova.com</t>
  </si>
  <si>
    <t>/organization/ picapica</t>
  </si>
  <si>
    <t>/ORGANIZATION/PICAPICA</t>
  </si>
  <si>
    <t>/funding-round/6fd5372a72a4aead35fef0779fa81a94</t>
  </si>
  <si>
    <t>/Organization/Picapica</t>
  </si>
  <si>
    <t>Picapica</t>
  </si>
  <si>
    <t>http://www.picapica.org/</t>
  </si>
  <si>
    <t>Content|High Schools|Internet</t>
  </si>
  <si>
    <t>Weimar</t>
  </si>
  <si>
    <t>/organization/ picapp</t>
  </si>
  <si>
    <t>/organization/picapp</t>
  </si>
  <si>
    <t>/funding-round/59130b1f8b5c7398eb86636f32d9f53e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 picarro</t>
  </si>
  <si>
    <t>/ORGANIZATION/PICARRO</t>
  </si>
  <si>
    <t>/funding-round/9263585aa6e1039ebb0341954e6930cb</t>
  </si>
  <si>
    <t>/Organization/Picarro</t>
  </si>
  <si>
    <t>Picarro</t>
  </si>
  <si>
    <t>http://www.picarro.com</t>
  </si>
  <si>
    <t>/organization/ picasolar</t>
  </si>
  <si>
    <t>/organization/picasolar</t>
  </si>
  <si>
    <t>/funding-round/af6ee21e8de047081b63ad5daa524e8d</t>
  </si>
  <si>
    <t>/Organization/Picasolar</t>
  </si>
  <si>
    <t>PicaSolar</t>
  </si>
  <si>
    <t>http://picasolar.com/</t>
  </si>
  <si>
    <t>/organization/ picassomio-com</t>
  </si>
  <si>
    <t>/ORGANIZATION/PICASSOMIO-COM</t>
  </si>
  <si>
    <t>/funding-round/b69d3ea78b68207e613fbc0fdea49a4f</t>
  </si>
  <si>
    <t>/Organization/Picassomio-Com</t>
  </si>
  <si>
    <t>PicassoMio.com</t>
  </si>
  <si>
    <t>http://www.picassomio.com</t>
  </si>
  <si>
    <t>Artists Globally|Design|Marketplaces</t>
  </si>
  <si>
    <t>/organization/ picatcha</t>
  </si>
  <si>
    <t>/organization/picatcha</t>
  </si>
  <si>
    <t>/funding-round/5ba7cc9085a0e1c7ebd68065837de116</t>
  </si>
  <si>
    <t>/Organization/Picatcha</t>
  </si>
  <si>
    <t>Picatcha</t>
  </si>
  <si>
    <t>http://picatcha.com</t>
  </si>
  <si>
    <t>/ORGANIZATION/PICATCHA</t>
  </si>
  <si>
    <t>/funding-round/769868fcdab3881fc727f088cfc1f645</t>
  </si>
  <si>
    <t>/organization/ picateers</t>
  </si>
  <si>
    <t>/organization/picateers</t>
  </si>
  <si>
    <t>/funding-round/5ef40d9b8d2c64e4e02742719f025fd2</t>
  </si>
  <si>
    <t>/Organization/Picateers</t>
  </si>
  <si>
    <t>Picateers</t>
  </si>
  <si>
    <t>http://picateers.com</t>
  </si>
  <si>
    <t>Curated Web|Education|Photography</t>
  </si>
  <si>
    <t>/ORGANIZATION/PICATEERS</t>
  </si>
  <si>
    <t>/funding-round/c82a451394aeef80874bae243799e0c5</t>
  </si>
  <si>
    <t>/organization/ picatic</t>
  </si>
  <si>
    <t>/organization/picatic</t>
  </si>
  <si>
    <t>/funding-round/11f5a7533119a2eb3c9d2fc5f4c04464</t>
  </si>
  <si>
    <t>/Organization/Picatic</t>
  </si>
  <si>
    <t>Picatic</t>
  </si>
  <si>
    <t>https://www.picatic.com</t>
  </si>
  <si>
    <t>Developer APIs|Event Management|Software|Ticketing</t>
  </si>
  <si>
    <t>/ORGANIZATION/PICATIC</t>
  </si>
  <si>
    <t>/funding-round/71fe079695b8b40a8b19d68d6ce09121</t>
  </si>
  <si>
    <t>/organization/ picbadges</t>
  </si>
  <si>
    <t>/organization/picbadges</t>
  </si>
  <si>
    <t>/funding-round/64d374c85d88264055de47922d9188f8</t>
  </si>
  <si>
    <t>/Organization/Picbadges</t>
  </si>
  <si>
    <t>PicBadges</t>
  </si>
  <si>
    <t>http://picbadges.com</t>
  </si>
  <si>
    <t>Curated Web|Facebook Applications|Fashion</t>
  </si>
  <si>
    <t>/organization/ picbuy</t>
  </si>
  <si>
    <t>/ORGANIZATION/PICBUY</t>
  </si>
  <si>
    <t>/funding-round/567e05db3bd8dac13b84e9ddf69a9128</t>
  </si>
  <si>
    <t>/Organization/Picbuy</t>
  </si>
  <si>
    <t>PicBuy</t>
  </si>
  <si>
    <t>http://www.picbuy.com.cn/</t>
  </si>
  <si>
    <t>/organization/ piccing</t>
  </si>
  <si>
    <t>/organization/piccing</t>
  </si>
  <si>
    <t>/funding-round/272e7ddb4697c31a5f54b04f688badd1</t>
  </si>
  <si>
    <t>/Organization/Piccing</t>
  </si>
  <si>
    <t>Piccing</t>
  </si>
  <si>
    <t>http://piccing.com/ui/</t>
  </si>
  <si>
    <t>Advertising|E-Commerce|Shopping|Social Media Platforms</t>
  </si>
  <si>
    <t>/ORGANIZATION/PICCING</t>
  </si>
  <si>
    <t>/funding-round/76ee84fe50acafd7baebf758565375a2</t>
  </si>
  <si>
    <t>/organization/ piccsy</t>
  </si>
  <si>
    <t>/organization/piccsy</t>
  </si>
  <si>
    <t>/funding-round/735835bd5fe2bafd1a938e618895877c</t>
  </si>
  <si>
    <t>/Organization/Piccsy</t>
  </si>
  <si>
    <t>Piccsy</t>
  </si>
  <si>
    <t>http://www.piccsy.com</t>
  </si>
  <si>
    <t>/organization/ picfair</t>
  </si>
  <si>
    <t>/ORGANIZATION/PICFAIR</t>
  </si>
  <si>
    <t>/funding-round/3c745cc5bf1dbcd81202255577ca5b00</t>
  </si>
  <si>
    <t>/Organization/Picfair</t>
  </si>
  <si>
    <t>Picfair</t>
  </si>
  <si>
    <t>http://www.picfair.com</t>
  </si>
  <si>
    <t>Image Recognition|Licensing|Marketplaces|Photography</t>
  </si>
  <si>
    <t>/organization/ pichit-me</t>
  </si>
  <si>
    <t>/organization/pichit-me</t>
  </si>
  <si>
    <t>/funding-round/16c87d6ff2aa5da2d664a43b3e58c3ef</t>
  </si>
  <si>
    <t>/Organization/Pichit-Me</t>
  </si>
  <si>
    <t>PicHit.Me</t>
  </si>
  <si>
    <t>http://pichit.me/</t>
  </si>
  <si>
    <t>Visby</t>
  </si>
  <si>
    <t>/organization/ picitup</t>
  </si>
  <si>
    <t>/ORGANIZATION/PICITUP</t>
  </si>
  <si>
    <t>/funding-round/7ba77455a562de1ced8e5fd3fdda4525</t>
  </si>
  <si>
    <t>/Organization/Picitup</t>
  </si>
  <si>
    <t>Picitup</t>
  </si>
  <si>
    <t>http://www.picitup.com</t>
  </si>
  <si>
    <t>Search|Visual Search</t>
  </si>
  <si>
    <t>/organization/ pick</t>
  </si>
  <si>
    <t>/organization/pick</t>
  </si>
  <si>
    <t>/funding-round/b4c79ec4857c31b96c3f19806cdc5061</t>
  </si>
  <si>
    <t>/Organization/Pick</t>
  </si>
  <si>
    <t>Pick</t>
  </si>
  <si>
    <t>http://www.pick.co/</t>
  </si>
  <si>
    <t>Apps|Meeting Software|Online Scheduling</t>
  </si>
  <si>
    <t>/organization/ pick-a-student</t>
  </si>
  <si>
    <t>/ORGANIZATION/PICK-A-STUDENT</t>
  </si>
  <si>
    <t>/funding-round/fb34b151db743707deef90726859053d</t>
  </si>
  <si>
    <t>/Organization/Pick-A-Student</t>
  </si>
  <si>
    <t>Pick a Student</t>
  </si>
  <si>
    <t>http://www.pickastudent.com</t>
  </si>
  <si>
    <t>All Students|Consulting|Crowdsourcing</t>
  </si>
  <si>
    <t>/organization/ pick-eat</t>
  </si>
  <si>
    <t>/organization/pick-eat</t>
  </si>
  <si>
    <t>/funding-round/4b206dd0997a897ea2122fed4daee965</t>
  </si>
  <si>
    <t>/Organization/Pick-Eat</t>
  </si>
  <si>
    <t>Pick-eat</t>
  </si>
  <si>
    <t>http://www.pick-eat.com/</t>
  </si>
  <si>
    <t>Delivery|Internet|Restaurants</t>
  </si>
  <si>
    <t>/ORGANIZATION/PICK-EAT</t>
  </si>
  <si>
    <t>/funding-round/50b4423f39afbf5a8755c1d71d1820c5</t>
  </si>
  <si>
    <t>/organization/ pick-em-pays</t>
  </si>
  <si>
    <t>/organization/pick-em-pays</t>
  </si>
  <si>
    <t>/funding-round/5deb55bbf91551909271dbb2e60c65eb</t>
  </si>
  <si>
    <t>/Organization/Pick-Em-Pays</t>
  </si>
  <si>
    <t>Pick'em Pays</t>
  </si>
  <si>
    <t>http://www.pickempays.com</t>
  </si>
  <si>
    <t>/organization/ pick1</t>
  </si>
  <si>
    <t>/ORGANIZATION/PICK1</t>
  </si>
  <si>
    <t>/funding-round/191b700744d6f8d828577cea7b412f36</t>
  </si>
  <si>
    <t>/Organization/Pick1</t>
  </si>
  <si>
    <t>Pick1</t>
  </si>
  <si>
    <t>http://www.pick1.com</t>
  </si>
  <si>
    <t>Big Data|Market Research|Social Media Marketing</t>
  </si>
  <si>
    <t>/organization/pick1</t>
  </si>
  <si>
    <t>/funding-round/44d5e8adaa29c3de4e6b511b4458f6e3</t>
  </si>
  <si>
    <t>/funding-round/d86f596407cffd8820721b66d2ba1335</t>
  </si>
  <si>
    <t>/organization/ pickatale</t>
  </si>
  <si>
    <t>/organization/pickatale</t>
  </si>
  <si>
    <t>/funding-round/7b6741e1bc91c833e329ae50104ea18b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 picket</t>
  </si>
  <si>
    <t>/ORGANIZATION/PICKET</t>
  </si>
  <si>
    <t>/funding-round/c88a410da32f14c64606237bfb57a642</t>
  </si>
  <si>
    <t>/Organization/Picket</t>
  </si>
  <si>
    <t>Picket</t>
  </si>
  <si>
    <t>http://www.picketapp.com</t>
  </si>
  <si>
    <t>/organization/ picketreport-com</t>
  </si>
  <si>
    <t>/organization/picketreport-com</t>
  </si>
  <si>
    <t>/funding-round/e423e20186a61e7bfc946ec233a68e24</t>
  </si>
  <si>
    <t>/Organization/Picketreport-Com</t>
  </si>
  <si>
    <t>PicketReport.com</t>
  </si>
  <si>
    <t>http://www.picketreport.com</t>
  </si>
  <si>
    <t>Real Estate|Search|Technology</t>
  </si>
  <si>
    <t>/organization/ pickie</t>
  </si>
  <si>
    <t>/ORGANIZATION/PICKIE</t>
  </si>
  <si>
    <t>/funding-round/a57ff1ff876e42a9751b86b9648708bc</t>
  </si>
  <si>
    <t>/Organization/Pickie</t>
  </si>
  <si>
    <t>Pickie</t>
  </si>
  <si>
    <t>http://www.pickie.com</t>
  </si>
  <si>
    <t>E-Commerce|Fashion|Finance|Social Media</t>
  </si>
  <si>
    <t>/organization/pickie</t>
  </si>
  <si>
    <t>/funding-round/ddccbe1ffcf4de6615c0479827a33c43</t>
  </si>
  <si>
    <t>/organization/ pickingo</t>
  </si>
  <si>
    <t>/ORGANIZATION/PICKINGO</t>
  </si>
  <si>
    <t>/funding-round/da14c84d4c1723bbc1f5ad3241fa1dd3</t>
  </si>
  <si>
    <t>/Organization/Pickingo</t>
  </si>
  <si>
    <t>Pickingo</t>
  </si>
  <si>
    <t>http://pickingo.com/</t>
  </si>
  <si>
    <t>B2B|Delivery|Services</t>
  </si>
  <si>
    <t>/organization/ pickle-3</t>
  </si>
  <si>
    <t>/organization/pickle-3</t>
  </si>
  <si>
    <t>/funding-round/7df4ee71347ce30f70d489a6e7a88d0f</t>
  </si>
  <si>
    <t>/Organization/Pickle-3</t>
  </si>
  <si>
    <t>Pickle</t>
  </si>
  <si>
    <t>http://www.trypickle.com</t>
  </si>
  <si>
    <t>Content Creators|Mobile Games|Photo Sharing|Social Games</t>
  </si>
  <si>
    <t>/ORGANIZATION/PICKLE-3</t>
  </si>
  <si>
    <t>/funding-round/a9ef3f12a6dbcba3fa880ec017f7a2ec</t>
  </si>
  <si>
    <t>/funding-round/f43a90d1de0768c32e3dbf8917212f40</t>
  </si>
  <si>
    <t>/organization/ picklify</t>
  </si>
  <si>
    <t>/ORGANIZATION/PICKLIFY</t>
  </si>
  <si>
    <t>/funding-round/0fffb4d5093dcb4714e787a52462a663</t>
  </si>
  <si>
    <t>/Organization/Picklify</t>
  </si>
  <si>
    <t>Picklify</t>
  </si>
  <si>
    <t>http://Picklify.com</t>
  </si>
  <si>
    <t>E-Commerce|Marketplaces|Services|Social Media</t>
  </si>
  <si>
    <t>/organization/ picklive</t>
  </si>
  <si>
    <t>/organization/picklive</t>
  </si>
  <si>
    <t>/funding-round/70fd4e0b9e3e1f41559ad887013feece</t>
  </si>
  <si>
    <t>/Organization/Picklive</t>
  </si>
  <si>
    <t>Picklive</t>
  </si>
  <si>
    <t>http://football.picklive.com</t>
  </si>
  <si>
    <t>Games|Real Time|Social Games|Sports</t>
  </si>
  <si>
    <t>/organization/ pickmecab</t>
  </si>
  <si>
    <t>/ORGANIZATION/PICKMECAB</t>
  </si>
  <si>
    <t>/funding-round/279a63a172920796b9c6eef64f8e8df0</t>
  </si>
  <si>
    <t>/Organization/Pickmecab</t>
  </si>
  <si>
    <t>PickmeCab</t>
  </si>
  <si>
    <t>http://pickmecab.fr</t>
  </si>
  <si>
    <t>Saint-denis-en-val</t>
  </si>
  <si>
    <t>/organization/ pickmylaundry</t>
  </si>
  <si>
    <t>/organization/pickmylaundry</t>
  </si>
  <si>
    <t>/funding-round/d28ef952c6120e7a8fcb9aff4148fe70</t>
  </si>
  <si>
    <t>/Organization/Pickmylaundry</t>
  </si>
  <si>
    <t>PickMyLaundry</t>
  </si>
  <si>
    <t>http://www.pickmylaundry.in/</t>
  </si>
  <si>
    <t>/organization/ pickpark</t>
  </si>
  <si>
    <t>/ORGANIZATION/PICKPARK</t>
  </si>
  <si>
    <t>/funding-round/79df84eb339e481ee46e11ac4e845997</t>
  </si>
  <si>
    <t>/Organization/Pickpark</t>
  </si>
  <si>
    <t>PickPark</t>
  </si>
  <si>
    <t>http://pickpark.com</t>
  </si>
  <si>
    <t>WÃ¼rzberg</t>
  </si>
  <si>
    <t>/organization/ pickrr-technologies</t>
  </si>
  <si>
    <t>/organization/pickrr-technologies</t>
  </si>
  <si>
    <t>/funding-round/bb21eaf81b53f3299efea3baf122fa70</t>
  </si>
  <si>
    <t>/Organization/Pickrr-Technologies</t>
  </si>
  <si>
    <t>Pickrr Technologies</t>
  </si>
  <si>
    <t>http://www.pickrr.com/</t>
  </si>
  <si>
    <t>/organization/ pickrset</t>
  </si>
  <si>
    <t>/ORGANIZATION/PICKRSET</t>
  </si>
  <si>
    <t>/funding-round/c12f9828f7741e46a17ad8c9c329bf38</t>
  </si>
  <si>
    <t>/Organization/Pickrset</t>
  </si>
  <si>
    <t>pickrset</t>
  </si>
  <si>
    <t>http://www.pickrset.com</t>
  </si>
  <si>
    <t>/organization/ pickspal</t>
  </si>
  <si>
    <t>/organization/pickspal</t>
  </si>
  <si>
    <t>/funding-round/6dea03969fcaa292d82996109a8d05df</t>
  </si>
  <si>
    <t>/Organization/Pickspal</t>
  </si>
  <si>
    <t>PicksPal</t>
  </si>
  <si>
    <t>http://www.pickspal.com</t>
  </si>
  <si>
    <t>Games|Sports</t>
  </si>
  <si>
    <t>/ORGANIZATION/PICKSPAL</t>
  </si>
  <si>
    <t>/funding-round/7ad84ee385c2e0b6021f802629428549</t>
  </si>
  <si>
    <t>/funding-round/98ad4585928ded12e10360dd0f3e64ef</t>
  </si>
  <si>
    <t>/funding-round/ec702529de1761fa65e34a43c893c913</t>
  </si>
  <si>
    <t>/organization/ pickup</t>
  </si>
  <si>
    <t>/organization/pickup</t>
  </si>
  <si>
    <t>/funding-round/065b627b961de7a64cda0ac606e45832</t>
  </si>
  <si>
    <t>/Organization/Pickup</t>
  </si>
  <si>
    <t>PICKUP</t>
  </si>
  <si>
    <t>http://thepickupnetwork.com</t>
  </si>
  <si>
    <t>Apps|Big Data|Consumers|Mobile|SaaS</t>
  </si>
  <si>
    <t>/organization/ pickup-services</t>
  </si>
  <si>
    <t>/ORGANIZATION/PICKUP-SERVICES</t>
  </si>
  <si>
    <t>/funding-round/64f8d77dc2d9d9cb5e99e5796e2163bc</t>
  </si>
  <si>
    <t>/Organization/Pickup-Services</t>
  </si>
  <si>
    <t>Pickup Services</t>
  </si>
  <si>
    <t>http://www.pickup-services.com</t>
  </si>
  <si>
    <t>/organization/ pickuppal</t>
  </si>
  <si>
    <t>/organization/pickuppal</t>
  </si>
  <si>
    <t>/funding-round/032401dffb4a52978bf3f3b36a39e05b</t>
  </si>
  <si>
    <t>/Organization/Pickuppal</t>
  </si>
  <si>
    <t>PickUpPal</t>
  </si>
  <si>
    <t>http://www.pickuppal.com</t>
  </si>
  <si>
    <t>/organization/ pickwick-weller</t>
  </si>
  <si>
    <t>/ORGANIZATION/PICKWICK-WELLER</t>
  </si>
  <si>
    <t>/funding-round/0c5ea014648426b65e108987c96341ec</t>
  </si>
  <si>
    <t>/Organization/Pickwick-Weller</t>
  </si>
  <si>
    <t>Pickwick &amp; Weller</t>
  </si>
  <si>
    <t>http://www.pickwickweller.com</t>
  </si>
  <si>
    <t>/organization/pickwick-weller</t>
  </si>
  <si>
    <t>/funding-round/7a3cf41765eef917d43cba53221a0bfc</t>
  </si>
  <si>
    <t>/funding-round/80993c3eafef150700c3912a429d4c41</t>
  </si>
  <si>
    <t>/organization/ picloud</t>
  </si>
  <si>
    <t>/organization/picloud</t>
  </si>
  <si>
    <t>/funding-round/d75ec5ee20e0226a5b4e972f31221b7c</t>
  </si>
  <si>
    <t>/Organization/Picloud</t>
  </si>
  <si>
    <t>PiCloud</t>
  </si>
  <si>
    <t>http://www.picloud.com</t>
  </si>
  <si>
    <t>/organization/ piclyf</t>
  </si>
  <si>
    <t>/ORGANIZATION/PICLYF</t>
  </si>
  <si>
    <t>/funding-round/97f073a4924f6f1f03f82806955dae80</t>
  </si>
  <si>
    <t>/Organization/Piclyf</t>
  </si>
  <si>
    <t>PicLyf</t>
  </si>
  <si>
    <t>http://piclyf.com</t>
  </si>
  <si>
    <t>Blogging Platforms|Curated Web|Photography|Social Media</t>
  </si>
  <si>
    <t>/organization/piclyf</t>
  </si>
  <si>
    <t>/funding-round/a3844dad223cc9e993cdbe8a1be4f304</t>
  </si>
  <si>
    <t>/funding-round/c1c9c9445dd42140b81064f53763a63b</t>
  </si>
  <si>
    <t>/organization/ picmonic</t>
  </si>
  <si>
    <t>/organization/picmonic</t>
  </si>
  <si>
    <t>/funding-round/4f0c4af8681cc34bbffd1c5bc44891da</t>
  </si>
  <si>
    <t>/Organization/Picmonic</t>
  </si>
  <si>
    <t>Picmonic</t>
  </si>
  <si>
    <t>http://picmonic.com</t>
  </si>
  <si>
    <t>Consumer Internet|EdTech|Education|Technology</t>
  </si>
  <si>
    <t>/ORGANIZATION/PICMONIC</t>
  </si>
  <si>
    <t>/funding-round/d81fbf5a00ecd97da403f806f4b8f4f5</t>
  </si>
  <si>
    <t>/funding-round/ecca131b62f4cd74b8ef470dd0422b27</t>
  </si>
  <si>
    <t>/organization/ picmonkey</t>
  </si>
  <si>
    <t>/ORGANIZATION/PICMONKEY</t>
  </si>
  <si>
    <t>/funding-round/92fbd1361e7c79485d77adb4b568bce3</t>
  </si>
  <si>
    <t>/Organization/Picmonkey</t>
  </si>
  <si>
    <t>PicMonkey</t>
  </si>
  <si>
    <t>http://www.picmonkey.com</t>
  </si>
  <si>
    <t>/organization/ picnichealth</t>
  </si>
  <si>
    <t>/organization/picnichealth</t>
  </si>
  <si>
    <t>/funding-round/65aae720b437e83e9dc873eec7086818</t>
  </si>
  <si>
    <t>/Organization/Picnichealth</t>
  </si>
  <si>
    <t>PicnicHealth</t>
  </si>
  <si>
    <t>https://picnichealth.com/</t>
  </si>
  <si>
    <t>/ORGANIZATION/PICNICHEALTH</t>
  </si>
  <si>
    <t>/funding-round/e88b8f1a462a2347788e839d5353f895</t>
  </si>
  <si>
    <t>/organization/ pico-4</t>
  </si>
  <si>
    <t>/organization/pico-4</t>
  </si>
  <si>
    <t>/funding-round/41040aabc066a9ac7a1cce1e5d995e1f</t>
  </si>
  <si>
    <t>/Organization/Pico-4</t>
  </si>
  <si>
    <t>Pico</t>
  </si>
  <si>
    <t>http://www.pico-app.com/</t>
  </si>
  <si>
    <t>Consumers|Digital Media|Promotional</t>
  </si>
  <si>
    <t>/organization/ picobrew</t>
  </si>
  <si>
    <t>/ORGANIZATION/PICOBREW</t>
  </si>
  <si>
    <t>/funding-round/a976f31473b00a0ea0972d39f31d386b</t>
  </si>
  <si>
    <t>/Organization/Picobrew</t>
  </si>
  <si>
    <t>PicoBrew</t>
  </si>
  <si>
    <t>http://www.picobrew.com/</t>
  </si>
  <si>
    <t>/organization/picobrew</t>
  </si>
  <si>
    <t>/funding-round/ac768001bb3a29ac0dcb67ff73b25b0b</t>
  </si>
  <si>
    <t>/organization/ picocandy</t>
  </si>
  <si>
    <t>/ORGANIZATION/PICOCANDY</t>
  </si>
  <si>
    <t>/funding-round/2e6350d0fb0ac7404f70cc6ec9a1a537</t>
  </si>
  <si>
    <t>/Organization/Picocandy</t>
  </si>
  <si>
    <t>PicoCandy</t>
  </si>
  <si>
    <t>http://picocandy.com</t>
  </si>
  <si>
    <t>Content Delivery|Digital Media|Mobile|SaaS</t>
  </si>
  <si>
    <t>/organization/picocandy</t>
  </si>
  <si>
    <t>/funding-round/c52f5bbd3b8485cbd385b8348823a602</t>
  </si>
  <si>
    <t>/organization/ picocent</t>
  </si>
  <si>
    <t>/ORGANIZATION/PICOCENT</t>
  </si>
  <si>
    <t>/funding-round/ec617b2a673c03fe182b3ba1f41358f8</t>
  </si>
  <si>
    <t>/Organization/Picocent</t>
  </si>
  <si>
    <t>Picocent</t>
  </si>
  <si>
    <t>http://www.picocent.com</t>
  </si>
  <si>
    <t>Crowdfunding|Crowdsourcing|Curated Web|Finance</t>
  </si>
  <si>
    <t>/organization/ picochip</t>
  </si>
  <si>
    <t>/organization/picochip</t>
  </si>
  <si>
    <t>/funding-round/2cb13f198293a1ceddf51f88bd7340a4</t>
  </si>
  <si>
    <t>/Organization/Picochip</t>
  </si>
  <si>
    <t>picoChip</t>
  </si>
  <si>
    <t>http://www.picochip.com</t>
  </si>
  <si>
    <t>/ORGANIZATION/PICOCHIP</t>
  </si>
  <si>
    <t>/funding-round/3357051f5431cedcd42a878b8d43e81a</t>
  </si>
  <si>
    <t>/funding-round/42deb8ef009df1a11f75f058a78c6ecd</t>
  </si>
  <si>
    <t>/funding-round/4c16cb078b049da1922b654219aea9e6</t>
  </si>
  <si>
    <t>/funding-round/56e309b110212f4b5e388bcf503a4808</t>
  </si>
  <si>
    <t>/funding-round/6d22467ecd15fe482be52f7d1dc83932</t>
  </si>
  <si>
    <t>/funding-round/952ee5c2c3e28a60587ed13cfbccb2dc</t>
  </si>
  <si>
    <t>/organization/ picodeon</t>
  </si>
  <si>
    <t>/ORGANIZATION/PICODEON</t>
  </si>
  <si>
    <t>/funding-round/18ddd32922aa2c8f11c45cf60f9cbc1e</t>
  </si>
  <si>
    <t>/Organization/Picodeon</t>
  </si>
  <si>
    <t>Picodeon</t>
  </si>
  <si>
    <t>http://www.picodeon.com</t>
  </si>
  <si>
    <t>Assisitive Technology|Film|Project Management</t>
  </si>
  <si>
    <t>/organization/picodeon</t>
  </si>
  <si>
    <t>/funding-round/7ba6637cec35f8e1e3ed8fac3b6f967f</t>
  </si>
  <si>
    <t>/funding-round/b4238f1436f141b911794aefaa5e1705</t>
  </si>
  <si>
    <t>/funding-round/f94791d3f353009d41fe7609325cf6df</t>
  </si>
  <si>
    <t>/organization/ picofemto</t>
  </si>
  <si>
    <t>/ORGANIZATION/PICOFEMTO</t>
  </si>
  <si>
    <t>/funding-round/2fff5311f49ec48ae545c956295cd101</t>
  </si>
  <si>
    <t>/Organization/Picofemto</t>
  </si>
  <si>
    <t>Picofemto</t>
  </si>
  <si>
    <t>http://www.picofemto.com/</t>
  </si>
  <si>
    <t>/organization/ picolight</t>
  </si>
  <si>
    <t>/organization/picolight</t>
  </si>
  <si>
    <t>/funding-round/14105041505f17c2c8b714c58cf3943d</t>
  </si>
  <si>
    <t>/Organization/Picolight</t>
  </si>
  <si>
    <t>Picolight</t>
  </si>
  <si>
    <t>/ORGANIZATION/PICOLIGHT</t>
  </si>
  <si>
    <t>/funding-round/941f05fff95ec9d85a97273ff1641feb</t>
  </si>
  <si>
    <t>/funding-round/a300e282dc8ca6b2b18106e92f28eacc</t>
  </si>
  <si>
    <t>/organization/ picomize</t>
  </si>
  <si>
    <t>/ORGANIZATION/PICOMIZE</t>
  </si>
  <si>
    <t>/funding-round/4730de61689b8c0b1cb5313f2ade285a</t>
  </si>
  <si>
    <t>/Organization/Picomize</t>
  </si>
  <si>
    <t>Picomize</t>
  </si>
  <si>
    <t>http://www.picomize.com</t>
  </si>
  <si>
    <t>Advertising|Crowdsourcing|Photography|Startups|Technology</t>
  </si>
  <si>
    <t>/organization/ picooc-technology</t>
  </si>
  <si>
    <t>/organization/picooc-technology</t>
  </si>
  <si>
    <t>/funding-round/07d443b097f5ea99ebc83c3b609dbfd7</t>
  </si>
  <si>
    <t>/Organization/Picooc-Technology</t>
  </si>
  <si>
    <t>Picooc Technology</t>
  </si>
  <si>
    <t>http://picooc.com</t>
  </si>
  <si>
    <t>Business Intelligence|Curated Web|Mobile</t>
  </si>
  <si>
    <t>/ORGANIZATION/PICOOC-TECHNOLOGY</t>
  </si>
  <si>
    <t>/funding-round/158c120a044f27f9da9d35bdfb1dcfc1</t>
  </si>
  <si>
    <t>/funding-round/ae11ee35b57259ebab246be4e3709431</t>
  </si>
  <si>
    <t>/organization/ picosense</t>
  </si>
  <si>
    <t>/ORGANIZATION/PICOSENSE</t>
  </si>
  <si>
    <t>/funding-round/572610fd2bdaeb0ad540274b8f3cfda6</t>
  </si>
  <si>
    <t>/Organization/Picosense</t>
  </si>
  <si>
    <t>Picosense</t>
  </si>
  <si>
    <t>http://www.picosense.com</t>
  </si>
  <si>
    <t>/organization/ picospray</t>
  </si>
  <si>
    <t>/organization/picospray</t>
  </si>
  <si>
    <t>/funding-round/a74965e82e1371b645e8ea3dd7cd592d</t>
  </si>
  <si>
    <t>/Organization/Picospray</t>
  </si>
  <si>
    <t>PicoSpray</t>
  </si>
  <si>
    <t>http://www.pico-spray.com</t>
  </si>
  <si>
    <t>/organization/ picostorm-code-labs</t>
  </si>
  <si>
    <t>/ORGANIZATION/PICOSTORM-CODE-LABS</t>
  </si>
  <si>
    <t>/funding-round/9f562aecc76e26f98af78c6376d9eadf</t>
  </si>
  <si>
    <t>/Organization/Picostorm-Code-Labs</t>
  </si>
  <si>
    <t>Picostorm Code Labs</t>
  </si>
  <si>
    <t>http://www.picostormlabs.com</t>
  </si>
  <si>
    <t>Curated Web|Networking|News|Search</t>
  </si>
  <si>
    <t>/organization/ picosun</t>
  </si>
  <si>
    <t>/organization/picosun</t>
  </si>
  <si>
    <t>/funding-round/bd949666c7fc3fde7a3e4b0e05c16b79</t>
  </si>
  <si>
    <t>/Organization/Picosun</t>
  </si>
  <si>
    <t>Picosun</t>
  </si>
  <si>
    <t>http://picosun.com</t>
  </si>
  <si>
    <t>/organization/ picotek-inc</t>
  </si>
  <si>
    <t>/ORGANIZATION/PICOTEK-INC</t>
  </si>
  <si>
    <t>/funding-round/21ffd551a271e729e51db990d031e363</t>
  </si>
  <si>
    <t>/Organization/Picotek-Inc</t>
  </si>
  <si>
    <t>Picotek INC</t>
  </si>
  <si>
    <t>http://www.pico-tek.com</t>
  </si>
  <si>
    <t>M2M|Telecommunications</t>
  </si>
  <si>
    <t>/organization/picotek-inc</t>
  </si>
  <si>
    <t>/funding-round/d3b1b20503a410ebe773b2e9e49024f1</t>
  </si>
  <si>
    <t>/organization/ picovico</t>
  </si>
  <si>
    <t>/ORGANIZATION/PICOVICO</t>
  </si>
  <si>
    <t>/funding-round/2435c1ebe6d7697d072f2a095105bf82</t>
  </si>
  <si>
    <t>/Organization/Picovico</t>
  </si>
  <si>
    <t>Picovico</t>
  </si>
  <si>
    <t>http://www.picovico.com</t>
  </si>
  <si>
    <t>/organization/ picplum</t>
  </si>
  <si>
    <t>/organization/picplum</t>
  </si>
  <si>
    <t>/funding-round/e521286bc4ebe8771966c8c7ad190307</t>
  </si>
  <si>
    <t>/Organization/Picplum</t>
  </si>
  <si>
    <t>Picplum</t>
  </si>
  <si>
    <t>http://picplum.com</t>
  </si>
  <si>
    <t>/organization/ picprizes</t>
  </si>
  <si>
    <t>/ORGANIZATION/PICPRIZES</t>
  </si>
  <si>
    <t>/funding-round/58c0dc5554a8ca6f7fd10c08c422ecb1</t>
  </si>
  <si>
    <t>/Organization/Picprizes</t>
  </si>
  <si>
    <t>PicPrizes</t>
  </si>
  <si>
    <t>/organization/ picrate-me</t>
  </si>
  <si>
    <t>/organization/picrate-me</t>
  </si>
  <si>
    <t>/funding-round/317f18838408ec82705f0eb075a5b767</t>
  </si>
  <si>
    <t>/Organization/Picrate-Me</t>
  </si>
  <si>
    <t>PicRate.Me</t>
  </si>
  <si>
    <t>http://picrate.me</t>
  </si>
  <si>
    <t>Communities|Identity|Networking|Social Media</t>
  </si>
  <si>
    <t>/ORGANIZATION/PICRATE-ME</t>
  </si>
  <si>
    <t>/funding-round/dd29c79eef20563d2890512426ccc271</t>
  </si>
  <si>
    <t>/funding-round/ed1899755703a8f9e305d488e0e3bc8d</t>
  </si>
  <si>
    <t>/organization/ pics-auditing</t>
  </si>
  <si>
    <t>/ORGANIZATION/PICS-AUDITING</t>
  </si>
  <si>
    <t>/funding-round/9450d408cd705954af31e16f984eabf0</t>
  </si>
  <si>
    <t>/Organization/Pics-Auditing</t>
  </si>
  <si>
    <t>PICS Auditing</t>
  </si>
  <si>
    <t>http://www.picsauditing.com</t>
  </si>
  <si>
    <t>/organization/ picsart</t>
  </si>
  <si>
    <t>/organization/picsart</t>
  </si>
  <si>
    <t>/funding-round/bd2873852e2247d30b104b750a2765f8</t>
  </si>
  <si>
    <t>/Organization/Picsart</t>
  </si>
  <si>
    <t>PicsArt</t>
  </si>
  <si>
    <t>http://picsart.com/</t>
  </si>
  <si>
    <t>Mobile|Photo Editing|Photography|Social Network Media</t>
  </si>
  <si>
    <t>/ORGANIZATION/PICSART</t>
  </si>
  <si>
    <t>/funding-round/cbe05a7e9888d29f2479a24ff9a27755</t>
  </si>
  <si>
    <t>/organization/ picsastock</t>
  </si>
  <si>
    <t>/organization/picsastock</t>
  </si>
  <si>
    <t>/funding-round/2669de354929fb356f85da2d6ef4ed27</t>
  </si>
  <si>
    <t>/Organization/Picsastock</t>
  </si>
  <si>
    <t>PicsaStock</t>
  </si>
  <si>
    <t>http://www.picsastock.com</t>
  </si>
  <si>
    <t>Cloud Data Services|Marketplaces|Photography</t>
  </si>
  <si>
    <t>/ORGANIZATION/PICSASTOCK</t>
  </si>
  <si>
    <t>/funding-round/63239a1a3228906738e1d63ad2c21301</t>
  </si>
  <si>
    <t>/funding-round/e5558c88f311768c4d6490e06edcacc9</t>
  </si>
  <si>
    <t>/organization/ picsean</t>
  </si>
  <si>
    <t>/ORGANIZATION/PICSEAN</t>
  </si>
  <si>
    <t>/funding-round/d0f4ab4c7cd7baf0c14b0a61e718eef8</t>
  </si>
  <si>
    <t>/Organization/Picsean</t>
  </si>
  <si>
    <t>Picsean</t>
  </si>
  <si>
    <t>http://picsean.com</t>
  </si>
  <si>
    <t>iPad|Publishing|Software</t>
  </si>
  <si>
    <t>/organization/ picsel-technologies-limted</t>
  </si>
  <si>
    <t>/organization/picsel-technologies-limted</t>
  </si>
  <si>
    <t>/funding-round/000d33f7dfd1d9cb2a6f67754ddc4580</t>
  </si>
  <si>
    <t>/Organization/Picsel-Technologies-Limted</t>
  </si>
  <si>
    <t>Picsel Technologies</t>
  </si>
  <si>
    <t>http://www.picsel.com</t>
  </si>
  <si>
    <t>/organization/ picsell</t>
  </si>
  <si>
    <t>/ORGANIZATION/PICSELL</t>
  </si>
  <si>
    <t>/funding-round/4f62204ac03745934b11ed90ef613ba3</t>
  </si>
  <si>
    <t>/Organization/Picsell</t>
  </si>
  <si>
    <t>picsell</t>
  </si>
  <si>
    <t>http://gopicsell.com</t>
  </si>
  <si>
    <t>/organization/ pict</t>
  </si>
  <si>
    <t>/organization/pict</t>
  </si>
  <si>
    <t>/funding-round/4bdfbb2d4f5f13562389141a9261c24c</t>
  </si>
  <si>
    <t>/Organization/Pict</t>
  </si>
  <si>
    <t>Pict</t>
  </si>
  <si>
    <t>http://www.pict.com</t>
  </si>
  <si>
    <t>E-Commerce|File Sharing|Image Recognition|Photography</t>
  </si>
  <si>
    <t>/ORGANIZATION/PICT</t>
  </si>
  <si>
    <t>/funding-round/95402cb5b26d72055555134f13c7d3e3</t>
  </si>
  <si>
    <t>/organization/ pictage-inc</t>
  </si>
  <si>
    <t>/organization/pictage-inc</t>
  </si>
  <si>
    <t>/funding-round/6bc962c7fd4e1f2c9d11908513c2c90a</t>
  </si>
  <si>
    <t>/Organization/Pictage-Inc</t>
  </si>
  <si>
    <t>Pictage, Inc.</t>
  </si>
  <si>
    <t>http://www.pictage.com/m</t>
  </si>
  <si>
    <t>/ORGANIZATION/PICTAGE-INC</t>
  </si>
  <si>
    <t>/funding-round/6fc7c54eb7626123cff42f2753e88861</t>
  </si>
  <si>
    <t>/organization/ pictales</t>
  </si>
  <si>
    <t>/organization/pictales</t>
  </si>
  <si>
    <t>/funding-round/f361465aa4046007d8a2cc5a3bda491e</t>
  </si>
  <si>
    <t>/Organization/Pictales</t>
  </si>
  <si>
    <t>Pictales</t>
  </si>
  <si>
    <t>http://pictales.com</t>
  </si>
  <si>
    <t>Photo Sharing|Shared Services|Social Network Media</t>
  </si>
  <si>
    <t>/organization/ pictarine</t>
  </si>
  <si>
    <t>/ORGANIZATION/PICTARINE</t>
  </si>
  <si>
    <t>/funding-round/10b21b4d375c7f3e19acc3dd36cd8940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 pictela</t>
  </si>
  <si>
    <t>/organization/pictela</t>
  </si>
  <si>
    <t>/funding-round/4b61c4777938363938b70bcd86b70f0e</t>
  </si>
  <si>
    <t>/Organization/Pictela</t>
  </si>
  <si>
    <t>Pictela, now ONE by AOL: Creative</t>
  </si>
  <si>
    <t>/ORGANIZATION/PICTELA</t>
  </si>
  <si>
    <t>/funding-round/c93e3231769c11b75d4202987e64d51d</t>
  </si>
  <si>
    <t>/funding-round/d42d57ee519b15666d736a99e19a9a80</t>
  </si>
  <si>
    <t>/funding-round/e81f1a745d1135130d6888cb204379ec</t>
  </si>
  <si>
    <t>/organization/ pictorama</t>
  </si>
  <si>
    <t>/organization/pictorama</t>
  </si>
  <si>
    <t>/funding-round/c02d4bbd7a0cf14662d895ea11e47eac</t>
  </si>
  <si>
    <t>/Organization/Pictorama</t>
  </si>
  <si>
    <t>Pictorama</t>
  </si>
  <si>
    <t>http://www.pictorama.com</t>
  </si>
  <si>
    <t>/organization/ pictorious-photo</t>
  </si>
  <si>
    <t>/ORGANIZATION/PICTORIOUS-PHOTO</t>
  </si>
  <si>
    <t>/funding-round/2dc4dfd1bf67a1f5fad9658fbc10952d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 pictour-us</t>
  </si>
  <si>
    <t>/organization/pictour-us</t>
  </si>
  <si>
    <t>/funding-round/482191cd3c5b649ac81e114a140c4611</t>
  </si>
  <si>
    <t>/Organization/Pictour-Us</t>
  </si>
  <si>
    <t>Pictour.us</t>
  </si>
  <si>
    <t>http://pictour.us/tours/featured</t>
  </si>
  <si>
    <t>/organization/ pictrition-app</t>
  </si>
  <si>
    <t>/ORGANIZATION/PICTRITION-APP</t>
  </si>
  <si>
    <t>/funding-round/1d3030df6c2f9ea20d650688e8462368</t>
  </si>
  <si>
    <t>/Organization/Pictrition-App</t>
  </si>
  <si>
    <t>Pictrition App</t>
  </si>
  <si>
    <t>Health and Wellness|Mobile Health|Tracking</t>
  </si>
  <si>
    <t>/organization/ picturae</t>
  </si>
  <si>
    <t>/organization/picturae</t>
  </si>
  <si>
    <t>/funding-round/3bd276fa6233d0ea11d46e870d73b75b</t>
  </si>
  <si>
    <t>/Organization/Picturae</t>
  </si>
  <si>
    <t>Picturae</t>
  </si>
  <si>
    <t>http://picturae.com/uk/</t>
  </si>
  <si>
    <t>Heiloo</t>
  </si>
  <si>
    <t>/organization/ picture-house-court</t>
  </si>
  <si>
    <t>/ORGANIZATION/PICTURE-HOUSE-COURT</t>
  </si>
  <si>
    <t>/funding-round/7a7ebee5b4fde79632265298a6dc38d2</t>
  </si>
  <si>
    <t>/Organization/Picture-House-Court</t>
  </si>
  <si>
    <t>Picture House Court</t>
  </si>
  <si>
    <t>/organization/ picture-production-company</t>
  </si>
  <si>
    <t>/organization/picture-production-company</t>
  </si>
  <si>
    <t>/funding-round/65305a6fbf433d5af96516ba9462c774</t>
  </si>
  <si>
    <t>/Organization/Picture-Production-Company</t>
  </si>
  <si>
    <t>Picture Production Company</t>
  </si>
  <si>
    <t>http://theppc.com</t>
  </si>
  <si>
    <t>/organization/ picturehealing</t>
  </si>
  <si>
    <t>/ORGANIZATION/PICTUREHEALING</t>
  </si>
  <si>
    <t>/funding-round/72793e6a779692fcb5b6ec26bac204e4</t>
  </si>
  <si>
    <t>/Organization/Picturehealing</t>
  </si>
  <si>
    <t>PictureHealing</t>
  </si>
  <si>
    <t>http://www.picturehealing.com</t>
  </si>
  <si>
    <t>Charity|Humanitarian|Mobile|Nonprofits</t>
  </si>
  <si>
    <t>/organization/picturehealing</t>
  </si>
  <si>
    <t>/funding-round/8ddbc89f2c0608e4cdcc41bf2b07ef8b</t>
  </si>
  <si>
    <t>/organization/ pictureiq</t>
  </si>
  <si>
    <t>/ORGANIZATION/PICTUREIQ</t>
  </si>
  <si>
    <t>/funding-round/aa1e0eb1c19b373e9b4aa6ad3d4e70b3</t>
  </si>
  <si>
    <t>/Organization/Pictureiq</t>
  </si>
  <si>
    <t>PictureIQ</t>
  </si>
  <si>
    <t>http://www.pictureiq.com/</t>
  </si>
  <si>
    <t>/organization/ picturelife</t>
  </si>
  <si>
    <t>/organization/picturelife</t>
  </si>
  <si>
    <t>/funding-round/33ea550396734a5c2ac2d488c98c39bb</t>
  </si>
  <si>
    <t>/Organization/Picturelife</t>
  </si>
  <si>
    <t>Picturelife</t>
  </si>
  <si>
    <t>http://picturelife.com/</t>
  </si>
  <si>
    <t>/ORGANIZATION/PICTURELIFE</t>
  </si>
  <si>
    <t>/funding-round/3ef42da96252557d802af6013719a74e</t>
  </si>
  <si>
    <t>/organization/ pictureme-universe</t>
  </si>
  <si>
    <t>/organization/pictureme-universe</t>
  </si>
  <si>
    <t>/funding-round/5b8859e39fac110789dac1b58c2c2694</t>
  </si>
  <si>
    <t>/Organization/Pictureme-Universe</t>
  </si>
  <si>
    <t>PictureMe Universe</t>
  </si>
  <si>
    <t>http://www.picturemeuniverse.com</t>
  </si>
  <si>
    <t>/ORGANIZATION/PICTUREME-UNIVERSE</t>
  </si>
  <si>
    <t>/funding-round/663abfba7583ec756a1ed6bb8ee04e8a</t>
  </si>
  <si>
    <t>/funding-round/e94e64e88fecee37c3ef9a0d8b791ed5</t>
  </si>
  <si>
    <t>/organization/ picturemenu</t>
  </si>
  <si>
    <t>/ORGANIZATION/PICTUREMENU</t>
  </si>
  <si>
    <t>/funding-round/b6771cf02bd9aed6fb1638b33f6c9166</t>
  </si>
  <si>
    <t>/Organization/Picturemenu</t>
  </si>
  <si>
    <t>PictureMenu</t>
  </si>
  <si>
    <t>http://www.picturemenu.com</t>
  </si>
  <si>
    <t>Android|Restaurants|Tablets</t>
  </si>
  <si>
    <t>/organization/ picturk</t>
  </si>
  <si>
    <t>/organization/picturk</t>
  </si>
  <si>
    <t>/funding-round/8442c780b14bd31fd7363ee2cdf41805</t>
  </si>
  <si>
    <t>/Organization/Picturk</t>
  </si>
  <si>
    <t>Picturk</t>
  </si>
  <si>
    <t>http://www.picturk.com</t>
  </si>
  <si>
    <t>Internet|Photography|Photo Sharing</t>
  </si>
  <si>
    <t>/ORGANIZATION/PICTURK</t>
  </si>
  <si>
    <t>/funding-round/e61a988c98c7c8ecb05fe74f7aed548b</t>
  </si>
  <si>
    <t>/organization/ picurio</t>
  </si>
  <si>
    <t>/organization/picurio</t>
  </si>
  <si>
    <t>/funding-round/db9c0725c6b16e9c797701944cadfcd4</t>
  </si>
  <si>
    <t>/Organization/Picurio</t>
  </si>
  <si>
    <t>Picurio</t>
  </si>
  <si>
    <t>http://picurio.com</t>
  </si>
  <si>
    <t>Photography|Software|Venture Capital</t>
  </si>
  <si>
    <t>/organization/ picus-security</t>
  </si>
  <si>
    <t>/ORGANIZATION/PICUS-SECURITY</t>
  </si>
  <si>
    <t>/funding-round/7b34bb2bf27a23be155bb32923ff28cc</t>
  </si>
  <si>
    <t>/Organization/Picus-Security</t>
  </si>
  <si>
    <t>Picus Security</t>
  </si>
  <si>
    <t>http://www.picussecurity.com</t>
  </si>
  <si>
    <t>Cyber Security|Enterprises|Fraud Detection</t>
  </si>
  <si>
    <t>/organization/ picwell</t>
  </si>
  <si>
    <t>/organization/picwell</t>
  </si>
  <si>
    <t>/funding-round/6b846ec873ef3264cdf32764ff4c0e0c</t>
  </si>
  <si>
    <t>/Organization/Picwell</t>
  </si>
  <si>
    <t>Picwell</t>
  </si>
  <si>
    <t>http://www.picwell.com/</t>
  </si>
  <si>
    <t>/organization/ picwing</t>
  </si>
  <si>
    <t>/ORGANIZATION/PICWING</t>
  </si>
  <si>
    <t>/funding-round/49f80f0a529c1ba405c8339d5ad69197</t>
  </si>
  <si>
    <t>/Organization/Picwing</t>
  </si>
  <si>
    <t>Picwing</t>
  </si>
  <si>
    <t>http://www.picwing.com</t>
  </si>
  <si>
    <t>/organization/ picxe</t>
  </si>
  <si>
    <t>/organization/picxe</t>
  </si>
  <si>
    <t>/funding-round/a8c40cd03e88cbfb032f29b64e39312c</t>
  </si>
  <si>
    <t>/Organization/Picxe</t>
  </si>
  <si>
    <t>Picxe</t>
  </si>
  <si>
    <t>https://picxe.com/</t>
  </si>
  <si>
    <t>/organization/ piczo</t>
  </si>
  <si>
    <t>/ORGANIZATION/PICZO</t>
  </si>
  <si>
    <t>/funding-round/d178b58e3361b8b60b0959648e224b73</t>
  </si>
  <si>
    <t>/Organization/Piczo</t>
  </si>
  <si>
    <t>Piczo</t>
  </si>
  <si>
    <t>http://www.piczo.com</t>
  </si>
  <si>
    <t>Social Media|Social Network Media|Teenagers</t>
  </si>
  <si>
    <t>/organization/ pidefarma</t>
  </si>
  <si>
    <t>/organization/pidefarma</t>
  </si>
  <si>
    <t>/funding-round/0a292b864dd3d03fc4ee088780490f24</t>
  </si>
  <si>
    <t>/Organization/Pidefarma</t>
  </si>
  <si>
    <t>Pidefarma</t>
  </si>
  <si>
    <t>http://pidefarma.com</t>
  </si>
  <si>
    <t>Beauty|Health Care|Pharmaceuticals</t>
  </si>
  <si>
    <t>/ORGANIZATION/PIDEFARMA</t>
  </si>
  <si>
    <t>/funding-round/6b3942e9ee96fbc2f75c23f1edf48584</t>
  </si>
  <si>
    <t>/funding-round/72d31f3730f099163824e6502b1fddb4</t>
  </si>
  <si>
    <t>/funding-round/c2381f6bfdb8d92b9430b46612532b10</t>
  </si>
  <si>
    <t>/funding-round/f510ac9bf31dece3ff930f5b84111c6c</t>
  </si>
  <si>
    <t>/organization/ pidgon</t>
  </si>
  <si>
    <t>/ORGANIZATION/PIDGON</t>
  </si>
  <si>
    <t>/funding-round/7dba8d19c4beff755aceb4c7cccbe7ac</t>
  </si>
  <si>
    <t>/Organization/Pidgon</t>
  </si>
  <si>
    <t>Pidgon</t>
  </si>
  <si>
    <t>http://www.pidgon.com</t>
  </si>
  <si>
    <t>Networking|Sports</t>
  </si>
  <si>
    <t>/organization/ pie-3</t>
  </si>
  <si>
    <t>/organization/pie-3</t>
  </si>
  <si>
    <t>/funding-round/476436647e0ef8189ed824bb5d4d4866</t>
  </si>
  <si>
    <t>/Organization/Pie-3</t>
  </si>
  <si>
    <t>PIE</t>
  </si>
  <si>
    <t>/organization/ pie-computing</t>
  </si>
  <si>
    <t>/ORGANIZATION/PIE-COMPUTING</t>
  </si>
  <si>
    <t>/funding-round/1bbe41f55fd2074e6d6fa4f33243a83d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computing</t>
  </si>
  <si>
    <t>/funding-round/20494c7d83e427ce4de5136daeda3bd4</t>
  </si>
  <si>
    <t>/organization/ pie-digital</t>
  </si>
  <si>
    <t>/ORGANIZATION/PIE-DIGITAL</t>
  </si>
  <si>
    <t>/funding-round/661c240410e34fa267cc814242fb3b08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 pie-software</t>
  </si>
  <si>
    <t>/organization/pie-software</t>
  </si>
  <si>
    <t>/funding-round/f787c6d5550ca9e47eb4707fd55cbb4d</t>
  </si>
  <si>
    <t>/Organization/Pie-Software</t>
  </si>
  <si>
    <t>http://www.pie-suite.com</t>
  </si>
  <si>
    <t>/organization/ piece-co</t>
  </si>
  <si>
    <t>/ORGANIZATION/PIECE-CO</t>
  </si>
  <si>
    <t>/funding-round/1380a3e59868d8fec62af3d89675bc10</t>
  </si>
  <si>
    <t>/Organization/Piece-Co</t>
  </si>
  <si>
    <t>Piece &amp; Co.</t>
  </si>
  <si>
    <t>http://pieceandco.com</t>
  </si>
  <si>
    <t>Fashion|Marketplaces|Retail|Textiles</t>
  </si>
  <si>
    <t>/organization/ piece-of-cake</t>
  </si>
  <si>
    <t>/organization/piece-of-cake</t>
  </si>
  <si>
    <t>/funding-round/c9950908390ad4e6f4adcd26c9fa780b</t>
  </si>
  <si>
    <t>/Organization/Piece-Of-Cake</t>
  </si>
  <si>
    <t>Piece of Cake</t>
  </si>
  <si>
    <t>http://www.pieceofcake.co.jp</t>
  </si>
  <si>
    <t>/organization/ pieceable</t>
  </si>
  <si>
    <t>/ORGANIZATION/PIECEABLE</t>
  </si>
  <si>
    <t>/funding-round/80f3b679182305e715d495f8cfbbc664</t>
  </si>
  <si>
    <t>/Organization/Pieceable</t>
  </si>
  <si>
    <t>Pieceable</t>
  </si>
  <si>
    <t>http://www.pieceable.com</t>
  </si>
  <si>
    <t>/organization/ piecemaker-technologies</t>
  </si>
  <si>
    <t>/organization/piecemaker-technologies</t>
  </si>
  <si>
    <t>/funding-round/467733a30c372cfdaa3cf5889889cb90</t>
  </si>
  <si>
    <t>/Organization/Piecemaker-Technologies</t>
  </si>
  <si>
    <t>PieceMaker Technologies</t>
  </si>
  <si>
    <t>http://www.piecemaker.com</t>
  </si>
  <si>
    <t>/ORGANIZATION/PIECEMAKER-TECHNOLOGIES</t>
  </si>
  <si>
    <t>/funding-round/e594242f2039bd851ae435848d3422fb</t>
  </si>
  <si>
    <t>/organization/ pied-piper</t>
  </si>
  <si>
    <t>/organization/pied-piper</t>
  </si>
  <si>
    <t>/funding-round/aa5cbd467abf0df3b93133236a99046e</t>
  </si>
  <si>
    <t>/Organization/Pied-Piper</t>
  </si>
  <si>
    <t>Pied Piper</t>
  </si>
  <si>
    <t>http://www.piedpiper.com</t>
  </si>
  <si>
    <t>Cloud Computing|SaaS|Technology</t>
  </si>
  <si>
    <t>/ORGANIZATION/PIED-PIPER</t>
  </si>
  <si>
    <t>/funding-round/d8ecb73c63c4e70bbb4e4e21bf74f5d7</t>
  </si>
  <si>
    <t>/organization/ piedmont-bancorp</t>
  </si>
  <si>
    <t>/organization/piedmont-bancorp</t>
  </si>
  <si>
    <t>/funding-round/46443f88a075d6e31637aac263238a18</t>
  </si>
  <si>
    <t>/Organization/Piedmont-Bancorp</t>
  </si>
  <si>
    <t>Piedmont Bancorp</t>
  </si>
  <si>
    <t>http://piedmontbankonline.com</t>
  </si>
  <si>
    <t>/organization/ piedmont-bioproducts</t>
  </si>
  <si>
    <t>/ORGANIZATION/PIEDMONT-BIOPRODUCTS</t>
  </si>
  <si>
    <t>/funding-round/b71e2220f9e688afcb4908e2deee3508</t>
  </si>
  <si>
    <t>/Organization/Piedmont-Bioproducts</t>
  </si>
  <si>
    <t>Piedmont BioProducts</t>
  </si>
  <si>
    <t>http://piedmontbio.com/</t>
  </si>
  <si>
    <t>/organization/ piedmont-pharmaceuticals</t>
  </si>
  <si>
    <t>/organization/piedmont-pharmaceuticals</t>
  </si>
  <si>
    <t>/funding-round/6108921cb7541d8f28ddc38d70d821f5</t>
  </si>
  <si>
    <t>/Organization/Piedmont-Pharmaceuticals</t>
  </si>
  <si>
    <t>Piedmont Pharmaceuticals</t>
  </si>
  <si>
    <t>http://www.piedmontpharma.com</t>
  </si>
  <si>
    <t>/ORGANIZATION/PIEDMONT-PHARMACEUTICALS</t>
  </si>
  <si>
    <t>/funding-round/cecb4a60238eff52a6eed5f8f49c575a</t>
  </si>
  <si>
    <t>/organization/ piedmont-stone-center</t>
  </si>
  <si>
    <t>/organization/piedmont-stone-center</t>
  </si>
  <si>
    <t>/funding-round/a51e83d5bcd5c5708a1d1ee1ba915606</t>
  </si>
  <si>
    <t>/Organization/Piedmont-Stone-Center</t>
  </si>
  <si>
    <t>Piedmont Stone Center</t>
  </si>
  <si>
    <t>http://piedmontstonecenter.com</t>
  </si>
  <si>
    <t>/ORGANIZATION/PIEDMONT-STONE-CENTER</t>
  </si>
  <si>
    <t>/funding-round/a5804b51298c0196a8c3a15062fe3a76</t>
  </si>
  <si>
    <t>/organization/ piehole</t>
  </si>
  <si>
    <t>/organization/piehole</t>
  </si>
  <si>
    <t>/funding-round/204a9ff6e038183be463692a84827e78</t>
  </si>
  <si>
    <t>/Organization/Piehole</t>
  </si>
  <si>
    <t>Piehole</t>
  </si>
  <si>
    <t>http://www.piehole.ie</t>
  </si>
  <si>
    <t>/organization/ pien</t>
  </si>
  <si>
    <t>/ORGANIZATION/PIEN</t>
  </si>
  <si>
    <t>/funding-round/5b78c47a33266b684009ed14a58eb196</t>
  </si>
  <si>
    <t>/Organization/Pien</t>
  </si>
  <si>
    <t>Pien</t>
  </si>
  <si>
    <t>/organization/ piena</t>
  </si>
  <si>
    <t>/organization/piena</t>
  </si>
  <si>
    <t>/funding-round/6dc6d077486b8918a547a3d272c14e13</t>
  </si>
  <si>
    <t>/Organization/Piena</t>
  </si>
  <si>
    <t>Piena</t>
  </si>
  <si>
    <t>http://mypiena.com</t>
  </si>
  <si>
    <t>/organization/ pier-inc</t>
  </si>
  <si>
    <t>/ORGANIZATION/PIER-INC</t>
  </si>
  <si>
    <t>/funding-round/04e19d0aac19cfbe29a41626686ab522</t>
  </si>
  <si>
    <t>/Organization/Pier-Inc</t>
  </si>
  <si>
    <t>Pier, Inc.</t>
  </si>
  <si>
    <t>http://www.pierup.com</t>
  </si>
  <si>
    <t>Apps|Big Data|Mobile</t>
  </si>
  <si>
    <t>/organization/ piercematrix</t>
  </si>
  <si>
    <t>/organization/piercematrix</t>
  </si>
  <si>
    <t>/funding-round/01397469b0937143c86f40bdb7323ae9</t>
  </si>
  <si>
    <t>/Organization/Piercematrix</t>
  </si>
  <si>
    <t>PierceMatrix</t>
  </si>
  <si>
    <t>https://www.piercegti.com/</t>
  </si>
  <si>
    <t>/ORGANIZATION/PIERCEMATRIX</t>
  </si>
  <si>
    <t>/funding-round/f06a7c5172713c15d2dbe18383b30cb9</t>
  </si>
  <si>
    <t>/organization/ pieris-ag</t>
  </si>
  <si>
    <t>/organization/pieris-ag</t>
  </si>
  <si>
    <t>/funding-round/1d76f6cb6e0452c40a7e84f060b36399</t>
  </si>
  <si>
    <t>31-10-2002</t>
  </si>
  <si>
    <t>/Organization/Pieris-Ag</t>
  </si>
  <si>
    <t>Pieris AG</t>
  </si>
  <si>
    <t>http://www.pieris-ag.com</t>
  </si>
  <si>
    <t>Freising</t>
  </si>
  <si>
    <t>/organization/ pieris-proteolab</t>
  </si>
  <si>
    <t>/ORGANIZATION/PIERIS-PROTEOLAB</t>
  </si>
  <si>
    <t>/funding-round/3e431ea3c4e26c325883fdf50be7b3ec</t>
  </si>
  <si>
    <t>/Organization/Pieris-Proteolab</t>
  </si>
  <si>
    <t>PIERIS Proteolab</t>
  </si>
  <si>
    <t>/organization/pieris-proteolab</t>
  </si>
  <si>
    <t>/funding-round/8f5bdad58e10996527238c48d07e438b</t>
  </si>
  <si>
    <t>/funding-round/9bfb158eb5be836631b4d0ca515346a7</t>
  </si>
  <si>
    <t>/funding-round/aa2eff84ed73af9bff5accf57388447b</t>
  </si>
  <si>
    <t>/funding-round/f5fe1b8b3b5db7dbc2f11b8e049eb14c</t>
  </si>
  <si>
    <t>/organization/ pigafe</t>
  </si>
  <si>
    <t>/organization/pigafe</t>
  </si>
  <si>
    <t>/funding-round/d18152bcd2d7e309e0deaf605cc05fdc</t>
  </si>
  <si>
    <t>/Organization/Pigafe</t>
  </si>
  <si>
    <t>Pigafe</t>
  </si>
  <si>
    <t>http://www.pigafe.com</t>
  </si>
  <si>
    <t>Adventure Travel|Social Travel|Travel</t>
  </si>
  <si>
    <t>/organization/ pigeonly</t>
  </si>
  <si>
    <t>/ORGANIZATION/PIGEONLY</t>
  </si>
  <si>
    <t>/funding-round/450171b16702c8f4b96f1555a02f05b6</t>
  </si>
  <si>
    <t>/Organization/Pigeonly</t>
  </si>
  <si>
    <t>Pigeonly</t>
  </si>
  <si>
    <t>http://www.pigeon.ly</t>
  </si>
  <si>
    <t>/organization/pigeonly</t>
  </si>
  <si>
    <t>/funding-round/4b359c2b9e5ec641f3265774a3777866</t>
  </si>
  <si>
    <t>/funding-round/4d3c32b92c8180709c40a1bdeb9bc998</t>
  </si>
  <si>
    <t>/funding-round/6b12f719dfedc95cc2d263ef6555a818</t>
  </si>
  <si>
    <t>/funding-round/89d84a3e4a564f8e9201ec1a931c7902</t>
  </si>
  <si>
    <t>/organization/ piggipo</t>
  </si>
  <si>
    <t>/organization/piggipo</t>
  </si>
  <si>
    <t>/funding-round/e6952a4943576e0b082e04249763d133</t>
  </si>
  <si>
    <t>/Organization/Piggipo</t>
  </si>
  <si>
    <t>Piggipo</t>
  </si>
  <si>
    <t>http://www.piggipo.com</t>
  </si>
  <si>
    <t>Apps|Financial Services|FinTech</t>
  </si>
  <si>
    <t>Pathum Wan</t>
  </si>
  <si>
    <t>/organization/ piggy-inc</t>
  </si>
  <si>
    <t>/ORGANIZATION/PIGGY-INC</t>
  </si>
  <si>
    <t>/funding-round/83b1ff62763749fd3159397d64386fed</t>
  </si>
  <si>
    <t>/Organization/Piggy-Inc</t>
  </si>
  <si>
    <t>WhoHub</t>
  </si>
  <si>
    <t>http://www.whohubapp.com</t>
  </si>
  <si>
    <t>Realtors|Service Providers</t>
  </si>
  <si>
    <t>/organization/ piggybackr</t>
  </si>
  <si>
    <t>/organization/piggybackr</t>
  </si>
  <si>
    <t>/funding-round/85fbadbb3270d5c556154fb030384bab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 piggydreams</t>
  </si>
  <si>
    <t>/ORGANIZATION/PIGGYDREAMS</t>
  </si>
  <si>
    <t>/funding-round/3a79f92d8d6bf244a9452b8ea89f6c9c</t>
  </si>
  <si>
    <t>/Organization/Piggydreams</t>
  </si>
  <si>
    <t>Piggydreams</t>
  </si>
  <si>
    <t>https://www.piggydreams.com/en.html</t>
  </si>
  <si>
    <t>/organization/ pigit</t>
  </si>
  <si>
    <t>/organization/pigit</t>
  </si>
  <si>
    <t>/funding-round/537f0c1d5f1d5cd7b6ad547ae126036f</t>
  </si>
  <si>
    <t>/Organization/Pigit</t>
  </si>
  <si>
    <t>Pigit</t>
  </si>
  <si>
    <t>http://www.pigit.com.ar</t>
  </si>
  <si>
    <t>Coupons|Curated Web|Discounts|Retail</t>
  </si>
  <si>
    <t>/organization/ pigmata-media</t>
  </si>
  <si>
    <t>/ORGANIZATION/PIGMATA-MEDIA</t>
  </si>
  <si>
    <t>/funding-round/b600da69e750a00d2e3bd7fdf81df959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 pigu-group</t>
  </si>
  <si>
    <t>/organization/pigu-group</t>
  </si>
  <si>
    <t>/funding-round/390d7668d702b49f7dd4f6612a02bd4b</t>
  </si>
  <si>
    <t>/Organization/Pigu-Group</t>
  </si>
  <si>
    <t>Pigu Group</t>
  </si>
  <si>
    <t>http://pigu.lt/</t>
  </si>
  <si>
    <t>/organization/ piictu</t>
  </si>
  <si>
    <t>/ORGANIZATION/PIICTU</t>
  </si>
  <si>
    <t>/funding-round/7aaf5e6edcdce4d41fc36073a1ef67f4</t>
  </si>
  <si>
    <t>/Organization/Piictu</t>
  </si>
  <si>
    <t>Piictu</t>
  </si>
  <si>
    <t>http://www.piictu.com</t>
  </si>
  <si>
    <t>Crowdsourcing|Finance|Mobile|Social Media|Social Network Media</t>
  </si>
  <si>
    <t>/organization/piictu</t>
  </si>
  <si>
    <t>/funding-round/87d0afa8c1836f2c7958c19d280f2f93</t>
  </si>
  <si>
    <t>/funding-round/de47b17ffa39d202071ac16252ac392a</t>
  </si>
  <si>
    <t>/organization/ piiku</t>
  </si>
  <si>
    <t>/organization/piiku</t>
  </si>
  <si>
    <t>/funding-round/71a639cb5c490e75936ce3e653d443ad</t>
  </si>
  <si>
    <t>/Organization/Piiku</t>
  </si>
  <si>
    <t>Piiku</t>
  </si>
  <si>
    <t>http://www.piiku.com</t>
  </si>
  <si>
    <t>/ORGANIZATION/PIIKU</t>
  </si>
  <si>
    <t>/funding-round/96bb62c28995cc8daad4eff8d2bd20c8</t>
  </si>
  <si>
    <t>/funding-round/afd42cbcb3d0ab4d645cbfd08ba63db3</t>
  </si>
  <si>
    <t>/organization/ piinpoint</t>
  </si>
  <si>
    <t>/ORGANIZATION/PIINPOINT</t>
  </si>
  <si>
    <t>/funding-round/bdba804aa5da26ee9319e0faf61d3bc0</t>
  </si>
  <si>
    <t>/Organization/Piinpoint</t>
  </si>
  <si>
    <t>PiinPoint</t>
  </si>
  <si>
    <t>http://www.piinpoint.com</t>
  </si>
  <si>
    <t>Geospatial|Retail|SaaS|Software</t>
  </si>
  <si>
    <t>/organization/ pijajo-com</t>
  </si>
  <si>
    <t>/organization/pijajo-com</t>
  </si>
  <si>
    <t>/funding-round/ec47bc1bd9113e2d47f5f1e2a6c6e0f7</t>
  </si>
  <si>
    <t>/Organization/Pijajo-Com</t>
  </si>
  <si>
    <t>pijajo.com</t>
  </si>
  <si>
    <t>http://www.pijajo.com</t>
  </si>
  <si>
    <t>/organization/ pijnzorg</t>
  </si>
  <si>
    <t>/ORGANIZATION/PIJNZORG</t>
  </si>
  <si>
    <t>/funding-round/6e3074789180ec8a4a61580e9f6612b6</t>
  </si>
  <si>
    <t>/Organization/Pijnzorg</t>
  </si>
  <si>
    <t>PijnZorg</t>
  </si>
  <si>
    <t>http://pijnzorg.nl</t>
  </si>
  <si>
    <t>Health and Wellness|Health Care|Life Sciences</t>
  </si>
  <si>
    <t>Eemnes</t>
  </si>
  <si>
    <t>/organization/ pijon</t>
  </si>
  <si>
    <t>/organization/pijon</t>
  </si>
  <si>
    <t>/funding-round/58d9c774a891b828b0df787c11ac7cf9</t>
  </si>
  <si>
    <t>/Organization/Pijon</t>
  </si>
  <si>
    <t>Pijon</t>
  </si>
  <si>
    <t>http://pijonbox.com</t>
  </si>
  <si>
    <t>/ORGANIZATION/PIJON</t>
  </si>
  <si>
    <t>/funding-round/a71aac5cec54c6cc003b85c6966df13b</t>
  </si>
  <si>
    <t>/funding-round/dadaceaf8cb393cf8aa960924998ef48</t>
  </si>
  <si>
    <t>/organization/ pikanote</t>
  </si>
  <si>
    <t>/ORGANIZATION/PIKANOTE</t>
  </si>
  <si>
    <t>/funding-round/92b41e7e1d421776a2298818ce613ad6</t>
  </si>
  <si>
    <t>/Organization/Pikanote</t>
  </si>
  <si>
    <t>Pikanote</t>
  </si>
  <si>
    <t>http://www.pikanote.com</t>
  </si>
  <si>
    <t>Art|Education|Shared Services|Social Media</t>
  </si>
  <si>
    <t>/organization/ pikhub</t>
  </si>
  <si>
    <t>/organization/pikhub</t>
  </si>
  <si>
    <t>/funding-round/395b45347e51974ffa548bb962b73bbe</t>
  </si>
  <si>
    <t>/Organization/Pikhub</t>
  </si>
  <si>
    <t>Pikhub</t>
  </si>
  <si>
    <t>http://pikhub.com</t>
  </si>
  <si>
    <t>/organization/ piki</t>
  </si>
  <si>
    <t>/ORGANIZATION/PIKI</t>
  </si>
  <si>
    <t>/funding-round/e60c02125c88a82daa267060c558d986</t>
  </si>
  <si>
    <t>/Organization/Piki</t>
  </si>
  <si>
    <t>Piki</t>
  </si>
  <si>
    <t>http://piki.mx</t>
  </si>
  <si>
    <t>Crowdsourcing|Curated Web|Internet</t>
  </si>
  <si>
    <t>/organization/ pikimal</t>
  </si>
  <si>
    <t>/organization/pikimal</t>
  </si>
  <si>
    <t>/funding-round/3eaf3a093454e7961375afc5529cd0b6</t>
  </si>
  <si>
    <t>/Organization/Pikimal</t>
  </si>
  <si>
    <t>Pikimal</t>
  </si>
  <si>
    <t>http://www.pikimal.com</t>
  </si>
  <si>
    <t>/organization/ piktochart</t>
  </si>
  <si>
    <t>/ORGANIZATION/PIKTOCHART</t>
  </si>
  <si>
    <t>/funding-round/cbe6aae588105987cbb286e305ee3c7b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tochart</t>
  </si>
  <si>
    <t>/funding-round/cd75c74389538bbf1024db3c940a5a2e</t>
  </si>
  <si>
    <t>/organization/ piku-media-k-k</t>
  </si>
  <si>
    <t>/ORGANIZATION/PIKU-MEDIA-K-K</t>
  </si>
  <si>
    <t>/funding-round/2359f71306a9e2d5f30eac85b49411f0</t>
  </si>
  <si>
    <t>/Organization/Piku-Media-K-K</t>
  </si>
  <si>
    <t>Piku Media K.K.</t>
  </si>
  <si>
    <t>http://www.piku.jp</t>
  </si>
  <si>
    <t>/organization/ pikum</t>
  </si>
  <si>
    <t>/organization/pikum</t>
  </si>
  <si>
    <t>/funding-round/5c5fd49aacf306e041b563da619a7c26</t>
  </si>
  <si>
    <t>/Organization/Pikum</t>
  </si>
  <si>
    <t>Pikum</t>
  </si>
  <si>
    <t>http://www.pikum.com</t>
  </si>
  <si>
    <t>Gambling|Games|Sports|Web Development</t>
  </si>
  <si>
    <t>/ORGANIZATION/PIKUM</t>
  </si>
  <si>
    <t>/funding-round/c919f01e7a3e9fa89f2aae7ee87a9a52</t>
  </si>
  <si>
    <t>/organization/ pikupnow-com</t>
  </si>
  <si>
    <t>/organization/pikupnow-com</t>
  </si>
  <si>
    <t>/funding-round/14f04acde7a9d5c66e2a1364ed57539a</t>
  </si>
  <si>
    <t>/Organization/Pikupnow-Com</t>
  </si>
  <si>
    <t>PikUPNow.com</t>
  </si>
  <si>
    <t>http://www.pikupnow.com/</t>
  </si>
  <si>
    <t>/organization/ pilegrowth-tech</t>
  </si>
  <si>
    <t>/ORGANIZATION/PILEGROWTH-TECH</t>
  </si>
  <si>
    <t>/funding-round/2562820e3f66cc0b5fcbc7471105d359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 pileus-software-llc</t>
  </si>
  <si>
    <t>/organization/pileus-software-llc</t>
  </si>
  <si>
    <t>/funding-round/589bf3bbf2dd375e5349a7c6630cf67a</t>
  </si>
  <si>
    <t>/Organization/Pileus-Software-Llc</t>
  </si>
  <si>
    <t>Pileus Software</t>
  </si>
  <si>
    <t>http://www.usersunite.com</t>
  </si>
  <si>
    <t>Angel Fire</t>
  </si>
  <si>
    <t>/organization/ pilgrim-software</t>
  </si>
  <si>
    <t>/ORGANIZATION/PILGRIM-SOFTWARE</t>
  </si>
  <si>
    <t>/funding-round/e9c2e65c285f10064f2c6672d24ac41f</t>
  </si>
  <si>
    <t>/Organization/Pilgrim-Software</t>
  </si>
  <si>
    <t>Pilgrim Software</t>
  </si>
  <si>
    <t>http://www.pilgrimsoftware.com</t>
  </si>
  <si>
    <t>/organization/ pili</t>
  </si>
  <si>
    <t>/organization/pili</t>
  </si>
  <si>
    <t>/funding-round/971e52cc0efa6842d19ca5a605de07e8</t>
  </si>
  <si>
    <t>/Organization/Pili</t>
  </si>
  <si>
    <t>Pili</t>
  </si>
  <si>
    <t>http://www.pili.bio/</t>
  </si>
  <si>
    <t>/organization/ pili-pop</t>
  </si>
  <si>
    <t>/ORGANIZATION/PILI-POP</t>
  </si>
  <si>
    <t>/funding-round/8690d8f3a4da72d7e2779071925acea4</t>
  </si>
  <si>
    <t>/Organization/Pili-Pop</t>
  </si>
  <si>
    <t>Pili Pop</t>
  </si>
  <si>
    <t>http://www.pilipop.com</t>
  </si>
  <si>
    <t>Apps|EdTech|Education|Kids|Language Learning</t>
  </si>
  <si>
    <t>/organization/ pilihdokter-com</t>
  </si>
  <si>
    <t>/organization/pilihdokter-com</t>
  </si>
  <si>
    <t>/funding-round/e061844c43fa75b90342b301a4e38842</t>
  </si>
  <si>
    <t>/Organization/Pilihdokter-Com</t>
  </si>
  <si>
    <t>PILIHDOKTER.COM</t>
  </si>
  <si>
    <t>http://pilihdokter.com</t>
  </si>
  <si>
    <t>/organization/ pillars4life</t>
  </si>
  <si>
    <t>/ORGANIZATION/PILLARS4LIFE</t>
  </si>
  <si>
    <t>/funding-round/617bed8b7dac41a9bcdcb0c024e6d0d0</t>
  </si>
  <si>
    <t>/Organization/Pillars4Life</t>
  </si>
  <si>
    <t>Pillars4Life</t>
  </si>
  <si>
    <t>http://www.pillars4life.com</t>
  </si>
  <si>
    <t>Education|Health Care|Social Media</t>
  </si>
  <si>
    <t>/organization/pillars4life</t>
  </si>
  <si>
    <t>/funding-round/88d88832ebfbd1361c52c348d4424467</t>
  </si>
  <si>
    <t>/funding-round/aed7efe8603e0d6badc51e2318532796</t>
  </si>
  <si>
    <t>/funding-round/dc4155ea8098b22a835e4843afab7535</t>
  </si>
  <si>
    <t>/organization/ pillguard</t>
  </si>
  <si>
    <t>/ORGANIZATION/PILLGUARD</t>
  </si>
  <si>
    <t>/funding-round/04753b1042ef82cff53085bafa4a28f1</t>
  </si>
  <si>
    <t>/Organization/Pillguard</t>
  </si>
  <si>
    <t>PillGuard</t>
  </si>
  <si>
    <t>http://www.pillguard.com</t>
  </si>
  <si>
    <t>Delivery|Health Diagnostics|Medical</t>
  </si>
  <si>
    <t>/organization/pillguard</t>
  </si>
  <si>
    <t>/funding-round/81f7e66499fafcea401e5d61e18eed0b</t>
  </si>
  <si>
    <t>/organization/ pillow</t>
  </si>
  <si>
    <t>/ORGANIZATION/PILLOW</t>
  </si>
  <si>
    <t>/funding-round/2145a554d5709901983e3ff245fd29ee</t>
  </si>
  <si>
    <t>/Organization/Pillow</t>
  </si>
  <si>
    <t>Pillow</t>
  </si>
  <si>
    <t>http://www.pillowhomes.com</t>
  </si>
  <si>
    <t>Hospitality|Marketplaces|Property Management|Real Estate</t>
  </si>
  <si>
    <t>/organization/pillow</t>
  </si>
  <si>
    <t>/funding-round/39d91e8cd037b6f999a7df0a11bf118d</t>
  </si>
  <si>
    <t>/organization/ pillpack</t>
  </si>
  <si>
    <t>/ORGANIZATION/PILLPACK</t>
  </si>
  <si>
    <t>/funding-round/3eb3a6512c3b86220019a9fbb48c14ed</t>
  </si>
  <si>
    <t>/Organization/Pillpack</t>
  </si>
  <si>
    <t>PillPack</t>
  </si>
  <si>
    <t>http://www.pillpack.com</t>
  </si>
  <si>
    <t>Finance|FinTech|Health Care</t>
  </si>
  <si>
    <t>/organization/pillpack</t>
  </si>
  <si>
    <t>/funding-round/51e814783b377549a5d397beeeca614a</t>
  </si>
  <si>
    <t>/funding-round/8bded14f1de6a796498e7648ab95ba97</t>
  </si>
  <si>
    <t>/funding-round/96e04828e6c490fa8052d0693ad450de</t>
  </si>
  <si>
    <t>/organization/ pilot-2</t>
  </si>
  <si>
    <t>/ORGANIZATION/PILOT-2</t>
  </si>
  <si>
    <t>/funding-round/1f11313d98006596bf42694baf332cbb</t>
  </si>
  <si>
    <t>/Organization/Pilot-2</t>
  </si>
  <si>
    <t>Pilot</t>
  </si>
  <si>
    <t>http://pilotfiber.com</t>
  </si>
  <si>
    <t>Internet Infrastructure|Internet Service Providers</t>
  </si>
  <si>
    <t>/organization/pilot-2</t>
  </si>
  <si>
    <t>/funding-round/4a59982a8795ec229ad762e12295c397</t>
  </si>
  <si>
    <t>/organization/ pilot-ai-labs</t>
  </si>
  <si>
    <t>/ORGANIZATION/PILOT-AI-LABS</t>
  </si>
  <si>
    <t>/funding-round/dfd194dfe6ddfe25014d2ebbaccd1742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 pilot-software-inc-</t>
  </si>
  <si>
    <t>/organization/pilot-software-inc-</t>
  </si>
  <si>
    <t>/funding-round/0053cbc5f935ca9d5a8f214441da79ba</t>
  </si>
  <si>
    <t>/Organization/Pilot-Software-Inc-</t>
  </si>
  <si>
    <t>Pilot Software, Inc.</t>
  </si>
  <si>
    <t>Business Development|Business Services|Development Platforms</t>
  </si>
  <si>
    <t>/ORGANIZATION/PILOT-SOFTWARE-INC-</t>
  </si>
  <si>
    <t>/funding-round/7c52bb60d752a74f0ecd8adf47d6e440</t>
  </si>
  <si>
    <t>/organization/ pilot-systems</t>
  </si>
  <si>
    <t>/organization/pilot-systems</t>
  </si>
  <si>
    <t>/funding-round/cc0672a9011baae70f20e99dce9bb5ea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 pilottv</t>
  </si>
  <si>
    <t>/ORGANIZATION/PILOTTV</t>
  </si>
  <si>
    <t>/funding-round/83f96186ed77914f3b006c679799d080</t>
  </si>
  <si>
    <t>/Organization/Pilottv</t>
  </si>
  <si>
    <t>PilotTV</t>
  </si>
  <si>
    <t>https://pilottv.net/</t>
  </si>
  <si>
    <t>/organization/ pimmr</t>
  </si>
  <si>
    <t>/organization/pimmr</t>
  </si>
  <si>
    <t>/funding-round/da9703ea068194b6afe498c7ec7db54d</t>
  </si>
  <si>
    <t>/Organization/Pimmr</t>
  </si>
  <si>
    <t>Pimmr</t>
  </si>
  <si>
    <t>http://www.pimmr.com/</t>
  </si>
  <si>
    <t>Application Platforms|Mobile|Restaurants</t>
  </si>
  <si>
    <t>/organization/ pimoroni</t>
  </si>
  <si>
    <t>/ORGANIZATION/PIMORONI</t>
  </si>
  <si>
    <t>/funding-round/2e97c3deb8ab3d73630ac84954107e33</t>
  </si>
  <si>
    <t>/Organization/Pimoroni</t>
  </si>
  <si>
    <t>Pimoroni</t>
  </si>
  <si>
    <t>http://pimoroni.com/</t>
  </si>
  <si>
    <t>/organization/pimoroni</t>
  </si>
  <si>
    <t>/funding-round/41733ce9f113d21f21898280e8b06611</t>
  </si>
  <si>
    <t>/funding-round/bcb97d869c7617da19b5aca5ffbec9c6</t>
  </si>
  <si>
    <t>/organization/ pimovation-pty-ltd</t>
  </si>
  <si>
    <t>/organization/pimovation-pty-ltd</t>
  </si>
  <si>
    <t>/funding-round/11be4160ddc472f312a56c3e246820fd</t>
  </si>
  <si>
    <t>/Organization/Pimovation-Pty-Ltd</t>
  </si>
  <si>
    <t>Pimovation</t>
  </si>
  <si>
    <t>http://grapple.pm</t>
  </si>
  <si>
    <t>Big Data Analytics|Project Management|Software</t>
  </si>
  <si>
    <t>/ORGANIZATION/PIMOVATION-PTY-LTD</t>
  </si>
  <si>
    <t>/funding-round/3db2d457e78c2f55f2eed251e266251d</t>
  </si>
  <si>
    <t>/organization/ pin-digital</t>
  </si>
  <si>
    <t>/organization/pin-digital</t>
  </si>
  <si>
    <t>/funding-round/ad2313a9c9244f0c2ac433b7e035c12b</t>
  </si>
  <si>
    <t>/Organization/Pin-Digital</t>
  </si>
  <si>
    <t>Pin digital</t>
  </si>
  <si>
    <t>http://pindigital.com</t>
  </si>
  <si>
    <t>Tamworth</t>
  </si>
  <si>
    <t>/organization/ pin-digital-2</t>
  </si>
  <si>
    <t>/ORGANIZATION/PIN-DIGITAL-2</t>
  </si>
  <si>
    <t>/funding-round/3472fbe4fdc064e690cbdd10fc5eb5c2</t>
  </si>
  <si>
    <t>/Organization/Pin-Digital-2</t>
  </si>
  <si>
    <t>Pin-Digital</t>
  </si>
  <si>
    <t>http://www.pinsex.com</t>
  </si>
  <si>
    <t>Curated Web|Photography|Startups|Video</t>
  </si>
  <si>
    <t>/organization/ pin-or-peg</t>
  </si>
  <si>
    <t>/organization/pin-or-peg</t>
  </si>
  <si>
    <t>/funding-round/fc256557121db2876efe3f1106217710</t>
  </si>
  <si>
    <t>/Organization/Pin-Or-Peg</t>
  </si>
  <si>
    <t>Pin or Peg</t>
  </si>
  <si>
    <t>http://pinorpeg.com</t>
  </si>
  <si>
    <t>E-Commerce|Fashion|Reviews and Recommendations|Social Buying|Social Commerce</t>
  </si>
  <si>
    <t>/organization/ pin-payments</t>
  </si>
  <si>
    <t>/ORGANIZATION/PIN-PAYMENTS</t>
  </si>
  <si>
    <t>/funding-round/3f3bb471e925f11ae83c0db7ec6aa0bf</t>
  </si>
  <si>
    <t>/Organization/Pin-Payments</t>
  </si>
  <si>
    <t>Pin Payments</t>
  </si>
  <si>
    <t>http://pin.net.au</t>
  </si>
  <si>
    <t>Accounting|Developer APIs|Payments|Software</t>
  </si>
  <si>
    <t>/organization/ pin-your-client</t>
  </si>
  <si>
    <t>/organization/pin-your-client</t>
  </si>
  <si>
    <t>/funding-round/e3addfe77014902cc040396c850e7399</t>
  </si>
  <si>
    <t>/Organization/Pin-Your-Client</t>
  </si>
  <si>
    <t>Pin Your Client</t>
  </si>
  <si>
    <t>http://pinyourclient.com/</t>
  </si>
  <si>
    <t>Machine Learning|Predictive Analytics|SaaS</t>
  </si>
  <si>
    <t>/organization/ pinbridge-llc</t>
  </si>
  <si>
    <t>/ORGANIZATION/PINBRIDGE-LLC</t>
  </si>
  <si>
    <t>/funding-round/fae26e01e9c5dd6c55fb3f272d517e0a</t>
  </si>
  <si>
    <t>/Organization/Pinbridge-Llc</t>
  </si>
  <si>
    <t>PinBridge</t>
  </si>
  <si>
    <t>/organization/ pinc-solutions</t>
  </si>
  <si>
    <t>/organization/pinc-solutions</t>
  </si>
  <si>
    <t>/funding-round/11fe0002093be34a26bad78be33f3bee</t>
  </si>
  <si>
    <t>/Organization/Pinc-Solutions</t>
  </si>
  <si>
    <t>PINC Solutions</t>
  </si>
  <si>
    <t>http://www.pincsolutions.com/</t>
  </si>
  <si>
    <t>/ORGANIZATION/PINC-SOLUTIONS</t>
  </si>
  <si>
    <t>/funding-round/16939e598a9c14cf55e32eb49f77dce2</t>
  </si>
  <si>
    <t>/funding-round/d21dc946485c06c509ba2cb3ecf6946c</t>
  </si>
  <si>
    <t>/organization/ pinch-media</t>
  </si>
  <si>
    <t>/ORGANIZATION/PINCH-MEDIA</t>
  </si>
  <si>
    <t>/funding-round/6b17c4e729e762a355d6a3149047eaf2</t>
  </si>
  <si>
    <t>/Organization/Pinch-Media</t>
  </si>
  <si>
    <t>Pinch Media</t>
  </si>
  <si>
    <t>http://pinchmedia.com</t>
  </si>
  <si>
    <t>Advertising|Analytics|iPhone|Software</t>
  </si>
  <si>
    <t>/organization/pinch-media</t>
  </si>
  <si>
    <t>/funding-round/7a623be2d45d21a46bc0d4d6d74f0f43</t>
  </si>
  <si>
    <t>/funding-round/8d61f7d3274e6e0708d34323d6b40a4e</t>
  </si>
  <si>
    <t>/organization/ pinchd</t>
  </si>
  <si>
    <t>/organization/pinchd</t>
  </si>
  <si>
    <t>/funding-round/b0d87b8bd5f52bd1a4046014b7d72526</t>
  </si>
  <si>
    <t>/Organization/Pinchd</t>
  </si>
  <si>
    <t>Pinchd</t>
  </si>
  <si>
    <t>http://pinchd.com</t>
  </si>
  <si>
    <t>Consumer Internet|Curated Web|Social Media</t>
  </si>
  <si>
    <t>/organization/ pinchpoint</t>
  </si>
  <si>
    <t>/ORGANIZATION/PINCHPOINT</t>
  </si>
  <si>
    <t>/funding-round/b0246d7e2489cc107185195cc2b37ec4</t>
  </si>
  <si>
    <t>/Organization/Pinchpoint</t>
  </si>
  <si>
    <t>PinchPoint</t>
  </si>
  <si>
    <t>http://pinchpoint.me</t>
  </si>
  <si>
    <t>Ramalhal</t>
  </si>
  <si>
    <t>/organization/ pinckney-avenue-development</t>
  </si>
  <si>
    <t>/organization/pinckney-avenue-development</t>
  </si>
  <si>
    <t>/funding-round/0978d215d3bf705f0f6ecc2824013307</t>
  </si>
  <si>
    <t>/Organization/Pinckney-Avenue-Development</t>
  </si>
  <si>
    <t>Pinckney Avenue Development</t>
  </si>
  <si>
    <t>/organization/ pindrop-security</t>
  </si>
  <si>
    <t>/ORGANIZATION/PINDROP-SECURITY</t>
  </si>
  <si>
    <t>/funding-round/0b69baabb277072c93b75d1abfa86449</t>
  </si>
  <si>
    <t>/Organization/Pindrop-Security</t>
  </si>
  <si>
    <t>Pindrop</t>
  </si>
  <si>
    <t>http://pindrop.com</t>
  </si>
  <si>
    <t>Audio|Customer Service|Fraud Detection|Mobile|Risk Management|Security</t>
  </si>
  <si>
    <t>/organization/pindrop-security</t>
  </si>
  <si>
    <t>/funding-round/6078edb7291c9b4d2fb2bb3307b75718</t>
  </si>
  <si>
    <t>/funding-round/be81d98615c455d10040119e217fd9d0</t>
  </si>
  <si>
    <t>/organization/ pine-3</t>
  </si>
  <si>
    <t>/organization/pine-3</t>
  </si>
  <si>
    <t>/funding-round/14c0bac780324d37a07cf9655ca9d39c</t>
  </si>
  <si>
    <t>/Organization/Pine-3</t>
  </si>
  <si>
    <t>Pine</t>
  </si>
  <si>
    <t>http://pine.com.co</t>
  </si>
  <si>
    <t>/organization/ pinevent</t>
  </si>
  <si>
    <t>/ORGANIZATION/PINEVENT</t>
  </si>
  <si>
    <t>/funding-round/7f3318835e8128a68578952b1ef8d922</t>
  </si>
  <si>
    <t>/Organization/Pinevent</t>
  </si>
  <si>
    <t>Pinevent</t>
  </si>
  <si>
    <t>http://www.pinevent.biz</t>
  </si>
  <si>
    <t>Apps|Information Services|Mobile|Networking</t>
  </si>
  <si>
    <t>/organization/ pineventz-2</t>
  </si>
  <si>
    <t>/organization/pineventz-2</t>
  </si>
  <si>
    <t>/funding-round/0c235a12f3ee22fda7176c7918e5be9b</t>
  </si>
  <si>
    <t>/Organization/Pineventz-2</t>
  </si>
  <si>
    <t>PInEventz</t>
  </si>
  <si>
    <t>http://www.pineventz.com</t>
  </si>
  <si>
    <t>Event Management|Events|Social Media|Technology</t>
  </si>
  <si>
    <t>/organization/ pinevio</t>
  </si>
  <si>
    <t>/ORGANIZATION/PINEVIO</t>
  </si>
  <si>
    <t>/funding-round/e8c524445edc64a84215fd4c66c480a6</t>
  </si>
  <si>
    <t>/Organization/Pinevio</t>
  </si>
  <si>
    <t>Pinevio</t>
  </si>
  <si>
    <t>http://www.pinevio.com</t>
  </si>
  <si>
    <t>Interest Graph|Social Media</t>
  </si>
  <si>
    <t>/organization/ pinewood-social</t>
  </si>
  <si>
    <t>/organization/pinewood-social</t>
  </si>
  <si>
    <t>/funding-round/4cc7267a7690e54919c1a9370c6e8473</t>
  </si>
  <si>
    <t>/Organization/Pinewood-Social</t>
  </si>
  <si>
    <t>Pinewood Social</t>
  </si>
  <si>
    <t>Leisure|Lifestyle|Restaurants</t>
  </si>
  <si>
    <t>/organization/ ping-2</t>
  </si>
  <si>
    <t>/ORGANIZATION/PING-2</t>
  </si>
  <si>
    <t>/funding-round/7f72d26829636972a8e798f9c4cb6464</t>
  </si>
  <si>
    <t>/Organization/Ping-2</t>
  </si>
  <si>
    <t>Ping</t>
  </si>
  <si>
    <t>Health Care Information Technology|Hotels|SMS|Transportation</t>
  </si>
  <si>
    <t>/organization/ ping-an</t>
  </si>
  <si>
    <t>/organization/ping-an</t>
  </si>
  <si>
    <t>/funding-round/d4b60b811b58b882e2ca18decc30e657</t>
  </si>
  <si>
    <t>/Organization/Ping-An</t>
  </si>
  <si>
    <t>Ping An</t>
  </si>
  <si>
    <t>http://www.pingan.com/</t>
  </si>
  <si>
    <t>Banking|Financial Services|Insurance|Investment Management</t>
  </si>
  <si>
    <t>/organization/ ping-communication</t>
  </si>
  <si>
    <t>/ORGANIZATION/PING-COMMUNICATION</t>
  </si>
  <si>
    <t>/funding-round/79884a57a8684a858842053c9189938e</t>
  </si>
  <si>
    <t>/Organization/Ping-Communication</t>
  </si>
  <si>
    <t>Ping Communication</t>
  </si>
  <si>
    <t>http://www.pingcom.net</t>
  </si>
  <si>
    <t>/organization/ ping-digital-network</t>
  </si>
  <si>
    <t>/organization/ping-digital-network</t>
  </si>
  <si>
    <t>/funding-round/79fab206a346f7326de42473c67a5ad0</t>
  </si>
  <si>
    <t>/Organization/Ping-Digital-Network</t>
  </si>
  <si>
    <t>Ping Digital Network</t>
  </si>
  <si>
    <t>http://www.pingnetwork.in/</t>
  </si>
  <si>
    <t>Broadcasting|Media|TV Production|Video</t>
  </si>
  <si>
    <t>/organization/ ping-fm</t>
  </si>
  <si>
    <t>/ORGANIZATION/PING-FM</t>
  </si>
  <si>
    <t>/funding-round/e0c3a45accf8e297cba2f04f19579def</t>
  </si>
  <si>
    <t>/Organization/Ping-Fm</t>
  </si>
  <si>
    <t>Elias Borges Urzeda</t>
  </si>
  <si>
    <t>http://ping.fm</t>
  </si>
  <si>
    <t>/organization/ping-fm</t>
  </si>
  <si>
    <t>/funding-round/fa094d64583a324516e72eb73b69e9b6</t>
  </si>
  <si>
    <t>/organization/ ping-identity-corporation</t>
  </si>
  <si>
    <t>/ORGANIZATION/PING-IDENTITY-CORPORATION</t>
  </si>
  <si>
    <t>/funding-round/0f38dbd48de7fe4a0625e840e18b0ac4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-identity-corporation</t>
  </si>
  <si>
    <t>/funding-round/37ff1a3b4c12811f071eecaf98e5738d</t>
  </si>
  <si>
    <t>/funding-round/5bb645514b1f36c40564c546c0acd654</t>
  </si>
  <si>
    <t>/funding-round/67ecdbe02d234a88406ba7c141637ce2</t>
  </si>
  <si>
    <t>/funding-round/6fae61176dd07b5ce4d5ec400cb1f21e</t>
  </si>
  <si>
    <t>/funding-round/8f9a6a4192c84551293b5bd496a86bd9</t>
  </si>
  <si>
    <t>/funding-round/9231e26d6ca17741ea401d3870971631</t>
  </si>
  <si>
    <t>/funding-round/a1de7e1a8fd626a97ce001517e93ad14</t>
  </si>
  <si>
    <t>/funding-round/c776561670205b7761e3238d040c35c8</t>
  </si>
  <si>
    <t>/organization/ ping4</t>
  </si>
  <si>
    <t>/organization/ping4</t>
  </si>
  <si>
    <t>/funding-round/056a300be2d01f8eac9ed02257132c45</t>
  </si>
  <si>
    <t>/Organization/Ping4</t>
  </si>
  <si>
    <t>Ping4</t>
  </si>
  <si>
    <t>http://ping4.com</t>
  </si>
  <si>
    <t>/ORGANIZATION/PING4</t>
  </si>
  <si>
    <t>/funding-round/17e299fc2c2c4ed597241e2adb5c1580</t>
  </si>
  <si>
    <t>/funding-round/e10a0948bc8e473222c55b081cce2eb8</t>
  </si>
  <si>
    <t>/funding-round/e12d41ee24dee1755c1ea0c27b055c15</t>
  </si>
  <si>
    <t>/funding-round/fc9be6aa5aefcb74b9b019e7483bce07</t>
  </si>
  <si>
    <t>/organization/ pingboard</t>
  </si>
  <si>
    <t>/ORGANIZATION/PINGBOARD</t>
  </si>
  <si>
    <t>/funding-round/4c7d940e965456dbb47ee99a1ba8d6ef</t>
  </si>
  <si>
    <t>/Organization/Pingboard</t>
  </si>
  <si>
    <t>Pingboard</t>
  </si>
  <si>
    <t>https://pingboard.com</t>
  </si>
  <si>
    <t>/organization/ pingco-com</t>
  </si>
  <si>
    <t>/organization/pingco-com</t>
  </si>
  <si>
    <t>/funding-round/2f7a941562cc21b715ded9a733cf5100</t>
  </si>
  <si>
    <t>/Organization/Pingco-Com</t>
  </si>
  <si>
    <t>PingCo.com</t>
  </si>
  <si>
    <t>http://www.pingco.com</t>
  </si>
  <si>
    <t>/organization/ pinger</t>
  </si>
  <si>
    <t>/ORGANIZATION/PINGER</t>
  </si>
  <si>
    <t>/funding-round/79f41b639685e61bc466ff2fe38f8176</t>
  </si>
  <si>
    <t>/Organization/Pinger</t>
  </si>
  <si>
    <t>Pinger</t>
  </si>
  <si>
    <t>http://www.pinger.com</t>
  </si>
  <si>
    <t>/organization/pinger</t>
  </si>
  <si>
    <t>/funding-round/da6f0fdb2db17820a0c0b7fc477539cc</t>
  </si>
  <si>
    <t>/funding-round/e3609358933187e9a9d5b1c7828c9a11</t>
  </si>
  <si>
    <t>/organization/ pingg</t>
  </si>
  <si>
    <t>/organization/pingg</t>
  </si>
  <si>
    <t>/funding-round/32a479b974848039dd8519230272d1dd</t>
  </si>
  <si>
    <t>/Organization/Pingg</t>
  </si>
  <si>
    <t>Celebrations.com</t>
  </si>
  <si>
    <t>http://www.celebrations.com</t>
  </si>
  <si>
    <t>/ORGANIZATION/PINGG</t>
  </si>
  <si>
    <t>/funding-round/4d0a8086e074708b3c53ec871864d5f4</t>
  </si>
  <si>
    <t>/funding-round/6ac3831b26bb3014f5a2adda6329271a</t>
  </si>
  <si>
    <t>/organization/ pingify-international</t>
  </si>
  <si>
    <t>/ORGANIZATION/PINGIFY-INTERNATIONAL</t>
  </si>
  <si>
    <t>/funding-round/1e542e54177a863ab2c3eb005862c412</t>
  </si>
  <si>
    <t>/Organization/Pingify-International</t>
  </si>
  <si>
    <t>Pingify International</t>
  </si>
  <si>
    <t>http://www.pingify.com/</t>
  </si>
  <si>
    <t>/organization/ pingigoen</t>
  </si>
  <si>
    <t>/organization/pingigoen</t>
  </si>
  <si>
    <t>/funding-round/89cb1da4bbf41978555864ac066297a7</t>
  </si>
  <si>
    <t>/Organization/Pingigoen</t>
  </si>
  <si>
    <t>Pingpigeon</t>
  </si>
  <si>
    <t>http://www.pingpigeon.com</t>
  </si>
  <si>
    <t>/organization/ pingmd</t>
  </si>
  <si>
    <t>/ORGANIZATION/PINGMD</t>
  </si>
  <si>
    <t>/funding-round/9dea1cbef9483741f51ab101a9c57084</t>
  </si>
  <si>
    <t>/Organization/Pingmd</t>
  </si>
  <si>
    <t>PingMD</t>
  </si>
  <si>
    <t>http://pingmd.com</t>
  </si>
  <si>
    <t>/organization/pingmd</t>
  </si>
  <si>
    <t>/funding-round/cee0ad38417ebb8b83b6b2048c2cace7</t>
  </si>
  <si>
    <t>/funding-round/ecde0b30139c5e464ff3c58b6aeac97e</t>
  </si>
  <si>
    <t>/organization/ pingme</t>
  </si>
  <si>
    <t>/organization/pingme</t>
  </si>
  <si>
    <t>/funding-round/a381ce6c78ae273b733544c2b99a058e</t>
  </si>
  <si>
    <t>/Organization/Pingme</t>
  </si>
  <si>
    <t>PingMe</t>
  </si>
  <si>
    <t>http://www.pingme.me</t>
  </si>
  <si>
    <t>/organization/ pingpad</t>
  </si>
  <si>
    <t>/ORGANIZATION/PINGPAD</t>
  </si>
  <si>
    <t>/funding-round/34c5fde01f4c67e4bb9affcf81fba9d1</t>
  </si>
  <si>
    <t>/Organization/Pingpad</t>
  </si>
  <si>
    <t>Pingpad</t>
  </si>
  <si>
    <t>http://www.pingpad.com/</t>
  </si>
  <si>
    <t>Internet|Professional Networking|Startups</t>
  </si>
  <si>
    <t>/organization/pingpad</t>
  </si>
  <si>
    <t>/funding-round/dcbf0358ca86e456222b0cbd99346203</t>
  </si>
  <si>
    <t>/organization/ pingpal</t>
  </si>
  <si>
    <t>/ORGANIZATION/PINGPAL</t>
  </si>
  <si>
    <t>/funding-round/41413139f3619d5cd09d7d38464a9d8e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al</t>
  </si>
  <si>
    <t>/funding-round/472b740f2ecc4f78338aaddb373c8258</t>
  </si>
  <si>
    <t>/funding-round/89c6d2d9ca1574f9d08c869fa2926a6e</t>
  </si>
  <si>
    <t>/organization/ pingplot</t>
  </si>
  <si>
    <t>/organization/pingplot</t>
  </si>
  <si>
    <t>/funding-round/dc8b5bb98cc0094d0a882d929e72dc39</t>
  </si>
  <si>
    <t>/Organization/Pingplot</t>
  </si>
  <si>
    <t>Pingplot</t>
  </si>
  <si>
    <t>/organization/ pingstamp</t>
  </si>
  <si>
    <t>/ORGANIZATION/PINGSTAMP</t>
  </si>
  <si>
    <t>/funding-round/2532ffa37dd3c65b439182d2ff14dbbc</t>
  </si>
  <si>
    <t>/Organization/Pingstamp</t>
  </si>
  <si>
    <t>PingStamp</t>
  </si>
  <si>
    <t>http://pingstamp.mx</t>
  </si>
  <si>
    <t>Discounts|Internet|Personalization|Software</t>
  </si>
  <si>
    <t>/organization/ pingtank</t>
  </si>
  <si>
    <t>/organization/pingtank</t>
  </si>
  <si>
    <t>/funding-round/3c03a4b20aaf9a7186d8417911b96a92</t>
  </si>
  <si>
    <t>/Organization/Pingtank</t>
  </si>
  <si>
    <t>PingTank</t>
  </si>
  <si>
    <t>http://www.pingtank.com/</t>
  </si>
  <si>
    <t>/ORGANIZATION/PINGTANK</t>
  </si>
  <si>
    <t>/funding-round/6725395c084918a11937331af46f3dc8</t>
  </si>
  <si>
    <t>/funding-round/da97e5c055e718ea8695785015375cd2</t>
  </si>
  <si>
    <t>/organization/ pingthings</t>
  </si>
  <si>
    <t>/ORGANIZATION/PINGTHINGS</t>
  </si>
  <si>
    <t>/funding-round/51ef993ea7c05837044a7dc7d8f3fcc8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hings</t>
  </si>
  <si>
    <t>/funding-round/a14bf95c99ac73898b0270f581a33d6d</t>
  </si>
  <si>
    <t>/funding-round/d73e4c14ed7edd05e5d0eb273bb5512c</t>
  </si>
  <si>
    <t>/organization/ pingtune-2</t>
  </si>
  <si>
    <t>/organization/pingtune-2</t>
  </si>
  <si>
    <t>/funding-round/a44077e42bf868250eecbbab8f7ad08d</t>
  </si>
  <si>
    <t>/Organization/Pingtune-2</t>
  </si>
  <si>
    <t>PingTune - Music Messenger</t>
  </si>
  <si>
    <t>http://pingtune.com</t>
  </si>
  <si>
    <t>/organization/ pinguo</t>
  </si>
  <si>
    <t>/ORGANIZATION/PINGUO</t>
  </si>
  <si>
    <t>/funding-round/1366e1efb53976e62023c186546a781d</t>
  </si>
  <si>
    <t>/Organization/Pinguo</t>
  </si>
  <si>
    <t>Pinguo</t>
  </si>
  <si>
    <t>http://www.pinguo.us</t>
  </si>
  <si>
    <t>/organization/pinguo</t>
  </si>
  <si>
    <t>/funding-round/6164b9f5ca092681056c57618822d19b</t>
  </si>
  <si>
    <t>/funding-round/8cd8e9ff30b57f0775fcf92ca0d19ea7</t>
  </si>
  <si>
    <t>/organization/ pingup</t>
  </si>
  <si>
    <t>/organization/pingup</t>
  </si>
  <si>
    <t>/funding-round/409f3d96321e2c1aaf9345656e378729</t>
  </si>
  <si>
    <t>/Organization/Pingup</t>
  </si>
  <si>
    <t>Pingup</t>
  </si>
  <si>
    <t>http://pingup.com</t>
  </si>
  <si>
    <t>Curated Web|Mobile|Real Time|Social Media</t>
  </si>
  <si>
    <t>/organization/ pingvalue</t>
  </si>
  <si>
    <t>/ORGANIZATION/PINGVALUE</t>
  </si>
  <si>
    <t>/funding-round/1ab4c10753b3eea72d96b7724e1489dc</t>
  </si>
  <si>
    <t>/Organization/Pingvalue</t>
  </si>
  <si>
    <t>Pingvalue</t>
  </si>
  <si>
    <t>http://www.pingvalue.com</t>
  </si>
  <si>
    <t>Big Data|Mobile Commerce|Retail Technology|Social Media Marketing</t>
  </si>
  <si>
    <t>/organization/pingvalue</t>
  </si>
  <si>
    <t>/funding-round/d9dc813ceddd92e9bd56af2eb4415cd4</t>
  </si>
  <si>
    <t>/organization/ pingwhen</t>
  </si>
  <si>
    <t>/ORGANIZATION/PINGWHEN</t>
  </si>
  <si>
    <t>/funding-round/59131e2c63f2996b04752f52384b65b5</t>
  </si>
  <si>
    <t>/Organization/Pingwhen</t>
  </si>
  <si>
    <t>PingWHEN</t>
  </si>
  <si>
    <t>http://www.pingwhenapp.com/</t>
  </si>
  <si>
    <t>Apps|Messaging|Security</t>
  </si>
  <si>
    <t>/organization/ pingwyn</t>
  </si>
  <si>
    <t>/organization/pingwyn</t>
  </si>
  <si>
    <t>/funding-round/681a8f1b4e6fac1406f7f8b8e9f1ffca</t>
  </si>
  <si>
    <t>/Organization/Pingwyn</t>
  </si>
  <si>
    <t>Pingwyn</t>
  </si>
  <si>
    <t>http://Pingwyn.com</t>
  </si>
  <si>
    <t>Gps|Location Based Services|Mobile|Software|Tracking</t>
  </si>
  <si>
    <t>/organization/ pinio</t>
  </si>
  <si>
    <t>/ORGANIZATION/PINIO</t>
  </si>
  <si>
    <t>/funding-round/821eee3bd3003b61410907f9cf1a09a3</t>
  </si>
  <si>
    <t>/Organization/Pinio</t>
  </si>
  <si>
    <t>Pinio</t>
  </si>
  <si>
    <t>http://pinio.me</t>
  </si>
  <si>
    <t>/organization/ pinion-app</t>
  </si>
  <si>
    <t>/organization/pinion-app</t>
  </si>
  <si>
    <t>/funding-round/43a32bf96e7a1103916432a3e0310f94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APP</t>
  </si>
  <si>
    <t>/funding-round/76db5694120ef1b14c90a2afc4124666</t>
  </si>
  <si>
    <t>/funding-round/90aa6a8774c6249c95d39cd8420b78a0</t>
  </si>
  <si>
    <t>/organization/ pinion-gg</t>
  </si>
  <si>
    <t>/ORGANIZATION/PINION-GG</t>
  </si>
  <si>
    <t>/funding-round/140e0ab228ca96ed535ed7ccf9500ebb</t>
  </si>
  <si>
    <t>/Organization/Pinion-Gg</t>
  </si>
  <si>
    <t>Pinion.gg</t>
  </si>
  <si>
    <t>http://www.pinion.gg</t>
  </si>
  <si>
    <t>/organization/pinion-gg</t>
  </si>
  <si>
    <t>/funding-round/f1dc495d0cc6b42f85b151f4551b62f0</t>
  </si>
  <si>
    <t>/organization/ pinion-pins</t>
  </si>
  <si>
    <t>/ORGANIZATION/PINION-PINS</t>
  </si>
  <si>
    <t>/funding-round/d1f0b370964e906e54d5d39af058b802</t>
  </si>
  <si>
    <t>/Organization/Pinion-Pins</t>
  </si>
  <si>
    <t>pinion-pins</t>
  </si>
  <si>
    <t>http://www.pinionpins.com</t>
  </si>
  <si>
    <t>/organization/ pinipa</t>
  </si>
  <si>
    <t>/organization/pinipa</t>
  </si>
  <si>
    <t>/funding-round/ebc71c8482d31e436ceb25f0b5628683</t>
  </si>
  <si>
    <t>/Organization/Pinipa</t>
  </si>
  <si>
    <t>Pinipa</t>
  </si>
  <si>
    <t>https://pinipa.com</t>
  </si>
  <si>
    <t>/organization/ pink-rebel-shoes</t>
  </si>
  <si>
    <t>/ORGANIZATION/PINK-REBEL-SHOES</t>
  </si>
  <si>
    <t>/funding-round/e1dbab9f1c92ed0e6e58e5dabb39c31a</t>
  </si>
  <si>
    <t>/Organization/Pink-Rebel-Shoes</t>
  </si>
  <si>
    <t>Pink Rebel Shoes</t>
  </si>
  <si>
    <t>http://www.pnkrebel.com</t>
  </si>
  <si>
    <t>/organization/ pinkberry</t>
  </si>
  <si>
    <t>/organization/pinkberry</t>
  </si>
  <si>
    <t>/funding-round/5077b0045decedb0a76306ab66c6dd9c</t>
  </si>
  <si>
    <t>/Organization/Pinkberry</t>
  </si>
  <si>
    <t>Pinkberry</t>
  </si>
  <si>
    <t>http://www.pinkberry.com</t>
  </si>
  <si>
    <t>Food Processing|Services|Specialty Foods</t>
  </si>
  <si>
    <t>/organization/ pinkdingo</t>
  </si>
  <si>
    <t>/ORGANIZATION/PINKDINGO</t>
  </si>
  <si>
    <t>/funding-round/35a98be0c212f063779c7254f0e0e987</t>
  </si>
  <si>
    <t>/Organization/Pinkdingo</t>
  </si>
  <si>
    <t>Pinkdingo</t>
  </si>
  <si>
    <t>http://www.pinkdingo.com</t>
  </si>
  <si>
    <t>/organization/ pinkelstar</t>
  </si>
  <si>
    <t>/organization/pinkelstar</t>
  </si>
  <si>
    <t>/funding-round/b0e3575699e0f73043ba0f76c94bfe13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 pinkoi</t>
  </si>
  <si>
    <t>/ORGANIZATION/PINKOI</t>
  </si>
  <si>
    <t>/funding-round/ac24fa36c21ce706cdbe5bdc7d69f7f8</t>
  </si>
  <si>
    <t>/Organization/Pinkoi</t>
  </si>
  <si>
    <t>Pinkoi</t>
  </si>
  <si>
    <t>http://pinkoi.com</t>
  </si>
  <si>
    <t>/organization/ pinkup</t>
  </si>
  <si>
    <t>/organization/pinkup</t>
  </si>
  <si>
    <t>/funding-round/d2a9a933e7d8fba2b731359b7c7a7c3e</t>
  </si>
  <si>
    <t>/Organization/Pinkup</t>
  </si>
  <si>
    <t>PinkUP</t>
  </si>
  <si>
    <t>http://pinkup.com</t>
  </si>
  <si>
    <t>/organization/ pinmeto</t>
  </si>
  <si>
    <t>/ORGANIZATION/PINMETO</t>
  </si>
  <si>
    <t>/funding-round/5717bafa6a54836b4403385d7d291d97</t>
  </si>
  <si>
    <t>/Organization/Pinmeto</t>
  </si>
  <si>
    <t>PinMeTo</t>
  </si>
  <si>
    <t>http://pinmeto.com</t>
  </si>
  <si>
    <t>Bridging Online and Offline|Enterprise Software|Location Based Services</t>
  </si>
  <si>
    <t>/organization/pinmeto</t>
  </si>
  <si>
    <t>/funding-round/b260b73de41bf8448f5a2cedbc46b6d4</t>
  </si>
  <si>
    <t>/organization/ pinmypet</t>
  </si>
  <si>
    <t>/ORGANIZATION/PINMYPET</t>
  </si>
  <si>
    <t>/funding-round/5088d291892841575606774dd2d33088</t>
  </si>
  <si>
    <t>/Organization/Pinmypet</t>
  </si>
  <si>
    <t>PinMyPet</t>
  </si>
  <si>
    <t>http://www.pinmypet.co</t>
  </si>
  <si>
    <t>Gps|Hardware + Software</t>
  </si>
  <si>
    <t>/organization/ pinnacle-biologics</t>
  </si>
  <si>
    <t>/organization/pinnacle-biologics</t>
  </si>
  <si>
    <t>/funding-round/89bcc50a24a6249606f1d7bf96c75dfc</t>
  </si>
  <si>
    <t>/Organization/Pinnacle-Biologics</t>
  </si>
  <si>
    <t>Pinnacle Biologics</t>
  </si>
  <si>
    <t>http://www.pinnaclebiologics.com</t>
  </si>
  <si>
    <t>/organization/ pinnacle-consulting</t>
  </si>
  <si>
    <t>/ORGANIZATION/PINNACLE-CONSULTING</t>
  </si>
  <si>
    <t>/funding-round/cb2d1272c16bf2c4887869fc27914d10</t>
  </si>
  <si>
    <t>/Organization/Pinnacle-Consulting</t>
  </si>
  <si>
    <t>Pinnacle Consulting</t>
  </si>
  <si>
    <t>http://www.pinnacle.hk/</t>
  </si>
  <si>
    <t>/organization/ pinnacle-ecs</t>
  </si>
  <si>
    <t>/organization/pinnacle-ecs</t>
  </si>
  <si>
    <t>/funding-round/947a93e717bcf447db9457b20d33c0b2</t>
  </si>
  <si>
    <t>/Organization/Pinnacle-Ecs</t>
  </si>
  <si>
    <t>pinnacle-ecs</t>
  </si>
  <si>
    <t>http://www.pinnacle-ecs.com</t>
  </si>
  <si>
    <t>Information Technology|Smart Grid|Software</t>
  </si>
  <si>
    <t>/organization/ pinnacle-engines</t>
  </si>
  <si>
    <t>/ORGANIZATION/PINNACLE-ENGINES</t>
  </si>
  <si>
    <t>/funding-round/7e61b0c22631b580112180a94c497566</t>
  </si>
  <si>
    <t>/Organization/Pinnacle-Engines</t>
  </si>
  <si>
    <t>Pinnacle Engines</t>
  </si>
  <si>
    <t>http://www.pinnacle-engines.com</t>
  </si>
  <si>
    <t>/organization/pinnacle-engines</t>
  </si>
  <si>
    <t>/funding-round/880e6918d6f816c59d71572f43da51c9</t>
  </si>
  <si>
    <t>/organization/ pinnacle-enterprise-business-systems</t>
  </si>
  <si>
    <t>/ORGANIZATION/PINNACLE-ENTERPRISE-BUSINESS-SYSTEMS</t>
  </si>
  <si>
    <t>/funding-round/fa690a328fd6ea5899b01265464fa4b2</t>
  </si>
  <si>
    <t>/Organization/Pinnacle-Enterprise-Business-Systems</t>
  </si>
  <si>
    <t>Pinnacle Enterprise Business Systems</t>
  </si>
  <si>
    <t>http://www.pinnacleebs.com/</t>
  </si>
  <si>
    <t>/organization/ pinnacle-holdings</t>
  </si>
  <si>
    <t>/organization/pinnacle-holdings</t>
  </si>
  <si>
    <t>/funding-round/84024fd52a51d77f1cef64576adf38b6</t>
  </si>
  <si>
    <t>/Organization/Pinnacle-Holdings</t>
  </si>
  <si>
    <t>Pinnacle Holdings</t>
  </si>
  <si>
    <t>http://www.pinnacle-fc.com</t>
  </si>
  <si>
    <t>/organization/ pinnacle-medical-solutions</t>
  </si>
  <si>
    <t>/ORGANIZATION/PINNACLE-MEDICAL-SOLUTIONS</t>
  </si>
  <si>
    <t>/funding-round/04a7b94c5196831dfda4d6b08d0946da</t>
  </si>
  <si>
    <t>/Organization/Pinnacle-Medical-Solutions</t>
  </si>
  <si>
    <t>Pinnacle Medical Solutions</t>
  </si>
  <si>
    <t>http://www.pinnaclemedicalsolutions.com</t>
  </si>
  <si>
    <t>Southaven</t>
  </si>
  <si>
    <t>/organization/pinnacle-medical-solutions</t>
  </si>
  <si>
    <t>/funding-round/17d0459f0efafbbdc3172c65bc91a31f</t>
  </si>
  <si>
    <t>/organization/ pinnacle-midstream</t>
  </si>
  <si>
    <t>/ORGANIZATION/PINNACLE-MIDSTREAM</t>
  </si>
  <si>
    <t>/funding-round/38ec9fb4c083c4e162a037ebebec76b3</t>
  </si>
  <si>
    <t>/Organization/Pinnacle-Midstream</t>
  </si>
  <si>
    <t>Pinnacle Midstream</t>
  </si>
  <si>
    <t>http://pinnaclemidstream.com/</t>
  </si>
  <si>
    <t>Energy|Oil and Gas</t>
  </si>
  <si>
    <t>/organization/ pinnacle-pharmaceuticals</t>
  </si>
  <si>
    <t>/organization/pinnacle-pharmaceuticals</t>
  </si>
  <si>
    <t>/funding-round/32b57274a145b2fd6e22bdc10ffc6429</t>
  </si>
  <si>
    <t>/Organization/Pinnacle-Pharmaceuticals</t>
  </si>
  <si>
    <t>Pinnacle Pharmaceuticals</t>
  </si>
  <si>
    <t>/organization/ pinnacle-spine</t>
  </si>
  <si>
    <t>/ORGANIZATION/PINNACLE-SPINE</t>
  </si>
  <si>
    <t>/funding-round/ed4ab195496b959989725d085bbcacc3</t>
  </si>
  <si>
    <t>/Organization/Pinnacle-Spine</t>
  </si>
  <si>
    <t>Pinnacle Spine</t>
  </si>
  <si>
    <t>http://pinnaclespinegroup.com</t>
  </si>
  <si>
    <t>/organization/ pinnacle-transplant-technologies</t>
  </si>
  <si>
    <t>/organization/pinnacle-transplant-technologies</t>
  </si>
  <si>
    <t>/funding-round/f4b9ee8714d74e36579faa500bac04ce</t>
  </si>
  <si>
    <t>/Organization/Pinnacle-Transplant-Technologies</t>
  </si>
  <si>
    <t>Pinnacle Transplant Technologies</t>
  </si>
  <si>
    <t>http://pinnacletransplant.com</t>
  </si>
  <si>
    <t>/organization/ pinnaclecare</t>
  </si>
  <si>
    <t>/ORGANIZATION/PINNACLECARE</t>
  </si>
  <si>
    <t>/funding-round/c71466ee2dc73b310dbbb72352f731f3</t>
  </si>
  <si>
    <t>/Organization/Pinnaclecare</t>
  </si>
  <si>
    <t>PinnacleCare</t>
  </si>
  <si>
    <t>http://pinnaclecare.com</t>
  </si>
  <si>
    <t>/organization/ pinnatta</t>
  </si>
  <si>
    <t>/organization/pinnatta</t>
  </si>
  <si>
    <t>/funding-round/2242ff3f7c81ffc51196d4acd50c99f5</t>
  </si>
  <si>
    <t>/Organization/Pinnatta</t>
  </si>
  <si>
    <t>Pinnatta</t>
  </si>
  <si>
    <t>http://www.pinnatta.com</t>
  </si>
  <si>
    <t>/ORGANIZATION/PINNATTA</t>
  </si>
  <si>
    <t>/funding-round/3a87382e1cba66655165238b826c299a</t>
  </si>
  <si>
    <t>/funding-round/3c3a6652baa96a41959767cb97c4a345</t>
  </si>
  <si>
    <t>/funding-round/5b60085147ec84de3746086ef6e1dd34</t>
  </si>
  <si>
    <t>/funding-round/8601e7cbe670685b1729cfc7d77f18c8</t>
  </si>
  <si>
    <t>/funding-round/ab086e5c7398324b6f33724858456ce2</t>
  </si>
  <si>
    <t>/organization/ pinoccio</t>
  </si>
  <si>
    <t>/organization/pinoccio</t>
  </si>
  <si>
    <t>/funding-round/27a7fe9634f94b4296b9c3eb3272f66a</t>
  </si>
  <si>
    <t>/Organization/Pinoccio</t>
  </si>
  <si>
    <t>Filament</t>
  </si>
  <si>
    <t>http://filament.com</t>
  </si>
  <si>
    <t>Bitcoin|Hardware + Software|Industrial|Internet of Things</t>
  </si>
  <si>
    <t>/ORGANIZATION/PINOCCIO</t>
  </si>
  <si>
    <t>/funding-round/4124deb6c761139b52bde9775c7e85ff</t>
  </si>
  <si>
    <t>/funding-round/74b4c4dbe9817b3e4904d8901386551a</t>
  </si>
  <si>
    <t>/funding-round/9fadfefe70900b128fc39088c69ec0f7</t>
  </si>
  <si>
    <t>/organization/ pinocular</t>
  </si>
  <si>
    <t>/organization/pinocular</t>
  </si>
  <si>
    <t>/funding-round/00cdd7e5029f863eb3bfa8f4e914ef6d</t>
  </si>
  <si>
    <t>/Organization/Pinocular</t>
  </si>
  <si>
    <t>Pinocular</t>
  </si>
  <si>
    <t>http://www.pinocular.com</t>
  </si>
  <si>
    <t>/organization/ pinoy-classifieds</t>
  </si>
  <si>
    <t>/ORGANIZATION/PINOY-CLASSIFIEDS</t>
  </si>
  <si>
    <t>/funding-round/f2070001322fc1884b0695e5b9e5d137</t>
  </si>
  <si>
    <t>/Organization/Pinoy-Classifieds</t>
  </si>
  <si>
    <t>Pinoy Classifieds</t>
  </si>
  <si>
    <t>https://www.pinoyclassifieds.com/</t>
  </si>
  <si>
    <t>/organization/ pinoytravel</t>
  </si>
  <si>
    <t>/organization/pinoytravel</t>
  </si>
  <si>
    <t>/funding-round/8c222a89e66e09228b507d38487a0bb3</t>
  </si>
  <si>
    <t>/Organization/Pinoytravel</t>
  </si>
  <si>
    <t>PinoyTravel</t>
  </si>
  <si>
    <t>http://www.pinoytravel.com.ph</t>
  </si>
  <si>
    <t>/organization/ pinpay</t>
  </si>
  <si>
    <t>/ORGANIZATION/PINPAY</t>
  </si>
  <si>
    <t>/funding-round/d8df76e988da5b42c92a487ecf5f93cb</t>
  </si>
  <si>
    <t>/Organization/Pinpay</t>
  </si>
  <si>
    <t>PinPay</t>
  </si>
  <si>
    <t>http://www.pin-pay.com</t>
  </si>
  <si>
    <t>Billing|Gift Card|Payments</t>
  </si>
  <si>
    <t>/organization/ pinpoint-md</t>
  </si>
  <si>
    <t>/organization/pinpoint-md</t>
  </si>
  <si>
    <t>/funding-round/0681cdc6e47b100697c12487cfc94987</t>
  </si>
  <si>
    <t>/Organization/Pinpoint-Md</t>
  </si>
  <si>
    <t>Pinpoint MD</t>
  </si>
  <si>
    <t>http://pinpointmd.com</t>
  </si>
  <si>
    <t>/ORGANIZATION/PINPOINT-MD</t>
  </si>
  <si>
    <t>/funding-round/1bb98626570cf3364882c6eb4542d034</t>
  </si>
  <si>
    <t>/funding-round/f5bd0338e47394b69ab261f739ffac6f</t>
  </si>
  <si>
    <t>/organization/ pinpoint-networks</t>
  </si>
  <si>
    <t>/ORGANIZATION/PINPOINT-NETWORKS</t>
  </si>
  <si>
    <t>/funding-round/59a92be71e33a87c4148308c203cba37</t>
  </si>
  <si>
    <t>/Organization/Pinpoint-Networks</t>
  </si>
  <si>
    <t>Pinpoint Networks</t>
  </si>
  <si>
    <t>/organization/ pinpoint-selling</t>
  </si>
  <si>
    <t>/organization/pinpoint-selling</t>
  </si>
  <si>
    <t>/funding-round/3e953618921fc02f1cf0d99955211a5b</t>
  </si>
  <si>
    <t>/Organization/Pinpoint-Selling</t>
  </si>
  <si>
    <t>Pinpoint Selling</t>
  </si>
  <si>
    <t>http://www.pinpointselling.com/</t>
  </si>
  <si>
    <t>/organization/ pinpointcare</t>
  </si>
  <si>
    <t>/ORGANIZATION/PINPOINTCARE</t>
  </si>
  <si>
    <t>/funding-round/5a1784980d4eb737d5fba5484daa4a41</t>
  </si>
  <si>
    <t>/Organization/Pinpointcare</t>
  </si>
  <si>
    <t>PinpointCare</t>
  </si>
  <si>
    <t>http://www.pinpointcare.com/</t>
  </si>
  <si>
    <t>/organization/ pinpointe</t>
  </si>
  <si>
    <t>/organization/pinpointe</t>
  </si>
  <si>
    <t>/funding-round/ecfd24381cb4e4240d93c8fa2bbc1135</t>
  </si>
  <si>
    <t>/Organization/Pinpointe</t>
  </si>
  <si>
    <t>Pinpointe</t>
  </si>
  <si>
    <t>http://www.pinpointe.com</t>
  </si>
  <si>
    <t>Email Marketing|Messaging</t>
  </si>
  <si>
    <t>/organization/ pinrose</t>
  </si>
  <si>
    <t>/ORGANIZATION/PINROSE</t>
  </si>
  <si>
    <t>/funding-round/0cb17199fe1ccd20f32fc04b3fa2f35a</t>
  </si>
  <si>
    <t>/Organization/Pinrose</t>
  </si>
  <si>
    <t>Pinrose</t>
  </si>
  <si>
    <t>http://www.pinrose.com</t>
  </si>
  <si>
    <t>Fashion|Women</t>
  </si>
  <si>
    <t>/organization/pinrose</t>
  </si>
  <si>
    <t>/funding-round/285013307c7a504efc6089c6d87268da</t>
  </si>
  <si>
    <t>/funding-round/f16c75047b4ddadd394144ae5c7cf011</t>
  </si>
  <si>
    <t>/organization/ pins</t>
  </si>
  <si>
    <t>/organization/pins</t>
  </si>
  <si>
    <t>/funding-round/2b286aa3db1931f700fa9524334c79ac</t>
  </si>
  <si>
    <t>/Organization/Pins</t>
  </si>
  <si>
    <t>Pins</t>
  </si>
  <si>
    <t>http://pinsapp.co</t>
  </si>
  <si>
    <t>/organization/ pinscriptive-inc</t>
  </si>
  <si>
    <t>/ORGANIZATION/PINSCRIPTIVE-INC</t>
  </si>
  <si>
    <t>/funding-round/b31308c94607751ffd643e00c1c2afe2</t>
  </si>
  <si>
    <t>/Organization/Pinscriptive-Inc</t>
  </si>
  <si>
    <t>Pinscriptive, Inc.</t>
  </si>
  <si>
    <t>Analytics|Health Care|Payments</t>
  </si>
  <si>
    <t>/organization/ pinshape</t>
  </si>
  <si>
    <t>/organization/pinshape</t>
  </si>
  <si>
    <t>/funding-round/d7f4728d2a7627cde641426b3eded684</t>
  </si>
  <si>
    <t>/Organization/Pinshape</t>
  </si>
  <si>
    <t>Pinshape</t>
  </si>
  <si>
    <t>http://www.pinshape.com</t>
  </si>
  <si>
    <t>/organization/ pinsight</t>
  </si>
  <si>
    <t>/ORGANIZATION/PINSIGHT</t>
  </si>
  <si>
    <t>/funding-round/af67156263f441e5be5573d2da0a164b</t>
  </si>
  <si>
    <t>/Organization/Pinsight</t>
  </si>
  <si>
    <t>Pinsight</t>
  </si>
  <si>
    <t>https://pinsight.biz/</t>
  </si>
  <si>
    <t>/organization/ pinstant-karma</t>
  </si>
  <si>
    <t>/organization/pinstant-karma</t>
  </si>
  <si>
    <t>/funding-round/0d9d650aa036be779b47ca59a5097c16</t>
  </si>
  <si>
    <t>/Organization/Pinstant-Karma</t>
  </si>
  <si>
    <t>Pinstant Karma</t>
  </si>
  <si>
    <t>http://pinkytoe.com/pinstantkarmasite</t>
  </si>
  <si>
    <t>/organization/ pinstory-llc</t>
  </si>
  <si>
    <t>/ORGANIZATION/PINSTORY-LLC</t>
  </si>
  <si>
    <t>/funding-round/63b33ef69651913969d2487376f9c437</t>
  </si>
  <si>
    <t>/Organization/Pinstory-Llc</t>
  </si>
  <si>
    <t>PinStory LLC</t>
  </si>
  <si>
    <t>http://www.pinstory.com</t>
  </si>
  <si>
    <t>Online Travel|Reviews and Recommendations|Social Travel</t>
  </si>
  <si>
    <t>/organization/pinstory-llc</t>
  </si>
  <si>
    <t>/funding-round/d033a5e1ab1809beb5eff62d2cb14356</t>
  </si>
  <si>
    <t>/organization/ pinstripe</t>
  </si>
  <si>
    <t>/ORGANIZATION/PINSTRIPE</t>
  </si>
  <si>
    <t>/funding-round/08cf71f15307ea675f4ed5d107888c2c</t>
  </si>
  <si>
    <t>/Organization/Pinstripe</t>
  </si>
  <si>
    <t>Pinstripe</t>
  </si>
  <si>
    <t>http://www.pinstripetalent.com</t>
  </si>
  <si>
    <t>/organization/pinstripe</t>
  </si>
  <si>
    <t>/funding-round/ff954462fe33a57e5797ae3854cde7a0</t>
  </si>
  <si>
    <t>/organization/ pint-please</t>
  </si>
  <si>
    <t>/ORGANIZATION/PINT-PLEASE</t>
  </si>
  <si>
    <t>/funding-round/2236057a63f86c1bafb30b242e9b91d6</t>
  </si>
  <si>
    <t>/Organization/Pint-Please</t>
  </si>
  <si>
    <t>Pint Please</t>
  </si>
  <si>
    <t>http://www.pintplease.com</t>
  </si>
  <si>
    <t>Android|Craft Beer|iOS|Mobile</t>
  </si>
  <si>
    <t>/organization/ pinta-biotherapeutics</t>
  </si>
  <si>
    <t>/organization/pinta-biotherapeutics</t>
  </si>
  <si>
    <t>/funding-round/14907860e8e42a15e65ac6e2443541e4</t>
  </si>
  <si>
    <t>/Organization/Pinta-Biotherapeutics</t>
  </si>
  <si>
    <t>Pinta Biotherapeutics*</t>
  </si>
  <si>
    <t>/ORGANIZATION/PINTA-BIOTHERAPEUTICS</t>
  </si>
  <si>
    <t>/funding-round/19d7ae24f4a08ef5da99d6211fb9fa68</t>
  </si>
  <si>
    <t>/funding-round/4995acc32d4812edb0faaab3f4cae69d</t>
  </si>
  <si>
    <t>/funding-round/656e6f1c5f69a06db806f1083f6da2ed</t>
  </si>
  <si>
    <t>/funding-round/888b19f8a8c34752c8b4c6ddc0bb54f3</t>
  </si>
  <si>
    <t>/organization/ pintact</t>
  </si>
  <si>
    <t>/ORGANIZATION/PINTACT</t>
  </si>
  <si>
    <t>/funding-round/73cd09335887c470e6280fbf51941aaf</t>
  </si>
  <si>
    <t>/Organization/Pintact</t>
  </si>
  <si>
    <t>Pintact</t>
  </si>
  <si>
    <t>http://www.pintact.com</t>
  </si>
  <si>
    <t>Apps|Mobile|Networking</t>
  </si>
  <si>
    <t>/organization/ pintail-technologies</t>
  </si>
  <si>
    <t>/organization/pintail-technologies</t>
  </si>
  <si>
    <t>/funding-round/78a9249b22c9a930a98e4bce1b69ed89</t>
  </si>
  <si>
    <t>/Organization/Pintail-Technologies</t>
  </si>
  <si>
    <t>Pintail Technologies</t>
  </si>
  <si>
    <t>http://www.pintailtechnologies.com</t>
  </si>
  <si>
    <t>/ORGANIZATION/PINTAIL-TECHNOLOGIES</t>
  </si>
  <si>
    <t>/funding-round/a1f875aaca1712d0825eec7f48d86663</t>
  </si>
  <si>
    <t>/organization/ pinterest</t>
  </si>
  <si>
    <t>/organization/pinterest</t>
  </si>
  <si>
    <t>/funding-round/0496ad3dc92362acf09f9ebf80715739</t>
  </si>
  <si>
    <t>/Organization/Pinterest</t>
  </si>
  <si>
    <t>Pinterest</t>
  </si>
  <si>
    <t>https://pinterest.com</t>
  </si>
  <si>
    <t>/ORGANIZATION/PINTEREST</t>
  </si>
  <si>
    <t>/funding-round/16691e3deb05e4096526766f923588ff</t>
  </si>
  <si>
    <t>/funding-round/182b68e6f4b7eab398d4139f6470383f</t>
  </si>
  <si>
    <t>/funding-round/1a1ea5eacf5093a83ddcd8cf3d58fbd9</t>
  </si>
  <si>
    <t>/funding-round/2478b0af9305549cdb5466114e902f93</t>
  </si>
  <si>
    <t>/funding-round/2dd190d6111fbe78f841b82c38729bc1</t>
  </si>
  <si>
    <t>/funding-round/316ba090b7e1c4a5cfc785ed1a11e4db</t>
  </si>
  <si>
    <t>/funding-round/7292462dce7dcb2aae071e2c7a7fdcb7</t>
  </si>
  <si>
    <t>/funding-round/7bdc008a018a708b9816d651bf3150f5</t>
  </si>
  <si>
    <t>/funding-round/83be12d07fa0d616fbb2114153e1b43f</t>
  </si>
  <si>
    <t>/organization/ pintex-pharmaceuticals</t>
  </si>
  <si>
    <t>/organization/pintex-pharmaceuticals</t>
  </si>
  <si>
    <t>/funding-round/7413ceeb78bb33c1b90c5c49fb92da17</t>
  </si>
  <si>
    <t>/Organization/Pintex-Pharmaceuticals</t>
  </si>
  <si>
    <t>Pintex Pharmaceuticals</t>
  </si>
  <si>
    <t>http://www.pintexpharm.com</t>
  </si>
  <si>
    <t>/organization/ pintics</t>
  </si>
  <si>
    <t>/ORGANIZATION/PINTICS</t>
  </si>
  <si>
    <t>/funding-round/1b24635a324d543ee219a402763f4407</t>
  </si>
  <si>
    <t>/Organization/Pintics</t>
  </si>
  <si>
    <t>Pintics</t>
  </si>
  <si>
    <t>http://www.pintics.com</t>
  </si>
  <si>
    <t>/organization/ pintley</t>
  </si>
  <si>
    <t>/organization/pintley</t>
  </si>
  <si>
    <t>/funding-round/2d74c285bcf80190b8bb7b6a10e29bef</t>
  </si>
  <si>
    <t>/Organization/Pintley</t>
  </si>
  <si>
    <t>Pintley</t>
  </si>
  <si>
    <t>http://www.pintley.com</t>
  </si>
  <si>
    <t>Craft Beer|Internet|Mobile</t>
  </si>
  <si>
    <t>/organization/ pintrack-ltd</t>
  </si>
  <si>
    <t>/ORGANIZATION/PINTRACK-LTD</t>
  </si>
  <si>
    <t>/funding-round/2b935982374ba8bf91382588ebf64171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track-ltd</t>
  </si>
  <si>
    <t>/funding-round/85b88d2e33e99ddbd690bf2d34d50fa3</t>
  </si>
  <si>
    <t>/organization/ pinwine-cn</t>
  </si>
  <si>
    <t>/ORGANIZATION/PINWINE-CN</t>
  </si>
  <si>
    <t>/funding-round/2037424148904cf8b584205e116be3b5</t>
  </si>
  <si>
    <t>/Organization/Pinwine-Cn</t>
  </si>
  <si>
    <t>Pinwine.cn</t>
  </si>
  <si>
    <t>http://www.wine9.com/</t>
  </si>
  <si>
    <t>/organization/pinwine-cn</t>
  </si>
  <si>
    <t>/funding-round/d02e1098ddbc98ff04d2a0270fedeff5</t>
  </si>
  <si>
    <t>/organization/ pinxter-inc</t>
  </si>
  <si>
    <t>/ORGANIZATION/PINXTER-INC</t>
  </si>
  <si>
    <t>/funding-round/126b1c8b4d1f39da9f33ff8d11922c04</t>
  </si>
  <si>
    <t>/Organization/Pinxter-Inc</t>
  </si>
  <si>
    <t>Pinxter Inc.</t>
  </si>
  <si>
    <t>http://www.pinxter.me</t>
  </si>
  <si>
    <t>Apps|Fashion|iOS|Mobile Commerce|Networking|Social Media</t>
  </si>
  <si>
    <t>/organization/pinxter-inc</t>
  </si>
  <si>
    <t>/funding-round/31e22a1bb837238a2b7ffc271abfaa24</t>
  </si>
  <si>
    <t>/funding-round/33933413da1c4dde9a8eae2089e9aa41</t>
  </si>
  <si>
    <t>/funding-round/5c52538de1142236e87df336cbc9a830</t>
  </si>
  <si>
    <t>/organization/ pinyata</t>
  </si>
  <si>
    <t>/ORGANIZATION/PINYATA</t>
  </si>
  <si>
    <t>/funding-round/0e7024aea2996734f6e0d26ea42686c0</t>
  </si>
  <si>
    <t>/Organization/Pinyata</t>
  </si>
  <si>
    <t>Pinyata</t>
  </si>
  <si>
    <t>https://pinyata.com/</t>
  </si>
  <si>
    <t>Apps|Computers|Internet|Mobile|Photo Sharing</t>
  </si>
  <si>
    <t>/organization/pinyata</t>
  </si>
  <si>
    <t>/funding-round/5b2ee50c250f2685a0b07189c36f4065</t>
  </si>
  <si>
    <t>/organization/ pinyon-technologies</t>
  </si>
  <si>
    <t>/ORGANIZATION/PINYON-TECHNOLOGIES</t>
  </si>
  <si>
    <t>/funding-round/0f040f9e620da16b86e98d12daa79fec</t>
  </si>
  <si>
    <t>/Organization/Pinyon-Technologies</t>
  </si>
  <si>
    <t>Pinyon Technologies</t>
  </si>
  <si>
    <t>http://www.pinyontech.com</t>
  </si>
  <si>
    <t>/organization/pinyon-technologies</t>
  </si>
  <si>
    <t>/funding-round/21c24ef428a5f437e6a9e13b08488d94</t>
  </si>
  <si>
    <t>/funding-round/95343b8efd0493f22a10d781aa6aa34d</t>
  </si>
  <si>
    <t>/funding-round/d10e862d5db12bd3feda5cf54e378237</t>
  </si>
  <si>
    <t>/funding-round/e4c05c2baeccbd52cd9daa74994459f1</t>
  </si>
  <si>
    <t>/organization/ pioneer-square-labs</t>
  </si>
  <si>
    <t>/organization/pioneer-square-labs</t>
  </si>
  <si>
    <t>/funding-round/1897c15cc277b44e46d80694c1928b72</t>
  </si>
  <si>
    <t>/Organization/Pioneer-Square-Labs</t>
  </si>
  <si>
    <t>Pioneer Square Labs</t>
  </si>
  <si>
    <t>http://www.pioneersquarelabs.com/</t>
  </si>
  <si>
    <t>/organization/ pioneer-surgical-technology</t>
  </si>
  <si>
    <t>/ORGANIZATION/PIONEER-SURGICAL-TECHNOLOGY</t>
  </si>
  <si>
    <t>/funding-round/529cf52bf7a0f2e764ef548c5410c4f8</t>
  </si>
  <si>
    <t>/Organization/Pioneer-Surgical-Technology</t>
  </si>
  <si>
    <t>Pioneer Surgical Technology</t>
  </si>
  <si>
    <t>http://www.pioneersurgical.com/</t>
  </si>
  <si>
    <t>/organization/pioneer-surgical-technology</t>
  </si>
  <si>
    <t>/funding-round/bef8191542d79147287516a3a2dc21fe</t>
  </si>
  <si>
    <t>/funding-round/d8b6c69ef939d8eaa509fa28c01ba44b</t>
  </si>
  <si>
    <t>/organization/ pioneers</t>
  </si>
  <si>
    <t>/organization/pioneers</t>
  </si>
  <si>
    <t>/funding-round/2168fd893076ce8bd55611c808ed022f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ERS</t>
  </si>
  <si>
    <t>/funding-round/d3991b64d0c213b759a348aded9e9221</t>
  </si>
  <si>
    <t>/organization/ pionetics</t>
  </si>
  <si>
    <t>/organization/pionetics</t>
  </si>
  <si>
    <t>/funding-round/7daba3175285ab5226c05df09cf14720</t>
  </si>
  <si>
    <t>/Organization/Pionetics</t>
  </si>
  <si>
    <t>Pionetics</t>
  </si>
  <si>
    <t>http://www.linxwater.com</t>
  </si>
  <si>
    <t>/organization/ pip-learning</t>
  </si>
  <si>
    <t>/ORGANIZATION/PIP-LEARNING</t>
  </si>
  <si>
    <t>/funding-round/ee5f2aa90a11f72bd9604f515afc1ce2</t>
  </si>
  <si>
    <t>/Organization/Pip-Learning</t>
  </si>
  <si>
    <t>Pip Learning</t>
  </si>
  <si>
    <t>http://pip-learning.com</t>
  </si>
  <si>
    <t>/organization/ pip-nut</t>
  </si>
  <si>
    <t>/organization/pip-nut</t>
  </si>
  <si>
    <t>/funding-round/8a8dc184ff26d9cd46f75ab4ad1d21b5</t>
  </si>
  <si>
    <t>/Organization/Pip-Nut</t>
  </si>
  <si>
    <t>Pip&amp;Nut</t>
  </si>
  <si>
    <t>http://www.pipandnut.co.uk</t>
  </si>
  <si>
    <t>/organization/ pip-pet-recognition</t>
  </si>
  <si>
    <t>/ORGANIZATION/PIP-PET-RECOGNITION</t>
  </si>
  <si>
    <t>/funding-round/92386b5d98ef21b9c57fa9e1a5fec47b</t>
  </si>
  <si>
    <t>/Organization/Pip-Pet-Recognition</t>
  </si>
  <si>
    <t>PiP Pet Recognition</t>
  </si>
  <si>
    <t>http://petrecognition.com</t>
  </si>
  <si>
    <t>Face Recognition|Pets</t>
  </si>
  <si>
    <t>/organization/ pipa+bella</t>
  </si>
  <si>
    <t>/organization/pipa+bella</t>
  </si>
  <si>
    <t>/funding-round/1746a4ff3878223663120a47d6ee3b1d</t>
  </si>
  <si>
    <t>/Organization/Pipa+Bella</t>
  </si>
  <si>
    <t>Pipa+Bella</t>
  </si>
  <si>
    <t>http://www.pipabella.com</t>
  </si>
  <si>
    <t>E-Commerce|Fashion|Jewelry|Retail</t>
  </si>
  <si>
    <t>/organization/ pipedrive</t>
  </si>
  <si>
    <t>/ORGANIZATION/PIPEDRIVE</t>
  </si>
  <si>
    <t>/funding-round/3645912b2e83a70f5d9557591b7750f6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drive</t>
  </si>
  <si>
    <t>/funding-round/80a180e53616ed8864862722f5ce6e5c</t>
  </si>
  <si>
    <t>/funding-round/9410cfc9eaee4d7da07e11f0742208aa</t>
  </si>
  <si>
    <t>/funding-round/cf55decfc11671d74174a82879862418</t>
  </si>
  <si>
    <t>/funding-round/d4bfeccce5955eb7a4c4a8661481a69e</t>
  </si>
  <si>
    <t>/organization/ pipefish</t>
  </si>
  <si>
    <t>/organization/pipefish</t>
  </si>
  <si>
    <t>/funding-round/5e64c10ed6388bf5bbcb5962468e37bd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ISH</t>
  </si>
  <si>
    <t>/funding-round/918fb1caa12a665799bea5c06131c7b2</t>
  </si>
  <si>
    <t>/organization/ pipefy</t>
  </si>
  <si>
    <t>/organization/pipefy</t>
  </si>
  <si>
    <t>/funding-round/46ecafcaafe36cf0fdbfcf612ebc92f6</t>
  </si>
  <si>
    <t>/Organization/Pipefy</t>
  </si>
  <si>
    <t>Pipefy</t>
  </si>
  <si>
    <t>http://www.pipefy.com</t>
  </si>
  <si>
    <t>Computers|SaaS|Software</t>
  </si>
  <si>
    <t>/organization/ pipelend</t>
  </si>
  <si>
    <t>/ORGANIZATION/PIPELEND</t>
  </si>
  <si>
    <t>/funding-round/4a57dd331a6ea006e66e6eaacdeecb14</t>
  </si>
  <si>
    <t>/Organization/Pipelend</t>
  </si>
  <si>
    <t>Pipelend</t>
  </si>
  <si>
    <t>http://www.pipelend.com</t>
  </si>
  <si>
    <t>/organization/ pipeline</t>
  </si>
  <si>
    <t>/organization/pipeline</t>
  </si>
  <si>
    <t>/funding-round/fef3c639f95424c23bcf55e1b0afb001</t>
  </si>
  <si>
    <t>/Organization/Pipeline</t>
  </si>
  <si>
    <t>Pipeline</t>
  </si>
  <si>
    <t>http://www.pipelineentrepreneurs.com</t>
  </si>
  <si>
    <t>/organization/ pipeline-biomedical-holdings</t>
  </si>
  <si>
    <t>/ORGANIZATION/PIPELINE-BIOMEDICAL-HOLDINGS</t>
  </si>
  <si>
    <t>/funding-round/b59e1ca93afb140ef7d2518ea33debc7</t>
  </si>
  <si>
    <t>/Organization/Pipeline-Biomedical-Holdings</t>
  </si>
  <si>
    <t>Pipeline Biomedical Holdings</t>
  </si>
  <si>
    <t>http://www.pipelinebiomed.com</t>
  </si>
  <si>
    <t>/organization/pipeline-biomedical-holdings</t>
  </si>
  <si>
    <t>/funding-round/b6329d7dd330eb30638ed440c6f157c1</t>
  </si>
  <si>
    <t>/organization/ pipeline-micro</t>
  </si>
  <si>
    <t>/ORGANIZATION/PIPELINE-MICRO</t>
  </si>
  <si>
    <t>/funding-round/4d532cc72faf85ba2fb50c2e8b0e95fb</t>
  </si>
  <si>
    <t>/Organization/Pipeline-Micro</t>
  </si>
  <si>
    <t>Pipeline Micro</t>
  </si>
  <si>
    <t>http://www.pipelinemicro.com</t>
  </si>
  <si>
    <t>/organization/pipeline-micro</t>
  </si>
  <si>
    <t>/funding-round/c8ae0f18d6760e95a27cb2e78559a970</t>
  </si>
  <si>
    <t>/organization/ pipelinecheck</t>
  </si>
  <si>
    <t>/ORGANIZATION/PIPELINECHECK</t>
  </si>
  <si>
    <t>/funding-round/192feae3ef4d686ab9f6b2cc2696c23e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check</t>
  </si>
  <si>
    <t>/funding-round/264784f9fc04b4920d58ed8c8bafdfdb</t>
  </si>
  <si>
    <t>/funding-round/5168065bca2b33bbb0f94dee2334d961</t>
  </si>
  <si>
    <t>/funding-round/578d1301a6bfb5834cbac94044c863c9</t>
  </si>
  <si>
    <t>/organization/ pipelinedb</t>
  </si>
  <si>
    <t>/ORGANIZATION/PIPELINEDB</t>
  </si>
  <si>
    <t>/funding-round/15986b734fd5e8e380905996cbee48d8</t>
  </si>
  <si>
    <t>/Organization/Pipelinedb</t>
  </si>
  <si>
    <t>PipelineDB</t>
  </si>
  <si>
    <t>http://www.pipelinedb.com</t>
  </si>
  <si>
    <t>/organization/ pipelinedeals-com</t>
  </si>
  <si>
    <t>/organization/pipelinedeals-com</t>
  </si>
  <si>
    <t>/funding-round/1ce7e2ecc4cd4d5c2f6674e990310928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 pipelinefx</t>
  </si>
  <si>
    <t>/ORGANIZATION/PIPELINEFX</t>
  </si>
  <si>
    <t>/funding-round/5a272c277e058184ef7ec5e6b729bc95</t>
  </si>
  <si>
    <t>/Organization/Pipelinefx</t>
  </si>
  <si>
    <t>Pipelinefx</t>
  </si>
  <si>
    <t>http://pipelinefx.com</t>
  </si>
  <si>
    <t>/organization/ pipelinersales-corporation</t>
  </si>
  <si>
    <t>/organization/pipelinersales-corporation</t>
  </si>
  <si>
    <t>/funding-round/0a7f5e6ad658cd68a4af4c4d0533ef6a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 pipelinerx</t>
  </si>
  <si>
    <t>/ORGANIZATION/PIPELINERX</t>
  </si>
  <si>
    <t>/funding-round/37610375fca9db925cfd88a682485038</t>
  </si>
  <si>
    <t>/Organization/Pipelinerx</t>
  </si>
  <si>
    <t>PipelineRx</t>
  </si>
  <si>
    <t>http://www.pipelinerx.com</t>
  </si>
  <si>
    <t>/organization/pipelinerx</t>
  </si>
  <si>
    <t>/funding-round/c846abf1c91153609367e0b8eb5aa69a</t>
  </si>
  <si>
    <t>/funding-round/f41765afb04eecb27d590a79c87ab610</t>
  </si>
  <si>
    <t>/organization/ piper</t>
  </si>
  <si>
    <t>/organization/piper</t>
  </si>
  <si>
    <t>/funding-round/64ca58452f75190c0e3240eb18df48bc</t>
  </si>
  <si>
    <t>/Organization/Piper</t>
  </si>
  <si>
    <t>Piper</t>
  </si>
  <si>
    <t>http://piperup.com</t>
  </si>
  <si>
    <t>/ORGANIZATION/PIPER</t>
  </si>
  <si>
    <t>/funding-round/d972a40c7999776b46758a2b95fd2fae</t>
  </si>
  <si>
    <t>/organization/ piper-2</t>
  </si>
  <si>
    <t>/organization/piper-2</t>
  </si>
  <si>
    <t>/funding-round/3013adaa6e8b4488396ac7ebbd62c1b2</t>
  </si>
  <si>
    <t>/Organization/Piper-2</t>
  </si>
  <si>
    <t>http://playpiper.com/</t>
  </si>
  <si>
    <t>Educational Games|Electronics</t>
  </si>
  <si>
    <t>/ORGANIZATION/PIPER-2</t>
  </si>
  <si>
    <t>/funding-round/ab74e35f2a2ff72d65efadfb7e6c3736</t>
  </si>
  <si>
    <t>/organization/ piperscout</t>
  </si>
  <si>
    <t>/organization/piperscout</t>
  </si>
  <si>
    <t>/funding-round/5bd394d0b0a3d94e3cb258f2cdf07c99</t>
  </si>
  <si>
    <t>/Organization/Piperscout</t>
  </si>
  <si>
    <t>PiperScout</t>
  </si>
  <si>
    <t>http://piperscout.com</t>
  </si>
  <si>
    <t>Consumer Electronics|E-Commerce|Mobile|Mobility|Specialty Retail</t>
  </si>
  <si>
    <t>/organization/ pipetop</t>
  </si>
  <si>
    <t>/ORGANIZATION/PIPETOP</t>
  </si>
  <si>
    <t>/funding-round/0a0ffed100cc0d62c360293375a219ab</t>
  </si>
  <si>
    <t>/Organization/Pipetop</t>
  </si>
  <si>
    <t>Pipetop</t>
  </si>
  <si>
    <t>https://pipetop.com</t>
  </si>
  <si>
    <t>Lead Generation|Sales and Marketing|Software</t>
  </si>
  <si>
    <t>/organization/pipetop</t>
  </si>
  <si>
    <t>/funding-round/5b34c0d39bc8541fabe2b85064302222</t>
  </si>
  <si>
    <t>/organization/ pipette</t>
  </si>
  <si>
    <t>/ORGANIZATION/PIPETTE</t>
  </si>
  <si>
    <t>/funding-round/d1163905475a5c2a245fbba75ed28422</t>
  </si>
  <si>
    <t>/Organization/Pipette</t>
  </si>
  <si>
    <t>Pipette</t>
  </si>
  <si>
    <t>http://usepipette.com</t>
  </si>
  <si>
    <t>/organization/ pipit-interactive</t>
  </si>
  <si>
    <t>/organization/pipit-interactive</t>
  </si>
  <si>
    <t>/funding-round/162863c00c508e46140db8c4b6f90bd3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 pippio</t>
  </si>
  <si>
    <t>/ORGANIZATION/PIPPIO</t>
  </si>
  <si>
    <t>/funding-round/be0fe6f06167198bfbc08bce680c1890</t>
  </si>
  <si>
    <t>/Organization/Pippio</t>
  </si>
  <si>
    <t>Pippio</t>
  </si>
  <si>
    <t>http://www.pippio.com</t>
  </si>
  <si>
    <t>Mobile|Publishing|SaaS|Technology</t>
  </si>
  <si>
    <t>/organization/ pipsports</t>
  </si>
  <si>
    <t>/organization/pipsports</t>
  </si>
  <si>
    <t>/funding-round/acb141031201f253b4c8144e22d895c7</t>
  </si>
  <si>
    <t>/Organization/Pipsports</t>
  </si>
  <si>
    <t>PiPsports</t>
  </si>
  <si>
    <t>http://www.pip-sports.com</t>
  </si>
  <si>
    <t>/organization/ piq</t>
  </si>
  <si>
    <t>/ORGANIZATION/PIQ</t>
  </si>
  <si>
    <t>/funding-round/6b676fe0d2dfdd214afbaa629db6fe1a</t>
  </si>
  <si>
    <t>/Organization/Piq</t>
  </si>
  <si>
    <t>PIQ</t>
  </si>
  <si>
    <t>http://piq.com</t>
  </si>
  <si>
    <t>/organization/ piqniq</t>
  </si>
  <si>
    <t>/organization/piqniq</t>
  </si>
  <si>
    <t>/funding-round/95a111e73aa2cca6ce1cd187a2f27062</t>
  </si>
  <si>
    <t>/Organization/Piqniq</t>
  </si>
  <si>
    <t>Piqniq</t>
  </si>
  <si>
    <t>http://www.piqniq.co</t>
  </si>
  <si>
    <t>Collaborative Consumption|Communities|Mobile|Social Network Media</t>
  </si>
  <si>
    <t>/ORGANIZATION/PIQNIQ</t>
  </si>
  <si>
    <t>/funding-round/99e94c64dd3cd20b1e91c1eaa2ddf4db</t>
  </si>
  <si>
    <t>/organization/ piqora</t>
  </si>
  <si>
    <t>/organization/piqora</t>
  </si>
  <si>
    <t>/funding-round/9fc43825e27f8e15500c89b397f1dc29</t>
  </si>
  <si>
    <t>/Organization/Piqora</t>
  </si>
  <si>
    <t>Piqora</t>
  </si>
  <si>
    <t>http://www.piqora.com</t>
  </si>
  <si>
    <t>Content Discovery|E-Commerce|Mobile Advertising|Social Media Marketing</t>
  </si>
  <si>
    <t>/ORGANIZATION/PIQORA</t>
  </si>
  <si>
    <t>/funding-round/d3d9dcae02b2bafdd2f18b2ef66b315c</t>
  </si>
  <si>
    <t>/funding-round/e11d6d9e1294dd91ac3583fefffb25e6</t>
  </si>
  <si>
    <t>/organization/ piqqual</t>
  </si>
  <si>
    <t>/ORGANIZATION/PIQQUAL</t>
  </si>
  <si>
    <t>/funding-round/3db7c284a3889b77d334f92b4abf928f</t>
  </si>
  <si>
    <t>/Organization/Piqqual</t>
  </si>
  <si>
    <t>Piqqual</t>
  </si>
  <si>
    <t>http://piqqual.com</t>
  </si>
  <si>
    <t>/organization/piqqual</t>
  </si>
  <si>
    <t>/funding-round/3fbd9c7d32a86b3c809d8ca1a35816ce</t>
  </si>
  <si>
    <t>/organization/ piqube</t>
  </si>
  <si>
    <t>/ORGANIZATION/PIQUBE</t>
  </si>
  <si>
    <t>/funding-round/fb4463e8fadc90f18e41bf6aefa411bb</t>
  </si>
  <si>
    <t>/Organization/Piqube</t>
  </si>
  <si>
    <t>PiQube</t>
  </si>
  <si>
    <t>http://piqube.com</t>
  </si>
  <si>
    <t>/organization/ pique-therapeutics</t>
  </si>
  <si>
    <t>/organization/pique-therapeutics</t>
  </si>
  <si>
    <t>/funding-round/53790c613800c38a9a5e44629478c391</t>
  </si>
  <si>
    <t>/Organization/Pique-Therapeutics</t>
  </si>
  <si>
    <t>Pique Therapeutics</t>
  </si>
  <si>
    <t>http://piquetherapeutics.com</t>
  </si>
  <si>
    <t>/organization/ piqur-therapeutics</t>
  </si>
  <si>
    <t>/ORGANIZATION/PIQUR-THERAPEUTICS</t>
  </si>
  <si>
    <t>/funding-round/0c56cd4f68d0fd6e4740448ddea9928b</t>
  </si>
  <si>
    <t>/Organization/Piqur-Therapeutics</t>
  </si>
  <si>
    <t>PIQUR Therapeutics</t>
  </si>
  <si>
    <t>http://www.piqur.com</t>
  </si>
  <si>
    <t>/organization/piqur-therapeutics</t>
  </si>
  <si>
    <t>/funding-round/0e9e370fb1b557953430a09ead83f4ff</t>
  </si>
  <si>
    <t>/organization/ piramal-realty</t>
  </si>
  <si>
    <t>/ORGANIZATION/PIRAMAL-REALTY</t>
  </si>
  <si>
    <t>/funding-round/272fe3caf48eb7170a1c922a784a3ea4</t>
  </si>
  <si>
    <t>/Organization/Piramal-Realty</t>
  </si>
  <si>
    <t>Piramal Realty</t>
  </si>
  <si>
    <t>http://piramalrealty.com/</t>
  </si>
  <si>
    <t>/organization/piramal-realty</t>
  </si>
  <si>
    <t>/funding-round/514f2d7f116771b3a0a6bae33375738d</t>
  </si>
  <si>
    <t>/organization/ piramed</t>
  </si>
  <si>
    <t>/ORGANIZATION/PIRAMED</t>
  </si>
  <si>
    <t>/funding-round/7a9cc64eb4e09528574fccfb1b0b9772</t>
  </si>
  <si>
    <t>/Organization/Piramed</t>
  </si>
  <si>
    <t>Piramed</t>
  </si>
  <si>
    <t>/organization/ pirate-brands</t>
  </si>
  <si>
    <t>/organization/pirate-brands</t>
  </si>
  <si>
    <t>/funding-round/3718b2b695c7992c301290e64cf04dec</t>
  </si>
  <si>
    <t>/Organization/Pirate-Brands</t>
  </si>
  <si>
    <t>Pirate Brands</t>
  </si>
  <si>
    <t>http://piratebrands.com</t>
  </si>
  <si>
    <t>Sea Cliff</t>
  </si>
  <si>
    <t>/ORGANIZATION/PIRATE-BRANDS</t>
  </si>
  <si>
    <t>/funding-round/70f0374f8e19fbf701377f7d7c90b25e</t>
  </si>
  <si>
    <t>/organization/ pirate-custom-carz-2</t>
  </si>
  <si>
    <t>/organization/pirate-custom-carz-2</t>
  </si>
  <si>
    <t>/funding-round/425e7bb9a33de0b45edce8b4370c79f2</t>
  </si>
  <si>
    <t>/Organization/Pirate-Custom-Carz-2</t>
  </si>
  <si>
    <t>Pirate Custom carz</t>
  </si>
  <si>
    <t>/organization/ pirate-pay</t>
  </si>
  <si>
    <t>/ORGANIZATION/PIRATE-PAY</t>
  </si>
  <si>
    <t>/funding-round/5c3abc1e66900539175cacc03dc1d026</t>
  </si>
  <si>
    <t>/Organization/Pirate-Pay</t>
  </si>
  <si>
    <t>Pirate Pay</t>
  </si>
  <si>
    <t>http://piratepay.ru/</t>
  </si>
  <si>
    <t>Content|Security</t>
  </si>
  <si>
    <t>/organization/ pirate3d</t>
  </si>
  <si>
    <t>/organization/pirate3d</t>
  </si>
  <si>
    <t>/funding-round/0c8bee03cd2bc1a3e0999534b3927200</t>
  </si>
  <si>
    <t>/Organization/Pirate3D</t>
  </si>
  <si>
    <t>Pirate3D</t>
  </si>
  <si>
    <t>http://pirate3d.com</t>
  </si>
  <si>
    <t>3D Printing|3D Technology|Consumer Electronics</t>
  </si>
  <si>
    <t>/ORGANIZATION/PIRATE3D</t>
  </si>
  <si>
    <t>/funding-round/c32073bafe0901689d4e1df1702932d9</t>
  </si>
  <si>
    <t>/funding-round/e20a50c49fb9c054742d79f44358adac</t>
  </si>
  <si>
    <t>/organization/ pirc</t>
  </si>
  <si>
    <t>/ORGANIZATION/PIRC</t>
  </si>
  <si>
    <t>/funding-round/a03efdd8d56fc6ae5637d70ebf38767b</t>
  </si>
  <si>
    <t>/Organization/Pirc</t>
  </si>
  <si>
    <t>Pirc</t>
  </si>
  <si>
    <t>http://pirc.com</t>
  </si>
  <si>
    <t>Big Data|Consumer Internet|Retail Technology</t>
  </si>
  <si>
    <t>/organization/ pirch</t>
  </si>
  <si>
    <t>/organization/pirch</t>
  </si>
  <si>
    <t>/funding-round/fd49318d388f495fdd3f4d4a1f3444b4</t>
  </si>
  <si>
    <t>/Organization/Pirch</t>
  </si>
  <si>
    <t>Pirch</t>
  </si>
  <si>
    <t>http://www.pirch.com/</t>
  </si>
  <si>
    <t>/organization/ pirq</t>
  </si>
  <si>
    <t>/ORGANIZATION/PIRQ</t>
  </si>
  <si>
    <t>/funding-round/43d2577a04cf2df695b066d7b1e4382e</t>
  </si>
  <si>
    <t>/Organization/Pirq</t>
  </si>
  <si>
    <t>Pirq</t>
  </si>
  <si>
    <t>http://pirq.com</t>
  </si>
  <si>
    <t>/organization/pirq</t>
  </si>
  <si>
    <t>/funding-round/9b0fb8d4a9d49eb7a684f1d887b737be</t>
  </si>
  <si>
    <t>/organization/ piru-rentals</t>
  </si>
  <si>
    <t>/ORGANIZATION/PIRU-RENTALS</t>
  </si>
  <si>
    <t>/funding-round/05a329e7e5e174677270fffb0262d65c</t>
  </si>
  <si>
    <t>/Organization/Piru-Rentals</t>
  </si>
  <si>
    <t>Piru Rentals</t>
  </si>
  <si>
    <t>Silsbee</t>
  </si>
  <si>
    <t>/organization/ pirus-networks</t>
  </si>
  <si>
    <t>/organization/pirus-networks</t>
  </si>
  <si>
    <t>/funding-round/4ebb878ba58e04267e2ee12c6d55fb0b</t>
  </si>
  <si>
    <t>18-07-2000</t>
  </si>
  <si>
    <t>/Organization/Pirus-Networks</t>
  </si>
  <si>
    <t>Pirus Networks</t>
  </si>
  <si>
    <t>/ORGANIZATION/PIRUS-NETWORKS</t>
  </si>
  <si>
    <t>/funding-round/903035636454b1da190083eee894c165</t>
  </si>
  <si>
    <t>/organization/ pisces-2</t>
  </si>
  <si>
    <t>/organization/pisces-2</t>
  </si>
  <si>
    <t>/funding-round/71749f1945632910a6a871c95099d2c4</t>
  </si>
  <si>
    <t>/Organization/Pisces-2</t>
  </si>
  <si>
    <t>Pisces</t>
  </si>
  <si>
    <t>http://www.pisces-ind.com/</t>
  </si>
  <si>
    <t>Wells</t>
  </si>
  <si>
    <t>/organization/ pisociety</t>
  </si>
  <si>
    <t>/ORGANIZATION/PISOCIETY</t>
  </si>
  <si>
    <t>/funding-round/7e7029d82bd0534549e180d12292ef7f</t>
  </si>
  <si>
    <t>/Organization/Pisociety</t>
  </si>
  <si>
    <t>piSociety</t>
  </si>
  <si>
    <t>http://www.pisociety.com</t>
  </si>
  <si>
    <t>/organization/pisociety</t>
  </si>
  <si>
    <t>/funding-round/cd012dfc9894b87e9377f68b21c7c551</t>
  </si>
  <si>
    <t>/organization/ pistis-consult</t>
  </si>
  <si>
    <t>/ORGANIZATION/PISTIS-CONSULT</t>
  </si>
  <si>
    <t>/funding-round/c6c6cf1cd93817fc3531acbcd2d9cf90</t>
  </si>
  <si>
    <t>/Organization/Pistis-Consult</t>
  </si>
  <si>
    <t>PISTIS Consult</t>
  </si>
  <si>
    <t>/organization/ piston-cloud-computing</t>
  </si>
  <si>
    <t>/organization/piston-cloud-computing</t>
  </si>
  <si>
    <t>/funding-round/26dbd15aa994ff90ff3e383d5f3d8e81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STON-CLOUD-COMPUTING</t>
  </si>
  <si>
    <t>/funding-round/2e3de591ecae0e875070b9bc1184e869</t>
  </si>
  <si>
    <t>/funding-round/9b20a7417f3f3bdaa67acef7503a79b7</t>
  </si>
  <si>
    <t>/funding-round/c9dead00315727cb8237bbd5eb6ef35a</t>
  </si>
  <si>
    <t>/funding-round/cad82bdcd2a8134c90a5f99c7d25642f</t>
  </si>
  <si>
    <t>/funding-round/e946b24c80c52df6ec337575e6e04b45</t>
  </si>
  <si>
    <t>/funding-round/f331708f001d85033483ab029c730ae9</t>
  </si>
  <si>
    <t>/organization/ pitadela</t>
  </si>
  <si>
    <t>/ORGANIZATION/PITADELA</t>
  </si>
  <si>
    <t>/funding-round/db8c02d5948249b79b808da69c7e0d44</t>
  </si>
  <si>
    <t>/Organization/Pitadela</t>
  </si>
  <si>
    <t>Pitadela</t>
  </si>
  <si>
    <t>http://www.pitadela.com.br</t>
  </si>
  <si>
    <t>Consumer Goods|Organic Food|Recipes</t>
  </si>
  <si>
    <t>Indaiatuba</t>
  </si>
  <si>
    <t>/organization/ pitchbook-data</t>
  </si>
  <si>
    <t>/organization/pitchbook-data</t>
  </si>
  <si>
    <t>/funding-round/a0fe9a737bbd40ebcc52eb95a8e6766e</t>
  </si>
  <si>
    <t>/Organization/Pitchbook-Data</t>
  </si>
  <si>
    <t>PitchBook Data</t>
  </si>
  <si>
    <t>http://www.pitchbook.com</t>
  </si>
  <si>
    <t>Analytics|Finance|SaaS|Venture Capital</t>
  </si>
  <si>
    <t>/organization/ pitchbrite</t>
  </si>
  <si>
    <t>/ORGANIZATION/PITCHBRITE</t>
  </si>
  <si>
    <t>/funding-round/27887a4411974bc93abb54a14bc2b4dc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 pitchengine</t>
  </si>
  <si>
    <t>/organization/pitchengine</t>
  </si>
  <si>
    <t>/funding-round/c51634c82f7af3a7184d7e9e9cb87379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 pitchpoint-solutions</t>
  </si>
  <si>
    <t>/ORGANIZATION/PITCHPOINT-SOLUTIONS</t>
  </si>
  <si>
    <t>/funding-round/4dd46bf704086b22b99643487bab25c4</t>
  </si>
  <si>
    <t>/Organization/Pitchpoint-Solutions</t>
  </si>
  <si>
    <t>PitchPoint Solutions</t>
  </si>
  <si>
    <t>http://www.pitchpointsolutions.com</t>
  </si>
  <si>
    <t>/organization/ pitchtop</t>
  </si>
  <si>
    <t>/organization/pitchtop</t>
  </si>
  <si>
    <t>/funding-round/d29db6d6514bd6fe7887b99747da6815</t>
  </si>
  <si>
    <t>/Organization/Pitchtop</t>
  </si>
  <si>
    <t>PitchTop</t>
  </si>
  <si>
    <t>http://www.pitchtop.com</t>
  </si>
  <si>
    <t>Crowdfunding|E-Commerce|Internet of Things|Social Innovation</t>
  </si>
  <si>
    <t>/organization/ pittarello</t>
  </si>
  <si>
    <t>/ORGANIZATION/PITTARELLO</t>
  </si>
  <si>
    <t>/funding-round/c8176d57f342600c556e8a8b4787ea20</t>
  </si>
  <si>
    <t>/Organization/Pittarello</t>
  </si>
  <si>
    <t>Pittarello</t>
  </si>
  <si>
    <t>http://www.pittarello.com</t>
  </si>
  <si>
    <t>Altavilla Vicentina</t>
  </si>
  <si>
    <t>/organization/ pittmoss</t>
  </si>
  <si>
    <t>/organization/pittmoss</t>
  </si>
  <si>
    <t>/funding-round/a52a8cc0202536d7cb07ef592de95a4f</t>
  </si>
  <si>
    <t>/Organization/Pittmoss</t>
  </si>
  <si>
    <t>PittMoss</t>
  </si>
  <si>
    <t>http://pittmoss.com/</t>
  </si>
  <si>
    <t>/organization/ pittsburgh-center-for-kidney-research</t>
  </si>
  <si>
    <t>/ORGANIZATION/PITTSBURGH-CENTER-FOR-KIDNEY-RESEARCH</t>
  </si>
  <si>
    <t>/funding-round/09487e8629abeac745fa5f0cea9daf1d</t>
  </si>
  <si>
    <t>/Organization/Pittsburgh-Center-For-Kidney-Research</t>
  </si>
  <si>
    <t>Pittsburgh Center for Kidney Research</t>
  </si>
  <si>
    <t>http://www.kidneycenter.pitt.edu</t>
  </si>
  <si>
    <t>/organization/ pittsburgh-iron-oxides-pirox</t>
  </si>
  <si>
    <t>/organization/pittsburgh-iron-oxides-pirox</t>
  </si>
  <si>
    <t>/funding-round/49089dc98bbfc7e7f908df6dc632477e</t>
  </si>
  <si>
    <t>/Organization/Pittsburgh-Iron-Oxides-Pirox</t>
  </si>
  <si>
    <t>Pittsburgh Iron Oxides (PIROX)</t>
  </si>
  <si>
    <t>http://www.piroxllc.com/</t>
  </si>
  <si>
    <t>/organization/ pitzi</t>
  </si>
  <si>
    <t>/ORGANIZATION/PITZI</t>
  </si>
  <si>
    <t>/funding-round/2b4bc2a6af3c184df58492734dcf1b48</t>
  </si>
  <si>
    <t>/Organization/Pitzi</t>
  </si>
  <si>
    <t>Pitzi</t>
  </si>
  <si>
    <t>http://www.pitzi.com.br</t>
  </si>
  <si>
    <t>Consumer Internet|FinTech|Mobile</t>
  </si>
  <si>
    <t>/organization/pitzi</t>
  </si>
  <si>
    <t>/funding-round/3bee61f168864b0bcf0910dc79eac868</t>
  </si>
  <si>
    <t>/funding-round/59d1bd9331937b096040b9f068638bb8</t>
  </si>
  <si>
    <t>/organization/ pivia-software-inc</t>
  </si>
  <si>
    <t>/organization/pivia-software-inc</t>
  </si>
  <si>
    <t>/funding-round/b669f7454e9d414e880ffe78c5f43142</t>
  </si>
  <si>
    <t>/Organization/Pivia-Software-Inc</t>
  </si>
  <si>
    <t>Pivia Software Inc</t>
  </si>
  <si>
    <t>http://pivia.com/</t>
  </si>
  <si>
    <t>/ORGANIZATION/PIVIA-SOFTWARE-INC</t>
  </si>
  <si>
    <t>/funding-round/c3a59da011a38b4463bc338f96f89e63</t>
  </si>
  <si>
    <t>/organization/ pivit-labs</t>
  </si>
  <si>
    <t>/organization/pivit-labs</t>
  </si>
  <si>
    <t>/funding-round/0a25d458e231296d0ce4d2601d1afb98</t>
  </si>
  <si>
    <t>/Organization/Pivit-Labs</t>
  </si>
  <si>
    <t>Pivit Labs</t>
  </si>
  <si>
    <t>http://pivitr.com</t>
  </si>
  <si>
    <t>Innovation Management|Marketplaces</t>
  </si>
  <si>
    <t>/organization/ pivoice</t>
  </si>
  <si>
    <t>/ORGANIZATION/PIVOICE</t>
  </si>
  <si>
    <t>/funding-round/5d20fc95fe9af5041f2bc613cb87ea20</t>
  </si>
  <si>
    <t>/Organization/Pivoice</t>
  </si>
  <si>
    <t>Pivoice</t>
  </si>
  <si>
    <t>/organization/ pivot</t>
  </si>
  <si>
    <t>/organization/pivot</t>
  </si>
  <si>
    <t>/funding-round/2c66a06787c0f9ef8711b13e5de2d558</t>
  </si>
  <si>
    <t>/Organization/Pivot</t>
  </si>
  <si>
    <t>Pivot</t>
  </si>
  <si>
    <t>http://www.pivotinc.com</t>
  </si>
  <si>
    <t>Financial Services|Messaging|Price Comparison|Trading</t>
  </si>
  <si>
    <t>/ORGANIZATION/PIVOT</t>
  </si>
  <si>
    <t>/funding-round/2c8075fef4577a5e891385323ec1aaf3</t>
  </si>
  <si>
    <t>/funding-round/647e5f6f1addefed0729ffe85f007922</t>
  </si>
  <si>
    <t>/organization/ pivot-acquisition</t>
  </si>
  <si>
    <t>/ORGANIZATION/PIVOT-ACQUISITION</t>
  </si>
  <si>
    <t>/funding-round/714ea44a5d8653c6eab963cf91d217fb</t>
  </si>
  <si>
    <t>/Organization/Pivot-Acquisition</t>
  </si>
  <si>
    <t>Pivot Acquisition</t>
  </si>
  <si>
    <t>/organization/ pivot-data-center</t>
  </si>
  <si>
    <t>/organization/pivot-data-center</t>
  </si>
  <si>
    <t>/funding-round/6604fefcf76492d6bf142306c8c27896</t>
  </si>
  <si>
    <t>/Organization/Pivot-Data-Center</t>
  </si>
  <si>
    <t>Pivot Data Center</t>
  </si>
  <si>
    <t>http://www.pivotdci.com</t>
  </si>
  <si>
    <t>/organization/ pivot-freight</t>
  </si>
  <si>
    <t>/ORGANIZATION/PIVOT-FREIGHT</t>
  </si>
  <si>
    <t>/funding-round/2f53f5dc1b1e150668146903b4ef1325</t>
  </si>
  <si>
    <t>/Organization/Pivot-Freight</t>
  </si>
  <si>
    <t>Pivot Freight</t>
  </si>
  <si>
    <t>http://pivotfreight.com</t>
  </si>
  <si>
    <t>E-Commerce|Logistics|SaaS|Transportation</t>
  </si>
  <si>
    <t>/organization/ pivot-medical</t>
  </si>
  <si>
    <t>/organization/pivot-medical</t>
  </si>
  <si>
    <t>/funding-round/7f9c9ecdf891eb4023e82b2f32315dac</t>
  </si>
  <si>
    <t>/Organization/Pivot-Medical</t>
  </si>
  <si>
    <t>Pivot Medical</t>
  </si>
  <si>
    <t>http://www.pivotmedical.com</t>
  </si>
  <si>
    <t>/ORGANIZATION/PIVOT-MEDICAL</t>
  </si>
  <si>
    <t>/funding-round/8cd24505ddec7139620e49df853953cb</t>
  </si>
  <si>
    <t>/funding-round/e78f2df47dc433aeea328ccf53366bec</t>
  </si>
  <si>
    <t>/funding-round/f7611d797274811f2c3b3bbdecd9c937</t>
  </si>
  <si>
    <t>/organization/ pivot-works</t>
  </si>
  <si>
    <t>/organization/pivot-works</t>
  </si>
  <si>
    <t>/funding-round/eabead27fb63e35737aefb08866700f4</t>
  </si>
  <si>
    <t>/Organization/Pivot-Works</t>
  </si>
  <si>
    <t>Pivot Works</t>
  </si>
  <si>
    <t>http://www.pivotworks.co/</t>
  </si>
  <si>
    <t>Kigali</t>
  </si>
  <si>
    <t>/ORGANIZATION/PIVOT-WORKS</t>
  </si>
  <si>
    <t>/funding-round/f64250816d835bff7a39dba350fecac9</t>
  </si>
  <si>
    <t>/organization/ pivot3</t>
  </si>
  <si>
    <t>/organization/pivot3</t>
  </si>
  <si>
    <t>/funding-round/21c22df1840416de202c2595526d7786</t>
  </si>
  <si>
    <t>/Organization/Pivot3</t>
  </si>
  <si>
    <t>Pivot3</t>
  </si>
  <si>
    <t>http://www.pivot3.com</t>
  </si>
  <si>
    <t>/ORGANIZATION/PIVOT3</t>
  </si>
  <si>
    <t>/funding-round/51400f7228a32cbeede33ed02dd673aa</t>
  </si>
  <si>
    <t>/funding-round/5f8a747b678f837b10d6e1d07c98fe59</t>
  </si>
  <si>
    <t>/funding-round/6995c9b7424f07945c9df867b0a900a8</t>
  </si>
  <si>
    <t>/funding-round/95d29126c669e2a56a1d2396e13dab5d</t>
  </si>
  <si>
    <t>/funding-round/9d9109ff7ebd6452081f30e8a12da8b1</t>
  </si>
  <si>
    <t>/funding-round/cab989dcff2745a33b140165ca2ef858</t>
  </si>
  <si>
    <t>/funding-round/ce36e5a4ab5d3596d31a28fd83a2da2e</t>
  </si>
  <si>
    <t>/funding-round/d0d28f4f654498909b65c34da68efdb3</t>
  </si>
  <si>
    <t>/funding-round/d14e541f82834faab409e570b76598cc</t>
  </si>
  <si>
    <t>/funding-round/d7d2c1b8e98026eb3d3f79fa935f360a</t>
  </si>
  <si>
    <t>/funding-round/e53ba9a6cb2032230fa3ac41b20c6593</t>
  </si>
  <si>
    <t>/funding-round/fa3fa2f31c545c96fc1b4562dd7fe884</t>
  </si>
  <si>
    <t>/organization/ pivotal</t>
  </si>
  <si>
    <t>/ORGANIZATION/PIVOTAL</t>
  </si>
  <si>
    <t>/funding-round/fee969250888c1fb0202249106622d44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 pivotal-systems</t>
  </si>
  <si>
    <t>/organization/pivotal-systems</t>
  </si>
  <si>
    <t>/funding-round/01643648dac8c3853a45f8522667d718</t>
  </si>
  <si>
    <t>/Organization/Pivotal-Systems</t>
  </si>
  <si>
    <t>Pivotal Systems</t>
  </si>
  <si>
    <t>http://www.pivotalsys.com</t>
  </si>
  <si>
    <t>Health Diagnostics|Semiconductors</t>
  </si>
  <si>
    <t>/ORGANIZATION/PIVOTAL-SYSTEMS</t>
  </si>
  <si>
    <t>/funding-round/31d132ebb30cc1446297ff5aa0c10fdb</t>
  </si>
  <si>
    <t>/funding-round/491cd5bb57c36067d371786c068e23cc</t>
  </si>
  <si>
    <t>/funding-round/6485185ed2925aa0aac70cf415c08736</t>
  </si>
  <si>
    <t>/funding-round/9a30699fdbfb866fbc7a4f55f0b8c7df</t>
  </si>
  <si>
    <t>/funding-round/b9d6d6ee3d73ffdd443ca081af40c818</t>
  </si>
  <si>
    <t>/funding-round/be27e3c2574d78d8c1ec06c4b063f033</t>
  </si>
  <si>
    <t>/organization/ pivotal-therapeutics</t>
  </si>
  <si>
    <t>/ORGANIZATION/PIVOTAL-THERAPEUTICS</t>
  </si>
  <si>
    <t>/funding-round/d3a8a1de5bcc0ae285ac8f587985553d</t>
  </si>
  <si>
    <t>/Organization/Pivotal-Therapeutics</t>
  </si>
  <si>
    <t>Pivotal Therapeutics</t>
  </si>
  <si>
    <t>http://pivotaltherapeutics.us</t>
  </si>
  <si>
    <t>/organization/ pivotdesk</t>
  </si>
  <si>
    <t>/organization/pivotdesk</t>
  </si>
  <si>
    <t>/funding-round/28a1d8dc257f685863071bb8d8add126</t>
  </si>
  <si>
    <t>/Organization/Pivotdesk</t>
  </si>
  <si>
    <t>PivotDesk</t>
  </si>
  <si>
    <t>http://pivotdesk.com</t>
  </si>
  <si>
    <t>Internet|Marketplaces|Real Estate|Startups</t>
  </si>
  <si>
    <t>/ORGANIZATION/PIVOTDESK</t>
  </si>
  <si>
    <t>/funding-round/706aaa39c9bb2f1272ff256408d2b1d5</t>
  </si>
  <si>
    <t>/funding-round/92e2e84c078e17744fe07804de1aa2bf</t>
  </si>
  <si>
    <t>/organization/ pivotlink-formerly-seatab</t>
  </si>
  <si>
    <t>/ORGANIZATION/PIVOTLINK-FORMERLY-SEATAB</t>
  </si>
  <si>
    <t>/funding-round/17251183550ed2b0dffb910c933e479c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link-formerly-seatab</t>
  </si>
  <si>
    <t>/funding-round/30c0d6d0b04584d97555aee6cb6e6b67</t>
  </si>
  <si>
    <t>/funding-round/73106245669347e76e3437cc679283e5</t>
  </si>
  <si>
    <t>/funding-round/925d29fab1d9c10562c8d80412fafac8</t>
  </si>
  <si>
    <t>/funding-round/dc4f29c4d1bb5bb95bc871beb29b9cd0</t>
  </si>
  <si>
    <t>/funding-round/fac94022af795cf54ede112dd3700d01</t>
  </si>
  <si>
    <t>/organization/ pivotshare</t>
  </si>
  <si>
    <t>/ORGANIZATION/PIVOTSHARE</t>
  </si>
  <si>
    <t>/funding-round/e139259d53406cdc2c2b029c3815f2bc</t>
  </si>
  <si>
    <t>/Organization/Pivotshare</t>
  </si>
  <si>
    <t>Pivotshare</t>
  </si>
  <si>
    <t>http://www.pivotshare.com</t>
  </si>
  <si>
    <t>Curated Web|Monetization|Video on Demand|Video Streaming</t>
  </si>
  <si>
    <t>/organization/ pivotstream</t>
  </si>
  <si>
    <t>/organization/pivotstream</t>
  </si>
  <si>
    <t>/funding-round/f94a21dfc52b46534bdf9cd80559a87d</t>
  </si>
  <si>
    <t>/Organization/Pivotstream</t>
  </si>
  <si>
    <t>Pivotstream</t>
  </si>
  <si>
    <t>http://www.pivotstream.com</t>
  </si>
  <si>
    <t>/organization/ pivottheworld</t>
  </si>
  <si>
    <t>/ORGANIZATION/PIVOTTHEWORLD</t>
  </si>
  <si>
    <t>/funding-round/c224d63c729c9993e255ed2a69cdefea</t>
  </si>
  <si>
    <t>/Organization/Pivottheworld</t>
  </si>
  <si>
    <t>PIVOTtheWorld</t>
  </si>
  <si>
    <t>http://www.pivottheworld.com/</t>
  </si>
  <si>
    <t>/organization/pivottheworld</t>
  </si>
  <si>
    <t>/funding-round/e9d9e14e17cd99626a88729108076e3b</t>
  </si>
  <si>
    <t>/organization/ pivto</t>
  </si>
  <si>
    <t>/ORGANIZATION/PIVTO</t>
  </si>
  <si>
    <t>/funding-round/555f3ce4db96c8c34cc0a96bcf5f3a1f</t>
  </si>
  <si>
    <t>/Organization/Pivto</t>
  </si>
  <si>
    <t>Pivto</t>
  </si>
  <si>
    <t>http://www.pivto.com</t>
  </si>
  <si>
    <t>Content|Social Commerce|Social Media</t>
  </si>
  <si>
    <t>/organization/ pix4d</t>
  </si>
  <si>
    <t>/organization/pix4d</t>
  </si>
  <si>
    <t>/funding-round/481b1cc398e2bb19d62f137908f3c93f</t>
  </si>
  <si>
    <t>/Organization/Pix4D</t>
  </si>
  <si>
    <t>Pix4D</t>
  </si>
  <si>
    <t>http://www.pix4d.com</t>
  </si>
  <si>
    <t>Computer Vision|Drones|Geospatial|Image Recognition|Maps|Software</t>
  </si>
  <si>
    <t>/organization/ pixability</t>
  </si>
  <si>
    <t>/ORGANIZATION/PIXABILITY</t>
  </si>
  <si>
    <t>/funding-round/179a991bf8ad45faf327dd03561c73e1</t>
  </si>
  <si>
    <t>/Organization/Pixability</t>
  </si>
  <si>
    <t>Pixability</t>
  </si>
  <si>
    <t>http://www.pixability.com</t>
  </si>
  <si>
    <t>Advertising|Internet Marketing|Video Streaming</t>
  </si>
  <si>
    <t>/organization/pixability</t>
  </si>
  <si>
    <t>/funding-round/6f37dbc7fe3c5652dee95d6ddba6fabb</t>
  </si>
  <si>
    <t>/funding-round/9c140b6d31531a211248b68a29efaaef</t>
  </si>
  <si>
    <t>/funding-round/a62281f37bd8d77927560345026d1645</t>
  </si>
  <si>
    <t>/funding-round/dea63169c5d32b9ae6219144ee0e1a03</t>
  </si>
  <si>
    <t>/organization/ pixable</t>
  </si>
  <si>
    <t>/organization/pixable</t>
  </si>
  <si>
    <t>/funding-round/ac35efd7bce2cb3e6eb05559d5068a43</t>
  </si>
  <si>
    <t>/Organization/Pixable</t>
  </si>
  <si>
    <t>Pixable</t>
  </si>
  <si>
    <t>http://www.pixable.com</t>
  </si>
  <si>
    <t>Digital Media|Publishing|Social Media</t>
  </si>
  <si>
    <t>/ORGANIZATION/PIXABLE</t>
  </si>
  <si>
    <t>/funding-round/c9b7ed2436831353fdb04985340cff40</t>
  </si>
  <si>
    <t>/organization/ pixafy</t>
  </si>
  <si>
    <t>/organization/pixafy</t>
  </si>
  <si>
    <t>/funding-round/14d1a0d5575cbf4dc9748a4acd0492b8</t>
  </si>
  <si>
    <t>/Organization/Pixafy</t>
  </si>
  <si>
    <t>Pixafy</t>
  </si>
  <si>
    <t>http://www.pixafy.com</t>
  </si>
  <si>
    <t>Blogging Platforms|Content|E-Commerce</t>
  </si>
  <si>
    <t>/ORGANIZATION/PIXAFY</t>
  </si>
  <si>
    <t>/funding-round/1f1bec1cbd1f8cf5c31462fdd494ab08</t>
  </si>
  <si>
    <t>/organization/ pixalate</t>
  </si>
  <si>
    <t>/organization/pixalate</t>
  </si>
  <si>
    <t>/funding-round/34491c947640ce4f8351dd756a9cf375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LATE</t>
  </si>
  <si>
    <t>/funding-round/45441640921854906411cddc184112fc</t>
  </si>
  <si>
    <t>/organization/ pixate</t>
  </si>
  <si>
    <t>/organization/pixate</t>
  </si>
  <si>
    <t>/funding-round/22764f9524539fa197b76de6f3f9886a</t>
  </si>
  <si>
    <t>/Organization/Pixate</t>
  </si>
  <si>
    <t>Pixate</t>
  </si>
  <si>
    <t>http://www.pixate.com</t>
  </si>
  <si>
    <t>Interface Design|Mobile|User Experience Design</t>
  </si>
  <si>
    <t>/organization/ pixbypix</t>
  </si>
  <si>
    <t>/ORGANIZATION/PIXBYPIX</t>
  </si>
  <si>
    <t>/funding-round/e8a3bfca8a5dc873c60a010ec5e68a2e</t>
  </si>
  <si>
    <t>/Organization/Pixbypix</t>
  </si>
  <si>
    <t>pixbypix</t>
  </si>
  <si>
    <t>Internet|Online Shopping|Social Fundraising</t>
  </si>
  <si>
    <t>/organization/ pixc</t>
  </si>
  <si>
    <t>/organization/pixc</t>
  </si>
  <si>
    <t>/funding-round/c6d7fe7278bdfd5c87431fed589ffc2c</t>
  </si>
  <si>
    <t>/Organization/Pixc</t>
  </si>
  <si>
    <t>Pixc</t>
  </si>
  <si>
    <t>http://pixc.com</t>
  </si>
  <si>
    <t>B2B|E-Commerce|Marketplaces|Small and Medium Businesses</t>
  </si>
  <si>
    <t>/organization/ pixel-blimp</t>
  </si>
  <si>
    <t>/ORGANIZATION/PIXEL-BLIMP</t>
  </si>
  <si>
    <t>/funding-round/d16a1cff712647a1c33516123f7bd8f3</t>
  </si>
  <si>
    <t>/Organization/Pixel-Blimp</t>
  </si>
  <si>
    <t>Pixel Blimp</t>
  </si>
  <si>
    <t>http://www.pixelblimp.co.uk/</t>
  </si>
  <si>
    <t>/organization/ pixel-magic-imaging</t>
  </si>
  <si>
    <t>/organization/pixel-magic-imaging</t>
  </si>
  <si>
    <t>/funding-round/0bcbb8eb41b77e95bc5fd8a4d0fbd84e</t>
  </si>
  <si>
    <t>/Organization/Pixel-Magic-Imaging</t>
  </si>
  <si>
    <t>Pixel Magic Imaging</t>
  </si>
  <si>
    <t>http://www.pixelmagic.com/</t>
  </si>
  <si>
    <t>/ORGANIZATION/PIXEL-MAGIC-IMAGING</t>
  </si>
  <si>
    <t>/funding-round/41bfda595a43f4f9abbceeffc83be030</t>
  </si>
  <si>
    <t>/organization/ pixel-press</t>
  </si>
  <si>
    <t>/organization/pixel-press</t>
  </si>
  <si>
    <t>/funding-round/189451770e0b98f0b2eb46fc756bc86d</t>
  </si>
  <si>
    <t>/Organization/Pixel-Press</t>
  </si>
  <si>
    <t>Pixel Press</t>
  </si>
  <si>
    <t>http://projectpixelpress.com</t>
  </si>
  <si>
    <t>Computer Vision|Games|Mobile|Technology</t>
  </si>
  <si>
    <t>/ORGANIZATION/PIXEL-PRESS</t>
  </si>
  <si>
    <t>/funding-round/5577464d664ea1cf5e0889fc390a0115</t>
  </si>
  <si>
    <t>/funding-round/6610c0338ab1e9250a413879f21e3964</t>
  </si>
  <si>
    <t>/funding-round/e7efd7a46de109601be3ef47ed800d23</t>
  </si>
  <si>
    <t>/organization/ pixel-qi</t>
  </si>
  <si>
    <t>/organization/pixel-qi</t>
  </si>
  <si>
    <t>/funding-round/8f81bb35434859349d1b50581bb83c9c</t>
  </si>
  <si>
    <t>/Organization/Pixel-Qi</t>
  </si>
  <si>
    <t>Pixel Qi</t>
  </si>
  <si>
    <t>http://www.pixelqi.com</t>
  </si>
  <si>
    <t>Consumer Electronics|Curated Web</t>
  </si>
  <si>
    <t>/organization/ pixel-velocity</t>
  </si>
  <si>
    <t>/ORGANIZATION/PIXEL-VELOCITY</t>
  </si>
  <si>
    <t>/funding-round/908c7eb5c62c7be554673c06264e8278</t>
  </si>
  <si>
    <t>/Organization/Pixel-Velocity</t>
  </si>
  <si>
    <t>Pixel Velocity</t>
  </si>
  <si>
    <t>http://www.pixel-velocity.com</t>
  </si>
  <si>
    <t>/organization/pixel-velocity</t>
  </si>
  <si>
    <t>/funding-round/99b4fcad47719e90b7c2b831e6ed23dc</t>
  </si>
  <si>
    <t>/funding-round/aee2e47e60773a90bf82dc30c248472a</t>
  </si>
  <si>
    <t>/funding-round/fe984b9b71cbd0e16a92baac2545f0c3</t>
  </si>
  <si>
    <t>/organization/ pixelapse</t>
  </si>
  <si>
    <t>/ORGANIZATION/PIXELAPSE</t>
  </si>
  <si>
    <t>/funding-round/5ff96d5e38cde2aff18c77b488d5c513</t>
  </si>
  <si>
    <t>/Organization/Pixelapse</t>
  </si>
  <si>
    <t>Pixelapse</t>
  </si>
  <si>
    <t>http://www.pixelapse.com</t>
  </si>
  <si>
    <t>Collaboration|Design</t>
  </si>
  <si>
    <t>/organization/pixelapse</t>
  </si>
  <si>
    <t>/funding-round/7765b7202f08e2ff4800c95f11b0335e</t>
  </si>
  <si>
    <t>/organization/ pixelated</t>
  </si>
  <si>
    <t>/ORGANIZATION/PIXELATED</t>
  </si>
  <si>
    <t>/funding-round/4e19e369556605ab4ea64b9686c07fd6</t>
  </si>
  <si>
    <t>/Organization/Pixelated</t>
  </si>
  <si>
    <t>Pixelated</t>
  </si>
  <si>
    <t>http://www.katsana.com</t>
  </si>
  <si>
    <t>Automotive|Fleet Management|Gps</t>
  </si>
  <si>
    <t>/organization/ pixelexx-systems</t>
  </si>
  <si>
    <t>/organization/pixelexx-systems</t>
  </si>
  <si>
    <t>/funding-round/684bebaaedd34ef0695adabe5fee5fbb</t>
  </si>
  <si>
    <t>/Organization/Pixelexx-Systems</t>
  </si>
  <si>
    <t>PixelEXX Systems</t>
  </si>
  <si>
    <t>http://www.pixelexx.com</t>
  </si>
  <si>
    <t>Diagnostics|Health Diagnostics|Medical|Medical Devices</t>
  </si>
  <si>
    <t>/ORGANIZATION/PIXELEXX-SYSTEMS</t>
  </si>
  <si>
    <t>/funding-round/a759583ba2bcbb01d3e424f9a8a010f7</t>
  </si>
  <si>
    <t>/organization/ pixelfish</t>
  </si>
  <si>
    <t>/organization/pixelfish</t>
  </si>
  <si>
    <t>/funding-round/3c42851e6d884629c1c2780f5f51883e</t>
  </si>
  <si>
    <t>/Organization/Pixelfish</t>
  </si>
  <si>
    <t>PixelFish</t>
  </si>
  <si>
    <t>http://www.pixelfish.com</t>
  </si>
  <si>
    <t>/ORGANIZATION/PIXELFISH</t>
  </si>
  <si>
    <t>/funding-round/5a17864499d42cd88fef5dc8f9f4c6ca</t>
  </si>
  <si>
    <t>/funding-round/7a158d345096cc8142f2853ca958d2fc</t>
  </si>
  <si>
    <t>/funding-round/9dc5ab824425fbf96ddb58acbc86793b</t>
  </si>
  <si>
    <t>/funding-round/cfa75ed12c60cee819fb429c55d7d713</t>
  </si>
  <si>
    <t>/organization/ pixelflow</t>
  </si>
  <si>
    <t>/ORGANIZATION/PIXELFLOW</t>
  </si>
  <si>
    <t>/funding-round/94a9e99e41c0b610adce933c5afb8338</t>
  </si>
  <si>
    <t>/Organization/Pixelflow</t>
  </si>
  <si>
    <t>PixelFlow</t>
  </si>
  <si>
    <t>http://www.PixelFlow.com</t>
  </si>
  <si>
    <t>Enterprise Software|Film|Marketplaces|Video</t>
  </si>
  <si>
    <t>/organization/pixelflow</t>
  </si>
  <si>
    <t>/funding-round/df6c819bf389a28f849a38412d19c296</t>
  </si>
  <si>
    <t>/organization/ pixelhome</t>
  </si>
  <si>
    <t>/ORGANIZATION/PIXELHOME</t>
  </si>
  <si>
    <t>/funding-round/ed99cea1c86f61b0d11341f3f1d9d5d8</t>
  </si>
  <si>
    <t>/Organization/Pixelhome</t>
  </si>
  <si>
    <t>pixelHome</t>
  </si>
  <si>
    <t>http://www.pixelhome.info</t>
  </si>
  <si>
    <t>/organization/ pixelle</t>
  </si>
  <si>
    <t>/organization/pixelle</t>
  </si>
  <si>
    <t>/funding-round/024d2242e41fd3fbed40d5514a7a54c1</t>
  </si>
  <si>
    <t>/Organization/Pixelle</t>
  </si>
  <si>
    <t>Pixelle</t>
  </si>
  <si>
    <t>http://Pixelle.co</t>
  </si>
  <si>
    <t>Art|E-Commerce|Photography</t>
  </si>
  <si>
    <t>/ORGANIZATION/PIXELLE</t>
  </si>
  <si>
    <t>/funding-round/046a420c3c8a645f87469404e7e7873b</t>
  </si>
  <si>
    <t>/funding-round/f2893028486aea54b42d93213c39bcd3</t>
  </si>
  <si>
    <t>/organization/ pixelligent</t>
  </si>
  <si>
    <t>/ORGANIZATION/PIXELLIGENT</t>
  </si>
  <si>
    <t>/funding-round/0e01c8c23d7c68e13eb16071b9bbc758</t>
  </si>
  <si>
    <t>/Organization/Pixelligent</t>
  </si>
  <si>
    <t>Pixelligent</t>
  </si>
  <si>
    <t>http://pixelligent.com</t>
  </si>
  <si>
    <t>/organization/pixelligent</t>
  </si>
  <si>
    <t>/funding-round/410575288aa993e4e65cc16e93fb4bdc</t>
  </si>
  <si>
    <t>/funding-round/454bc75e694546bfb6bcc661631a942f</t>
  </si>
  <si>
    <t>/funding-round/48d5007aa0fd46b11e21612a989639be</t>
  </si>
  <si>
    <t>/funding-round/8089be96bc3ac776666b948b318c2551</t>
  </si>
  <si>
    <t>/funding-round/9a081fbbcfdb2566234953b14edc4575</t>
  </si>
  <si>
    <t>/funding-round/9c42b946377fa5ab56457ee7ba15caa2</t>
  </si>
  <si>
    <t>/funding-round/cd7927b4e37b7a617b1e857f3eb0c1fa</t>
  </si>
  <si>
    <t>/funding-round/d99e412edfa1ea14c289ced8767c190d</t>
  </si>
  <si>
    <t>/funding-round/dcc7d830f86c6d4db34bf2a7dc8e8110</t>
  </si>
  <si>
    <t>/organization/ pixellot</t>
  </si>
  <si>
    <t>/ORGANIZATION/PIXELLOT</t>
  </si>
  <si>
    <t>/funding-round/33400770e2a16e8a958fde4081d7b83c</t>
  </si>
  <si>
    <t>/Organization/Pixellot</t>
  </si>
  <si>
    <t>Pixellot</t>
  </si>
  <si>
    <t>http://pixellot.tv/</t>
  </si>
  <si>
    <t>Broadcasting|Television|Video Streaming</t>
  </si>
  <si>
    <t>/organization/pixellot</t>
  </si>
  <si>
    <t>/funding-round/88adf23795d6bcdca0de91eadae5a88a</t>
  </si>
  <si>
    <t>/organization/ pixeloptics</t>
  </si>
  <si>
    <t>/ORGANIZATION/PIXELOPTICS</t>
  </si>
  <si>
    <t>/funding-round/60c8af7ebc409f5b5e7b337331f303a4</t>
  </si>
  <si>
    <t>/Organization/Pixeloptics</t>
  </si>
  <si>
    <t>PixelOptics</t>
  </si>
  <si>
    <t>http://www.pixeloptics.com</t>
  </si>
  <si>
    <t>/organization/pixeloptics</t>
  </si>
  <si>
    <t>/funding-round/7bf72141de9b317d3b246c7bfe527245</t>
  </si>
  <si>
    <t>/funding-round/c266920b21cf961106a05c6f485ab104</t>
  </si>
  <si>
    <t>/funding-round/cfd91657cf16f733f197338f7c0a0176</t>
  </si>
  <si>
    <t>/organization/ pixelpin</t>
  </si>
  <si>
    <t>/ORGANIZATION/PIXELPIN</t>
  </si>
  <si>
    <t>/funding-round/128c6c5c8852504e5f4cebfa92bb2b59</t>
  </si>
  <si>
    <t>/Organization/Pixelpin</t>
  </si>
  <si>
    <t>PixelPin</t>
  </si>
  <si>
    <t>http://www.pixelpin.co.uk</t>
  </si>
  <si>
    <t>/organization/pixelpin</t>
  </si>
  <si>
    <t>/funding-round/189916429dfe88309e4dece958b0975d</t>
  </si>
  <si>
    <t>/funding-round/38c1f8bc068919bf30c0f9b428ca8408</t>
  </si>
  <si>
    <t>/funding-round/62c9db621bc7b6998cbc7640eb801a44</t>
  </si>
  <si>
    <t>/funding-round/93609455c379407ef6ca2783fa0f011d</t>
  </si>
  <si>
    <t>/organization/ pixelpipe</t>
  </si>
  <si>
    <t>/organization/pixelpipe</t>
  </si>
  <si>
    <t>/funding-round/68ed32c87d61c87ac6400fe648ff31c1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IPE</t>
  </si>
  <si>
    <t>/funding-round/a296cdf4b743be2ac3ab928a6e7f69f5</t>
  </si>
  <si>
    <t>/organization/ pixelplay</t>
  </si>
  <si>
    <t>/organization/pixelplay</t>
  </si>
  <si>
    <t>/funding-round/0d2e981846c5492a6ad39fdfdde5ae15</t>
  </si>
  <si>
    <t>/Organization/Pixelplay</t>
  </si>
  <si>
    <t>PixelPlay</t>
  </si>
  <si>
    <t>/organization/ pixelport-networks</t>
  </si>
  <si>
    <t>/ORGANIZATION/PIXELPORT-NETWORKS</t>
  </si>
  <si>
    <t>/funding-round/695c6e9faccd80664c2e65dea80eee77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 pixelsteam</t>
  </si>
  <si>
    <t>/organization/pixelsteam</t>
  </si>
  <si>
    <t>/funding-round/7dead29c6fec312558d9989d36d3e6a0</t>
  </si>
  <si>
    <t>/Organization/Pixelsteam</t>
  </si>
  <si>
    <t>PixelSteam</t>
  </si>
  <si>
    <t>/organization/ pixeltalents</t>
  </si>
  <si>
    <t>/ORGANIZATION/PIXELTALENTS</t>
  </si>
  <si>
    <t>/funding-round/128c07d33dd6af7119860c759c68c239</t>
  </si>
  <si>
    <t>/Organization/Pixeltalents</t>
  </si>
  <si>
    <t>PixelTalents</t>
  </si>
  <si>
    <t>http://www.pixeltalents.com</t>
  </si>
  <si>
    <t>Art|Crowdsourcing|Design|Mass Customization|Printing</t>
  </si>
  <si>
    <t>/organization/ pixelter</t>
  </si>
  <si>
    <t>/organization/pixelter</t>
  </si>
  <si>
    <t>/funding-round/e3397e1be8d1694d3592650257675ead</t>
  </si>
  <si>
    <t>/Organization/Pixelter</t>
  </si>
  <si>
    <t>Pixelter</t>
  </si>
  <si>
    <t>https://pixelter.com</t>
  </si>
  <si>
    <t>E-Commerce|Internet|Mobile Devices|Software</t>
  </si>
  <si>
    <t>/organization/ pixeon</t>
  </si>
  <si>
    <t>/ORGANIZATION/PIXEON</t>
  </si>
  <si>
    <t>/funding-round/a256bfee1650674981cd7912f8d51eb8</t>
  </si>
  <si>
    <t>/Organization/Pixeon</t>
  </si>
  <si>
    <t>Pixeon</t>
  </si>
  <si>
    <t>http://pixeon.com</t>
  </si>
  <si>
    <t>/organization/ pixer-technology</t>
  </si>
  <si>
    <t>/organization/pixer-technology</t>
  </si>
  <si>
    <t>/funding-round/364820a96968d25e5aa44be7545abc21</t>
  </si>
  <si>
    <t>/Organization/Pixer-Technology</t>
  </si>
  <si>
    <t>Pixer Technology</t>
  </si>
  <si>
    <t>/organization/ pixfusion</t>
  </si>
  <si>
    <t>/ORGANIZATION/PIXFUSION</t>
  </si>
  <si>
    <t>/funding-round/87ae50ed1e66ed5733cb93533df73f61</t>
  </si>
  <si>
    <t>/Organization/Pixfusion</t>
  </si>
  <si>
    <t>PixFusion</t>
  </si>
  <si>
    <t>http://www.kideo.com/</t>
  </si>
  <si>
    <t>Audio|Services|Video</t>
  </si>
  <si>
    <t>/organization/ pixia</t>
  </si>
  <si>
    <t>/organization/pixia</t>
  </si>
  <si>
    <t>/funding-round/cd0575460afb948c502531e5d0e9be28</t>
  </si>
  <si>
    <t>/Organization/Pixia</t>
  </si>
  <si>
    <t>Pixia</t>
  </si>
  <si>
    <t>http://www.pixia.com/</t>
  </si>
  <si>
    <t>Digital Media|Internet|Software</t>
  </si>
  <si>
    <t>/organization/ pixie-technology</t>
  </si>
  <si>
    <t>/ORGANIZATION/PIXIE-TECHNOLOGY</t>
  </si>
  <si>
    <t>/funding-round/1fe63122d11df48bfa88d5b4d598b586</t>
  </si>
  <si>
    <t>/Organization/Pixie-Technology</t>
  </si>
  <si>
    <t>Pixie Technology</t>
  </si>
  <si>
    <t>http://www.getpixie.com</t>
  </si>
  <si>
    <t>/organization/pixie-technology</t>
  </si>
  <si>
    <t>/funding-round/abc3946a59bab53e77a6b921ab00561c</t>
  </si>
  <si>
    <t>/organization/ pixifly</t>
  </si>
  <si>
    <t>/ORGANIZATION/PIXIFLY</t>
  </si>
  <si>
    <t>/funding-round/f929690af4308eaebd6d3e9a4053de32</t>
  </si>
  <si>
    <t>/Organization/Pixifly</t>
  </si>
  <si>
    <t>Pixifly</t>
  </si>
  <si>
    <t>http://pixifly.com</t>
  </si>
  <si>
    <t>/organization/ pixily</t>
  </si>
  <si>
    <t>/organization/pixily</t>
  </si>
  <si>
    <t>/funding-round/f4af89b26aeb2e5717f5fbedecdd7a53</t>
  </si>
  <si>
    <t>/Organization/Pixily</t>
  </si>
  <si>
    <t>OfficeDrop</t>
  </si>
  <si>
    <t>http://www.officedrop.com</t>
  </si>
  <si>
    <t>/organization/ pixim</t>
  </si>
  <si>
    <t>/ORGANIZATION/PIXIM</t>
  </si>
  <si>
    <t>/funding-round/1474fffdc0e82a349a315a27ed00a205</t>
  </si>
  <si>
    <t>/Organization/Pixim</t>
  </si>
  <si>
    <t>Pixim</t>
  </si>
  <si>
    <t>http://www.pixim.com</t>
  </si>
  <si>
    <t>/organization/pixim</t>
  </si>
  <si>
    <t>/funding-round/24387eacd7b644aa8d1e55c004924d7a</t>
  </si>
  <si>
    <t>/funding-round/5e47a018f12ca9ee44c904669cee5fe3</t>
  </si>
  <si>
    <t>/funding-round/858e0d9f938bb976f304c69eeb574772</t>
  </si>
  <si>
    <t>/funding-round/c8d8ec2da133229583ab8047e9610a44</t>
  </si>
  <si>
    <t>/funding-round/d659131031482c67af1214c968ef25d0</t>
  </si>
  <si>
    <t>/funding-round/d91e6773f35ad1937b74f6214b7df3b8</t>
  </si>
  <si>
    <t>/funding-round/de5e775dd5225499be63390af42a3f24</t>
  </si>
  <si>
    <t>/organization/ pixium-vision</t>
  </si>
  <si>
    <t>/ORGANIZATION/PIXIUM-VISION</t>
  </si>
  <si>
    <t>/funding-round/82d5f98ae649ba6dd84ceec7b75b2c78</t>
  </si>
  <si>
    <t>/Organization/Pixium-Vision</t>
  </si>
  <si>
    <t>Pixium Vision</t>
  </si>
  <si>
    <t>http://www.pixium-vision.com/fr</t>
  </si>
  <si>
    <t>/organization/ pixlee</t>
  </si>
  <si>
    <t>/organization/pixlee</t>
  </si>
  <si>
    <t>/funding-round/bbd4662dfdebfd3c830d4e8686174c0d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LEE</t>
  </si>
  <si>
    <t>/funding-round/edb6033e351f2a44ec4161065f0d80ef</t>
  </si>
  <si>
    <t>/organization/ pixo-inc</t>
  </si>
  <si>
    <t>/organization/pixo-inc</t>
  </si>
  <si>
    <t>/funding-round/4501d4e70ccb0ca89e6a8d1242d51474</t>
  </si>
  <si>
    <t>/Organization/Pixo-Inc</t>
  </si>
  <si>
    <t>PIXO, Inc.</t>
  </si>
  <si>
    <t>http://www.pixo.net</t>
  </si>
  <si>
    <t>Digital Media|Publishing|Social Games</t>
  </si>
  <si>
    <t>/organization/ pixoneye</t>
  </si>
  <si>
    <t>/ORGANIZATION/PIXONEYE</t>
  </si>
  <si>
    <t>/funding-round/1bc4064a8bea7b9b9e7a8a9ef313271b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eye</t>
  </si>
  <si>
    <t>/funding-round/503043020e59d0c8c1ce378f19a69cab</t>
  </si>
  <si>
    <t>/organization/ pixonic</t>
  </si>
  <si>
    <t>/ORGANIZATION/PIXONIC</t>
  </si>
  <si>
    <t>/funding-round/26f651dcc7f72644379ae731b1df1505</t>
  </si>
  <si>
    <t>/Organization/Pixonic</t>
  </si>
  <si>
    <t>Pixonic</t>
  </si>
  <si>
    <t>http://www.pixonic.com</t>
  </si>
  <si>
    <t>/organization/pixonic</t>
  </si>
  <si>
    <t>/funding-round/67f8ce810f3eb78a2fe75561740da680</t>
  </si>
  <si>
    <t>/organization/ pixoto-inc</t>
  </si>
  <si>
    <t>/ORGANIZATION/PIXOTO-INC</t>
  </si>
  <si>
    <t>/funding-round/741efa16b7d9937c6c78a37dd814b57b</t>
  </si>
  <si>
    <t>/Organization/Pixoto-Inc</t>
  </si>
  <si>
    <t>Pixoto, Inc.</t>
  </si>
  <si>
    <t>http://www.pixoto.com</t>
  </si>
  <si>
    <t>/organization/pixoto-inc</t>
  </si>
  <si>
    <t>/funding-round/c8ec0469f1c3b1ffe2718cbec270a458</t>
  </si>
  <si>
    <t>/organization/ pixowl</t>
  </si>
  <si>
    <t>/ORGANIZATION/PIXOWL</t>
  </si>
  <si>
    <t>/funding-round/419bf0a286d6b8158954361e00b91ad5</t>
  </si>
  <si>
    <t>/Organization/Pixowl</t>
  </si>
  <si>
    <t>Pixowl</t>
  </si>
  <si>
    <t>http://www.pixowl.com</t>
  </si>
  <si>
    <t>/organization/pixowl</t>
  </si>
  <si>
    <t>/funding-round/829c6a98c945b40fe383a039de5a4629</t>
  </si>
  <si>
    <t>/funding-round/b49f44063cbcbe1f00791260bcb9a0f1</t>
  </si>
  <si>
    <t>/funding-round/d9543207afaf1fcdc5de6b9bef137eca</t>
  </si>
  <si>
    <t>/funding-round/f78dbae3712c4b2f9c0a6d0487bf8bb7</t>
  </si>
  <si>
    <t>/organization/ pixplit</t>
  </si>
  <si>
    <t>/organization/pixplit</t>
  </si>
  <si>
    <t>/funding-round/4d97f3e9f1e85b25e73a1ab4c8b31a8c</t>
  </si>
  <si>
    <t>/Organization/Pixplit</t>
  </si>
  <si>
    <t>Pixplit</t>
  </si>
  <si>
    <t>http://www.pixplit.com</t>
  </si>
  <si>
    <t>/organization/ pixsense</t>
  </si>
  <si>
    <t>/ORGANIZATION/PIXSENSE</t>
  </si>
  <si>
    <t>/funding-round/73f4d1016924d6d6358e48cfcba99778</t>
  </si>
  <si>
    <t>/Organization/Pixsense</t>
  </si>
  <si>
    <t>PixSense</t>
  </si>
  <si>
    <t>http://pixsense.com</t>
  </si>
  <si>
    <t>/organization/pixsense</t>
  </si>
  <si>
    <t>/funding-round/8d2d936b1c554279948fcb04ea110495</t>
  </si>
  <si>
    <t>/organization/ pixspan</t>
  </si>
  <si>
    <t>/ORGANIZATION/PIXSPAN</t>
  </si>
  <si>
    <t>/funding-round/a225dce16808ccc1add847e02e605c80</t>
  </si>
  <si>
    <t>/Organization/Pixspan</t>
  </si>
  <si>
    <t>Pixspan</t>
  </si>
  <si>
    <t>Algorithms|Internet|Media</t>
  </si>
  <si>
    <t>/organization/pixspan</t>
  </si>
  <si>
    <t>/funding-round/cbd04d0d2c7016a6a472fdc5b0e9852d</t>
  </si>
  <si>
    <t>/organization/ pixspree</t>
  </si>
  <si>
    <t>/ORGANIZATION/PIXSPREE</t>
  </si>
  <si>
    <t>/funding-round/0926f9d7157246637c562d38e66c526e</t>
  </si>
  <si>
    <t>/Organization/Pixspree</t>
  </si>
  <si>
    <t>PixSpree</t>
  </si>
  <si>
    <t>http://www.pixspree.com</t>
  </si>
  <si>
    <t>Stanton</t>
  </si>
  <si>
    <t>/organization/ pixsta</t>
  </si>
  <si>
    <t>/organization/pixsta</t>
  </si>
  <si>
    <t>/funding-round/482996fc9ce2299d4bcfed6da0bc2d28</t>
  </si>
  <si>
    <t>/Organization/Pixsta</t>
  </si>
  <si>
    <t>Pixsta</t>
  </si>
  <si>
    <t>http://www.empora.com</t>
  </si>
  <si>
    <t>/ORGANIZATION/PIXSTA</t>
  </si>
  <si>
    <t>/funding-round/9716eb8c363519201e7acaa9b21f848b</t>
  </si>
  <si>
    <t>/organization/ pixstream</t>
  </si>
  <si>
    <t>/organization/pixstream</t>
  </si>
  <si>
    <t>/funding-round/863b233c80e9d186002edffc6810d83c</t>
  </si>
  <si>
    <t>/Organization/Pixstream</t>
  </si>
  <si>
    <t>PixStream</t>
  </si>
  <si>
    <t>http://www.pixstream.com/</t>
  </si>
  <si>
    <t>App Stores|Mobile|Video</t>
  </si>
  <si>
    <t>/organization/ pixta</t>
  </si>
  <si>
    <t>/ORGANIZATION/PIXTA</t>
  </si>
  <si>
    <t>/funding-round/6acb953a70a6837ec31c453cc25b46b4</t>
  </si>
  <si>
    <t>/Organization/Pixta</t>
  </si>
  <si>
    <t>Pixta</t>
  </si>
  <si>
    <t>http://pixtastock.com</t>
  </si>
  <si>
    <t>/organization/ pixtasy</t>
  </si>
  <si>
    <t>/organization/pixtasy</t>
  </si>
  <si>
    <t>/funding-round/88714d4ac4ce8304213e16b719d3e57f</t>
  </si>
  <si>
    <t>/Organization/Pixtasy</t>
  </si>
  <si>
    <t>Pixtasy</t>
  </si>
  <si>
    <t>http://pixtasy.co/</t>
  </si>
  <si>
    <t>/organization/ pixtr</t>
  </si>
  <si>
    <t>/ORGANIZATION/PIXTR</t>
  </si>
  <si>
    <t>/funding-round/79558bd110cf120b5ac2e84a8e8cde8d</t>
  </si>
  <si>
    <t>/Organization/Pixtr</t>
  </si>
  <si>
    <t>Pixtr</t>
  </si>
  <si>
    <t>http://www.pixtr.me</t>
  </si>
  <si>
    <t>/organization/pixtr</t>
  </si>
  <si>
    <t>/funding-round/981010aa1a7089b50e526e85e57231bc</t>
  </si>
  <si>
    <t>/funding-round/ffec9ed83867da0e09d1ca09137f2003</t>
  </si>
  <si>
    <t>/organization/ pixtronix</t>
  </si>
  <si>
    <t>/organization/pixtronix</t>
  </si>
  <si>
    <t>/funding-round/0613486ecdb5dc2be1195b3ef3100a69</t>
  </si>
  <si>
    <t>/Organization/Pixtronix</t>
  </si>
  <si>
    <t>Pixtronix</t>
  </si>
  <si>
    <t>http://www.pixtronix.com</t>
  </si>
  <si>
    <t>Displays|Hardware + Software</t>
  </si>
  <si>
    <t>/ORGANIZATION/PIXTRONIX</t>
  </si>
  <si>
    <t>/funding-round/7b35ccdced65710f8bfbfb3c5b101f4c</t>
  </si>
  <si>
    <t>/funding-round/8531fb2d183410e3e239a9e70fc98f0f</t>
  </si>
  <si>
    <t>/funding-round/b07b0edbb4c3a081cd0d17aaa707f4cf</t>
  </si>
  <si>
    <t>/funding-round/b169b375c25246f6453684dae4a2cf27</t>
  </si>
  <si>
    <t>/funding-round/ba503da2e3738d31d9837c5c5b167a49</t>
  </si>
  <si>
    <t>/organization/ pixways</t>
  </si>
  <si>
    <t>/organization/pixways</t>
  </si>
  <si>
    <t>/funding-round/84ece3af5d4871d8ba72b977876c456f</t>
  </si>
  <si>
    <t>/Organization/Pixways</t>
  </si>
  <si>
    <t>Pixways</t>
  </si>
  <si>
    <t>http://www.pixpalace.com</t>
  </si>
  <si>
    <t>/organization/ pixy-ltd</t>
  </si>
  <si>
    <t>/ORGANIZATION/PIXY-LTD</t>
  </si>
  <si>
    <t>/funding-round/bbc786020c458c6be045fa3effa3db8a</t>
  </si>
  <si>
    <t>/Organization/Pixy-Ltd</t>
  </si>
  <si>
    <t>Pixy Ltd</t>
  </si>
  <si>
    <t>http://www.pixyblog.com</t>
  </si>
  <si>
    <t>/organization/ pizza-rossa</t>
  </si>
  <si>
    <t>/organization/pizza-rossa</t>
  </si>
  <si>
    <t>/funding-round/76b1e173392c925a4572951cc3243762</t>
  </si>
  <si>
    <t>/Organization/Pizza-Rossa</t>
  </si>
  <si>
    <t>Pizza Rossa</t>
  </si>
  <si>
    <t>http://pizzarossa.com/</t>
  </si>
  <si>
    <t>/organization/ pizzatime</t>
  </si>
  <si>
    <t>/ORGANIZATION/PIZZATIME</t>
  </si>
  <si>
    <t>/funding-round/0e07d44a390c0878a38c0ff13d24403e</t>
  </si>
  <si>
    <t>/Organization/Pizzatime</t>
  </si>
  <si>
    <t>DameJidlo</t>
  </si>
  <si>
    <t>http://www.damejidlo.cz/vitejte</t>
  </si>
  <si>
    <t>/organization/ pjd-group</t>
  </si>
  <si>
    <t>/organization/pjd-group</t>
  </si>
  <si>
    <t>/funding-round/003e3c691a69a745e750fdeefe573ecb</t>
  </si>
  <si>
    <t>/Organization/Pjd-Group</t>
  </si>
  <si>
    <t>PJD Group</t>
  </si>
  <si>
    <t>http://www.pjdltd.com</t>
  </si>
  <si>
    <t>/organization/ pk-clean</t>
  </si>
  <si>
    <t>/ORGANIZATION/PK-CLEAN</t>
  </si>
  <si>
    <t>/funding-round/81f541f38d7310bb9178cc2688368f42</t>
  </si>
  <si>
    <t>/Organization/Pk-Clean</t>
  </si>
  <si>
    <t>PK Clean</t>
  </si>
  <si>
    <t>http://www.pkclean.com</t>
  </si>
  <si>
    <t>/organization/ plabro-networks</t>
  </si>
  <si>
    <t>/organization/plabro-networks</t>
  </si>
  <si>
    <t>/funding-round/563128f298880996f449e9cfd3686341</t>
  </si>
  <si>
    <t>/Organization/Plabro-Networks</t>
  </si>
  <si>
    <t>Plabro Networks</t>
  </si>
  <si>
    <t>http://plabro.com/</t>
  </si>
  <si>
    <t>/organization/ place-i-live</t>
  </si>
  <si>
    <t>/ORGANIZATION/PLACE-I-LIVE</t>
  </si>
  <si>
    <t>/funding-round/0e3ebb268dff55886bc89c26afd79055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i-live</t>
  </si>
  <si>
    <t>/funding-round/b9585953cc3420d649187418d20bf627</t>
  </si>
  <si>
    <t>/organization/ place-of-origin</t>
  </si>
  <si>
    <t>/ORGANIZATION/PLACE-OF-ORIGIN</t>
  </si>
  <si>
    <t>/funding-round/3f59a803c2b29ed4dd6d302e1c4e8d1f</t>
  </si>
  <si>
    <t>/Organization/Place-Of-Origin</t>
  </si>
  <si>
    <t>Place of Origin</t>
  </si>
  <si>
    <t>http://www.placeoforigin.in/</t>
  </si>
  <si>
    <t>E-Commerce|Food Processing</t>
  </si>
  <si>
    <t>/organization/ place-pixel</t>
  </si>
  <si>
    <t>/organization/place-pixel</t>
  </si>
  <si>
    <t>/funding-round/377c84d62a4e99ee692a647bebdb0eab</t>
  </si>
  <si>
    <t>/Organization/Place-Pixel</t>
  </si>
  <si>
    <t>Place Pixel</t>
  </si>
  <si>
    <t>http://www.placepixel.com/</t>
  </si>
  <si>
    <t>Apps|Location Based Services|Maps</t>
  </si>
  <si>
    <t>/ORGANIZATION/PLACE-PIXEL</t>
  </si>
  <si>
    <t>/funding-round/47d7edefaad7a42317f8c4565a1eeb6c</t>
  </si>
  <si>
    <t>/funding-round/f5eb2f397c2112859f31d2b33277a478</t>
  </si>
  <si>
    <t>/organization/ placeable-llc</t>
  </si>
  <si>
    <t>/ORGANIZATION/PLACEABLE-LLC</t>
  </si>
  <si>
    <t>/funding-round/dd771059825a61d0ca08504d89e8c913</t>
  </si>
  <si>
    <t>/Organization/Placeable-Llc</t>
  </si>
  <si>
    <t>Placeable, LLC</t>
  </si>
  <si>
    <t>http://placeable.com</t>
  </si>
  <si>
    <t>/organization/ placeavote-com</t>
  </si>
  <si>
    <t>/organization/placeavote-com</t>
  </si>
  <si>
    <t>/funding-round/734208ec2e25336404220acbf5c36cb4</t>
  </si>
  <si>
    <t>/Organization/Placeavote-Com</t>
  </si>
  <si>
    <t>PlaceAVote.com</t>
  </si>
  <si>
    <t>http://placeavote.com</t>
  </si>
  <si>
    <t>Governance|Governments|Technology</t>
  </si>
  <si>
    <t>/ORGANIZATION/PLACEAVOTE-COM</t>
  </si>
  <si>
    <t>/funding-round/a2db1e186c31bf582ba3b64046613a39</t>
  </si>
  <si>
    <t>/organization/ placeblogger</t>
  </si>
  <si>
    <t>/organization/placeblogger</t>
  </si>
  <si>
    <t>/funding-round/2cbc197ddd23be93706367257ade0608</t>
  </si>
  <si>
    <t>/Organization/Placeblogger</t>
  </si>
  <si>
    <t>PlaceBlogger</t>
  </si>
  <si>
    <t>http://www.placeblogger.com</t>
  </si>
  <si>
    <t>/organization/ placebo-effect</t>
  </si>
  <si>
    <t>/ORGANIZATION/PLACEBO-EFFECT</t>
  </si>
  <si>
    <t>/funding-round/afa363774c9e2d84428aa1b676a34349</t>
  </si>
  <si>
    <t>/Organization/Placebo-Effect</t>
  </si>
  <si>
    <t>Avanoo</t>
  </si>
  <si>
    <t>http://www.avanoo.com</t>
  </si>
  <si>
    <t>/organization/ placecast</t>
  </si>
  <si>
    <t>/organization/placecast</t>
  </si>
  <si>
    <t>/funding-round/2bb2f37fa77ae692bb02d9bb35679c60</t>
  </si>
  <si>
    <t>/Organization/Placecast</t>
  </si>
  <si>
    <t>Placecast</t>
  </si>
  <si>
    <t>http://www.placecast.net</t>
  </si>
  <si>
    <t>/ORGANIZATION/PLACECAST</t>
  </si>
  <si>
    <t>/funding-round/e3abcf337ee04430b410c3c4a6480809</t>
  </si>
  <si>
    <t>/organization/ placed</t>
  </si>
  <si>
    <t>/organization/placed</t>
  </si>
  <si>
    <t>/funding-round/7a2801540b6ecbaa6a6de80100ca1b1b</t>
  </si>
  <si>
    <t>/Organization/Placed</t>
  </si>
  <si>
    <t>Placed</t>
  </si>
  <si>
    <t>http://www.placed.com</t>
  </si>
  <si>
    <t>/ORGANIZATION/PLACED</t>
  </si>
  <si>
    <t>/funding-round/c02aaf52fbb3f0e384152287896a2e88</t>
  </si>
  <si>
    <t>/funding-round/faeb29eaa9f41763e35ac6ca2d363935</t>
  </si>
  <si>
    <t>/organization/ placefirst</t>
  </si>
  <si>
    <t>/ORGANIZATION/PLACEFIRST</t>
  </si>
  <si>
    <t>/funding-round/aa9d4a2c86a2771f5263aad0bd16acd6</t>
  </si>
  <si>
    <t>/Organization/Placefirst</t>
  </si>
  <si>
    <t>PlaceFirst</t>
  </si>
  <si>
    <t>http://www.placefirst.co.uk</t>
  </si>
  <si>
    <t>Dewsbury</t>
  </si>
  <si>
    <t>/organization/ placefull</t>
  </si>
  <si>
    <t>/organization/placefull</t>
  </si>
  <si>
    <t>/funding-round/f51b08ac20f98dfafca0d6c30c04b1d4</t>
  </si>
  <si>
    <t>/Organization/Placefull</t>
  </si>
  <si>
    <t>PlaceFull</t>
  </si>
  <si>
    <t>http://placefull.com</t>
  </si>
  <si>
    <t>E-Commerce|Events</t>
  </si>
  <si>
    <t>/organization/ placeiq</t>
  </si>
  <si>
    <t>/ORGANIZATION/PLACEIQ</t>
  </si>
  <si>
    <t>/funding-round/22b13aad65f417c4551f029a2dd33e34</t>
  </si>
  <si>
    <t>/Organization/Placeiq</t>
  </si>
  <si>
    <t>PlaceIQ</t>
  </si>
  <si>
    <t>http://www.placeiq.com</t>
  </si>
  <si>
    <t>Advertising|Big Data|Information Technology|Mobile</t>
  </si>
  <si>
    <t>/organization/placeiq</t>
  </si>
  <si>
    <t>/funding-round/38a23987a90523c889fe0e1ac4325bac</t>
  </si>
  <si>
    <t>/funding-round/5fb8c3a4809e72e9cbefcdfdc696da2e</t>
  </si>
  <si>
    <t>/funding-round/c6dc22b36768026fdc43ac9a1c951979</t>
  </si>
  <si>
    <t>/organization/ placeling</t>
  </si>
  <si>
    <t>/ORGANIZATION/PLACELING</t>
  </si>
  <si>
    <t>/funding-round/2659d984832c08d3cf142387dc9f0b91</t>
  </si>
  <si>
    <t>/Organization/Placeling</t>
  </si>
  <si>
    <t>Placeling</t>
  </si>
  <si>
    <t>http://placeling.com</t>
  </si>
  <si>
    <t>/organization/ placely</t>
  </si>
  <si>
    <t>/organization/placely</t>
  </si>
  <si>
    <t>/funding-round/f43d0944b9bb1bdd074fe8df2ae38e12</t>
  </si>
  <si>
    <t>/Organization/Placely</t>
  </si>
  <si>
    <t>Placely</t>
  </si>
  <si>
    <t>http://www.placely.com</t>
  </si>
  <si>
    <t>/organization/ placemark</t>
  </si>
  <si>
    <t>/ORGANIZATION/PLACEMARK</t>
  </si>
  <si>
    <t>/funding-round/1603726f9e0fe67c721fc99a036503b4</t>
  </si>
  <si>
    <t>/Organization/Placemark</t>
  </si>
  <si>
    <t>Placemark Investments</t>
  </si>
  <si>
    <t>http://placemark.com</t>
  </si>
  <si>
    <t>/organization/placemark</t>
  </si>
  <si>
    <t>/funding-round/fed67b15397348d7c51c7672f509ba52</t>
  </si>
  <si>
    <t>/organization/ placements</t>
  </si>
  <si>
    <t>/ORGANIZATION/PLACEMENTS</t>
  </si>
  <si>
    <t>/funding-round/4c2c95af553ab73ff93c138ea1187b1f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 placemeter</t>
  </si>
  <si>
    <t>/organization/placemeter</t>
  </si>
  <si>
    <t>/funding-round/661c8734aa41a924a5967ff5b0a1637a</t>
  </si>
  <si>
    <t>/Organization/Placemeter</t>
  </si>
  <si>
    <t>Placemeter</t>
  </si>
  <si>
    <t>http://www.placemeter.com</t>
  </si>
  <si>
    <t>Analytics|Big Data|Finance|Internet of Things|Local|Mobile</t>
  </si>
  <si>
    <t>/ORGANIZATION/PLACEMETER</t>
  </si>
  <si>
    <t>/funding-round/6afd0a9ffd54694aac37157c6a492a10</t>
  </si>
  <si>
    <t>/funding-round/6bebb97f8ad4508b54fa4794b927376d</t>
  </si>
  <si>
    <t>/funding-round/78fc4dc906880a02c638c4e1d40d0356</t>
  </si>
  <si>
    <t>/organization/ placepop</t>
  </si>
  <si>
    <t>/organization/placepop</t>
  </si>
  <si>
    <t>/funding-round/0c649bc50b72847be9b2e566fa9b9f65</t>
  </si>
  <si>
    <t>/Organization/Placepop</t>
  </si>
  <si>
    <t>Spot</t>
  </si>
  <si>
    <t>http://www.spotmembers.com</t>
  </si>
  <si>
    <t>/ORGANIZATION/PLACEPOP</t>
  </si>
  <si>
    <t>/funding-round/4391da6d2e49852400d0137e990fb52a</t>
  </si>
  <si>
    <t>/organization/ placeport</t>
  </si>
  <si>
    <t>/organization/placeport</t>
  </si>
  <si>
    <t>/funding-round/03c2df5372390b6fcf7e2e6b392b0521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 placer-community-foundation</t>
  </si>
  <si>
    <t>/ORGANIZATION/PLACER-COMMUNITY-FOUNDATION</t>
  </si>
  <si>
    <t>/funding-round/d40779db7e3d78a28f60c41e225fed43</t>
  </si>
  <si>
    <t>/Organization/Placer-Community-Foundation</t>
  </si>
  <si>
    <t>Placer Community Foundation</t>
  </si>
  <si>
    <t>http://placercf.org</t>
  </si>
  <si>
    <t>Humanitarian|Nonprofits</t>
  </si>
  <si>
    <t>/organization/ places-2</t>
  </si>
  <si>
    <t>/organization/places-2</t>
  </si>
  <si>
    <t>/funding-round/09be05da149edf4c75e7fdfb13db0a44</t>
  </si>
  <si>
    <t>/Organization/Places-2</t>
  </si>
  <si>
    <t>Places</t>
  </si>
  <si>
    <t>http://places.me/</t>
  </si>
  <si>
    <t>Marketplaces|Real Estate|Technology</t>
  </si>
  <si>
    <t>/organization/ placespeak</t>
  </si>
  <si>
    <t>/ORGANIZATION/PLACESPEAK</t>
  </si>
  <si>
    <t>/funding-round/64bb229f4ba7d0bd63a57203fd20c631</t>
  </si>
  <si>
    <t>/Organization/Placespeak</t>
  </si>
  <si>
    <t>PlaceSpeak</t>
  </si>
  <si>
    <t>http://www.placespeak.com</t>
  </si>
  <si>
    <t>Government Innovation|Information Technology|Social Media</t>
  </si>
  <si>
    <t>/organization/placespeak</t>
  </si>
  <si>
    <t>/funding-round/9e314b04ff4405eb928b0e6a26f2171e</t>
  </si>
  <si>
    <t>/funding-round/c8e3fedc3e994580fd4c8d11bae4a35b</t>
  </si>
  <si>
    <t>/funding-round/d2b952ca5dbc68869e58d209b3274148</t>
  </si>
  <si>
    <t>/organization/ placespourtous-com</t>
  </si>
  <si>
    <t>/ORGANIZATION/PLACESPOURTOUS-COM</t>
  </si>
  <si>
    <t>/funding-round/93dccd839a5768cf201fb536cad5d889</t>
  </si>
  <si>
    <t>/Organization/Placespourtous-Com</t>
  </si>
  <si>
    <t>placespourtous.com</t>
  </si>
  <si>
    <t>http://placespourtous.com</t>
  </si>
  <si>
    <t>/organization/ placester</t>
  </si>
  <si>
    <t>/organization/placester</t>
  </si>
  <si>
    <t>/funding-round/476e646393574abb93e86d50cbb6206f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STER</t>
  </si>
  <si>
    <t>/funding-round/884f6885e3bead01cf757385efa87b2a</t>
  </si>
  <si>
    <t>/funding-round/8e3adeff81030c933a6627584d81287d</t>
  </si>
  <si>
    <t>/funding-round/b5b23e84c199a3ad3b6e2569ac46514a</t>
  </si>
  <si>
    <t>/funding-round/fa0ba15fd9ac5965d149abfcbb8e4b53</t>
  </si>
  <si>
    <t>/funding-round/faaa02362ff2cf99d53e46751e206420</t>
  </si>
  <si>
    <t>/organization/ placetel</t>
  </si>
  <si>
    <t>/organization/placetel</t>
  </si>
  <si>
    <t>/funding-round/80be0d765d687faa8a5557cc5c748bce</t>
  </si>
  <si>
    <t>/Organization/Placetel</t>
  </si>
  <si>
    <t>Placetel</t>
  </si>
  <si>
    <t>http://www.placetel.de/</t>
  </si>
  <si>
    <t>/organization/ placevine</t>
  </si>
  <si>
    <t>/ORGANIZATION/PLACEVINE</t>
  </si>
  <si>
    <t>/funding-round/20be135a65a607749dfb5ba6b0d892c1</t>
  </si>
  <si>
    <t>/Organization/Placevine</t>
  </si>
  <si>
    <t>PlaceVine</t>
  </si>
  <si>
    <t>http://www.placevine.com</t>
  </si>
  <si>
    <t>Advertising|Film|Television|Video</t>
  </si>
  <si>
    <t>/organization/ placewise-media</t>
  </si>
  <si>
    <t>/organization/placewise-media</t>
  </si>
  <si>
    <t>/funding-round/f8a701b7da4d454b4c0419caad76b4c1</t>
  </si>
  <si>
    <t>/Organization/Placewise-Media</t>
  </si>
  <si>
    <t>PlaceWise Media</t>
  </si>
  <si>
    <t>http://placewise.com/</t>
  </si>
  <si>
    <t>/organization/ placeword</t>
  </si>
  <si>
    <t>/ORGANIZATION/PLACEWORD</t>
  </si>
  <si>
    <t>/funding-round/6e4207dc9fa13c445d0f6d3fb940a494</t>
  </si>
  <si>
    <t>/Organization/Placeword</t>
  </si>
  <si>
    <t>Placeword</t>
  </si>
  <si>
    <t>http://placeword.com/</t>
  </si>
  <si>
    <t>/organization/ plae</t>
  </si>
  <si>
    <t>/organization/plae</t>
  </si>
  <si>
    <t>/funding-round/71ba352cae09d967d6ffb825e52a6c8b</t>
  </si>
  <si>
    <t>/Organization/Plae</t>
  </si>
  <si>
    <t>PLAE</t>
  </si>
  <si>
    <t>http://www.goplae.com/</t>
  </si>
  <si>
    <t>Active Lifestyle|E-Commerce|Fashion|Kids</t>
  </si>
  <si>
    <t>/ORGANIZATION/PLAE</t>
  </si>
  <si>
    <t>/funding-round/cc155cc096ad9fa94c65d1f52c4c4822</t>
  </si>
  <si>
    <t>/organization/ plaid</t>
  </si>
  <si>
    <t>/organization/plaid</t>
  </si>
  <si>
    <t>/funding-round/27a2f9c7c709c617f3080a3f161840d8</t>
  </si>
  <si>
    <t>/Organization/Plaid</t>
  </si>
  <si>
    <t>Plaid</t>
  </si>
  <si>
    <t>https://plaid.com</t>
  </si>
  <si>
    <t>Computers|Finance Technology|Financial Services|Software</t>
  </si>
  <si>
    <t>/ORGANIZATION/PLAID</t>
  </si>
  <si>
    <t>/funding-round/4bbe2fa4273485f65fa37336d5ea0e33</t>
  </si>
  <si>
    <t>/organization/ plaid-inc</t>
  </si>
  <si>
    <t>/organization/plaid-inc</t>
  </si>
  <si>
    <t>/funding-round/07ef4f5bbcac85452a9f7177034867ec</t>
  </si>
  <si>
    <t>/Organization/Plaid-Inc</t>
  </si>
  <si>
    <t>Plaid inc</t>
  </si>
  <si>
    <t>http://plaid.co.jp/</t>
  </si>
  <si>
    <t>/ORGANIZATION/PLAID-INC</t>
  </si>
  <si>
    <t>/funding-round/9d4e4676eed696c827a17be31f4c5cc5</t>
  </si>
  <si>
    <t>/organization/ plain-vanilla</t>
  </si>
  <si>
    <t>/organization/plain-vanilla</t>
  </si>
  <si>
    <t>/funding-round/199ea345645d9073ca1a9b7a1b268b9e</t>
  </si>
  <si>
    <t>/Organization/Plain-Vanilla</t>
  </si>
  <si>
    <t>Plain Vanilla</t>
  </si>
  <si>
    <t>https://www.quizup.com/en</t>
  </si>
  <si>
    <t>Android|Game|Games|iPhone|Mobile</t>
  </si>
  <si>
    <t>/ORGANIZATION/PLAIN-VANILLA</t>
  </si>
  <si>
    <t>/funding-round/27ddefb09f96990cd6122c0cee2c65af</t>
  </si>
  <si>
    <t>/funding-round/3d8c72c74e075ab833859c2a33e24933</t>
  </si>
  <si>
    <t>/funding-round/3eb088dc12ae645513f115a77f6e1334</t>
  </si>
  <si>
    <t>/funding-round/e9b5a7e5b5ef8eb68c921811d9c27865</t>
  </si>
  <si>
    <t>/organization/ plainlegal</t>
  </si>
  <si>
    <t>/ORGANIZATION/PLAINLEGAL</t>
  </si>
  <si>
    <t>/funding-round/06e06847bd3304f944ffe7e52432296e</t>
  </si>
  <si>
    <t>/Organization/Plainlegal</t>
  </si>
  <si>
    <t>Alt Legal</t>
  </si>
  <si>
    <t>http://www.altlegal.com</t>
  </si>
  <si>
    <t>Legal|SaaS|Small and Medium Businesses</t>
  </si>
  <si>
    <t>/organization/ plainmark</t>
  </si>
  <si>
    <t>/organization/plainmark</t>
  </si>
  <si>
    <t>/funding-round/90e107088373b19b8448909b9b65f336</t>
  </si>
  <si>
    <t>/Organization/Plainmark</t>
  </si>
  <si>
    <t>Plainmark</t>
  </si>
  <si>
    <t>http://plainmark.com/</t>
  </si>
  <si>
    <t>Mobile|Mobile Security</t>
  </si>
  <si>
    <t>/organization/ plair</t>
  </si>
  <si>
    <t>/ORGANIZATION/PLAIR</t>
  </si>
  <si>
    <t>/funding-round/370b1a310ecf4e319be3fd1dddc1554c</t>
  </si>
  <si>
    <t>/Organization/Plair</t>
  </si>
  <si>
    <t>Plair</t>
  </si>
  <si>
    <t>http://plair.com</t>
  </si>
  <si>
    <t>/organization/plair</t>
  </si>
  <si>
    <t>/funding-round/3856ae4102f7845009d3a1728692ca64</t>
  </si>
  <si>
    <t>/funding-round/98eb0986b62aa86f1b92aa6f835b97c6</t>
  </si>
  <si>
    <t>/organization/ plan-a-drink</t>
  </si>
  <si>
    <t>/organization/plan-a-drink</t>
  </si>
  <si>
    <t>/funding-round/b769512950121255694ef5a773418434</t>
  </si>
  <si>
    <t>/Organization/Plan-A-Drink</t>
  </si>
  <si>
    <t>Plan A Drink</t>
  </si>
  <si>
    <t>http://www.planadrink.com</t>
  </si>
  <si>
    <t>Meeting Software|Nightlife|Online Dating|Social Media|Social Search</t>
  </si>
  <si>
    <t>/organization/ plan-b-acqusitions</t>
  </si>
  <si>
    <t>/ORGANIZATION/PLAN-B-ACQUSITIONS</t>
  </si>
  <si>
    <t>/funding-round/c9a6fee7d223c1828b8a9b5a2ba26b29</t>
  </si>
  <si>
    <t>/Organization/Plan-B-Acqusitions</t>
  </si>
  <si>
    <t>Plan B Acqusitions</t>
  </si>
  <si>
    <t>/organization/ plan-b-funding</t>
  </si>
  <si>
    <t>/organization/plan-b-funding</t>
  </si>
  <si>
    <t>/funding-round/deae21bc4fa6e5dc1c855c444dea676b</t>
  </si>
  <si>
    <t>/Organization/Plan-B-Funding</t>
  </si>
  <si>
    <t>Plan B Funding</t>
  </si>
  <si>
    <t>http://planb-funding.com</t>
  </si>
  <si>
    <t>/organization/ plan-b-labs</t>
  </si>
  <si>
    <t>/ORGANIZATION/PLAN-B-LABS</t>
  </si>
  <si>
    <t>/funding-round/c0310d36452c4f3a8a2f6dd4af1f8b6c</t>
  </si>
  <si>
    <t>/Organization/Plan-B-Labs</t>
  </si>
  <si>
    <t>Plan B Labs</t>
  </si>
  <si>
    <t>http://planblabs.net/</t>
  </si>
  <si>
    <t>/organization/ plan-b-media</t>
  </si>
  <si>
    <t>/organization/plan-b-media</t>
  </si>
  <si>
    <t>/funding-round/ed50e1c953d0335908ebbd7c9c2a326f</t>
  </si>
  <si>
    <t>/Organization/Plan-B-Media</t>
  </si>
  <si>
    <t>Plan B Media</t>
  </si>
  <si>
    <t>http://www.planbmedia.co.th</t>
  </si>
  <si>
    <t>Digital Media|Displays|Outdoors</t>
  </si>
  <si>
    <t>/organization/ plan-me-up</t>
  </si>
  <si>
    <t>/ORGANIZATION/PLAN-ME-UP</t>
  </si>
  <si>
    <t>/funding-round/981bedbcc08b79510628496ef36fe2ff</t>
  </si>
  <si>
    <t>/Organization/Plan-Me-Up</t>
  </si>
  <si>
    <t>Plan Me Up</t>
  </si>
  <si>
    <t>http://planmeup.com</t>
  </si>
  <si>
    <t>/organization/ planalytics-b2b</t>
  </si>
  <si>
    <t>/organization/planalytics-b2b</t>
  </si>
  <si>
    <t>/funding-round/b959359b0e9cae5cbdc1e1e72c6c8d3f</t>
  </si>
  <si>
    <t>/Organization/Planalytics-B2B</t>
  </si>
  <si>
    <t>Planalytics (B2B)</t>
  </si>
  <si>
    <t>http://www.planalytics.com</t>
  </si>
  <si>
    <t>Analytics|B2B|E-Commerce</t>
  </si>
  <si>
    <t>/organization/ planana</t>
  </si>
  <si>
    <t>/ORGANIZATION/PLANANA</t>
  </si>
  <si>
    <t>/funding-round/d30055415f5b0d086ea58f3633e2de59</t>
  </si>
  <si>
    <t>/Organization/Planana</t>
  </si>
  <si>
    <t>Planana</t>
  </si>
  <si>
    <t>http://www.planana.com</t>
  </si>
  <si>
    <t>/organization/ planandoo</t>
  </si>
  <si>
    <t>/organization/planandoo</t>
  </si>
  <si>
    <t>/funding-round/3741e2b1615f419e9f9d8dab4440e6a5</t>
  </si>
  <si>
    <t>/Organization/Planandoo</t>
  </si>
  <si>
    <t>Planandoo</t>
  </si>
  <si>
    <t>http://www.planandoo.com</t>
  </si>
  <si>
    <t>Career Planning|Curated Web|Events|Social Network Media</t>
  </si>
  <si>
    <t>/organization/ planar-semiconductor</t>
  </si>
  <si>
    <t>/ORGANIZATION/PLANAR-SEMICONDUCTOR</t>
  </si>
  <si>
    <t>/funding-round/bdad82c36f313e77b5464e4f098673c3</t>
  </si>
  <si>
    <t>/Organization/Planar-Semiconductor</t>
  </si>
  <si>
    <t>Planar Semiconductor</t>
  </si>
  <si>
    <t>http://www.planarsemiconductor.com</t>
  </si>
  <si>
    <t>21-07-2001</t>
  </si>
  <si>
    <t>/organization/ planbee</t>
  </si>
  <si>
    <t>/organization/planbee</t>
  </si>
  <si>
    <t>/funding-round/9a634e245a597fb265b75c498249cddc</t>
  </si>
  <si>
    <t>/Organization/Planbee</t>
  </si>
  <si>
    <t>PlanBee</t>
  </si>
  <si>
    <t>http://www.planbee.com/</t>
  </si>
  <si>
    <t>/organization/ planbox</t>
  </si>
  <si>
    <t>/ORGANIZATION/PLANBOX</t>
  </si>
  <si>
    <t>/funding-round/6b7cde541e447179acca7d8cd9337364</t>
  </si>
  <si>
    <t>/Organization/Planbox</t>
  </si>
  <si>
    <t>Planbox</t>
  </si>
  <si>
    <t>http://www.planbox.com</t>
  </si>
  <si>
    <t>Enterprise Software|Project Management|SaaS|Software</t>
  </si>
  <si>
    <t>/organization/ planbus</t>
  </si>
  <si>
    <t>/organization/planbus</t>
  </si>
  <si>
    <t>/funding-round/c110bd5c13f6dc3b4bbc12c5682bf9e0</t>
  </si>
  <si>
    <t>/Organization/Planbus</t>
  </si>
  <si>
    <t>Planbus</t>
  </si>
  <si>
    <t>http://www.planbus.com</t>
  </si>
  <si>
    <t>Networking|Search|Web Hosting|Web Tools</t>
  </si>
  <si>
    <t>/organization/ plancess-edu-solutions-pvt-ltd</t>
  </si>
  <si>
    <t>/ORGANIZATION/PLANCESS-EDU-SOLUTIONS-PVT-LTD</t>
  </si>
  <si>
    <t>/funding-round/745d25c237560f02f681fb98aa5d176a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 plandai-biotechnology</t>
  </si>
  <si>
    <t>/organization/plandai-biotechnology</t>
  </si>
  <si>
    <t>/funding-round/b0810cdd232af87837489690a26f45fa</t>
  </si>
  <si>
    <t>/Organization/Plandai-Biotechnology</t>
  </si>
  <si>
    <t>Plandai Biotechnology</t>
  </si>
  <si>
    <t>http://plandaibiotech.com</t>
  </si>
  <si>
    <t>/organization/ planday</t>
  </si>
  <si>
    <t>/ORGANIZATION/PLANDAY</t>
  </si>
  <si>
    <t>/funding-round/4faab3bfbaf74ed5ef101d9bb56daa7d</t>
  </si>
  <si>
    <t>/Organization/Planday</t>
  </si>
  <si>
    <t>Planday</t>
  </si>
  <si>
    <t>http://planday.com</t>
  </si>
  <si>
    <t>Apps|Human Resource Automation|Online Scheduling|Software</t>
  </si>
  <si>
    <t>/organization/ plandree</t>
  </si>
  <si>
    <t>/organization/plandree</t>
  </si>
  <si>
    <t>/funding-round/14919c9b1953f8a8f247aee87f57230e</t>
  </si>
  <si>
    <t>/Organization/Plandree</t>
  </si>
  <si>
    <t>Plandree</t>
  </si>
  <si>
    <t>http://www.plandree.com</t>
  </si>
  <si>
    <t>Career Planning|Collaboration|Social Media|Travel</t>
  </si>
  <si>
    <t>/ORGANIZATION/PLANDREE</t>
  </si>
  <si>
    <t>/funding-round/200e334500a23bce5560cf69cf89c647</t>
  </si>
  <si>
    <t>/organization/ planearth-net</t>
  </si>
  <si>
    <t>/organization/planearth-net</t>
  </si>
  <si>
    <t>/funding-round/6f94dd691b41b340b9dbf1ffaa4a5863</t>
  </si>
  <si>
    <t>/Organization/Planearth-Net</t>
  </si>
  <si>
    <t>Planearth NET</t>
  </si>
  <si>
    <t>http://planearth.net</t>
  </si>
  <si>
    <t>EdTech|Education|Media|Telecommunications</t>
  </si>
  <si>
    <t>/organization/ planedia</t>
  </si>
  <si>
    <t>/ORGANIZATION/PLANEDIA</t>
  </si>
  <si>
    <t>/funding-round/52dea5a9284ed81458aa97bcd35394c5</t>
  </si>
  <si>
    <t>/Organization/Planedia</t>
  </si>
  <si>
    <t>Planedia</t>
  </si>
  <si>
    <t>http://www.planedia.com</t>
  </si>
  <si>
    <t>Social Media|Tourism|Travel &amp; Tourism</t>
  </si>
  <si>
    <t>/organization/planedia</t>
  </si>
  <si>
    <t>/funding-round/d163fa049043d30d3e36128c8fde1df9</t>
  </si>
  <si>
    <t>/organization/ planet-biotechnology</t>
  </si>
  <si>
    <t>/ORGANIZATION/PLANET-BIOTECHNOLOGY</t>
  </si>
  <si>
    <t>/funding-round/20bdab3108e74cb51357ecf2e1df22fa</t>
  </si>
  <si>
    <t>/Organization/Planet-Biotechnology</t>
  </si>
  <si>
    <t>Planet Biotechnology</t>
  </si>
  <si>
    <t>http://planetbiotechnology.com</t>
  </si>
  <si>
    <t>/organization/planet-biotechnology</t>
  </si>
  <si>
    <t>/funding-round/466059b6563d0750c6a58aeac41cd6e3</t>
  </si>
  <si>
    <t>/organization/ planet-blue-beverage-inc</t>
  </si>
  <si>
    <t>/ORGANIZATION/PLANET-BLUE-BEVERAGE-INC</t>
  </si>
  <si>
    <t>/funding-round/529a9e1e1e6e53aff42197a9d0374d29</t>
  </si>
  <si>
    <t>/Organization/Planet-Blue-Beverage-Inc</t>
  </si>
  <si>
    <t>Planet Blue Beverage, Inc</t>
  </si>
  <si>
    <t>http://www.promotionthirstquencher.com</t>
  </si>
  <si>
    <t>/organization/ planet-daily</t>
  </si>
  <si>
    <t>/organization/planet-daily</t>
  </si>
  <si>
    <t>/funding-round/ce2a2e74f511279345b50f6d672c59dc</t>
  </si>
  <si>
    <t>/Organization/Planet-Daily</t>
  </si>
  <si>
    <t>Planet Daily</t>
  </si>
  <si>
    <t>http://www.planetdaily.com</t>
  </si>
  <si>
    <t>/organization/ planet-dds</t>
  </si>
  <si>
    <t>/ORGANIZATION/PLANET-DDS</t>
  </si>
  <si>
    <t>/funding-round/89d3efe3b3e7e42b2177f5421c668802</t>
  </si>
  <si>
    <t>/Organization/Planet-Dds</t>
  </si>
  <si>
    <t>Planet DDS</t>
  </si>
  <si>
    <t>http://www.planetdds.com</t>
  </si>
  <si>
    <t>/organization/ planet-expat</t>
  </si>
  <si>
    <t>/organization/planet-expat</t>
  </si>
  <si>
    <t>/funding-round/47356bb0b8308b62357a7f16bd928ba5</t>
  </si>
  <si>
    <t>/Organization/Planet-Expat</t>
  </si>
  <si>
    <t>Planet Expat</t>
  </si>
  <si>
    <t>http://www.planetexpat.org</t>
  </si>
  <si>
    <t>Recruiting|Staffing Firms</t>
  </si>
  <si>
    <t>/organization/ planet-ivy</t>
  </si>
  <si>
    <t>/ORGANIZATION/PLANET-IVY</t>
  </si>
  <si>
    <t>/funding-round/126fdf2e4ecc10ef6d1212a4e5ae57e3</t>
  </si>
  <si>
    <t>/Organization/Planet-Ivy</t>
  </si>
  <si>
    <t>Planet Ivy</t>
  </si>
  <si>
    <t>http://planetivy.com</t>
  </si>
  <si>
    <t>Content|Internet|Journalism|News|Publishing</t>
  </si>
  <si>
    <t>/organization/ planet-labs</t>
  </si>
  <si>
    <t>/organization/planet-labs</t>
  </si>
  <si>
    <t>/funding-round/27e8c4c82a3dd96797a38b97248d34e8</t>
  </si>
  <si>
    <t>/Organization/Planet-Labs</t>
  </si>
  <si>
    <t>Planet Labs</t>
  </si>
  <si>
    <t>http://www.planet.com/</t>
  </si>
  <si>
    <t>Aerospace|Geospatial</t>
  </si>
  <si>
    <t>/ORGANIZATION/PLANET-LABS</t>
  </si>
  <si>
    <t>/funding-round/5586e28ff4936985cfb0537ad103ab85</t>
  </si>
  <si>
    <t>/funding-round/64598b05153e4e104134dea5dfa72ff0</t>
  </si>
  <si>
    <t>/funding-round/ad30195af853c7e463eaf46bed751718</t>
  </si>
  <si>
    <t>/funding-round/c3bc33a8a8b547ee3f02fa70975c58de</t>
  </si>
  <si>
    <t>/organization/ planet-metrics</t>
  </si>
  <si>
    <t>/ORGANIZATION/PLANET-METRICS</t>
  </si>
  <si>
    <t>/funding-round/6d4002243a20478712002bf93561a334</t>
  </si>
  <si>
    <t>/Organization/Planet-Metrics</t>
  </si>
  <si>
    <t>Planet Metrics</t>
  </si>
  <si>
    <t>http://www.planetmetrics.com</t>
  </si>
  <si>
    <t>/organization/ planet-organic</t>
  </si>
  <si>
    <t>/organization/planet-organic</t>
  </si>
  <si>
    <t>/funding-round/c36e684afdcf11a7e31d684876dbc0cb</t>
  </si>
  <si>
    <t>/Organization/Planet-Organic</t>
  </si>
  <si>
    <t>Planet Organic</t>
  </si>
  <si>
    <t>/organization/ planet-payment</t>
  </si>
  <si>
    <t>/ORGANIZATION/PLANET-PAYMENT</t>
  </si>
  <si>
    <t>/funding-round/1348da7ca19612177f5647956393082f</t>
  </si>
  <si>
    <t>/Organization/Planet-Payment</t>
  </si>
  <si>
    <t>Planet Payment</t>
  </si>
  <si>
    <t>http://www.planetpayment.com</t>
  </si>
  <si>
    <t>Electronics|Financial Services|Payments</t>
  </si>
  <si>
    <t>/organization/planet-payment</t>
  </si>
  <si>
    <t>/funding-round/5f4b53d064cfb027a03bc7e0a522905d</t>
  </si>
  <si>
    <t>/organization/ planet-prestige</t>
  </si>
  <si>
    <t>/ORGANIZATION/PLANET-PRESTIGE</t>
  </si>
  <si>
    <t>/funding-round/1dd8cfd59c7cd020fc4ad3c78453f17d</t>
  </si>
  <si>
    <t>/Organization/Planet-Prestige</t>
  </si>
  <si>
    <t>Planet Prestige</t>
  </si>
  <si>
    <t>http://www.planet-prestige.de/</t>
  </si>
  <si>
    <t>Beauty|Fashion|Lifestyle</t>
  </si>
  <si>
    <t>/organization/ planet-soho</t>
  </si>
  <si>
    <t>/organization/planet-soho</t>
  </si>
  <si>
    <t>/funding-round/2dc0c940c129ac48718a5fd5faf91d58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OHO</t>
  </si>
  <si>
    <t>/funding-round/3eccf1dec04c903688fbcfb56cf5d5f2</t>
  </si>
  <si>
    <t>/funding-round/83cf9532b6790a125d572856c9ee2ddd</t>
  </si>
  <si>
    <t>/funding-round/af87e439f2aa197d5b5a113120cfa772</t>
  </si>
  <si>
    <t>/organization/ planet-superheroes</t>
  </si>
  <si>
    <t>/organization/planet-superheroes</t>
  </si>
  <si>
    <t>/funding-round/ca1c871036b72097d75bd7c6fcff84ef</t>
  </si>
  <si>
    <t>/Organization/Planet-Superheroes</t>
  </si>
  <si>
    <t>Planet SuperHeroes</t>
  </si>
  <si>
    <t>http://www.planetsuperheroes.com/</t>
  </si>
  <si>
    <t>/organization/ planet-sushi</t>
  </si>
  <si>
    <t>/ORGANIZATION/PLANET-SUSHI</t>
  </si>
  <si>
    <t>/funding-round/f81f98ceed3f3462f66641de24189a33</t>
  </si>
  <si>
    <t>/Organization/Planet-Sushi</t>
  </si>
  <si>
    <t>Planet Sushi</t>
  </si>
  <si>
    <t>http://www.planetsushi.fr</t>
  </si>
  <si>
    <t>/organization/ planet3</t>
  </si>
  <si>
    <t>/organization/planet3</t>
  </si>
  <si>
    <t>/funding-round/2ef72261b19bc7c2650ba8401628fb63</t>
  </si>
  <si>
    <t>/Organization/Planet3</t>
  </si>
  <si>
    <t>Planet3</t>
  </si>
  <si>
    <t>http://exploreplanet3.com/</t>
  </si>
  <si>
    <t>/organization/ planet8</t>
  </si>
  <si>
    <t>/ORGANIZATION/PLANET8</t>
  </si>
  <si>
    <t>/funding-round/5b6e06a780d7f17ebcf74be5430a6fb5</t>
  </si>
  <si>
    <t>/Organization/Planet8</t>
  </si>
  <si>
    <t>Planet8</t>
  </si>
  <si>
    <t>http://Planet8.co</t>
  </si>
  <si>
    <t>Blogging Platforms|Crowdfunding|Design|E-Commerce|Mobile|Shopping</t>
  </si>
  <si>
    <t>/organization/ planeta-ru</t>
  </si>
  <si>
    <t>/organization/planeta-ru</t>
  </si>
  <si>
    <t>/funding-round/09b042944858b801f981036da73da111</t>
  </si>
  <si>
    <t>/Organization/Planeta-Ru</t>
  </si>
  <si>
    <t>Planeta.ru</t>
  </si>
  <si>
    <t>http://planeta.ru/</t>
  </si>
  <si>
    <t>Crowdfunding|Finance|Web Tools</t>
  </si>
  <si>
    <t>/organization/ planetary-power</t>
  </si>
  <si>
    <t>/ORGANIZATION/PLANETARY-POWER</t>
  </si>
  <si>
    <t>/funding-round/50c0e3d62098126a2aec392f0fe3648e</t>
  </si>
  <si>
    <t>/Organization/Planetary-Power</t>
  </si>
  <si>
    <t>Planetary Power</t>
  </si>
  <si>
    <t>http://www.planetarypower.com</t>
  </si>
  <si>
    <t>/organization/planetary-power</t>
  </si>
  <si>
    <t>/funding-round/84282e6d3af02449619e4f6c474e9135</t>
  </si>
  <si>
    <t>/funding-round/cd69533e1a3dede4d4103797e0339340</t>
  </si>
  <si>
    <t>/funding-round/d64669c6197eddcba8a00d4f47cd492b</t>
  </si>
  <si>
    <t>/organization/ planetary-resources</t>
  </si>
  <si>
    <t>/ORGANIZATION/PLANETARY-RESOURCES</t>
  </si>
  <si>
    <t>/funding-round/193573dee903c1a1851b289d2213e8db</t>
  </si>
  <si>
    <t>/Organization/Planetary-Resources</t>
  </si>
  <si>
    <t>Planetary Resources</t>
  </si>
  <si>
    <t>http://planetaryresources.com</t>
  </si>
  <si>
    <t>Mining Technologies|Natural Resources</t>
  </si>
  <si>
    <t>/organization/planetary-resources</t>
  </si>
  <si>
    <t>/funding-round/48b25cf61c417f85802699faf2b9b8da</t>
  </si>
  <si>
    <t>/funding-round/d628fc4d6dc37adc81d3ef56d739e820</t>
  </si>
  <si>
    <t>/organization/ planeteye</t>
  </si>
  <si>
    <t>/organization/planeteye</t>
  </si>
  <si>
    <t>/funding-round/4b6857de567614dd411ebb6df4c73263</t>
  </si>
  <si>
    <t>/Organization/Planeteye</t>
  </si>
  <si>
    <t>PlanetEye</t>
  </si>
  <si>
    <t>http://www.planeteye.com</t>
  </si>
  <si>
    <t>/organization/ planetfeedback</t>
  </si>
  <si>
    <t>/ORGANIZATION/PLANETFEEDBACK</t>
  </si>
  <si>
    <t>/funding-round/d33ea15a9fd289e8306b8d608157b5af</t>
  </si>
  <si>
    <t>/Organization/Planetfeedback</t>
  </si>
  <si>
    <t>PlanetFeedback</t>
  </si>
  <si>
    <t>http://www.planetfeedback.com/</t>
  </si>
  <si>
    <t>/organization/ planeths</t>
  </si>
  <si>
    <t>/organization/planeths</t>
  </si>
  <si>
    <t>/funding-round/175ccd3711d06ef2872adf165a4331f7</t>
  </si>
  <si>
    <t>/Organization/Planeths</t>
  </si>
  <si>
    <t>PlanetHS</t>
  </si>
  <si>
    <t>http://www.planeths.com/index.php/?</t>
  </si>
  <si>
    <t>/ORGANIZATION/PLANETHS</t>
  </si>
  <si>
    <t>/funding-round/79a6039aba1c247bbe69d267e1980353</t>
  </si>
  <si>
    <t>/organization/ planettran</t>
  </si>
  <si>
    <t>/organization/planettran</t>
  </si>
  <si>
    <t>/funding-round/ae71e06e31da7e6f0dab6394a20137b6</t>
  </si>
  <si>
    <t>/Organization/Planettran</t>
  </si>
  <si>
    <t>PlanetTran</t>
  </si>
  <si>
    <t>http://www.planettran.com</t>
  </si>
  <si>
    <t>Cars|Gps|Green|Public Transportation|Services|Technology</t>
  </si>
  <si>
    <t>/organization/ planetveo</t>
  </si>
  <si>
    <t>/ORGANIZATION/PLANETVEO</t>
  </si>
  <si>
    <t>/funding-round/5cf3417c6ead348394b081b20fa18594</t>
  </si>
  <si>
    <t>/Organization/Planetveo</t>
  </si>
  <si>
    <t>Marco Vasco</t>
  </si>
  <si>
    <t>http://www.marcovasco.fr/</t>
  </si>
  <si>
    <t>/organization/planetveo</t>
  </si>
  <si>
    <t>/funding-round/76e3d70b23d2d5375a882533b84c21a0</t>
  </si>
  <si>
    <t>/organization/ planetwide-media</t>
  </si>
  <si>
    <t>/ORGANIZATION/PLANETWIDE-MEDIA</t>
  </si>
  <si>
    <t>/funding-round/159b473454b297004dfdc79d7206aec6</t>
  </si>
  <si>
    <t>/Organization/Planetwide-Media</t>
  </si>
  <si>
    <t>MashON</t>
  </si>
  <si>
    <t>http://www.mashon.com</t>
  </si>
  <si>
    <t>E-Commerce|Mass Customization|Software</t>
  </si>
  <si>
    <t>/organization/planetwide-media</t>
  </si>
  <si>
    <t>/funding-round/3f05e36f036c76a9a5948ae44800eef8</t>
  </si>
  <si>
    <t>/funding-round/8f6587ab249fab896e663f0dec4cdfe5</t>
  </si>
  <si>
    <t>/funding-round/a48fbb4631b85e4332154534e9f200dd</t>
  </si>
  <si>
    <t>/organization/ planex</t>
  </si>
  <si>
    <t>/ORGANIZATION/PLANEX</t>
  </si>
  <si>
    <t>/funding-round/3144069784eddd1f80b949fde6664123</t>
  </si>
  <si>
    <t>/Organization/Planex</t>
  </si>
  <si>
    <t>Planex</t>
  </si>
  <si>
    <t>/organization/ plang</t>
  </si>
  <si>
    <t>/organization/plang</t>
  </si>
  <si>
    <t>/funding-round/70de7aa6095efebc40ff62fd1c273e0b</t>
  </si>
  <si>
    <t>/Organization/Plang</t>
  </si>
  <si>
    <t>PlanG</t>
  </si>
  <si>
    <t>http://www.MyPlanG.com/business</t>
  </si>
  <si>
    <t>/ORGANIZATION/PLANG</t>
  </si>
  <si>
    <t>/funding-round/bd38ff6e23aafa316efa945350ebd480</t>
  </si>
  <si>
    <t>/organization/ plango</t>
  </si>
  <si>
    <t>/organization/plango</t>
  </si>
  <si>
    <t>/funding-round/85c9518f54f124392b784bbe39bf5294</t>
  </si>
  <si>
    <t>/Organization/Plango</t>
  </si>
  <si>
    <t>Plango</t>
  </si>
  <si>
    <t>http://www.myplango.com</t>
  </si>
  <si>
    <t>Events|iOS|iPhone|Messaging|Social Media|Travel &amp; Tourism</t>
  </si>
  <si>
    <t>/organization/ plangrade</t>
  </si>
  <si>
    <t>/ORGANIZATION/PLANGRADE</t>
  </si>
  <si>
    <t>/funding-round/6b86ee1834f51449ee0306591a58cc74</t>
  </si>
  <si>
    <t>/Organization/Plangrade</t>
  </si>
  <si>
    <t>PlanGrade</t>
  </si>
  <si>
    <t>http://plangrade.com</t>
  </si>
  <si>
    <t>Brokers|Employer Benefits Programs|Human Resources|Software Compliance</t>
  </si>
  <si>
    <t>/organization/ plangrid</t>
  </si>
  <si>
    <t>/organization/plangrid</t>
  </si>
  <si>
    <t>/funding-round/19c69df5170d073d030f78c231b3a5cc</t>
  </si>
  <si>
    <t>/Organization/Plangrid</t>
  </si>
  <si>
    <t>PlanGrid</t>
  </si>
  <si>
    <t>http://plangrid.com</t>
  </si>
  <si>
    <t>Construction|iPad|Mobile</t>
  </si>
  <si>
    <t>/ORGANIZATION/PLANGRID</t>
  </si>
  <si>
    <t>/funding-round/9de15ba5845d010bf0915fb8ee357c91</t>
  </si>
  <si>
    <t>/funding-round/edab69ed6796f6206b4aa4b1d64b0aa9</t>
  </si>
  <si>
    <t>/organization/ planhq</t>
  </si>
  <si>
    <t>/ORGANIZATION/PLANHQ</t>
  </si>
  <si>
    <t>/funding-round/56c59d5dcccbd9922ee92624f45dda3f</t>
  </si>
  <si>
    <t>/Organization/Planhq</t>
  </si>
  <si>
    <t>PlanHQ</t>
  </si>
  <si>
    <t>http://planhq.com</t>
  </si>
  <si>
    <t>Business Development|Software|Venture Capital</t>
  </si>
  <si>
    <t>/organization/ planitax</t>
  </si>
  <si>
    <t>/organization/planitax</t>
  </si>
  <si>
    <t>/funding-round/4ec11d4dc0df0c66f803a337e38981f9</t>
  </si>
  <si>
    <t>/Organization/Planitax</t>
  </si>
  <si>
    <t>Planitax</t>
  </si>
  <si>
    <t>/ORGANIZATION/PLANITAX</t>
  </si>
  <si>
    <t>/funding-round/76929a443a14fa61c3fd117a86c0a24b</t>
  </si>
  <si>
    <t>/funding-round/d753cbe3681eef93a4280f84ab142e9d</t>
  </si>
  <si>
    <t>/organization/ planitmapper</t>
  </si>
  <si>
    <t>/ORGANIZATION/PLANITMAPPER</t>
  </si>
  <si>
    <t>/funding-round/dbadc22adc0778160de7368c0222c529</t>
  </si>
  <si>
    <t>/Organization/Planitmapper</t>
  </si>
  <si>
    <t>PlanitMapper</t>
  </si>
  <si>
    <t>Outdoors|Travel</t>
  </si>
  <si>
    <t>/organization/ planned-departure</t>
  </si>
  <si>
    <t>/organization/planned-departure</t>
  </si>
  <si>
    <t>/funding-round/dbda967ab29515ac2ac191e7266a1b0d</t>
  </si>
  <si>
    <t>/Organization/Planned-Departure</t>
  </si>
  <si>
    <t>Planned Departure</t>
  </si>
  <si>
    <t>https://www.planneddeparture.com/</t>
  </si>
  <si>
    <t>BLZ</t>
  </si>
  <si>
    <t>BLZ - Other</t>
  </si>
  <si>
    <t>/organization/ planner-5d</t>
  </si>
  <si>
    <t>/ORGANIZATION/PLANNER-5D</t>
  </si>
  <si>
    <t>/funding-round/a0c588113bb3844ee26e49972de959b9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 plannet-group</t>
  </si>
  <si>
    <t>/organization/plannet-group</t>
  </si>
  <si>
    <t>/funding-round/3022d0b70589c21787508e102788d8c1</t>
  </si>
  <si>
    <t>/Organization/Plannet-Group</t>
  </si>
  <si>
    <t>Plannet Group</t>
  </si>
  <si>
    <t>/organization/ plannify</t>
  </si>
  <si>
    <t>/ORGANIZATION/PLANNIFY</t>
  </si>
  <si>
    <t>/funding-round/61476867d94708fd37c5e228fb9efbfb</t>
  </si>
  <si>
    <t>/Organization/Plannify</t>
  </si>
  <si>
    <t>Plannify</t>
  </si>
  <si>
    <t>http://plannify.com</t>
  </si>
  <si>
    <t>/organization/ planning-media</t>
  </si>
  <si>
    <t>/organization/planning-media</t>
  </si>
  <si>
    <t>/funding-round/27bbc628ada66e45fd84dd22a99a1266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 plansoft-corporation</t>
  </si>
  <si>
    <t>/ORGANIZATION/PLANSOFT-CORPORATION</t>
  </si>
  <si>
    <t>/funding-round/43ac8a0811d5880557345d2a8e3acf29</t>
  </si>
  <si>
    <t>/Organization/Plansoft-Corporation</t>
  </si>
  <si>
    <t>PlanSoft Corporation</t>
  </si>
  <si>
    <t>http://www.plansoft.com</t>
  </si>
  <si>
    <t>/organization/ plansource-holdings</t>
  </si>
  <si>
    <t>/organization/plansource-holdings</t>
  </si>
  <si>
    <t>/funding-round/2200f1461c8c1a8c9f7227dfedc5aa6b</t>
  </si>
  <si>
    <t>/Organization/Plansource-Holdings</t>
  </si>
  <si>
    <t>PlanSource Holdings</t>
  </si>
  <si>
    <t>http://www.plansource.com</t>
  </si>
  <si>
    <t>/ORGANIZATION/PLANSOURCE-HOLDINGS</t>
  </si>
  <si>
    <t>/funding-round/b6dd887bb18850405aad3f332a3d966e</t>
  </si>
  <si>
    <t>/funding-round/ea4ee3d6ff79217780bd5952d3dbbbcb</t>
  </si>
  <si>
    <t>/funding-round/fcd1feb3974634335c4f645a890b29ff</t>
  </si>
  <si>
    <t>/organization/ planspot</t>
  </si>
  <si>
    <t>/organization/planspot</t>
  </si>
  <si>
    <t>/funding-round/c3f8346844ccca31d53b7a1dc1c9dd07</t>
  </si>
  <si>
    <t>/Organization/Planspot</t>
  </si>
  <si>
    <t>Planspot</t>
  </si>
  <si>
    <t>http://www.planspot.com</t>
  </si>
  <si>
    <t>Advertising|Event Management|Events|Sales and Marketing|Social Media</t>
  </si>
  <si>
    <t>/organization/ planstan</t>
  </si>
  <si>
    <t>/ORGANIZATION/PLANSTAN</t>
  </si>
  <si>
    <t>/funding-round/a5f1ae98f2a79d78075affd9ab6f0188</t>
  </si>
  <si>
    <t>/Organization/Planstan</t>
  </si>
  <si>
    <t>PlanStan</t>
  </si>
  <si>
    <t>http://planstan.co</t>
  </si>
  <si>
    <t>Curated Web|Events|Local|Social Media</t>
  </si>
  <si>
    <t>/organization/planstan</t>
  </si>
  <si>
    <t>/funding-round/e61afe1c03fb23d3065b23472c97464e</t>
  </si>
  <si>
    <t>/organization/ plant-together</t>
  </si>
  <si>
    <t>/ORGANIZATION/PLANT-TOGETHER</t>
  </si>
  <si>
    <t>/funding-round/484afea6684254191e2c0b28e8a35be7</t>
  </si>
  <si>
    <t>/Organization/Plant-Together</t>
  </si>
  <si>
    <t>Plant Together</t>
  </si>
  <si>
    <t>http://www.planttogether.com</t>
  </si>
  <si>
    <t>/organization/ plantbid</t>
  </si>
  <si>
    <t>/organization/plantbid</t>
  </si>
  <si>
    <t>/funding-round/5d27ebbc524b592d598abccf42e47ae6</t>
  </si>
  <si>
    <t>/Organization/Plantbid</t>
  </si>
  <si>
    <t>Plantbid</t>
  </si>
  <si>
    <t>https://plantbid.com</t>
  </si>
  <si>
    <t>Madisonville</t>
  </si>
  <si>
    <t>/ORGANIZATION/PLANTBID</t>
  </si>
  <si>
    <t>/funding-round/ab33ad64556b07fe647e06c61e1821f3</t>
  </si>
  <si>
    <t>/organization/ planted</t>
  </si>
  <si>
    <t>/organization/planted</t>
  </si>
  <si>
    <t>/funding-round/e8c3befaf0d5ba934bad65506f70ffb5</t>
  </si>
  <si>
    <t>/Organization/Planted</t>
  </si>
  <si>
    <t>Planted</t>
  </si>
  <si>
    <t>https://www.planted.com</t>
  </si>
  <si>
    <t>Marketplaces|Mobile|Recruiting|Staffing Firms</t>
  </si>
  <si>
    <t>/organization/ plantiga</t>
  </si>
  <si>
    <t>/ORGANIZATION/PLANTIGA</t>
  </si>
  <si>
    <t>/funding-round/ddc53d12b69a3fc5fecc6f48691cddb1</t>
  </si>
  <si>
    <t>/Organization/Plantiga</t>
  </si>
  <si>
    <t>Plantiga</t>
  </si>
  <si>
    <t>http://www.plantiga.com</t>
  </si>
  <si>
    <t>Analytics|Big Data Analytics|Hardware + Software|Software|Wearables</t>
  </si>
  <si>
    <t>/organization/ plantresponse-biotech</t>
  </si>
  <si>
    <t>/organization/plantresponse-biotech</t>
  </si>
  <si>
    <t>/funding-round/49a77cd231f1c8851ee26e90baed50ea</t>
  </si>
  <si>
    <t>/Organization/Plantresponse-Biotech</t>
  </si>
  <si>
    <t>PlantResponse Biotech</t>
  </si>
  <si>
    <t>http://www.plantresponse.com/</t>
  </si>
  <si>
    <t>Pozuelo</t>
  </si>
  <si>
    <t>/organization/ plants-machines</t>
  </si>
  <si>
    <t>/ORGANIZATION/PLANTS-MACHINES</t>
  </si>
  <si>
    <t>/funding-round/0ffbd133bd36f2d210fdf26a2394b2ca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-machines</t>
  </si>
  <si>
    <t>/funding-round/f2f8368561802ca4b0250150fe1de221</t>
  </si>
  <si>
    <t>/organization/ plantsense</t>
  </si>
  <si>
    <t>/ORGANIZATION/PLANTSENSE</t>
  </si>
  <si>
    <t>/funding-round/2834b14d441e883f244352e18d7d4989</t>
  </si>
  <si>
    <t>/Organization/Plantsense</t>
  </si>
  <si>
    <t>PlantSense</t>
  </si>
  <si>
    <t>http://www.plantsense.com</t>
  </si>
  <si>
    <t>/organization/plantsense</t>
  </si>
  <si>
    <t>/funding-round/9521bc482e7b3f0a35dc7104d74e3774</t>
  </si>
  <si>
    <t>/funding-round/bc5e7e2e7e436cf3499a447c0bd6fcf6</t>
  </si>
  <si>
    <t>/funding-round/dd9f37fea3a07b75be341599881ae455</t>
  </si>
  <si>
    <t>/organization/ planview</t>
  </si>
  <si>
    <t>/ORGANIZATION/PLANVIEW</t>
  </si>
  <si>
    <t>/funding-round/b87e7c83b1d0ea94e6cb5097b5968d93</t>
  </si>
  <si>
    <t>/Organization/Planview</t>
  </si>
  <si>
    <t>Planview</t>
  </si>
  <si>
    <t>http://www.planview.com</t>
  </si>
  <si>
    <t>/organization/ planvine</t>
  </si>
  <si>
    <t>/organization/planvine</t>
  </si>
  <si>
    <t>/funding-round/1dcf1b153813d3bbd42b4b5d91458044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VINE</t>
  </si>
  <si>
    <t>/funding-round/95c65ea0b00b392f48db73f3111583b3</t>
  </si>
  <si>
    <t>/organization/ planwise</t>
  </si>
  <si>
    <t>/organization/planwise</t>
  </si>
  <si>
    <t>/funding-round/82ce23db598bf8791629ff072bcff0d7</t>
  </si>
  <si>
    <t>/Organization/Planwise</t>
  </si>
  <si>
    <t>Planwise</t>
  </si>
  <si>
    <t>http://www.planwise.com</t>
  </si>
  <si>
    <t>Finance|FinTech|Personal Finance|Real Estate|Software|Technology</t>
  </si>
  <si>
    <t>/ORGANIZATION/PLANWISE</t>
  </si>
  <si>
    <t>/funding-round/bde247229d82c07eae7d74e8e61cf406</t>
  </si>
  <si>
    <t>/funding-round/c47bd1aaae49f9fca4c9f3142790fa1c</t>
  </si>
  <si>
    <t>/funding-round/fe6d7c706724f093fb30ae5b27e3f65b</t>
  </si>
  <si>
    <t>/organization/ planzap</t>
  </si>
  <si>
    <t>/organization/planzap</t>
  </si>
  <si>
    <t>/funding-round/091b420c26e20cedee2b668c67c4d869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 plarity</t>
  </si>
  <si>
    <t>/ORGANIZATION/PLARITY</t>
  </si>
  <si>
    <t>/funding-round/eba1fb6368326de201b0c3c34a42e220</t>
  </si>
  <si>
    <t>/Organization/Plarity</t>
  </si>
  <si>
    <t>Plarity</t>
  </si>
  <si>
    <t>http://www.plarity.com</t>
  </si>
  <si>
    <t>Big Data|Real Estate</t>
  </si>
  <si>
    <t>/organization/ plasco-energy-group</t>
  </si>
  <si>
    <t>/organization/plasco-energy-group</t>
  </si>
  <si>
    <t>/funding-round/797e6b9c3854200bd1c3e22360e455f6</t>
  </si>
  <si>
    <t>/Organization/Plasco-Energy-Group</t>
  </si>
  <si>
    <t>Plasco Energy Group</t>
  </si>
  <si>
    <t>http://www.plascoenergygroup.com</t>
  </si>
  <si>
    <t>/organization/ plash-digital-labs</t>
  </si>
  <si>
    <t>/ORGANIZATION/PLASH-DIGITAL-LABS</t>
  </si>
  <si>
    <t>/funding-round/eb4d6baeda0e70688b07b4de70a3c7b9</t>
  </si>
  <si>
    <t>/Organization/Plash-Digital-Labs</t>
  </si>
  <si>
    <t>Plash Digital Labs</t>
  </si>
  <si>
    <t>http://www.plash.in</t>
  </si>
  <si>
    <t>/organization/ plask</t>
  </si>
  <si>
    <t>/organization/plask</t>
  </si>
  <si>
    <t>/funding-round/edfdd517bda4f53dc0c46ad113d51457</t>
  </si>
  <si>
    <t>/Organization/Plask</t>
  </si>
  <si>
    <t>Plask</t>
  </si>
  <si>
    <t>http://plask.co.kr/</t>
  </si>
  <si>
    <t>/organization/ plasmasi</t>
  </si>
  <si>
    <t>/ORGANIZATION/PLASMASI</t>
  </si>
  <si>
    <t>/funding-round/176c64200fcd9be3d2f13de19936b62e</t>
  </si>
  <si>
    <t>/Organization/Plasmasi</t>
  </si>
  <si>
    <t>PlasmaSi</t>
  </si>
  <si>
    <t>http://plasmasi.com</t>
  </si>
  <si>
    <t>/organization/plasmasi</t>
  </si>
  <si>
    <t>/funding-round/371944e50f7e4532e1071106c1fe776b</t>
  </si>
  <si>
    <t>/funding-round/5026b1b56a88e31c7da540d3c836d284</t>
  </si>
  <si>
    <t>/funding-round/6a47e846810147fdeae44f9da07380e3</t>
  </si>
  <si>
    <t>/funding-round/b4f64e5c38446edb7c07500408b8f274</t>
  </si>
  <si>
    <t>/organization/ plasmatech</t>
  </si>
  <si>
    <t>/organization/plasmatech</t>
  </si>
  <si>
    <t>/funding-round/3f42f8b5716d7dd05f2a9d9b8fba18db</t>
  </si>
  <si>
    <t>/Organization/Plasmatech</t>
  </si>
  <si>
    <t>PlasmaTech</t>
  </si>
  <si>
    <t>http://plasmatechbio.com</t>
  </si>
  <si>
    <t>Databases|Design|Wireless</t>
  </si>
  <si>
    <t>/organization/ plasmon</t>
  </si>
  <si>
    <t>/ORGANIZATION/PLASMON</t>
  </si>
  <si>
    <t>/funding-round/ee07e8555a776235d6b90da8fd007cc9</t>
  </si>
  <si>
    <t>/Organization/Plasmon</t>
  </si>
  <si>
    <t>Plasmon</t>
  </si>
  <si>
    <t>http://www.plasmon.com</t>
  </si>
  <si>
    <t>/organization/ plasmonix</t>
  </si>
  <si>
    <t>/organization/plasmonix</t>
  </si>
  <si>
    <t>/funding-round/1740178038deb467d4d300b0d8c33ce6</t>
  </si>
  <si>
    <t>/Organization/Plasmonix</t>
  </si>
  <si>
    <t>Plasmonix</t>
  </si>
  <si>
    <t>http://plasmonixinc.com</t>
  </si>
  <si>
    <t>/ORGANIZATION/PLASMONIX</t>
  </si>
  <si>
    <t>/funding-round/3fc4a951d09c3d4a6275d3a96ed69d0f</t>
  </si>
  <si>
    <t>/funding-round/5630100594d77d10db48ababb78ff87c</t>
  </si>
  <si>
    <t>/funding-round/c2d6818d03b32b33ea7e21390508608d</t>
  </si>
  <si>
    <t>/funding-round/d082d9e785c735d39d3b9fc80acb090c</t>
  </si>
  <si>
    <t>/organization/ plasmyd</t>
  </si>
  <si>
    <t>/ORGANIZATION/PLASMYD</t>
  </si>
  <si>
    <t>/funding-round/16ec6ce6af503bfd726dd8bc68754a14</t>
  </si>
  <si>
    <t>/Organization/Plasmyd</t>
  </si>
  <si>
    <t>Plasmyd</t>
  </si>
  <si>
    <t>http://plasmyd.com</t>
  </si>
  <si>
    <t>Life Sciences|Search</t>
  </si>
  <si>
    <t>/organization/ plasso-technology</t>
  </si>
  <si>
    <t>/organization/plasso-technology</t>
  </si>
  <si>
    <t>/funding-round/5cfe7730a0d94e4bddef527cbc966d58</t>
  </si>
  <si>
    <t>/Organization/Plasso-Technology</t>
  </si>
  <si>
    <t>Plasso Technology</t>
  </si>
  <si>
    <t>http://www.plasso.co.uk/</t>
  </si>
  <si>
    <t>Property Management|Real Estate|Services</t>
  </si>
  <si>
    <t>/organization/ plastic-jungle</t>
  </si>
  <si>
    <t>/ORGANIZATION/PLASTIC-JUNGLE</t>
  </si>
  <si>
    <t>/funding-round/2bdd8134e062549e5303df4b3aca085b</t>
  </si>
  <si>
    <t>/Organization/Plastic-Jungle</t>
  </si>
  <si>
    <t>Plastic Jungle</t>
  </si>
  <si>
    <t>http://www.plasticjungle.com</t>
  </si>
  <si>
    <t>/organization/plastic-jungle</t>
  </si>
  <si>
    <t>/funding-round/a2346ac920778d66fda3e252799fd370</t>
  </si>
  <si>
    <t>/funding-round/ba05de37e52293d1e7c8a15ada3c6b96</t>
  </si>
  <si>
    <t>/funding-round/e54c8855667a736ec0a67b7d5db76363</t>
  </si>
  <si>
    <t>/organization/ plastic-logic</t>
  </si>
  <si>
    <t>/ORGANIZATION/PLASTIC-LOGIC</t>
  </si>
  <si>
    <t>/funding-round/2c40520bd1403191ec1484932391515b</t>
  </si>
  <si>
    <t>20-04-2002</t>
  </si>
  <si>
    <t>/Organization/Plastic-Logic</t>
  </si>
  <si>
    <t>Plastic Logic Germany</t>
  </si>
  <si>
    <t>http://www.plasticlogic.com</t>
  </si>
  <si>
    <t>Displays|Manufacturing</t>
  </si>
  <si>
    <t>/organization/plastic-logic</t>
  </si>
  <si>
    <t>/funding-round/3a143aafd299ef71781c62cc05d03b62</t>
  </si>
  <si>
    <t>/funding-round/47a2db40e68131645f9de33dba7c5864</t>
  </si>
  <si>
    <t>/funding-round/b492f66e927c1fa14a2573ca99786101</t>
  </si>
  <si>
    <t>/funding-round/d7dce219b2f9878bf0eb221d6f7c3609</t>
  </si>
  <si>
    <t>/organization/ plasticell</t>
  </si>
  <si>
    <t>/organization/plasticell</t>
  </si>
  <si>
    <t>/funding-round/4774b2031bf880828aa6f9dc21e82b91</t>
  </si>
  <si>
    <t>/Organization/Plasticell</t>
  </si>
  <si>
    <t>Plasticell</t>
  </si>
  <si>
    <t>http://www.plasticell.co.uk</t>
  </si>
  <si>
    <t>/ORGANIZATION/PLASTICELL</t>
  </si>
  <si>
    <t>/funding-round/a3ef2249128ecc7ba029aa502122fd5a</t>
  </si>
  <si>
    <t>/organization/ plasticity-labs</t>
  </si>
  <si>
    <t>/organization/plasticity-labs</t>
  </si>
  <si>
    <t>/funding-round/00fe780b9845127810012e1082acb8a5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CITY-LABS</t>
  </si>
  <si>
    <t>/funding-round/1ffa8b4c01dbd44b49631a5d4fda19e7</t>
  </si>
  <si>
    <t>/funding-round/35dd94bd6828e961fd49da0e27282a99</t>
  </si>
  <si>
    <t>/funding-round/d27c9046dcbdf3ebb957e43fcbb3fd47</t>
  </si>
  <si>
    <t>/organization/ plastio</t>
  </si>
  <si>
    <t>/organization/plastio</t>
  </si>
  <si>
    <t>/funding-round/f018da253ceb960add84c4079b293f2b</t>
  </si>
  <si>
    <t>/Organization/Plastio</t>
  </si>
  <si>
    <t>Plastio</t>
  </si>
  <si>
    <t>http://plastio.ru/</t>
  </si>
  <si>
    <t>Internet|Medical|Services</t>
  </si>
  <si>
    <t>/organization/ plastipure</t>
  </si>
  <si>
    <t>/ORGANIZATION/PLASTIPURE</t>
  </si>
  <si>
    <t>/funding-round/9335c1ae933468ab320679f02e20beb6</t>
  </si>
  <si>
    <t>/Organization/Plastipure</t>
  </si>
  <si>
    <t>PlastiPure</t>
  </si>
  <si>
    <t>http://plastipure.com</t>
  </si>
  <si>
    <t>/organization/ plastiq</t>
  </si>
  <si>
    <t>/organization/plastiq</t>
  </si>
  <si>
    <t>/funding-round/2593e31a2f3190dc0ff3fc0afc4a9691</t>
  </si>
  <si>
    <t>/Organization/Plastiq</t>
  </si>
  <si>
    <t>PLASTIQ</t>
  </si>
  <si>
    <t>http://www.plastiq.com</t>
  </si>
  <si>
    <t>/ORGANIZATION/PLASTIQ</t>
  </si>
  <si>
    <t>/funding-round/adc2cc9f47f832b7fdedc32858143b8f</t>
  </si>
  <si>
    <t>/funding-round/f8cee2ec40b4c815e14912d4b0b1bdbc</t>
  </si>
  <si>
    <t>/organization/ plastiques-wolinak</t>
  </si>
  <si>
    <t>/ORGANIZATION/PLASTIQUES-WOLINAK</t>
  </si>
  <si>
    <t>/funding-round/dfd92f75e2b7b313cf38e2ed4c7cdd19</t>
  </si>
  <si>
    <t>/Organization/Plastiques-Wolinak</t>
  </si>
  <si>
    <t>Plastiques Wolinak</t>
  </si>
  <si>
    <t>http://www.wolinakplastics.ca</t>
  </si>
  <si>
    <t>Advanced Materials|Manufacturing|Medical</t>
  </si>
  <si>
    <t>/organization/ plastyc</t>
  </si>
  <si>
    <t>/organization/plastyc</t>
  </si>
  <si>
    <t>/funding-round/2c7f51684f15521ed1606293c9739989</t>
  </si>
  <si>
    <t>/Organization/Plastyc</t>
  </si>
  <si>
    <t>Plastyc</t>
  </si>
  <si>
    <t>http://www.plastyc.com</t>
  </si>
  <si>
    <t>/organization/ plate-iq</t>
  </si>
  <si>
    <t>/ORGANIZATION/PLATE-IQ</t>
  </si>
  <si>
    <t>/funding-round/df09dbfaebbda5765a45969748142393</t>
  </si>
  <si>
    <t>/Organization/Plate-Iq</t>
  </si>
  <si>
    <t>Plate iQ</t>
  </si>
  <si>
    <t>http://plateiq.com/</t>
  </si>
  <si>
    <t>B2B|Business Intelligence|Restaurants|Small and Medium Businesses</t>
  </si>
  <si>
    <t>/organization/ plateau-systems</t>
  </si>
  <si>
    <t>/organization/plateau-systems</t>
  </si>
  <si>
    <t>/funding-round/032524559a1b79a0a929cf78aeb95bdf</t>
  </si>
  <si>
    <t>/Organization/Plateau-Systems</t>
  </si>
  <si>
    <t>Plateau Systems</t>
  </si>
  <si>
    <t>http://www.plateau.com</t>
  </si>
  <si>
    <t>Career Management|Human Resources|SaaS|Software|Systems</t>
  </si>
  <si>
    <t>/organization/ plateculture</t>
  </si>
  <si>
    <t>/ORGANIZATION/PLATECULTURE</t>
  </si>
  <si>
    <t>/funding-round/e8e39426ec522d3da87bfc647fc8e12b</t>
  </si>
  <si>
    <t>/Organization/Plateculture</t>
  </si>
  <si>
    <t>PlateCulture</t>
  </si>
  <si>
    <t>http://plateculture.com</t>
  </si>
  <si>
    <t>Hospitality|Marketplaces|Travel|Travel &amp; Tourism</t>
  </si>
  <si>
    <t>/organization/ plated</t>
  </si>
  <si>
    <t>/organization/plated</t>
  </si>
  <si>
    <t>/funding-round/1a903729aa6fa07ba3095142cd9dfaca</t>
  </si>
  <si>
    <t>/Organization/Plated</t>
  </si>
  <si>
    <t>Plated</t>
  </si>
  <si>
    <t>http://plated.com</t>
  </si>
  <si>
    <t>Cooking|E-Commerce|Hospitality|Social Media Platforms</t>
  </si>
  <si>
    <t>/ORGANIZATION/PLATED</t>
  </si>
  <si>
    <t>/funding-round/4456adbab08c060a025fc5bc96869c74</t>
  </si>
  <si>
    <t>/funding-round/45988a49038722737abf18fbd99f7d4c</t>
  </si>
  <si>
    <t>/funding-round/65c56860e07ad2fce7c44ff5493f8520</t>
  </si>
  <si>
    <t>/funding-round/6b2a4343b8ec2113870e39a5f55309b6</t>
  </si>
  <si>
    <t>/funding-round/96ae2072d286b802a639ebda71451259</t>
  </si>
  <si>
    <t>/funding-round/a297ebad5510427bff13c78bf491f0d2</t>
  </si>
  <si>
    <t>/funding-round/f84505752d35a461755a975ccf80af9e</t>
  </si>
  <si>
    <t>/organization/ platejoy</t>
  </si>
  <si>
    <t>/organization/platejoy</t>
  </si>
  <si>
    <t>/funding-round/a76f376f2e393cdad0247cab104d2a47</t>
  </si>
  <si>
    <t>/Organization/Platejoy</t>
  </si>
  <si>
    <t>PlateJoy</t>
  </si>
  <si>
    <t>http://platejoy.com</t>
  </si>
  <si>
    <t>/ORGANIZATION/PLATEJOY</t>
  </si>
  <si>
    <t>/funding-round/afb7cef3e10f484758041f3feedd08c1</t>
  </si>
  <si>
    <t>/organization/ plateno-hotel-group</t>
  </si>
  <si>
    <t>/organization/plateno-hotel-group</t>
  </si>
  <si>
    <t>/funding-round/3a3a91d51a86be47d51836049847aefe</t>
  </si>
  <si>
    <t>/Organization/Plateno-Hotel-Group</t>
  </si>
  <si>
    <t>Plateno Hotel Group</t>
  </si>
  <si>
    <t>http://www.platenohotelsgroup.com/column/index/?id=208</t>
  </si>
  <si>
    <t>/organization/ platfarm</t>
  </si>
  <si>
    <t>/ORGANIZATION/PLATFARM</t>
  </si>
  <si>
    <t>/funding-round/cdfd510a067c33be57020a36f2dc27b9</t>
  </si>
  <si>
    <t>/Organization/Platfarm</t>
  </si>
  <si>
    <t>Platfarm</t>
  </si>
  <si>
    <t>http://goplatfarm.com/</t>
  </si>
  <si>
    <t>Agriculture|SaaS|Services</t>
  </si>
  <si>
    <t>/organization/ platfora</t>
  </si>
  <si>
    <t>/organization/platfora</t>
  </si>
  <si>
    <t>/funding-round/6a969e5eb37f9ac3185a38c53367ceb3</t>
  </si>
  <si>
    <t>/Organization/Platfora</t>
  </si>
  <si>
    <t>Platfora</t>
  </si>
  <si>
    <t>http://www.platfora.com</t>
  </si>
  <si>
    <t>/ORGANIZATION/PLATFORA</t>
  </si>
  <si>
    <t>/funding-round/c6f25606811b19400914a930759ee063</t>
  </si>
  <si>
    <t>/funding-round/d6f3d2497ea729c516cc6dfc15794b22</t>
  </si>
  <si>
    <t>/organization/ platform-learning</t>
  </si>
  <si>
    <t>/ORGANIZATION/PLATFORM-LEARNING</t>
  </si>
  <si>
    <t>/funding-round/7c05f45920ebb9f51c5f9e59e8707ea4</t>
  </si>
  <si>
    <t>/Organization/Platform-Learning</t>
  </si>
  <si>
    <t>Platform Learning</t>
  </si>
  <si>
    <t>http://www.platformlearning.com/</t>
  </si>
  <si>
    <t>/organization/platform-learning</t>
  </si>
  <si>
    <t>/funding-round/97812557e04c25eb1bf1f4ef39dc0808</t>
  </si>
  <si>
    <t>/organization/ platform-orthopedic-solutions</t>
  </si>
  <si>
    <t>/ORGANIZATION/PLATFORM-ORTHOPEDIC-SOLUTIONS</t>
  </si>
  <si>
    <t>/funding-round/2b43ddeffd2cef85aede80bc407d06b4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 platform-solutions</t>
  </si>
  <si>
    <t>/organization/platform-solutions</t>
  </si>
  <si>
    <t>/funding-round/af0b904ab2478d2bda6850486e9e73a7</t>
  </si>
  <si>
    <t>/Organization/Platform-Solutions</t>
  </si>
  <si>
    <t>Platform Solutions</t>
  </si>
  <si>
    <t>http://www.platformsolutions.com</t>
  </si>
  <si>
    <t>/organization/ platform9-systems-inc</t>
  </si>
  <si>
    <t>/ORGANIZATION/PLATFORM9-SYSTEMS-INC</t>
  </si>
  <si>
    <t>/funding-round/0a17947d2bac689799d2c9bf1e2837fb</t>
  </si>
  <si>
    <t>/Organization/Platform9-Systems-Inc</t>
  </si>
  <si>
    <t>Platform9 Systems</t>
  </si>
  <si>
    <t>http://www.platform9.com</t>
  </si>
  <si>
    <t>/organization/platform9-systems-inc</t>
  </si>
  <si>
    <t>/funding-round/a4966c1445d0cab6f941ff7fd9ee0fa8</t>
  </si>
  <si>
    <t>/organization/ platformq</t>
  </si>
  <si>
    <t>/ORGANIZATION/PLATFORMQ</t>
  </si>
  <si>
    <t>/funding-round/2a95a9d1632617e5c5cc104740bd9402</t>
  </si>
  <si>
    <t>/Organization/Platformq</t>
  </si>
  <si>
    <t>PlatformQ</t>
  </si>
  <si>
    <t>http://www.platformq.com</t>
  </si>
  <si>
    <t>/organization/platformq</t>
  </si>
  <si>
    <t>/funding-round/479f3d79980935c70c7d57c6747ff969</t>
  </si>
  <si>
    <t>/funding-round/5008818eb5e4ea88b53dd72ef7cd948f</t>
  </si>
  <si>
    <t>/funding-round/ae5d4d5a4ab7d44b993d744c64f39930</t>
  </si>
  <si>
    <t>/organization/ platformz-llc</t>
  </si>
  <si>
    <t>/ORGANIZATION/PLATFORMZ-LLC</t>
  </si>
  <si>
    <t>/funding-round/85f145a2ba218228293124d3ed38a0a1</t>
  </si>
  <si>
    <t>/Organization/Platformz-Llc</t>
  </si>
  <si>
    <t>Platformz LLC</t>
  </si>
  <si>
    <t>http://www.platformzmusic.com</t>
  </si>
  <si>
    <t>Analytics|Media|Music|Music Services</t>
  </si>
  <si>
    <t>/organization/ platial</t>
  </si>
  <si>
    <t>/organization/platial</t>
  </si>
  <si>
    <t>/funding-round/bf06291caabbe631772aa26bf9afd2be</t>
  </si>
  <si>
    <t>/Organization/Platial</t>
  </si>
  <si>
    <t>Platial</t>
  </si>
  <si>
    <t>http://platial.com</t>
  </si>
  <si>
    <t>Maps|Public Transportation|Social Network Media</t>
  </si>
  <si>
    <t>/ORGANIZATION/PLATIAL</t>
  </si>
  <si>
    <t>/funding-round/e5f9a8a8ee8b26915455aeb3f40fcdba</t>
  </si>
  <si>
    <t>/organization/ platinum-food-service</t>
  </si>
  <si>
    <t>/organization/platinum-food-service</t>
  </si>
  <si>
    <t>/funding-round/fd4a42e717cbf6b2a1ff6a54fe030390</t>
  </si>
  <si>
    <t>/Organization/Platinum-Food-Service</t>
  </si>
  <si>
    <t>Platinum Food Service</t>
  </si>
  <si>
    <t>http://platinumfoodservicenc.com/</t>
  </si>
  <si>
    <t>/organization/ platinum-software-corporation</t>
  </si>
  <si>
    <t>/ORGANIZATION/PLATINUM-SOFTWARE-CORPORATION</t>
  </si>
  <si>
    <t>/funding-round/5d355ef3cba2555275668ffb62452b81</t>
  </si>
  <si>
    <t>29-09-1988</t>
  </si>
  <si>
    <t>/Organization/Platinum-Software-Corporation</t>
  </si>
  <si>
    <t>Platinum Software Corporation</t>
  </si>
  <si>
    <t>/organization/ platiza</t>
  </si>
  <si>
    <t>/organization/platiza</t>
  </si>
  <si>
    <t>/funding-round/80fee166b7a17e0bc182e8f18e0a8b42</t>
  </si>
  <si>
    <t>/Organization/Platiza</t>
  </si>
  <si>
    <t>Platiza</t>
  </si>
  <si>
    <t>http://platiza.ru</t>
  </si>
  <si>
    <t>/ORGANIZATION/PLATIZA</t>
  </si>
  <si>
    <t>/funding-round/c235b08b6f7e8fc08f3cc22d81b09567</t>
  </si>
  <si>
    <t>/organization/ plato-networks</t>
  </si>
  <si>
    <t>/organization/plato-networks</t>
  </si>
  <si>
    <t>/funding-round/79ad3aaf1d245c6db952d07b0c92d4b2</t>
  </si>
  <si>
    <t>/Organization/Plato-Networks</t>
  </si>
  <si>
    <t>Plato Networks</t>
  </si>
  <si>
    <t>http://www.platonetworks.com</t>
  </si>
  <si>
    <t>/ORGANIZATION/PLATO-NETWORKS</t>
  </si>
  <si>
    <t>/funding-round/8bbb542fc043826ae8c7f15107535523</t>
  </si>
  <si>
    <t>/funding-round/8f580476902635ae535d7f2b96466567</t>
  </si>
  <si>
    <t>/organization/ platogo</t>
  </si>
  <si>
    <t>/ORGANIZATION/PLATOGO</t>
  </si>
  <si>
    <t>/funding-round/a9426e331590fe7de9a8452e10fc4ec9</t>
  </si>
  <si>
    <t>/Organization/Platogo</t>
  </si>
  <si>
    <t>Platogo</t>
  </si>
  <si>
    <t>http://www.platogo.com/wrapper</t>
  </si>
  <si>
    <t>Games|Startups</t>
  </si>
  <si>
    <t>/organization/platogo</t>
  </si>
  <si>
    <t>/funding-round/d5520d1906944b7d0415e62d9c0816a9</t>
  </si>
  <si>
    <t>/organization/ platster-inc</t>
  </si>
  <si>
    <t>/ORGANIZATION/PLATSTER-INC</t>
  </si>
  <si>
    <t>/funding-round/c8d0c9252ce9d318e899843215495feb</t>
  </si>
  <si>
    <t>/Organization/Platster-Inc</t>
  </si>
  <si>
    <t>Platster Inc.</t>
  </si>
  <si>
    <t>http://www.platster.com</t>
  </si>
  <si>
    <t>Communities|Internet|Services</t>
  </si>
  <si>
    <t>/organization/ platter</t>
  </si>
  <si>
    <t>/organization/platter</t>
  </si>
  <si>
    <t>/funding-round/0b7933131f2b1084dfaa75cb58fd9df5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</t>
  </si>
  <si>
    <t>/funding-round/5b3d5757afcb150ab492107df7c77ed2</t>
  </si>
  <si>
    <t>/funding-round/a34c93d0e920470755fbab5e3b32e7f5</t>
  </si>
  <si>
    <t>/organization/ platterpix</t>
  </si>
  <si>
    <t>/ORGANIZATION/PLATTERPIX</t>
  </si>
  <si>
    <t>/funding-round/37dc5ce224f34ca7bcd760830d1c45a1</t>
  </si>
  <si>
    <t>/Organization/Platterpix</t>
  </si>
  <si>
    <t>PlatterPix</t>
  </si>
  <si>
    <t>http://platterpix.com/</t>
  </si>
  <si>
    <t>/organization/ platypi</t>
  </si>
  <si>
    <t>/organization/platypi</t>
  </si>
  <si>
    <t>/funding-round/256673da43a908f23eab5b767096d9e0</t>
  </si>
  <si>
    <t>/Organization/Platypi</t>
  </si>
  <si>
    <t>Platypi</t>
  </si>
  <si>
    <t>http://platypi.io</t>
  </si>
  <si>
    <t>/organization/ platypus-craft</t>
  </si>
  <si>
    <t>/ORGANIZATION/PLATYPUS-CRAFT</t>
  </si>
  <si>
    <t>/funding-round/f24c7fd96847b9111d492393b6d9ee6d</t>
  </si>
  <si>
    <t>/Organization/Platypus-Craft</t>
  </si>
  <si>
    <t>Platypus Craft</t>
  </si>
  <si>
    <t>http://platypuscraft.fr/</t>
  </si>
  <si>
    <t>Advanced Materials|Specialty Chemicals|Water</t>
  </si>
  <si>
    <t>/organization/ platypus-platform</t>
  </si>
  <si>
    <t>/organization/platypus-platform</t>
  </si>
  <si>
    <t>/funding-round/27e8a9532bdc284eae6c70d99e5e2c3b</t>
  </si>
  <si>
    <t>/Organization/Platypus-Platform</t>
  </si>
  <si>
    <t>Platypus Platform</t>
  </si>
  <si>
    <t>http://www.platypus-platform.org</t>
  </si>
  <si>
    <t>/organization/ platypus-technology</t>
  </si>
  <si>
    <t>/ORGANIZATION/PLATYPUS-TECHNOLOGY</t>
  </si>
  <si>
    <t>/funding-round/ff61c740c69862062878dd25706c3c49</t>
  </si>
  <si>
    <t>/Organization/Platypus-Technology</t>
  </si>
  <si>
    <t>Platypus Technology</t>
  </si>
  <si>
    <t>/organization/ platypus-tv</t>
  </si>
  <si>
    <t>/organization/platypus-tv</t>
  </si>
  <si>
    <t>/funding-round/9db92a243b052954cb8a1c2bd7f142da</t>
  </si>
  <si>
    <t>/Organization/Platypus-Tv</t>
  </si>
  <si>
    <t>Platypus TV</t>
  </si>
  <si>
    <t>http://platypustv.com/</t>
  </si>
  <si>
    <t>Advertising|Analytics|Entertainment|Social Television</t>
  </si>
  <si>
    <t>/organization/ platzi</t>
  </si>
  <si>
    <t>/ORGANIZATION/PLATZI</t>
  </si>
  <si>
    <t>/funding-round/41b37c2bd13e47741df1eabb7454a686</t>
  </si>
  <si>
    <t>/Organization/Platzi</t>
  </si>
  <si>
    <t>Platzi</t>
  </si>
  <si>
    <t>https://courses.platzi.com/</t>
  </si>
  <si>
    <t>Education|Edutainment|Recruiting|Training</t>
  </si>
  <si>
    <t>/organization/ plaxd</t>
  </si>
  <si>
    <t>/organization/plaxd</t>
  </si>
  <si>
    <t>/funding-round/4ced7b9fd905f910b815f6cb4c0e38ba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 plaxica</t>
  </si>
  <si>
    <t>/ORGANIZATION/PLAXICA</t>
  </si>
  <si>
    <t>/funding-round/23016b3b5f3b27e5ad168c5fa4ccb097</t>
  </si>
  <si>
    <t>/Organization/Plaxica</t>
  </si>
  <si>
    <t>Plaxica</t>
  </si>
  <si>
    <t>http://www.plaxica.com</t>
  </si>
  <si>
    <t>/organization/plaxica</t>
  </si>
  <si>
    <t>/funding-round/92ba4eaa0ff84b3829fb7412d8e847f4</t>
  </si>
  <si>
    <t>/organization/ plaxo</t>
  </si>
  <si>
    <t>/ORGANIZATION/PLAXO</t>
  </si>
  <si>
    <t>/funding-round/41cca91a272a744b55e07a11eba512ed</t>
  </si>
  <si>
    <t>/Organization/Plaxo</t>
  </si>
  <si>
    <t>Plaxo</t>
  </si>
  <si>
    <t>http://www.plaxo.com</t>
  </si>
  <si>
    <t>Contact Management|Curated Web|Databases|Synchronization|Trading</t>
  </si>
  <si>
    <t>17-11-2002</t>
  </si>
  <si>
    <t>/organization/plaxo</t>
  </si>
  <si>
    <t>/funding-round/6ec8aec51eef3b89601a8ec56554a207</t>
  </si>
  <si>
    <t>/funding-round/8ab0ed8f2ca6586de6f414b8ecec5742</t>
  </si>
  <si>
    <t>/funding-round/b150acb26bde3569f048bbcd6f1ae5f9</t>
  </si>
  <si>
    <t>/organization/ play-for</t>
  </si>
  <si>
    <t>/ORGANIZATION/PLAY-FOR</t>
  </si>
  <si>
    <t>/funding-round/fa08b38285834bac96309f3821b96193</t>
  </si>
  <si>
    <t>/Organization/Play-For</t>
  </si>
  <si>
    <t>Play For</t>
  </si>
  <si>
    <t>http://playfor.co</t>
  </si>
  <si>
    <t>/organization/ play-for-job</t>
  </si>
  <si>
    <t>/organization/play-for-job</t>
  </si>
  <si>
    <t>/funding-round/cd7c9240faffde315821d110ed3a45ac</t>
  </si>
  <si>
    <t>/Organization/Play-For-Job</t>
  </si>
  <si>
    <t>Play for Job</t>
  </si>
  <si>
    <t>/organization/ play-i</t>
  </si>
  <si>
    <t>/ORGANIZATION/PLAY-I</t>
  </si>
  <si>
    <t>/funding-round/4afa9d23e27db5b2b45a12cfbf4c9674</t>
  </si>
  <si>
    <t>/Organization/Play-I</t>
  </si>
  <si>
    <t>Wonder Workshop (Formerly Play-i)</t>
  </si>
  <si>
    <t>http://makewonder.com</t>
  </si>
  <si>
    <t>Hardware + Software|Robotics</t>
  </si>
  <si>
    <t>/organization/play-i</t>
  </si>
  <si>
    <t>/funding-round/76433b8308974a6be2783d0dc69374f3</t>
  </si>
  <si>
    <t>/funding-round/876c06623cbc16feda9f8f6ab099de3e</t>
  </si>
  <si>
    <t>/funding-round/ec99c858eef435541bc120af502b7205</t>
  </si>
  <si>
    <t>/organization/ play-it-health</t>
  </si>
  <si>
    <t>/ORGANIZATION/PLAY-IT-HEALTH</t>
  </si>
  <si>
    <t>/funding-round/506958a2f7375b1714f579ec3f12df79</t>
  </si>
  <si>
    <t>/Organization/Play-It-Health</t>
  </si>
  <si>
    <t>Play-it Health</t>
  </si>
  <si>
    <t>http://www.playithealth.com</t>
  </si>
  <si>
    <t>/organization/play-it-health</t>
  </si>
  <si>
    <t>/funding-round/5e053b58756dd88f28e7af4931a376af</t>
  </si>
  <si>
    <t>/funding-round/6cfcd6efa850eb1a36c8c7e94a6f9194</t>
  </si>
  <si>
    <t>/funding-round/f38910af8fe36151ce5fb9e3afe0831d</t>
  </si>
  <si>
    <t>/organization/ play-it-interactive</t>
  </si>
  <si>
    <t>/ORGANIZATION/PLAY-IT-INTERACTIVE</t>
  </si>
  <si>
    <t>/funding-round/d745b5168876dbdf2348affe5feb18c6</t>
  </si>
  <si>
    <t>/Organization/Play-It-Interactive</t>
  </si>
  <si>
    <t>Play It Interactive</t>
  </si>
  <si>
    <t>http://playitinteractive.com</t>
  </si>
  <si>
    <t>/organization/ play-megaphone</t>
  </si>
  <si>
    <t>/organization/play-megaphone</t>
  </si>
  <si>
    <t>/funding-round/5e1f244fc0d7604175088ca37e87d6ee</t>
  </si>
  <si>
    <t>/Organization/Play-Megaphone</t>
  </si>
  <si>
    <t>Play Megaphone</t>
  </si>
  <si>
    <t>http://www.megaphonetv.com</t>
  </si>
  <si>
    <t>Broadcasting|Entertainment|Games|Television</t>
  </si>
  <si>
    <t>/organization/ play-more</t>
  </si>
  <si>
    <t>/ORGANIZATION/PLAY-MORE</t>
  </si>
  <si>
    <t>/funding-round/0cb6caf975bcda6db9d2a38ec3a11fb6</t>
  </si>
  <si>
    <t>/Organization/Play-More</t>
  </si>
  <si>
    <t>Play More</t>
  </si>
  <si>
    <t>http://www.playmore.com.hk/</t>
  </si>
  <si>
    <t>/organization/ play-with-pictures</t>
  </si>
  <si>
    <t>/organization/play-with-pictures</t>
  </si>
  <si>
    <t>/funding-round/a53b914fc45e7e90005241f7c81edc54</t>
  </si>
  <si>
    <t>/Organization/Play-With-Pictures</t>
  </si>
  <si>
    <t>Play With Pictures / HangPic</t>
  </si>
  <si>
    <t>http://playwithpictur.es</t>
  </si>
  <si>
    <t>Facebook Applications|Games|iOS|Photography</t>
  </si>
  <si>
    <t>/organization/ play-works-studio</t>
  </si>
  <si>
    <t>/ORGANIZATION/PLAY-WORKS-STUDIO</t>
  </si>
  <si>
    <t>/funding-round/d40502f40fff1d8275713823730463df</t>
  </si>
  <si>
    <t>/Organization/Play-Works-Studio</t>
  </si>
  <si>
    <t>Play Works Studio</t>
  </si>
  <si>
    <t>http://www.playworksstudio.com</t>
  </si>
  <si>
    <t>Educational Games|Mobile Games|Video Games</t>
  </si>
  <si>
    <t>/organization/play-works-studio</t>
  </si>
  <si>
    <t>/funding-round/e13b82f65bb245f0763e90a44784bcef</t>
  </si>
  <si>
    <t>/organization/ play140</t>
  </si>
  <si>
    <t>/ORGANIZATION/PLAY140</t>
  </si>
  <si>
    <t>/funding-round/b0fd6e4396a5d65dad7d8d85444fd0fe</t>
  </si>
  <si>
    <t>/Organization/Play140</t>
  </si>
  <si>
    <t>play140</t>
  </si>
  <si>
    <t>http://play140.com</t>
  </si>
  <si>
    <t>/organization/ play2focus</t>
  </si>
  <si>
    <t>/organization/play2focus</t>
  </si>
  <si>
    <t>/funding-round/69832337da25660a12a528704b2b7cd1</t>
  </si>
  <si>
    <t>/Organization/Play2Focus</t>
  </si>
  <si>
    <t>Play2Focus</t>
  </si>
  <si>
    <t>Game|Kids|Mobile</t>
  </si>
  <si>
    <t>/organization/ play2shop-com</t>
  </si>
  <si>
    <t>/ORGANIZATION/PLAY2SHOP-COM</t>
  </si>
  <si>
    <t>/funding-round/562a4a3bba8c5dc99b6013d4d0e1ee28</t>
  </si>
  <si>
    <t>/Organization/Play2Shop-Com</t>
  </si>
  <si>
    <t>Play2Shop.com</t>
  </si>
  <si>
    <t>http://www.play2shop.com</t>
  </si>
  <si>
    <t>Entertainment|FreetoPlay Gaming|Games|Gift Card|Shopping</t>
  </si>
  <si>
    <t>/organization/play2shop-com</t>
  </si>
  <si>
    <t>/funding-round/615ff3a563624097e56d289741e1aebe</t>
  </si>
  <si>
    <t>/funding-round/8238bb3f5c41f1acfd03dff0035890dc</t>
  </si>
  <si>
    <t>/organization/ play4test</t>
  </si>
  <si>
    <t>/organization/play4test</t>
  </si>
  <si>
    <t>/funding-round/2d64d3c5c4a244ce1f54b97ae3a1fb5b</t>
  </si>
  <si>
    <t>/Organization/Play4Test</t>
  </si>
  <si>
    <t>Play4test</t>
  </si>
  <si>
    <t>http://www.play4test.com/</t>
  </si>
  <si>
    <t>Entertainment|Game|Games|Testing</t>
  </si>
  <si>
    <t>/organization/ playar</t>
  </si>
  <si>
    <t>/ORGANIZATION/PLAYAR</t>
  </si>
  <si>
    <t>/funding-round/0eb4ff3d3b73e22ccd6c9e6381788c86</t>
  </si>
  <si>
    <t>/Organization/Playar</t>
  </si>
  <si>
    <t>PlayAR</t>
  </si>
  <si>
    <t>http://www.playar.com.au</t>
  </si>
  <si>
    <t>Apps|Augmented Reality|Sports</t>
  </si>
  <si>
    <t>/organization/playar</t>
  </si>
  <si>
    <t>/funding-round/d1443c3e998f1d11f255911ebf5c0b33</t>
  </si>
  <si>
    <t>/organization/ playart-labs</t>
  </si>
  <si>
    <t>/ORGANIZATION/PLAYART-LABS</t>
  </si>
  <si>
    <t>/funding-round/617149089030218f8bc0ede8dda00ec1</t>
  </si>
  <si>
    <t>/Organization/Playart-Labs</t>
  </si>
  <si>
    <t>PlayArt Labs</t>
  </si>
  <si>
    <t>http://playartlabs.com</t>
  </si>
  <si>
    <t>/organization/ playbasis</t>
  </si>
  <si>
    <t>/organization/playbasis</t>
  </si>
  <si>
    <t>/funding-round/2276c228718cbc1f4f5e2c5a48a9e895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ASIS</t>
  </si>
  <si>
    <t>/funding-round/3b0b29f9a7890fa016eae6f6e637eeb1</t>
  </si>
  <si>
    <t>/funding-round/4f285a86fc37ada6e696b66cc3e34337</t>
  </si>
  <si>
    <t>/funding-round/aa6f7c17cbe2fddd05c033a0ebd541ae</t>
  </si>
  <si>
    <t>/funding-round/d093452ce863d42a37c7a9fa27e286bc</t>
  </si>
  <si>
    <t>/organization/ playblazer</t>
  </si>
  <si>
    <t>/ORGANIZATION/PLAYBLAZER</t>
  </si>
  <si>
    <t>/funding-round/1983e944711049a0dc01ed219f289888</t>
  </si>
  <si>
    <t>/Organization/Playblazer</t>
  </si>
  <si>
    <t>Playblazer</t>
  </si>
  <si>
    <t>http://www.playblazer.com</t>
  </si>
  <si>
    <t>Enterprise Software|Games|SaaS</t>
  </si>
  <si>
    <t>/organization/playblazer</t>
  </si>
  <si>
    <t>/funding-round/d1f609bfc7b360ae1b267b0810fe45ec</t>
  </si>
  <si>
    <t>/organization/ playboox</t>
  </si>
  <si>
    <t>/ORGANIZATION/PLAYBOOX</t>
  </si>
  <si>
    <t>/funding-round/77057ef204262b5197fedc6674aa9479</t>
  </si>
  <si>
    <t>/Organization/Playboox</t>
  </si>
  <si>
    <t>Playboox</t>
  </si>
  <si>
    <t>http://www.playboox.com</t>
  </si>
  <si>
    <t>/organization/playboox</t>
  </si>
  <si>
    <t>/funding-round/93bf70b49c942699496a00cc2b602c1b</t>
  </si>
  <si>
    <t>/organization/ playbucks</t>
  </si>
  <si>
    <t>/ORGANIZATION/PLAYBUCKS</t>
  </si>
  <si>
    <t>/funding-round/bd08b06808c3076e079b4ad307ef2925</t>
  </si>
  <si>
    <t>/Organization/Playbucks</t>
  </si>
  <si>
    <t>PlayBucks</t>
  </si>
  <si>
    <t>Games|Incentives|Mobile|Social Media|Software</t>
  </si>
  <si>
    <t>/organization/ playbuzz</t>
  </si>
  <si>
    <t>/organization/playbuzz</t>
  </si>
  <si>
    <t>/funding-round/90314dadea8c41509fe879fc98dccf82</t>
  </si>
  <si>
    <t>/Organization/Playbuzz</t>
  </si>
  <si>
    <t>Playbuzz</t>
  </si>
  <si>
    <t>https://publishers.playbuzz.com/</t>
  </si>
  <si>
    <t>B2B|Digital Media|Entertainment</t>
  </si>
  <si>
    <t>/ORGANIZATION/PLAYBUZZ</t>
  </si>
  <si>
    <t>/funding-round/b4b977f4439f644f03fa6aedf80aea5c</t>
  </si>
  <si>
    <t>/funding-round/e429e8708399a42bf5fd42646e2756bf</t>
  </si>
  <si>
    <t>/organization/ playcafe</t>
  </si>
  <si>
    <t>/ORGANIZATION/PLAYCAFE</t>
  </si>
  <si>
    <t>/funding-round/f77e63b2af2c9ba9ae2bf14ab3dc5174</t>
  </si>
  <si>
    <t>/Organization/Playcafe</t>
  </si>
  <si>
    <t>PlayCafe</t>
  </si>
  <si>
    <t>http://www.playcafe.com</t>
  </si>
  <si>
    <t>/organization/ playcanvas</t>
  </si>
  <si>
    <t>/organization/playcanvas</t>
  </si>
  <si>
    <t>/funding-round/3430a082e9b2914fa617baf23efb4e21</t>
  </si>
  <si>
    <t>/Organization/Playcanvas</t>
  </si>
  <si>
    <t>PlayCanvas</t>
  </si>
  <si>
    <t>http://playcanvas.com</t>
  </si>
  <si>
    <t>Finance|Game|Games</t>
  </si>
  <si>
    <t>/ORGANIZATION/PLAYCANVAS</t>
  </si>
  <si>
    <t>/funding-round/a31a2309d63c9da19bd1387700076ce6</t>
  </si>
  <si>
    <t>/organization/ playcast-media</t>
  </si>
  <si>
    <t>/organization/playcast-media</t>
  </si>
  <si>
    <t>/funding-round/3d4affd163bf57dc9a210141db8751c5</t>
  </si>
  <si>
    <t>/Organization/Playcast-Media</t>
  </si>
  <si>
    <t>Playcast Media</t>
  </si>
  <si>
    <t>http://playcast-media.com</t>
  </si>
  <si>
    <t>/organization/ playcez</t>
  </si>
  <si>
    <t>/ORGANIZATION/PLAYCEZ</t>
  </si>
  <si>
    <t>/funding-round/76d6754e8ec1603d3336dad75f3d7c7b</t>
  </si>
  <si>
    <t>/Organization/Playcez</t>
  </si>
  <si>
    <t>Playcez</t>
  </si>
  <si>
    <t>http://www.PlayCez.com</t>
  </si>
  <si>
    <t>/organization/playcez</t>
  </si>
  <si>
    <t>/funding-round/899fddf24b7b6716bd6dd1659fbf3c49</t>
  </si>
  <si>
    <t>/organization/ playchemy</t>
  </si>
  <si>
    <t>/ORGANIZATION/PLAYCHEMY</t>
  </si>
  <si>
    <t>/funding-round/00f891da568e41a20d4914f9319307df</t>
  </si>
  <si>
    <t>/Organization/Playchemy</t>
  </si>
  <si>
    <t>Playchemy</t>
  </si>
  <si>
    <t>http://playchemy.com</t>
  </si>
  <si>
    <t>/organization/ playcoin-entertainment</t>
  </si>
  <si>
    <t>/organization/playcoin-entertainment</t>
  </si>
  <si>
    <t>/funding-round/77376c0a3bc67340213ea67bc095cbed</t>
  </si>
  <si>
    <t>/Organization/Playcoin-Entertainment</t>
  </si>
  <si>
    <t>PlayCoin Entertainment</t>
  </si>
  <si>
    <t>http://playcoinentertainment.com/</t>
  </si>
  <si>
    <t>/organization/ playcrafter</t>
  </si>
  <si>
    <t>/ORGANIZATION/PLAYCRAFTER</t>
  </si>
  <si>
    <t>/funding-round/3d0618b88084c0cc00b76140af3b47c1</t>
  </si>
  <si>
    <t>/Organization/Playcrafter</t>
  </si>
  <si>
    <t>PlayCrafter</t>
  </si>
  <si>
    <t>http://PlayCrafter.com</t>
  </si>
  <si>
    <t>/organization/ playd8</t>
  </si>
  <si>
    <t>/organization/playd8</t>
  </si>
  <si>
    <t>/funding-round/f4d32d31a6226ba0f00d705f3c3b083b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 playdata</t>
  </si>
  <si>
    <t>/ORGANIZATION/PLAYDATA</t>
  </si>
  <si>
    <t>/funding-round/9658ed67cc02818d48ecd75cb951c3b7</t>
  </si>
  <si>
    <t>/Organization/Playdata</t>
  </si>
  <si>
    <t>PlayData</t>
  </si>
  <si>
    <t>http://www.myplaydata.com/</t>
  </si>
  <si>
    <t>/organization/ playdate-app</t>
  </si>
  <si>
    <t>/organization/playdate-app</t>
  </si>
  <si>
    <t>/funding-round/162c5c562b09d5178c6ee2c2074e3ce3</t>
  </si>
  <si>
    <t>/Organization/Playdate-App</t>
  </si>
  <si>
    <t>Playdate App</t>
  </si>
  <si>
    <t>http://app.net/playdate</t>
  </si>
  <si>
    <t>Games|iPhone|Mobile|Mobile Games|Social Media|Software</t>
  </si>
  <si>
    <t>/ORGANIZATION/PLAYDATE-APP</t>
  </si>
  <si>
    <t>/funding-round/95c55b64da995b726f532a2d6c34271f</t>
  </si>
  <si>
    <t>/organization/ playdead</t>
  </si>
  <si>
    <t>/organization/playdead</t>
  </si>
  <si>
    <t>/funding-round/5086970eeedde75211e364a98d5af18e</t>
  </si>
  <si>
    <t>/Organization/Playdead</t>
  </si>
  <si>
    <t>Playdead</t>
  </si>
  <si>
    <t>http://playdead.com</t>
  </si>
  <si>
    <t>/organization/ playdemic</t>
  </si>
  <si>
    <t>/ORGANIZATION/PLAYDEMIC</t>
  </si>
  <si>
    <t>/funding-round/cdefcda4bff096d7d2dbef88c74d1e7d</t>
  </si>
  <si>
    <t>/Organization/Playdemic</t>
  </si>
  <si>
    <t>Playdemic</t>
  </si>
  <si>
    <t>http://www.playdemic.com</t>
  </si>
  <si>
    <t>/organization/playdemic</t>
  </si>
  <si>
    <t>/funding-round/fa1444238393bc0aed14c9df79d5940e</t>
  </si>
  <si>
    <t>/organization/ playdo</t>
  </si>
  <si>
    <t>/ORGANIZATION/PLAYDO</t>
  </si>
  <si>
    <t>/funding-round/caad067195582c8f37a3cdda08e863b5</t>
  </si>
  <si>
    <t>/Organization/Playdo</t>
  </si>
  <si>
    <t>PlayDo</t>
  </si>
  <si>
    <t>http://www.playdo.com</t>
  </si>
  <si>
    <t>/organization/ playdom</t>
  </si>
  <si>
    <t>/organization/playdom</t>
  </si>
  <si>
    <t>/funding-round/56c7ac7225f780bf4d8ede1820d39c5e</t>
  </si>
  <si>
    <t>/Organization/Playdom</t>
  </si>
  <si>
    <t>Playdom</t>
  </si>
  <si>
    <t>http://www.playdom.com</t>
  </si>
  <si>
    <t>/ORGANIZATION/PLAYDOM</t>
  </si>
  <si>
    <t>/funding-round/e68fb058d7326f6c9c2f0c6eb8b4653f</t>
  </si>
  <si>
    <t>/organization/ playearth</t>
  </si>
  <si>
    <t>/organization/playearth</t>
  </si>
  <si>
    <t>/funding-round/3c4cc3261681e0864f2c367b5140e1e6</t>
  </si>
  <si>
    <t>/Organization/Playearth</t>
  </si>
  <si>
    <t>PlayEarth</t>
  </si>
  <si>
    <t>http://rocketpun.ch/company/playearth</t>
  </si>
  <si>
    <t>/ORGANIZATION/PLAYEARTH</t>
  </si>
  <si>
    <t>/funding-round/8ed41ee9cbacbb5b0085042373350206</t>
  </si>
  <si>
    <t>/organization/ played</t>
  </si>
  <si>
    <t>/organization/played</t>
  </si>
  <si>
    <t>/funding-round/18857d92843725fa9eddbbdfd304ae5b</t>
  </si>
  <si>
    <t>/Organization/Played</t>
  </si>
  <si>
    <t>Played</t>
  </si>
  <si>
    <t>Games|Mobile|PC Gaming</t>
  </si>
  <si>
    <t>/organization/ playenable</t>
  </si>
  <si>
    <t>/ORGANIZATION/PLAYENABLE</t>
  </si>
  <si>
    <t>/funding-round/5515e19254b82915f1f5361206ee7d64</t>
  </si>
  <si>
    <t>/Organization/Playenable</t>
  </si>
  <si>
    <t>PlayEnable</t>
  </si>
  <si>
    <t>http://www.playenable.com</t>
  </si>
  <si>
    <t>E-Commerce|Fitness|Health and Wellness|Marketplaces|Sports</t>
  </si>
  <si>
    <t>/organization/ player-x</t>
  </si>
  <si>
    <t>/organization/player-x</t>
  </si>
  <si>
    <t>/funding-round/2e87ffe1b5abbdddf8c1951ffbb5b7bc</t>
  </si>
  <si>
    <t>/Organization/Player-X</t>
  </si>
  <si>
    <t>Player X</t>
  </si>
  <si>
    <t>http://www.playerx.com</t>
  </si>
  <si>
    <t>/ORGANIZATION/PLAYER-X</t>
  </si>
  <si>
    <t>/funding-round/fbeb4c9e21b489079ace3abc75825936</t>
  </si>
  <si>
    <t>/organization/ playerduel</t>
  </si>
  <si>
    <t>/organization/playerduel</t>
  </si>
  <si>
    <t>/funding-round/8a151e420129abcb465fdd7e45869055</t>
  </si>
  <si>
    <t>/Organization/Playerduel</t>
  </si>
  <si>
    <t>PlayerDuel</t>
  </si>
  <si>
    <t>http://www.PlayerDuel.com</t>
  </si>
  <si>
    <t>/ORGANIZATION/PLAYERDUEL</t>
  </si>
  <si>
    <t>/funding-round/be4f658494e84699d4a1b5391fddfa39</t>
  </si>
  <si>
    <t>/organization/ playerize</t>
  </si>
  <si>
    <t>/organization/playerize</t>
  </si>
  <si>
    <t>/funding-round/890884b0431290d0034d7982ec95c432</t>
  </si>
  <si>
    <t>/Organization/Playerize</t>
  </si>
  <si>
    <t>Playerize</t>
  </si>
  <si>
    <t>http://www.playerize.com</t>
  </si>
  <si>
    <t>/organization/ playerlync</t>
  </si>
  <si>
    <t>/ORGANIZATION/PLAYERLYNC</t>
  </si>
  <si>
    <t>/funding-round/7432ae3f1ab4559267a76fdccfb2064f</t>
  </si>
  <si>
    <t>/Organization/Playerlync</t>
  </si>
  <si>
    <t>PlayerLync</t>
  </si>
  <si>
    <t>http://www.playerlync.com/</t>
  </si>
  <si>
    <t>/organization/playerlync</t>
  </si>
  <si>
    <t>/funding-round/afb586c71fd8951509615318d80749f8</t>
  </si>
  <si>
    <t>/funding-round/d365fc6d510947aed9bdb02684217c8b</t>
  </si>
  <si>
    <t>/organization/ playermate</t>
  </si>
  <si>
    <t>/organization/playermate</t>
  </si>
  <si>
    <t>/funding-round/c5830a03e71cadbcfad129e3a314dc30</t>
  </si>
  <si>
    <t>/Organization/Playermate</t>
  </si>
  <si>
    <t>PlayerMate</t>
  </si>
  <si>
    <t>http://playermate.net</t>
  </si>
  <si>
    <t>CRM|Gambling|Hospitality|Marketing Automation</t>
  </si>
  <si>
    <t>/organization/ playerpro</t>
  </si>
  <si>
    <t>/ORGANIZATION/PLAYERPRO</t>
  </si>
  <si>
    <t>/funding-round/fbc29d4bc684edbd32d13d91a430ffb9</t>
  </si>
  <si>
    <t>/Organization/Playerpro</t>
  </si>
  <si>
    <t>PlayerPro</t>
  </si>
  <si>
    <t>http://www.getplayerpro.com</t>
  </si>
  <si>
    <t>/organization/ players-lounge</t>
  </si>
  <si>
    <t>/organization/players-lounge</t>
  </si>
  <si>
    <t>/funding-round/434dd34bd325e035cb2851951e189f2d</t>
  </si>
  <si>
    <t>/Organization/Players-Lounge</t>
  </si>
  <si>
    <t>Players' Lounge</t>
  </si>
  <si>
    <t>https://www.playerslounge.co/</t>
  </si>
  <si>
    <t>/organization/ players-revolution-sports</t>
  </si>
  <si>
    <t>/ORGANIZATION/PLAYERS-REVOLUTION-SPORTS</t>
  </si>
  <si>
    <t>/funding-round/58ef3d98489e03a87dda39622d4e1f3c</t>
  </si>
  <si>
    <t>/Organization/Players-Revolution-Sports</t>
  </si>
  <si>
    <t>Players Revolution Sports</t>
  </si>
  <si>
    <t>http://www.playersrev.com/</t>
  </si>
  <si>
    <t>Mobile|Recreation|Sponsorship|Sports</t>
  </si>
  <si>
    <t>/organization/ playertek-kodaplay-limited</t>
  </si>
  <si>
    <t>/organization/playertek-kodaplay-limited</t>
  </si>
  <si>
    <t>/funding-round/27858add1fff29c7d011365283d288c1</t>
  </si>
  <si>
    <t>/Organization/Playertek-Kodaplay-Limited</t>
  </si>
  <si>
    <t>PLAYERTEK Kodaplay Limited</t>
  </si>
  <si>
    <t>http://www.playertek.com</t>
  </si>
  <si>
    <t>Dundalk</t>
  </si>
  <si>
    <t>/organization/ playfab-inc</t>
  </si>
  <si>
    <t>/ORGANIZATION/PLAYFAB-INC</t>
  </si>
  <si>
    <t>/funding-round/07b190931be4c20e183f8547b0ab1802</t>
  </si>
  <si>
    <t>/Organization/Playfab-Inc</t>
  </si>
  <si>
    <t>PlayFab, Inc.</t>
  </si>
  <si>
    <t>http://playfab.com</t>
  </si>
  <si>
    <t>Developer Tools|Games|PaaS|Service Providers</t>
  </si>
  <si>
    <t>/organization/playfab-inc</t>
  </si>
  <si>
    <t>/funding-round/3b0a37d04bfa3490db1733bc79c55b8a</t>
  </si>
  <si>
    <t>/organization/ playfilm</t>
  </si>
  <si>
    <t>/ORGANIZATION/PLAYFILM</t>
  </si>
  <si>
    <t>/funding-round/a1258ea23a969c2f062a37bb52b8ea66</t>
  </si>
  <si>
    <t>/Organization/Playfilm</t>
  </si>
  <si>
    <t>PlayFilm</t>
  </si>
  <si>
    <t>http://playfilm.es/</t>
  </si>
  <si>
    <t>Advertising|Entertainment|Online Video Advertising|Software</t>
  </si>
  <si>
    <t>/organization/ playfire</t>
  </si>
  <si>
    <t>/organization/playfire</t>
  </si>
  <si>
    <t>/funding-round/57876e67552fb82e079315a97525759a</t>
  </si>
  <si>
    <t>/Organization/Playfire</t>
  </si>
  <si>
    <t>Playfire</t>
  </si>
  <si>
    <t>http://www.playfire.com</t>
  </si>
  <si>
    <t>/organization/ playfirst</t>
  </si>
  <si>
    <t>/ORGANIZATION/PLAYFIRST</t>
  </si>
  <si>
    <t>/funding-round/4d934de9e4571ced65589a246bdf4480</t>
  </si>
  <si>
    <t>/Organization/Playfirst</t>
  </si>
  <si>
    <t>PlayFirst</t>
  </si>
  <si>
    <t>http://www.playfirst.com</t>
  </si>
  <si>
    <t>Games|iPhone|Mobile Games</t>
  </si>
  <si>
    <t>/organization/playfirst</t>
  </si>
  <si>
    <t>/funding-round/7cb05dd431eb04e33f18bd4356cece1c</t>
  </si>
  <si>
    <t>/funding-round/873ac0c67f0addb0d5a25b3ead40080e</t>
  </si>
  <si>
    <t>/funding-round/963a1df99feabb177f80e9b5e7a1f706</t>
  </si>
  <si>
    <t>/funding-round/ab3330b563fef6f7e6f8f551824346a3</t>
  </si>
  <si>
    <t>/organization/ playfish</t>
  </si>
  <si>
    <t>/organization/playfish</t>
  </si>
  <si>
    <t>/funding-round/0c521c2be6d8766eec59f723e7e39e15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SH</t>
  </si>
  <si>
    <t>/funding-round/7b1a535eacfdfdf3d8704b9a9baa9036</t>
  </si>
  <si>
    <t>/funding-round/ba18feaabab89cd61e1fb9de9962552c</t>
  </si>
  <si>
    <t>/organization/ playfitness</t>
  </si>
  <si>
    <t>/ORGANIZATION/PLAYFITNESS</t>
  </si>
  <si>
    <t>/funding-round/cee2749f18414890de99a84d271817cd</t>
  </si>
  <si>
    <t>/Organization/Playfitness</t>
  </si>
  <si>
    <t>PlayFitness</t>
  </si>
  <si>
    <t>http://playfitness.com</t>
  </si>
  <si>
    <t>Kinect|Social Media</t>
  </si>
  <si>
    <t>/organization/ playful-2</t>
  </si>
  <si>
    <t>/organization/playful-2</t>
  </si>
  <si>
    <t>/funding-round/8a4ebc8851eac0b8738c5ffae5c30cf0</t>
  </si>
  <si>
    <t>/Organization/Playful-2</t>
  </si>
  <si>
    <t>Playful</t>
  </si>
  <si>
    <t>http://www.playfulcorp.com/</t>
  </si>
  <si>
    <t>/organization/ playful-data</t>
  </si>
  <si>
    <t>/ORGANIZATION/PLAYFUL-DATA</t>
  </si>
  <si>
    <t>/funding-round/3b11f6fe64454d5c141f69742efcae14</t>
  </si>
  <si>
    <t>/Organization/Playful-Data</t>
  </si>
  <si>
    <t>Playful Data</t>
  </si>
  <si>
    <t>http://www.playful.io</t>
  </si>
  <si>
    <t>Identity Management|Kids|Online Identity</t>
  </si>
  <si>
    <t>/organization/ playgiga</t>
  </si>
  <si>
    <t>/organization/playgiga</t>
  </si>
  <si>
    <t>/funding-round/b1f2672fde93d7a34adec6a04c41e2aa</t>
  </si>
  <si>
    <t>/Organization/Playgiga</t>
  </si>
  <si>
    <t>PlayGiga</t>
  </si>
  <si>
    <t>http://www.playgiga.com/</t>
  </si>
  <si>
    <t>Digital Entertainment|Games|Video Games</t>
  </si>
  <si>
    <t>/ORGANIZATION/PLAYGIGA</t>
  </si>
  <si>
    <t>/funding-round/cbcb63632764d5932ac0165655206a7e</t>
  </si>
  <si>
    <t>/organization/ playground-energy</t>
  </si>
  <si>
    <t>/organization/playground-energy</t>
  </si>
  <si>
    <t>/funding-round/a46cbfc68457b0cd1778323ecaf5c827</t>
  </si>
  <si>
    <t>/Organization/Playground-Energy</t>
  </si>
  <si>
    <t>Playground Energy</t>
  </si>
  <si>
    <t>http://www.playgroundenergy.com</t>
  </si>
  <si>
    <t>Clean Technology|Entertainment</t>
  </si>
  <si>
    <t>/ORGANIZATION/PLAYGROUND-ENERGY</t>
  </si>
  <si>
    <t>/funding-round/b41de0d7475f6248066575fca7d89917</t>
  </si>
  <si>
    <t>/funding-round/c79316593e068eb300452c249a8424c2</t>
  </si>
  <si>
    <t>/funding-round/f9f32a09236d73badd2ba4387094f6c6</t>
  </si>
  <si>
    <t>/organization/ playground-global</t>
  </si>
  <si>
    <t>/organization/playground-global</t>
  </si>
  <si>
    <t>/funding-round/971f534feaa0d02ab46bbd0005795a84</t>
  </si>
  <si>
    <t>/Organization/Playground-Global</t>
  </si>
  <si>
    <t>Playground Global</t>
  </si>
  <si>
    <t>/organization/ playground-sessions</t>
  </si>
  <si>
    <t>/ORGANIZATION/PLAYGROUND-SESSIONS</t>
  </si>
  <si>
    <t>/funding-round/5e97dec69a864296fc4827836bb43614</t>
  </si>
  <si>
    <t>/Organization/Playground-Sessions</t>
  </si>
  <si>
    <t>Playground Sessions</t>
  </si>
  <si>
    <t>http://www.playgroundsessions.com</t>
  </si>
  <si>
    <t>/organization/playground-sessions</t>
  </si>
  <si>
    <t>/funding-round/a093f2d91e71752eaa5dd4e2f4b69c9e</t>
  </si>
  <si>
    <t>/funding-round/f48d619528e0b103e226b74c0488498e</t>
  </si>
  <si>
    <t>/organization/ playhaven</t>
  </si>
  <si>
    <t>/organization/playhaven</t>
  </si>
  <si>
    <t>/funding-round/1f5078a00727c55476be1afd0d439723</t>
  </si>
  <si>
    <t>/Organization/Playhaven</t>
  </si>
  <si>
    <t>PlayHaven</t>
  </si>
  <si>
    <t>http://www.playhaven.com</t>
  </si>
  <si>
    <t>/ORGANIZATION/PLAYHAVEN</t>
  </si>
  <si>
    <t>/funding-round/6f73187edb72627f2233626a14da8cf3</t>
  </si>
  <si>
    <t>/funding-round/7deb586499dd93ed162e73ed5ec38f42</t>
  </si>
  <si>
    <t>/funding-round/7f37b7081865b9ecabfdd8094200bdbd</t>
  </si>
  <si>
    <t>/funding-round/92e40620767b9d41ee3ba9eb986b3384</t>
  </si>
  <si>
    <t>/funding-round/f2f9d0385d6a6ccb6bc3afe35918e258</t>
  </si>
  <si>
    <t>/organization/ playhem</t>
  </si>
  <si>
    <t>/organization/playhem</t>
  </si>
  <si>
    <t>/funding-round/50632f7e41ce7932fbe97f764ea70ff0</t>
  </si>
  <si>
    <t>/Organization/Playhem</t>
  </si>
  <si>
    <t>Playhem</t>
  </si>
  <si>
    <t>http://playhem.com</t>
  </si>
  <si>
    <t>Digital Media|Games|Mobile|Social Media|Social Network Media|Video Games</t>
  </si>
  <si>
    <t>/ORGANIZATION/PLAYHEM</t>
  </si>
  <si>
    <t>/funding-round/c5c9ca705e8fc49c310e1cb8497c0e66</t>
  </si>
  <si>
    <t>/organization/ playhousesquare</t>
  </si>
  <si>
    <t>/organization/playhousesquare</t>
  </si>
  <si>
    <t>/funding-round/d8e59d5c8f3e1d3bb4ccb2dda8758302</t>
  </si>
  <si>
    <t>/Organization/Playhousesquare</t>
  </si>
  <si>
    <t>PlayhouseSquare</t>
  </si>
  <si>
    <t>http://playhousesquare.org</t>
  </si>
  <si>
    <t>/organization/ playjam</t>
  </si>
  <si>
    <t>/ORGANIZATION/PLAYJAM</t>
  </si>
  <si>
    <t>/funding-round/dec82c4e2ba4601154e4867397819159</t>
  </si>
  <si>
    <t>/Organization/Playjam</t>
  </si>
  <si>
    <t>PlayJam</t>
  </si>
  <si>
    <t>http://www.playjam.com</t>
  </si>
  <si>
    <t>Games|Social Games|Television</t>
  </si>
  <si>
    <t>/organization/ playkids</t>
  </si>
  <si>
    <t>/organization/playkids</t>
  </si>
  <si>
    <t>/funding-round/f075d9fbb3e9fad9697a31627175103a</t>
  </si>
  <si>
    <t>/Organization/Playkids</t>
  </si>
  <si>
    <t>PlayKids</t>
  </si>
  <si>
    <t>https://www.playkidsapp.com/</t>
  </si>
  <si>
    <t>E-Books|Entertainment|Kids</t>
  </si>
  <si>
    <t>/organization/ playlab</t>
  </si>
  <si>
    <t>/ORGANIZATION/PLAYLAB</t>
  </si>
  <si>
    <t>/funding-round/7aa99fe79a54d651632c49617e9b437d</t>
  </si>
  <si>
    <t>/Organization/Playlab</t>
  </si>
  <si>
    <t>PlayLab</t>
  </si>
  <si>
    <t>http://flowygame.com</t>
  </si>
  <si>
    <t>/organization/ playlogic</t>
  </si>
  <si>
    <t>/organization/playlogic</t>
  </si>
  <si>
    <t>/funding-round/9600cd95ecbf5c6d602d48838fd3e411</t>
  </si>
  <si>
    <t>/Organization/Playlogic</t>
  </si>
  <si>
    <t>Playlogic</t>
  </si>
  <si>
    <t>http://www.playlogicgames.com</t>
  </si>
  <si>
    <t>/ORGANIZATION/PLAYLOGIC</t>
  </si>
  <si>
    <t>/funding-round/e56b09eab819415ec867fee04cd5e943</t>
  </si>
  <si>
    <t>/organization/ playlore</t>
  </si>
  <si>
    <t>/organization/playlore</t>
  </si>
  <si>
    <t>/funding-round/107211bd882c3bfa08829522c3338e9a</t>
  </si>
  <si>
    <t>/Organization/Playlore</t>
  </si>
  <si>
    <t>Playlore</t>
  </si>
  <si>
    <t>http://www.playlore.com</t>
  </si>
  <si>
    <t>/organization/ playmaker-crm</t>
  </si>
  <si>
    <t>/ORGANIZATION/PLAYMAKER-CRM</t>
  </si>
  <si>
    <t>/funding-round/d6a74067e9d930e6c145068e6598ef1c</t>
  </si>
  <si>
    <t>/Organization/Playmaker-Crm</t>
  </si>
  <si>
    <t>PlayMaker CRM</t>
  </si>
  <si>
    <t>http://playmakercrm.com</t>
  </si>
  <si>
    <t>/organization/playmaker-crm</t>
  </si>
  <si>
    <t>/funding-round/e9ea5d2120b71d87092317e20eaa050e</t>
  </si>
  <si>
    <t>/organization/ playmaroo</t>
  </si>
  <si>
    <t>/ORGANIZATION/PLAYMAROO</t>
  </si>
  <si>
    <t>/funding-round/91d59c65b054ed3960324b672aaf9497</t>
  </si>
  <si>
    <t>/Organization/Playmaroo</t>
  </si>
  <si>
    <t>Playmaroo</t>
  </si>
  <si>
    <t>Games|Online Gaming|Video Games</t>
  </si>
  <si>
    <t>/organization/ playmatics</t>
  </si>
  <si>
    <t>/organization/playmatics</t>
  </si>
  <si>
    <t>/funding-round/d693121820dd3f028c8f5d8cb94a90e6</t>
  </si>
  <si>
    <t>/Organization/Playmatics</t>
  </si>
  <si>
    <t>Playmatics</t>
  </si>
  <si>
    <t>http://www.playmatics.com</t>
  </si>
  <si>
    <t>Games|Gamification|Mobile Games|Social Games</t>
  </si>
  <si>
    <t>/organization/ playmear</t>
  </si>
  <si>
    <t>/ORGANIZATION/PLAYMEAR</t>
  </si>
  <si>
    <t>/funding-round/f50d51041723a0cb5626bfc5f6ac385f</t>
  </si>
  <si>
    <t>/Organization/Playmear</t>
  </si>
  <si>
    <t>PlaymeAR</t>
  </si>
  <si>
    <t>http://playmear.com</t>
  </si>
  <si>
    <t>Apps|Augmented Reality</t>
  </si>
  <si>
    <t>/organization/ playmob</t>
  </si>
  <si>
    <t>/organization/playmob</t>
  </si>
  <si>
    <t>/funding-round/200855231fc02c983820da91bf4750e6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</t>
  </si>
  <si>
    <t>/funding-round/3dce10b604f1fd86d171f232f081efed</t>
  </si>
  <si>
    <t>/funding-round/4a234a4f40a5485104ab5b0783cbf8f7</t>
  </si>
  <si>
    <t>/funding-round/65cac2e49ce22427ed6c253fc24a64d1</t>
  </si>
  <si>
    <t>/funding-round/ea9d6ca6c607734019dca4cd03f838e7</t>
  </si>
  <si>
    <t>/organization/ playmobs</t>
  </si>
  <si>
    <t>/ORGANIZATION/PLAYMOBS</t>
  </si>
  <si>
    <t>/funding-round/1900c2cef10a0dfe8d73502de40e4fb6</t>
  </si>
  <si>
    <t>/Organization/Playmobs</t>
  </si>
  <si>
    <t>PlayMobs</t>
  </si>
  <si>
    <t>http://www.bridgecall.co.kr/</t>
  </si>
  <si>
    <t>/organization/ playmoss</t>
  </si>
  <si>
    <t>/organization/playmoss</t>
  </si>
  <si>
    <t>/funding-round/bad09da7c4dba747f11f876ad475ea9e</t>
  </si>
  <si>
    <t>/Organization/Playmoss</t>
  </si>
  <si>
    <t>Playmoss</t>
  </si>
  <si>
    <t>http://playmoss.com/</t>
  </si>
  <si>
    <t>/ORGANIZATION/PLAYMOSS</t>
  </si>
  <si>
    <t>/funding-round/fcd5d9e8a4ba14e2229aedb05666c8d2</t>
  </si>
  <si>
    <t>/organization/ playmotion</t>
  </si>
  <si>
    <t>/organization/playmotion</t>
  </si>
  <si>
    <t>/funding-round/0dbcc5b4c0a4c7987b332b114ce07fd9</t>
  </si>
  <si>
    <t>/Organization/Playmotion</t>
  </si>
  <si>
    <t>PlayMotion</t>
  </si>
  <si>
    <t>http://www.playmotion.com</t>
  </si>
  <si>
    <t>Computer Vision|Games|Kinect</t>
  </si>
  <si>
    <t>/organization/ playmysong</t>
  </si>
  <si>
    <t>/ORGANIZATION/PLAYMYSONG</t>
  </si>
  <si>
    <t>/funding-round/d1ce3eab1a03073a08d3061d906ad3d7</t>
  </si>
  <si>
    <t>/Organization/Playmysong</t>
  </si>
  <si>
    <t>Playmysong</t>
  </si>
  <si>
    <t>http://www.playmysong.com</t>
  </si>
  <si>
    <t>/organization/ playnatic-entertainment</t>
  </si>
  <si>
    <t>/organization/playnatic-entertainment</t>
  </si>
  <si>
    <t>/funding-round/44b49487de1fb80db9ef43fb6012503e</t>
  </si>
  <si>
    <t>/Organization/Playnatic-Entertainment</t>
  </si>
  <si>
    <t>Playnatic Entertainment</t>
  </si>
  <si>
    <t>http://playnatic.com</t>
  </si>
  <si>
    <t>/ORGANIZATION/PLAYNATIC-ENTERTAINMENT</t>
  </si>
  <si>
    <t>/funding-round/d8f062c1c7a932a53a3636e5e1daef1b</t>
  </si>
  <si>
    <t>/organization/ playnery</t>
  </si>
  <si>
    <t>/organization/playnery</t>
  </si>
  <si>
    <t>/funding-round/ef288592dff44ddca7c81a621d6ab87f</t>
  </si>
  <si>
    <t>/Organization/Playnery</t>
  </si>
  <si>
    <t>Playnery</t>
  </si>
  <si>
    <t>http://www.playnery.com</t>
  </si>
  <si>
    <t>/ORGANIZATION/PLAYNERY</t>
  </si>
  <si>
    <t>/funding-round/f87bf8ab09eefcbd3f2b55c31eb76031</t>
  </si>
  <si>
    <t>/organization/ playnik</t>
  </si>
  <si>
    <t>/organization/playnik</t>
  </si>
  <si>
    <t>/funding-round/a2b316a82c129edea7e3ec6f1c798a43</t>
  </si>
  <si>
    <t>/Organization/Playnik</t>
  </si>
  <si>
    <t>playnik</t>
  </si>
  <si>
    <t>http://www.playnik.de</t>
  </si>
  <si>
    <t>Game|Games|Social Games</t>
  </si>
  <si>
    <t>/organization/ playnomics</t>
  </si>
  <si>
    <t>/ORGANIZATION/PLAYNOMICS</t>
  </si>
  <si>
    <t>/funding-round/195a86907e008465532f18772245869e</t>
  </si>
  <si>
    <t>/Organization/Playnomics</t>
  </si>
  <si>
    <t>Playnomics</t>
  </si>
  <si>
    <t>http://www.playnomics.com</t>
  </si>
  <si>
    <t>Apps|Big Data|Mobile|Predictive Analytics</t>
  </si>
  <si>
    <t>/organization/playnomics</t>
  </si>
  <si>
    <t>/funding-round/1c7969921373bbfe1a0bb7b71ee77390</t>
  </si>
  <si>
    <t>/funding-round/894f3baa5713b179f1e8540040da5e41</t>
  </si>
  <si>
    <t>/organization/ playon-sports</t>
  </si>
  <si>
    <t>/organization/playon-sports</t>
  </si>
  <si>
    <t>/funding-round/2c934fc5c25c03dfe82cb4a4d59b6c1e</t>
  </si>
  <si>
    <t>/Organization/Playon-Sports</t>
  </si>
  <si>
    <t>PlayOn! Sports</t>
  </si>
  <si>
    <t>http://playonsports.com</t>
  </si>
  <si>
    <t>/ORGANIZATION/PLAYON-SPORTS</t>
  </si>
  <si>
    <t>/funding-round/cb10b96167560b328f4dae640e27018e</t>
  </si>
  <si>
    <t>/organization/ playpass-ltd</t>
  </si>
  <si>
    <t>/organization/playpass-ltd</t>
  </si>
  <si>
    <t>/funding-round/0fc23a61b0156d924b8c3c0a9c2a66f1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ASS-LTD</t>
  </si>
  <si>
    <t>/funding-round/6715984cb6e82036bd1ea438d1f1d3b1</t>
  </si>
  <si>
    <t>/funding-round/df5345844c1c22da691d6a2e7c60d9a3</t>
  </si>
  <si>
    <t>/funding-round/e57c1c30e32ffb6e5676b52c7dab42b9</t>
  </si>
  <si>
    <t>/organization/ playphilo-com</t>
  </si>
  <si>
    <t>/organization/playphilo-com</t>
  </si>
  <si>
    <t>/funding-round/f630810d18bcee8ec7866502a4dd2e91</t>
  </si>
  <si>
    <t>/Organization/Playphilo-Com</t>
  </si>
  <si>
    <t>PlayPhilo.Com</t>
  </si>
  <si>
    <t>http://playphilo.com</t>
  </si>
  <si>
    <t>/organization/ playphone</t>
  </si>
  <si>
    <t>/ORGANIZATION/PLAYPHONE</t>
  </si>
  <si>
    <t>/funding-round/3ad86d75de1963c177271f192b048cd3</t>
  </si>
  <si>
    <t>/Organization/Playphone</t>
  </si>
  <si>
    <t>PlayPhone</t>
  </si>
  <si>
    <t>http://www.playphone.com</t>
  </si>
  <si>
    <t>/organization/playphone</t>
  </si>
  <si>
    <t>/funding-round/bf42b4dd523e8105a9551b5c1405bf37</t>
  </si>
  <si>
    <t>/funding-round/f64941613c07e2fa960794f705eb5032</t>
  </si>
  <si>
    <t>/organization/ playraven</t>
  </si>
  <si>
    <t>/organization/playraven</t>
  </si>
  <si>
    <t>/funding-round/71a0126efcd296136f36968e17198058</t>
  </si>
  <si>
    <t>/Organization/Playraven</t>
  </si>
  <si>
    <t>PlayRaven</t>
  </si>
  <si>
    <t>http://www.playraven.com/</t>
  </si>
  <si>
    <t>Development Platforms|Game|Mobile</t>
  </si>
  <si>
    <t>/ORGANIZATION/PLAYRAVEN</t>
  </si>
  <si>
    <t>/funding-round/de3414d2f7d28ce62a5a7bb13eb06830</t>
  </si>
  <si>
    <t>/organization/ playrcart</t>
  </si>
  <si>
    <t>/organization/playrcart</t>
  </si>
  <si>
    <t>/funding-round/1738c66725598c53416e1fdedd26dcd7</t>
  </si>
  <si>
    <t>/Organization/Playrcart</t>
  </si>
  <si>
    <t>Playrcart</t>
  </si>
  <si>
    <t>http://playrcart.com</t>
  </si>
  <si>
    <t>/organization/ playroll</t>
  </si>
  <si>
    <t>/ORGANIZATION/PLAYROLL</t>
  </si>
  <si>
    <t>/funding-round/1fd93e06bd6a58873f3ecadadcc83aee</t>
  </si>
  <si>
    <t>/Organization/Playroll</t>
  </si>
  <si>
    <t>Playroll</t>
  </si>
  <si>
    <t>http://www.playroll.me</t>
  </si>
  <si>
    <t>Concerts|E-Commerce|Events|Ticketing</t>
  </si>
  <si>
    <t>/organization/ playroom</t>
  </si>
  <si>
    <t>/organization/playroom</t>
  </si>
  <si>
    <t>/funding-round/45ba05c67aeb4bad054882acb9cfbc7f</t>
  </si>
  <si>
    <t>/Organization/Playroom</t>
  </si>
  <si>
    <t>Playroom</t>
  </si>
  <si>
    <t>http://www.playroomchina.com</t>
  </si>
  <si>
    <t>/organization/ plays-io</t>
  </si>
  <si>
    <t>/ORGANIZATION/PLAYS-IO</t>
  </si>
  <si>
    <t>/funding-round/6570b8072e2ec36cdb7ddf1fee928c4e</t>
  </si>
  <si>
    <t>/Organization/Plays-Io</t>
  </si>
  <si>
    <t>Plays.IO</t>
  </si>
  <si>
    <t>http://plays.io</t>
  </si>
  <si>
    <t>Big Data|Media|Social Media</t>
  </si>
  <si>
    <t>/organization/ playsay</t>
  </si>
  <si>
    <t>/organization/playsay</t>
  </si>
  <si>
    <t>/funding-round/8bf8aa07306a7715b5e7244d47a4aece</t>
  </si>
  <si>
    <t>/Organization/Playsay</t>
  </si>
  <si>
    <t>PlaySay</t>
  </si>
  <si>
    <t>http://playsay.com</t>
  </si>
  <si>
    <t>/ORGANIZATION/PLAYSAY</t>
  </si>
  <si>
    <t>/funding-round/aae263331fa424c837fc96e2bad2253a</t>
  </si>
  <si>
    <t>/funding-round/dbe2dfdb9bd70c575e58b6e593a431b4</t>
  </si>
  <si>
    <t>/organization/ playscape</t>
  </si>
  <si>
    <t>/ORGANIZATION/PLAYSCAPE</t>
  </si>
  <si>
    <t>/funding-round/1686849dca72c85c16e080d83fd91ff8</t>
  </si>
  <si>
    <t>/Organization/Playscape</t>
  </si>
  <si>
    <t>PlayScape</t>
  </si>
  <si>
    <t>http://www.playscape.com</t>
  </si>
  <si>
    <t>/organization/playscape</t>
  </si>
  <si>
    <t>/funding-round/4eaa9b88efc47bc105862f07977addd7</t>
  </si>
  <si>
    <t>/funding-round/691c3082cad7bc61d9f382af46a6dbe7</t>
  </si>
  <si>
    <t>/funding-round/7f0cb38a5edf1f8ed8d5d056af74d0f8</t>
  </si>
  <si>
    <t>/funding-round/c3ad48f3febc4eeb959626dc622bf6a2</t>
  </si>
  <si>
    <t>/organization/ playsight</t>
  </si>
  <si>
    <t>/organization/playsight</t>
  </si>
  <si>
    <t>/funding-round/d26dc849228ade21522c21a7ec2c0eba</t>
  </si>
  <si>
    <t>/Organization/Playsight</t>
  </si>
  <si>
    <t>PlaySight</t>
  </si>
  <si>
    <t>http://www.playsight.com</t>
  </si>
  <si>
    <t>/ORGANIZATION/PLAYSIGHT</t>
  </si>
  <si>
    <t>/funding-round/e960754b47e37cfa51276367ce1754e8</t>
  </si>
  <si>
    <t>/organization/ playsimple</t>
  </si>
  <si>
    <t>/organization/playsimple</t>
  </si>
  <si>
    <t>/funding-round/a473a2c792419af598708809cca0fe87</t>
  </si>
  <si>
    <t>/Organization/Playsimple</t>
  </si>
  <si>
    <t>PlaySimple</t>
  </si>
  <si>
    <t>https://playsimple.in/</t>
  </si>
  <si>
    <t>Entertainment|Games|Online Gaming</t>
  </si>
  <si>
    <t>/organization/ playsino</t>
  </si>
  <si>
    <t>/ORGANIZATION/PLAYSINO</t>
  </si>
  <si>
    <t>/funding-round/182cb9dc44a0bcf7450c3d99f6512bd5</t>
  </si>
  <si>
    <t>/Organization/Playsino</t>
  </si>
  <si>
    <t>Playsino</t>
  </si>
  <si>
    <t>http://www.playsino.com</t>
  </si>
  <si>
    <t>/organization/ playsmrt</t>
  </si>
  <si>
    <t>/organization/playsmrt</t>
  </si>
  <si>
    <t>/funding-round/17f83b5a1c609c4202082f444854e56c</t>
  </si>
  <si>
    <t>/Organization/Playsmrt</t>
  </si>
  <si>
    <t>Playrific</t>
  </si>
  <si>
    <t>http://b2b.playrific.com/</t>
  </si>
  <si>
    <t>/ORGANIZATION/PLAYSMRT</t>
  </si>
  <si>
    <t>/funding-round/4d9afc68ac27adf728b37c7cf653a52c</t>
  </si>
  <si>
    <t>/funding-round/8134c8e69459b9d9a97307b58b122745</t>
  </si>
  <si>
    <t>/organization/ playspace</t>
  </si>
  <si>
    <t>/ORGANIZATION/PLAYSPACE</t>
  </si>
  <si>
    <t>/funding-round/217ee7635a4ff8d98280065fc2c18781</t>
  </si>
  <si>
    <t>/Organization/Playspace</t>
  </si>
  <si>
    <t>Playspace</t>
  </si>
  <si>
    <t>http://www.playspace.com</t>
  </si>
  <si>
    <t>/organization/playspace</t>
  </si>
  <si>
    <t>/funding-round/f57fd06437111ffc6a5e354b502ca288</t>
  </si>
  <si>
    <t>/organization/ playspan</t>
  </si>
  <si>
    <t>/ORGANIZATION/PLAYSPAN</t>
  </si>
  <si>
    <t>/funding-round/0d447ef1abdcc13946277015c493bac2</t>
  </si>
  <si>
    <t>/Organization/Playspan</t>
  </si>
  <si>
    <t>PlaySpan</t>
  </si>
  <si>
    <t>http://playspan.com</t>
  </si>
  <si>
    <t>/organization/playspan</t>
  </si>
  <si>
    <t>/funding-round/0fade90be1fd2e36195a16fd49c702ff</t>
  </si>
  <si>
    <t>/funding-round/753fa34fa321cb697fefa5073239831b</t>
  </si>
  <si>
    <t>/funding-round/7a12edd1b82733790e5e21c444ebe0cd</t>
  </si>
  <si>
    <t>/organization/ playsquare</t>
  </si>
  <si>
    <t>/ORGANIZATION/PLAYSQUARE</t>
  </si>
  <si>
    <t>/funding-round/68902bb2898e817b405ad7dcaa1d42a5</t>
  </si>
  <si>
    <t>/Organization/Playsquare</t>
  </si>
  <si>
    <t>PlaySquare</t>
  </si>
  <si>
    <t>http://playsquare.tv</t>
  </si>
  <si>
    <t>iPad|Mobile|Television</t>
  </si>
  <si>
    <t>/organization/ playstudios</t>
  </si>
  <si>
    <t>/organization/playstudios</t>
  </si>
  <si>
    <t>/funding-round/3a3738cd020e4dafde1527d3d32790b9</t>
  </si>
  <si>
    <t>/Organization/Playstudios</t>
  </si>
  <si>
    <t>PLAYSTUDIOS</t>
  </si>
  <si>
    <t>http://playstudios.com</t>
  </si>
  <si>
    <t>/ORGANIZATION/PLAYSTUDIOS</t>
  </si>
  <si>
    <t>/funding-round/9dcc444baf398ba56573b46109ce40f1</t>
  </si>
  <si>
    <t>/organization/ playswell</t>
  </si>
  <si>
    <t>/organization/playswell</t>
  </si>
  <si>
    <t>/funding-round/ba988757e22832281eada4b450c380b1</t>
  </si>
  <si>
    <t>/Organization/Playswell</t>
  </si>
  <si>
    <t>PlaySwell</t>
  </si>
  <si>
    <t>http://www.playswell.com</t>
  </si>
  <si>
    <t>Building Products|Consumer Goods|Manufacturing</t>
  </si>
  <si>
    <t>/organization/ playtabase</t>
  </si>
  <si>
    <t>/ORGANIZATION/PLAYTABASE</t>
  </si>
  <si>
    <t>/funding-round/3b3863abfaf7fbf8f888a0014cea9647</t>
  </si>
  <si>
    <t>/Organization/Playtabase</t>
  </si>
  <si>
    <t>Reemo (formerly Playtabase)</t>
  </si>
  <si>
    <t>http://www.getreemo.com</t>
  </si>
  <si>
    <t>Home Automation|Internet of Things|Wearables</t>
  </si>
  <si>
    <t>/organization/playtabase</t>
  </si>
  <si>
    <t>/funding-round/3c05ae12517f672fb9942b60b4506c71</t>
  </si>
  <si>
    <t>/funding-round/c67ce8f828455bcd23c37c18308e0f9e</t>
  </si>
  <si>
    <t>/organization/ playteau</t>
  </si>
  <si>
    <t>/organization/playteau</t>
  </si>
  <si>
    <t>/funding-round/efd136ec4c2407f0b841602e590ab26b</t>
  </si>
  <si>
    <t>/Organization/Playteau</t>
  </si>
  <si>
    <t>Playteau</t>
  </si>
  <si>
    <t>http://playteau.com</t>
  </si>
  <si>
    <t>/organization/ playtestcloud</t>
  </si>
  <si>
    <t>/ORGANIZATION/PLAYTESTCLOUD</t>
  </si>
  <si>
    <t>/funding-round/f2466e5c0f46c2f9bf151c1e5eb96cb1</t>
  </si>
  <si>
    <t>/Organization/Playtestcloud</t>
  </si>
  <si>
    <t>PlaytestCloud</t>
  </si>
  <si>
    <t>http://www.playtestcloud.com</t>
  </si>
  <si>
    <t>Games|iOS|Usability</t>
  </si>
  <si>
    <t>/organization/ playthe-net</t>
  </si>
  <si>
    <t>/organization/playthe-net</t>
  </si>
  <si>
    <t>/funding-round/9d99fc2d35c41c9bbcd6bcb8b2cf868f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HE-NET</t>
  </si>
  <si>
    <t>/funding-round/b7dcf3e37805bc9858eb9bdc3de93f59</t>
  </si>
  <si>
    <t>/organization/ playtika</t>
  </si>
  <si>
    <t>/organization/playtika</t>
  </si>
  <si>
    <t>/funding-round/cd1a8fceeeab93c9568c8375b269ee23</t>
  </si>
  <si>
    <t>/Organization/Playtika</t>
  </si>
  <si>
    <t>Playtika</t>
  </si>
  <si>
    <t>http://www.playtika.com</t>
  </si>
  <si>
    <t>/organization/ playto</t>
  </si>
  <si>
    <t>/ORGANIZATION/PLAYTO</t>
  </si>
  <si>
    <t>/funding-round/0141f2e7a027ca533ba04cb94dd336a9</t>
  </si>
  <si>
    <t>/Organization/Playto</t>
  </si>
  <si>
    <t>Playto</t>
  </si>
  <si>
    <t>http://playto.org/</t>
  </si>
  <si>
    <t>/organization/playto</t>
  </si>
  <si>
    <t>/funding-round/9921eb2d9c5f53c3db30d4e0d0967c28</t>
  </si>
  <si>
    <t>/organization/ playtox</t>
  </si>
  <si>
    <t>/ORGANIZATION/PLAYTOX</t>
  </si>
  <si>
    <t>/funding-round/18085e77fbb46db5516484c5740d0bcf</t>
  </si>
  <si>
    <t>/Organization/Playtox</t>
  </si>
  <si>
    <t>Playtox</t>
  </si>
  <si>
    <t>http://playtox.ru/en</t>
  </si>
  <si>
    <t>Games|MMO Games|Mobile|Web Development</t>
  </si>
  <si>
    <t>/organization/ playviews</t>
  </si>
  <si>
    <t>/organization/playviews</t>
  </si>
  <si>
    <t>/funding-round/6323d2c56e1a7f7263a2ef21aac09f45</t>
  </si>
  <si>
    <t>/Organization/Playviews</t>
  </si>
  <si>
    <t>Playviews</t>
  </si>
  <si>
    <t>http://www.playviews.com</t>
  </si>
  <si>
    <t>/organization/ playvox</t>
  </si>
  <si>
    <t>/ORGANIZATION/PLAYVOX</t>
  </si>
  <si>
    <t>/funding-round/ac975d9f670bedc9a4b75511c8808cb7</t>
  </si>
  <si>
    <t>/Organization/Playvox</t>
  </si>
  <si>
    <t>PlayVox</t>
  </si>
  <si>
    <t>http://playvox.com</t>
  </si>
  <si>
    <t>/organization/ playwith</t>
  </si>
  <si>
    <t>/organization/playwith</t>
  </si>
  <si>
    <t>/funding-round/802458de2887bce3d96a05399c80816f</t>
  </si>
  <si>
    <t>/Organization/Playwith</t>
  </si>
  <si>
    <t>PlayWith</t>
  </si>
  <si>
    <t>http://playwith.co</t>
  </si>
  <si>
    <t>Active Lifestyle|Fitness|Local|Mobile|Social Games|Sports</t>
  </si>
  <si>
    <t>/organization/ playyon</t>
  </si>
  <si>
    <t>/ORGANIZATION/PLAYYON</t>
  </si>
  <si>
    <t>/funding-round/7e475ef15767fdf036020f54326ac15d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yyon</t>
  </si>
  <si>
    <t>/funding-round/8308d82de9927e57badb1ee61e5b8017</t>
  </si>
  <si>
    <t>/organization/ plaza-bank</t>
  </si>
  <si>
    <t>/ORGANIZATION/PLAZA-BANK</t>
  </si>
  <si>
    <t>/funding-round/19082c555bc51acf95fa0f8f256c1b7a</t>
  </si>
  <si>
    <t>/Organization/Plaza-Bank</t>
  </si>
  <si>
    <t>Plaza Bank</t>
  </si>
  <si>
    <t>http://plazabankwa.com</t>
  </si>
  <si>
    <t>Banking|E-Commerce|Non Profit</t>
  </si>
  <si>
    <t>/organization/ plazapoints-cuponium</t>
  </si>
  <si>
    <t>/organization/plazapoints-cuponium</t>
  </si>
  <si>
    <t>/funding-round/417d0f2cfe1c37923b1206f4d0267a6f</t>
  </si>
  <si>
    <t>/Organization/Plazapoints-Cuponium</t>
  </si>
  <si>
    <t>Plazapoints (Cuponium)</t>
  </si>
  <si>
    <t>http://www.plazapoints.com</t>
  </si>
  <si>
    <t>Comparison Shopping|Coupons|Discounts</t>
  </si>
  <si>
    <t>/ORGANIZATION/PLAZAPOINTS-CUPONIUM</t>
  </si>
  <si>
    <t>/funding-round/819984993eb7c163da557657f4c134ea</t>
  </si>
  <si>
    <t>/funding-round/99f03169c5a95f8041591cd35ad6c369</t>
  </si>
  <si>
    <t>/funding-round/bed4fedba828ddb61c9744820feb44b1</t>
  </si>
  <si>
    <t>/organization/ plazavip-com</t>
  </si>
  <si>
    <t>/organization/plazavip-com</t>
  </si>
  <si>
    <t>/funding-round/1dca69169cd6daf4557635df8a74f839</t>
  </si>
  <si>
    <t>/Organization/Plazavip-Com</t>
  </si>
  <si>
    <t>PlazaVIP.com S.A.P.I. de C.V.</t>
  </si>
  <si>
    <t>http://www.plazavip.com</t>
  </si>
  <si>
    <t>/organization/ plazes</t>
  </si>
  <si>
    <t>/ORGANIZATION/PLAZES</t>
  </si>
  <si>
    <t>/funding-round/05c2663f70db55087a827e62d7b8e9a1</t>
  </si>
  <si>
    <t>/Organization/Plazes</t>
  </si>
  <si>
    <t>Plazes</t>
  </si>
  <si>
    <t>http://plazes.com</t>
  </si>
  <si>
    <t>Curated Web|Location Based Services|Maps|Social Media</t>
  </si>
  <si>
    <t>/organization/plazes</t>
  </si>
  <si>
    <t>/funding-round/7ae768951cafc9d68b2e7482e6390925</t>
  </si>
  <si>
    <t>/organization/ plc-diagnostics</t>
  </si>
  <si>
    <t>/ORGANIZATION/PLC-DIAGNOSTICS</t>
  </si>
  <si>
    <t>/funding-round/0e10bb9a8c5bdd9d6aeb4f354b183962</t>
  </si>
  <si>
    <t>/Organization/Plc-Diagnostics</t>
  </si>
  <si>
    <t>PLC Diagnostics</t>
  </si>
  <si>
    <t>http://plcds.com</t>
  </si>
  <si>
    <t>/organization/plc-diagnostics</t>
  </si>
  <si>
    <t>/funding-round/4ea5d721385d1b73763baf40679b6264</t>
  </si>
  <si>
    <t>/organization/ plc-systems</t>
  </si>
  <si>
    <t>/ORGANIZATION/PLC-SYSTEMS</t>
  </si>
  <si>
    <t>/funding-round/02f15dee3cb6e7391ed3335e4bc2dce6</t>
  </si>
  <si>
    <t>/Organization/Plc-Systems</t>
  </si>
  <si>
    <t>PLC Systems</t>
  </si>
  <si>
    <t>http://www.plcmed.com</t>
  </si>
  <si>
    <t>/organization/plc-systems</t>
  </si>
  <si>
    <t>/funding-round/56fd1646baf6a6e8be447e6244ea4861</t>
  </si>
  <si>
    <t>/funding-round/9d022efcde5125a44614cc1766c353ec</t>
  </si>
  <si>
    <t>/funding-round/9d541ece31a5f0d0674ceceb6d2248e7</t>
  </si>
  <si>
    <t>/funding-round/a4a54dd2701b99167c48fabb6084d62d</t>
  </si>
  <si>
    <t>/funding-round/b0511161f47a5bde5fdb4736aae546c2</t>
  </si>
  <si>
    <t>/organization/ pld-space</t>
  </si>
  <si>
    <t>/ORGANIZATION/PLD-SPACE</t>
  </si>
  <si>
    <t>/funding-round/bb035e21c6271944a588f737d8e3ed96</t>
  </si>
  <si>
    <t>/Organization/Pld-Space</t>
  </si>
  <si>
    <t>PLD Space</t>
  </si>
  <si>
    <t>http://pldspace.com/</t>
  </si>
  <si>
    <t>Aerospace|Defense|Services|Technology</t>
  </si>
  <si>
    <t>/organization/ pldt</t>
  </si>
  <si>
    <t>/organization/pldt</t>
  </si>
  <si>
    <t>/funding-round/b68b4f30105ad888fbae5cc05deb115c</t>
  </si>
  <si>
    <t>/Organization/Pldt</t>
  </si>
  <si>
    <t>PLDT</t>
  </si>
  <si>
    <t>http://www.pldtonline.com</t>
  </si>
  <si>
    <t>D5</t>
  </si>
  <si>
    <t>Legaspi</t>
  </si>
  <si>
    <t>/organization/ please</t>
  </si>
  <si>
    <t>/ORGANIZATION/PLEASE</t>
  </si>
  <si>
    <t>/funding-round/79bbf2838070704c54c031b0a8c76730</t>
  </si>
  <si>
    <t>/Organization/Please</t>
  </si>
  <si>
    <t>Please</t>
  </si>
  <si>
    <t>http://www.listenwithplease.es</t>
  </si>
  <si>
    <t>Business Analytics|Retail|Retail Technology|SaaS</t>
  </si>
  <si>
    <t>/organization/ plectix-biosystems</t>
  </si>
  <si>
    <t>/organization/plectix-biosystems</t>
  </si>
  <si>
    <t>/funding-round/6b14bf6c7dd45ac6470a9cdbb3b9bb42</t>
  </si>
  <si>
    <t>/Organization/Plectix-Biosystems</t>
  </si>
  <si>
    <t>Plectix Biosystems</t>
  </si>
  <si>
    <t>/organization/ pledge51</t>
  </si>
  <si>
    <t>/ORGANIZATION/PLEDGE51</t>
  </si>
  <si>
    <t>/funding-round/48798b4e6b0538da242bfffd2714193d</t>
  </si>
  <si>
    <t>/Organization/Pledge51</t>
  </si>
  <si>
    <t>Pledge51</t>
  </si>
  <si>
    <t>http://www.pledge51.com</t>
  </si>
  <si>
    <t>/organization/ pledgeling</t>
  </si>
  <si>
    <t>/organization/pledgeling</t>
  </si>
  <si>
    <t>/funding-round/de178d29ea7f101e433fd6752a43d9fe</t>
  </si>
  <si>
    <t>/Organization/Pledgeling</t>
  </si>
  <si>
    <t>Pledgeling</t>
  </si>
  <si>
    <t>https://www.pledgeling.com/</t>
  </si>
  <si>
    <t>Internet|Mobile|Nonprofits</t>
  </si>
  <si>
    <t>/organization/ pledgeme</t>
  </si>
  <si>
    <t>/ORGANIZATION/PLEDGEME</t>
  </si>
  <si>
    <t>/funding-round/83a194e49fc3fd39cec617f818dbf8db</t>
  </si>
  <si>
    <t>/Organization/Pledgeme</t>
  </si>
  <si>
    <t>PledgeMe</t>
  </si>
  <si>
    <t>https://www.pledgeme.co.nz/</t>
  </si>
  <si>
    <t>Crowdfunding|Internet|Licensing</t>
  </si>
  <si>
    <t>/organization/ pledger</t>
  </si>
  <si>
    <t>/organization/pledger</t>
  </si>
  <si>
    <t>/funding-round/2c8181a084f5bce872e0e00d69f38782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R</t>
  </si>
  <si>
    <t>/funding-round/6ac577080890d989ce475ba8e4f93e50</t>
  </si>
  <si>
    <t>/organization/ pledgesports</t>
  </si>
  <si>
    <t>/organization/pledgesports</t>
  </si>
  <si>
    <t>/funding-round/e18ea219ddcc70186e0d52864043935d</t>
  </si>
  <si>
    <t>/Organization/Pledgesports</t>
  </si>
  <si>
    <t>PledgeSports</t>
  </si>
  <si>
    <t>https://www.pledgesports.org/</t>
  </si>
  <si>
    <t>Internet|Social Fundraising|Sponsorship|Sports</t>
  </si>
  <si>
    <t>/organization/ pleek</t>
  </si>
  <si>
    <t>/ORGANIZATION/PLEEK</t>
  </si>
  <si>
    <t>/funding-round/f01fb713790dbe98d7384dec7200d049</t>
  </si>
  <si>
    <t>/Organization/Pleek</t>
  </si>
  <si>
    <t>Pleek</t>
  </si>
  <si>
    <t>http://pleekapp.com/</t>
  </si>
  <si>
    <t>/organization/ pleg</t>
  </si>
  <si>
    <t>/organization/pleg</t>
  </si>
  <si>
    <t>/funding-round/2dfe71f6bd27e052eafb55969767080e</t>
  </si>
  <si>
    <t>/Organization/Pleg</t>
  </si>
  <si>
    <t>PLEG</t>
  </si>
  <si>
    <t>/organization/ plegma-labs-sa</t>
  </si>
  <si>
    <t>/ORGANIZATION/PLEGMA-LABS-SA</t>
  </si>
  <si>
    <t>/funding-round/9b505ea2ce42853300e1a9ca58272ed9</t>
  </si>
  <si>
    <t>/Organization/Plegma-Labs-Sa</t>
  </si>
  <si>
    <t>Plegma Labs</t>
  </si>
  <si>
    <t>http://pleg.ma</t>
  </si>
  <si>
    <t>Internet of Things|Sensors|Software</t>
  </si>
  <si>
    <t>/organization/ plehn-analytics</t>
  </si>
  <si>
    <t>/organization/plehn-analytics</t>
  </si>
  <si>
    <t>/funding-round/cc90f34f7f44b5d5ff316bd475837fad</t>
  </si>
  <si>
    <t>/Organization/Plehn-Analytics</t>
  </si>
  <si>
    <t>Plehn Analytics</t>
  </si>
  <si>
    <t>http://www.plehnanalytics.com</t>
  </si>
  <si>
    <t>/organization/ plei</t>
  </si>
  <si>
    <t>/ORGANIZATION/PLEI</t>
  </si>
  <si>
    <t>/funding-round/8f5b9198d447e7ec3efcf4162499d8b8</t>
  </si>
  <si>
    <t>/Organization/Plei</t>
  </si>
  <si>
    <t>Plei</t>
  </si>
  <si>
    <t>Application Platforms|Mobile|Music</t>
  </si>
  <si>
    <t>/organization/plei</t>
  </si>
  <si>
    <t>/funding-round/f85f52b6b1b4cb32dd252a4c62702e07</t>
  </si>
  <si>
    <t>/organization/ plen2</t>
  </si>
  <si>
    <t>/ORGANIZATION/PLEN2</t>
  </si>
  <si>
    <t>/funding-round/29a0956f50634c578b7c530bbe309c28</t>
  </si>
  <si>
    <t>/Organization/Plen2</t>
  </si>
  <si>
    <t>PLEN2</t>
  </si>
  <si>
    <t>http://plen.jp/</t>
  </si>
  <si>
    <t>Osaka-shi</t>
  </si>
  <si>
    <t>/organization/ plenry</t>
  </si>
  <si>
    <t>/organization/plenry</t>
  </si>
  <si>
    <t>/funding-round/85ac90e3a947d954a9924b05b196171b</t>
  </si>
  <si>
    <t>/Organization/Plenry</t>
  </si>
  <si>
    <t>Plenry</t>
  </si>
  <si>
    <t>http://www.plenry.com</t>
  </si>
  <si>
    <t>/organization/ plentific</t>
  </si>
  <si>
    <t>/ORGANIZATION/PLENTIFIC</t>
  </si>
  <si>
    <t>/funding-round/99b5b0c7d8639d1286218b690d94b628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 plenty</t>
  </si>
  <si>
    <t>/organization/plenty</t>
  </si>
  <si>
    <t>/funding-round/4a91f8ee3655721fc24b5739d74fe0a5</t>
  </si>
  <si>
    <t>/Organization/Plenty</t>
  </si>
  <si>
    <t>PLENTY</t>
  </si>
  <si>
    <t>Advertising|Digital Media|Graphic Design|Marketplaces</t>
  </si>
  <si>
    <t>/ORGANIZATION/PLENTY</t>
  </si>
  <si>
    <t>/funding-round/c2d7dfb227e7797a9c61cd69d26b03c8</t>
  </si>
  <si>
    <t>/organization/ plenummedia</t>
  </si>
  <si>
    <t>/organization/plenummedia</t>
  </si>
  <si>
    <t>/funding-round/80c24e98986ee59050a87baf13080bed</t>
  </si>
  <si>
    <t>/Organization/Plenummedia</t>
  </si>
  <si>
    <t>Plenummedia</t>
  </si>
  <si>
    <t>http://plenummedia.com</t>
  </si>
  <si>
    <t>Internet|News|Semantic Search</t>
  </si>
  <si>
    <t>/ORGANIZATION/PLENUMMEDIA</t>
  </si>
  <si>
    <t>/funding-round/c7d05509a9a4929960f87cae0245f9bd</t>
  </si>
  <si>
    <t>/organization/ plerts</t>
  </si>
  <si>
    <t>/organization/plerts</t>
  </si>
  <si>
    <t>/funding-round/3b6ad6bfd5b74918fa11a9a840c47dbb</t>
  </si>
  <si>
    <t>/Organization/Plerts</t>
  </si>
  <si>
    <t>Plerts</t>
  </si>
  <si>
    <t>http://plerts.com</t>
  </si>
  <si>
    <t>/organization/ plethora</t>
  </si>
  <si>
    <t>/ORGANIZATION/PLETHORA</t>
  </si>
  <si>
    <t>/funding-round/45f3cd4f02d9f255525297d43fb267da</t>
  </si>
  <si>
    <t>/Organization/Plethora</t>
  </si>
  <si>
    <t>Plethora</t>
  </si>
  <si>
    <t>http://www.mylittlegeek.com</t>
  </si>
  <si>
    <t>Apps|Design|iPhone|Parenting|Publishing|Textbooks|Video Streaming</t>
  </si>
  <si>
    <t>/organization/ plethora-technology</t>
  </si>
  <si>
    <t>/organization/plethora-technology</t>
  </si>
  <si>
    <t>/funding-round/844a19facebfbf4cd81baf4a4acd20d3</t>
  </si>
  <si>
    <t>/Organization/Plethora-Technology</t>
  </si>
  <si>
    <t>Plethora Technology</t>
  </si>
  <si>
    <t>http://www.enterpriseinaflash.com</t>
  </si>
  <si>
    <t>Kearneysville</t>
  </si>
  <si>
    <t>/organization/ plex</t>
  </si>
  <si>
    <t>/ORGANIZATION/PLEX</t>
  </si>
  <si>
    <t>/funding-round/5a6592b79be98f5b71840bf7a3c2a9e5</t>
  </si>
  <si>
    <t>/Organization/Plex</t>
  </si>
  <si>
    <t>Plex</t>
  </si>
  <si>
    <t>https://plex.tv</t>
  </si>
  <si>
    <t>Games|Mobile|Social Television|Television</t>
  </si>
  <si>
    <t>/organization/plex</t>
  </si>
  <si>
    <t>/funding-round/b8f6c9aef98cb54247589f37b43253f9</t>
  </si>
  <si>
    <t>/organization/ plex-systems</t>
  </si>
  <si>
    <t>/ORGANIZATION/PLEX-SYSTEMS</t>
  </si>
  <si>
    <t>/funding-round/3aff72de8d18651f96d6a125a94dc42d</t>
  </si>
  <si>
    <t>/Organization/Plex-Systems</t>
  </si>
  <si>
    <t>Plex Systems</t>
  </si>
  <si>
    <t>http://www.plex.com</t>
  </si>
  <si>
    <t>Cloud Computing|Enterprise Resource Planning|Manufacturing|Software</t>
  </si>
  <si>
    <t>/organization/plex-systems</t>
  </si>
  <si>
    <t>/funding-round/4e40b9e4aa34b1ccf2abaf0dbaaac453</t>
  </si>
  <si>
    <t>/funding-round/9bb809d3e8d3662353d82f29187e6525</t>
  </si>
  <si>
    <t>/funding-round/b9c1b7bb2f654a27c81c3d4390f6dded</t>
  </si>
  <si>
    <t>/organization/ plexisoft</t>
  </si>
  <si>
    <t>/ORGANIZATION/PLEXISOFT</t>
  </si>
  <si>
    <t>/funding-round/987b05e47bcf03a0f63dc37a22b01633</t>
  </si>
  <si>
    <t>/Organization/Plexisoft</t>
  </si>
  <si>
    <t>Plexisoft</t>
  </si>
  <si>
    <t>http://www.plexisoft.com</t>
  </si>
  <si>
    <t>Career Planning|E-Commerce</t>
  </si>
  <si>
    <t>/organization/ plexistor-2</t>
  </si>
  <si>
    <t>/organization/plexistor-2</t>
  </si>
  <si>
    <t>/funding-round/7dcedd862e19c9fca0dd973188a586e9</t>
  </si>
  <si>
    <t>/Organization/Plexistor-2</t>
  </si>
  <si>
    <t>Plexistor</t>
  </si>
  <si>
    <t>http://www.plexistor.com/</t>
  </si>
  <si>
    <t>Software|Storage|Technology</t>
  </si>
  <si>
    <t>/organization/ plexpress</t>
  </si>
  <si>
    <t>/ORGANIZATION/PLEXPRESS</t>
  </si>
  <si>
    <t>/funding-round/0a5b44535d383a4201a3fa7153d46b65</t>
  </si>
  <si>
    <t>/Organization/Plexpress</t>
  </si>
  <si>
    <t>PlexPress</t>
  </si>
  <si>
    <t>http://www.plexpress.fi</t>
  </si>
  <si>
    <t>/organization/ plextronics</t>
  </si>
  <si>
    <t>/organization/plextronics</t>
  </si>
  <si>
    <t>/funding-round/066ff3931891aeb7bbd811df80bfea93</t>
  </si>
  <si>
    <t>/Organization/Plextronics</t>
  </si>
  <si>
    <t>Plextronics</t>
  </si>
  <si>
    <t>http://www.plextronics.com</t>
  </si>
  <si>
    <t>/ORGANIZATION/PLEXTRONICS</t>
  </si>
  <si>
    <t>/funding-round/093082a106076671a90e8f0094bd7b22</t>
  </si>
  <si>
    <t>/funding-round/0bea80811fabe2bfbf84ea5aac0361cf</t>
  </si>
  <si>
    <t>/funding-round/87a7cc8d1c2ce24d1845ac9e4df6e24c</t>
  </si>
  <si>
    <t>/funding-round/8ee939ab015e2c1ee84a0c0c0981c7e6</t>
  </si>
  <si>
    <t>/funding-round/a4be6d28e0ea48e38e62183c66399ce4</t>
  </si>
  <si>
    <t>/funding-round/a83117ced257ce443575c276966010cb</t>
  </si>
  <si>
    <t>/funding-round/c4aa175762b25a168c227dfa2ada5113</t>
  </si>
  <si>
    <t>/funding-round/e767bd082d5c331ab4b288a1d6126c2c</t>
  </si>
  <si>
    <t>/funding-round/ed28a36a4703923aa30027fdb77a0d82</t>
  </si>
  <si>
    <t>/organization/ plexx</t>
  </si>
  <si>
    <t>/organization/plexx</t>
  </si>
  <si>
    <t>/funding-round/900a5b00ea13eae9340fb7e906f74f0b</t>
  </si>
  <si>
    <t>/Organization/Plexx</t>
  </si>
  <si>
    <t>Plexx</t>
  </si>
  <si>
    <t>http://www.plexx.co/login</t>
  </si>
  <si>
    <t>Education|Recruiting|Software|Training</t>
  </si>
  <si>
    <t>/organization/ plexxi</t>
  </si>
  <si>
    <t>/ORGANIZATION/PLEXXI</t>
  </si>
  <si>
    <t>/funding-round/387c29015c23f3c031ac854718194e6d</t>
  </si>
  <si>
    <t>/Organization/Plexxi</t>
  </si>
  <si>
    <t>Plexxi</t>
  </si>
  <si>
    <t>http://www.plexxi.com</t>
  </si>
  <si>
    <t>/organization/plexxi</t>
  </si>
  <si>
    <t>/funding-round/41ee73759a9abd7cbc586fdc8f66a121</t>
  </si>
  <si>
    <t>/funding-round/4a699c7acb11a28da3f70d99348cc25e</t>
  </si>
  <si>
    <t>/funding-round/5c8c8aa9f32fd5d2925d9f33dfd264aa</t>
  </si>
  <si>
    <t>/organization/ plexxikon</t>
  </si>
  <si>
    <t>/ORGANIZATION/PLEXXIKON</t>
  </si>
  <si>
    <t>/funding-round/cbd7b651f6ea5539ec10fc4eb87e5ba0</t>
  </si>
  <si>
    <t>/Organization/Plexxikon</t>
  </si>
  <si>
    <t>Plexxikon</t>
  </si>
  <si>
    <t>http://www.plexxikon.com</t>
  </si>
  <si>
    <t>/organization/ pley</t>
  </si>
  <si>
    <t>/organization/pley</t>
  </si>
  <si>
    <t>/funding-round/946a5f377981fc3eadb2d697c8fd1d7d</t>
  </si>
  <si>
    <t>/Organization/Pley</t>
  </si>
  <si>
    <t>Pley</t>
  </si>
  <si>
    <t>http://www.pley.com</t>
  </si>
  <si>
    <t>Collaborative Consumption|Curated Web|Marketplaces|Toys</t>
  </si>
  <si>
    <t>/ORGANIZATION/PLEY</t>
  </si>
  <si>
    <t>/funding-round/b4103692c6006f87109db2506e8deacc</t>
  </si>
  <si>
    <t>/organization/ pliant-technology</t>
  </si>
  <si>
    <t>/organization/pliant-technology</t>
  </si>
  <si>
    <t>/funding-round/0618de391cb7fd53f01c98ab1e42effb</t>
  </si>
  <si>
    <t>/Organization/Pliant-Technology</t>
  </si>
  <si>
    <t>Pliant Technology</t>
  </si>
  <si>
    <t>http://www.plianttechnology.com</t>
  </si>
  <si>
    <t>/ORGANIZATION/PLIANT-TECHNOLOGY</t>
  </si>
  <si>
    <t>/funding-round/a904bf92ac44c42db2cbab8a05c20ecc</t>
  </si>
  <si>
    <t>/funding-round/b87afe853bd95665c740f318278424e2</t>
  </si>
  <si>
    <t>/organization/ plibber</t>
  </si>
  <si>
    <t>/ORGANIZATION/PLIBBER</t>
  </si>
  <si>
    <t>/funding-round/4d45d394d0f6c7f0bbf1aa82aa46eb89</t>
  </si>
  <si>
    <t>/Organization/Plibber</t>
  </si>
  <si>
    <t>Plibber</t>
  </si>
  <si>
    <t>http://plibber.ru/</t>
  </si>
  <si>
    <t>Advertising|Social Media|Social Network Media</t>
  </si>
  <si>
    <t>/organization/ plickers</t>
  </si>
  <si>
    <t>/organization/plickers</t>
  </si>
  <si>
    <t>/funding-round/8806af16ac09d349bae4131bc40fd7a9</t>
  </si>
  <si>
    <t>/Organization/Plickers</t>
  </si>
  <si>
    <t>Plickers</t>
  </si>
  <si>
    <t>http://www.plickers.com</t>
  </si>
  <si>
    <t>/organization/ plinga</t>
  </si>
  <si>
    <t>/ORGANIZATION/PLINGA</t>
  </si>
  <si>
    <t>/funding-round/ae18f6e46485be6f10111fa2eee78e17</t>
  </si>
  <si>
    <t>/Organization/Plinga</t>
  </si>
  <si>
    <t>Plinga</t>
  </si>
  <si>
    <t>http://www.plinga.com</t>
  </si>
  <si>
    <t>/organization/ plink-2</t>
  </si>
  <si>
    <t>/organization/plink-2</t>
  </si>
  <si>
    <t>/funding-round/4296a39e6f14cd8c02e70fa6b6d647b9</t>
  </si>
  <si>
    <t>/Organization/Plink-2</t>
  </si>
  <si>
    <t>Plink</t>
  </si>
  <si>
    <t>http://www.plink.com</t>
  </si>
  <si>
    <t>/ORGANIZATION/PLINK-2</t>
  </si>
  <si>
    <t>/funding-round/7ab5ed25c51d3b0b473b5ee47e6026d2</t>
  </si>
  <si>
    <t>/organization/ plink-entertainment-inc</t>
  </si>
  <si>
    <t>/organization/plink-entertainment-inc</t>
  </si>
  <si>
    <t>/funding-round/8015ae636a624fc0dcdd4409162ccb23</t>
  </si>
  <si>
    <t>/Organization/Plink-Entertainment-Inc</t>
  </si>
  <si>
    <t>Plink Entertainment, Inc.</t>
  </si>
  <si>
    <t>http://www.plinkyou.com</t>
  </si>
  <si>
    <t>Entertainment|Events|Social Commerce</t>
  </si>
  <si>
    <t>/organization/ plink-search</t>
  </si>
  <si>
    <t>/ORGANIZATION/PLINK-SEARCH</t>
  </si>
  <si>
    <t>/funding-round/523b545e67e6c148e7635ad1b739dd16</t>
  </si>
  <si>
    <t>/Organization/Plink-Search</t>
  </si>
  <si>
    <t>Plink Search</t>
  </si>
  <si>
    <t>http://www.plinkart.com</t>
  </si>
  <si>
    <t>Computer Vision|Search|Visual Search</t>
  </si>
  <si>
    <t>/organization/ plista</t>
  </si>
  <si>
    <t>/organization/plista</t>
  </si>
  <si>
    <t>/funding-round/45e73afea4bb293233151e009b8c77fd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A</t>
  </si>
  <si>
    <t>/funding-round/8898cb022d8c213f8d9537d72c071c68</t>
  </si>
  <si>
    <t>/funding-round/e254553e606c194516be9359b75bd70a</t>
  </si>
  <si>
    <t>/organization/ plisten</t>
  </si>
  <si>
    <t>/ORGANIZATION/PLISTEN</t>
  </si>
  <si>
    <t>/funding-round/831b5889a8ffd941086ce300de924cc3</t>
  </si>
  <si>
    <t>/Organization/Plisten</t>
  </si>
  <si>
    <t>Plisten</t>
  </si>
  <si>
    <t>http://plisten.com</t>
  </si>
  <si>
    <t>/organization/ plivo</t>
  </si>
  <si>
    <t>/organization/plivo</t>
  </si>
  <si>
    <t>/funding-round/18f59fe6dfe283c2f9f64e0e3ae4d93e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 plix</t>
  </si>
  <si>
    <t>/ORGANIZATION/PLIX</t>
  </si>
  <si>
    <t>/funding-round/3534f5c5ba438108c0018b9015be6eba</t>
  </si>
  <si>
    <t>/Organization/Plix</t>
  </si>
  <si>
    <t>Plix</t>
  </si>
  <si>
    <t>http://plix.co</t>
  </si>
  <si>
    <t>Advertising|Digital Media|Games|Social Media|Television|Video Streaming</t>
  </si>
  <si>
    <t>/organization/ plixi</t>
  </si>
  <si>
    <t>/organization/plixi</t>
  </si>
  <si>
    <t>/funding-round/7a111936932f869c3b5c4291d9c097e0</t>
  </si>
  <si>
    <t>/Organization/Plixi</t>
  </si>
  <si>
    <t>Plixi</t>
  </si>
  <si>
    <t>http://plixi.com</t>
  </si>
  <si>
    <t>/organization/ plixos</t>
  </si>
  <si>
    <t>/ORGANIZATION/PLIXOS</t>
  </si>
  <si>
    <t>/funding-round/2cc61b0c8f23b3f913d6fdaebb478276</t>
  </si>
  <si>
    <t>/Organization/Plixos</t>
  </si>
  <si>
    <t>pliXos</t>
  </si>
  <si>
    <t>http://www.plixos.com/en</t>
  </si>
  <si>
    <t>B2B|Marketplaces|Outsourcing|Software</t>
  </si>
  <si>
    <t>/organization/ plizy</t>
  </si>
  <si>
    <t>/organization/plizy</t>
  </si>
  <si>
    <t>/funding-round/e4880a221b5daa0ea4967844c7be7f47</t>
  </si>
  <si>
    <t>/Organization/Plizy</t>
  </si>
  <si>
    <t>Plizy</t>
  </si>
  <si>
    <t>http://www.plizy.com</t>
  </si>
  <si>
    <t>Ediscovery|Entertainment|iPad|Photography|Video|Video Streaming</t>
  </si>
  <si>
    <t>/ORGANIZATION/PLIZY</t>
  </si>
  <si>
    <t>/funding-round/f8751e3f43fc8dd4d813c891b9f777ee</t>
  </si>
  <si>
    <t>/organization/ pllea</t>
  </si>
  <si>
    <t>/organization/pllea</t>
  </si>
  <si>
    <t>/funding-round/12fc7994afc1424e42ea8f9b34e1df39</t>
  </si>
  <si>
    <t>/Organization/Pllea</t>
  </si>
  <si>
    <t>PLLEA</t>
  </si>
  <si>
    <t>Development Platforms|Gamification|Mobile Games</t>
  </si>
  <si>
    <t>/organization/ pllop-it</t>
  </si>
  <si>
    <t>/ORGANIZATION/PLLOP-IT</t>
  </si>
  <si>
    <t>/funding-round/319fb9eaefcbd37816f3d136e4adb1e2</t>
  </si>
  <si>
    <t>/Organization/Pllop-It</t>
  </si>
  <si>
    <t>Pllop.it</t>
  </si>
  <si>
    <t>http://pllop.it</t>
  </si>
  <si>
    <t>/organization/ plobot</t>
  </si>
  <si>
    <t>/organization/plobot</t>
  </si>
  <si>
    <t>/funding-round/c1df8305f48e502c2ea68c6fa415f3c9</t>
  </si>
  <si>
    <t>/Organization/Plobot</t>
  </si>
  <si>
    <t>Plobot</t>
  </si>
  <si>
    <t>http://plobot.com</t>
  </si>
  <si>
    <t>Digital Entertainment|Education|Technology</t>
  </si>
  <si>
    <t>/organization/ ploog-your-desktop-anywhere-anytime</t>
  </si>
  <si>
    <t>/ORGANIZATION/PLOOG-YOUR-DESKTOP-ANYWHERE-ANYTIME</t>
  </si>
  <si>
    <t>/funding-round/8898d821c1bed7ce86f91cd9e1ea6790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g-your-desktop-anywhere-anytime</t>
  </si>
  <si>
    <t>/funding-round/90a72a9324f0c66a76b081f16cf98750</t>
  </si>
  <si>
    <t>/organization/ ploonge</t>
  </si>
  <si>
    <t>/ORGANIZATION/PLOONGE</t>
  </si>
  <si>
    <t>/funding-round/25a69b1bc75532da4ad5abaf19d9a3a9</t>
  </si>
  <si>
    <t>/Organization/Ploonge</t>
  </si>
  <si>
    <t>Ploonge</t>
  </si>
  <si>
    <t>http://www.ploonge.com</t>
  </si>
  <si>
    <t>Events|Interest Graph|Social Media|Social Network Media</t>
  </si>
  <si>
    <t>/organization/ plored</t>
  </si>
  <si>
    <t>/organization/plored</t>
  </si>
  <si>
    <t>/funding-round/7310e7e9f050e714dda216ffe43986d3</t>
  </si>
  <si>
    <t>/Organization/Plored</t>
  </si>
  <si>
    <t>Plored</t>
  </si>
  <si>
    <t>http://www.plored.com</t>
  </si>
  <si>
    <t>Advertising|Analytics|E-Commerce|Fashion|Lifestyle|Mobile|Shopping</t>
  </si>
  <si>
    <t>/ORGANIZATION/PLORED</t>
  </si>
  <si>
    <t>/funding-round/f0ec2bde103f25dd616842d605668ee5</t>
  </si>
  <si>
    <t>/organization/ plot</t>
  </si>
  <si>
    <t>/organization/plot</t>
  </si>
  <si>
    <t>/funding-round/0e3a863a99ed64dcfaca6c6822b3b00c</t>
  </si>
  <si>
    <t>/Organization/Plot</t>
  </si>
  <si>
    <t>Plot Projects</t>
  </si>
  <si>
    <t>http://www.plotprojects.com</t>
  </si>
  <si>
    <t>/ORGANIZATION/PLOT</t>
  </si>
  <si>
    <t>/funding-round/1634cf6d7e40f00aed55c32aa65df72c</t>
  </si>
  <si>
    <t>/organization/ plotable-ltd-product-simplus-io</t>
  </si>
  <si>
    <t>/organization/plotable-ltd-product-simplus-io</t>
  </si>
  <si>
    <t>/funding-round/6a7b632a333e0000bc6c6bf5f2c471c6</t>
  </si>
  <si>
    <t>/Organization/Plotable-Ltd-Product-Simplus-Io</t>
  </si>
  <si>
    <t>Simplus.IO</t>
  </si>
  <si>
    <t>https://simplus.io</t>
  </si>
  <si>
    <t>Developer Tools|Information Technology|Mobile</t>
  </si>
  <si>
    <t>/organization/ plotbox</t>
  </si>
  <si>
    <t>/ORGANIZATION/PLOTBOX</t>
  </si>
  <si>
    <t>/funding-round/824fa28a99cdda50ba9bf63ec4d683c9</t>
  </si>
  <si>
    <t>/Organization/Plotbox</t>
  </si>
  <si>
    <t>Plotbox</t>
  </si>
  <si>
    <t>http://plotbox.io/</t>
  </si>
  <si>
    <t>/organization/ plotly</t>
  </si>
  <si>
    <t>/organization/plotly</t>
  </si>
  <si>
    <t>/funding-round/dd276e27dd8ebd2ebe21e20ef9d9102a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LY</t>
  </si>
  <si>
    <t>/funding-round/f54285123365dd92cb90ff2d21253081</t>
  </si>
  <si>
    <t>/organization/ plotwatt</t>
  </si>
  <si>
    <t>/organization/plotwatt</t>
  </si>
  <si>
    <t>/funding-round/62a3eaae92b45735c9d53032d75bdff9</t>
  </si>
  <si>
    <t>/Organization/Plotwatt</t>
  </si>
  <si>
    <t>PlotWatt</t>
  </si>
  <si>
    <t>http://www.plotwatt.com</t>
  </si>
  <si>
    <t>/ORGANIZATION/PLOTWATT</t>
  </si>
  <si>
    <t>/funding-round/9b38e023cb7a7f2bfe715e9538b1776b</t>
  </si>
  <si>
    <t>/funding-round/fce1fa682c67daaa1388dfcb92e767c7</t>
  </si>
  <si>
    <t>/organization/ ploutos-oil</t>
  </si>
  <si>
    <t>/ORGANIZATION/PLOUTOS-OIL</t>
  </si>
  <si>
    <t>/funding-round/92d5cf4e9c20411e671c8431a56f005b</t>
  </si>
  <si>
    <t>/Organization/Ploutos-Oil</t>
  </si>
  <si>
    <t>Ploutos Oil</t>
  </si>
  <si>
    <t>http://www.ploutosoil.com/</t>
  </si>
  <si>
    <t>/organization/ plovgh</t>
  </si>
  <si>
    <t>/organization/plovgh</t>
  </si>
  <si>
    <t>/funding-round/6ece35829fc49c12f2db43a0d4b1be08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 plow</t>
  </si>
  <si>
    <t>/ORGANIZATION/PLOW</t>
  </si>
  <si>
    <t>/funding-round/a74f10cc21f2369bcd27f0e76131ed00</t>
  </si>
  <si>
    <t>/Organization/Plow</t>
  </si>
  <si>
    <t>PLOW</t>
  </si>
  <si>
    <t>http://plow.io/</t>
  </si>
  <si>
    <t>Digital Media|Social Media|Social News</t>
  </si>
  <si>
    <t>/organization/ pluck</t>
  </si>
  <si>
    <t>/organization/pluck</t>
  </si>
  <si>
    <t>/funding-round/2a7751dfc988c202b526228dd6e461ef</t>
  </si>
  <si>
    <t>/Organization/Pluck</t>
  </si>
  <si>
    <t>Pluck</t>
  </si>
  <si>
    <t>http://www.pluck.com/</t>
  </si>
  <si>
    <t>/ORGANIZATION/PLUCK</t>
  </si>
  <si>
    <t>/funding-round/6b83dfb15eea92602b4c580d48efa058</t>
  </si>
  <si>
    <t>/funding-round/d1643df5ae2e6136dcae377446df85f3</t>
  </si>
  <si>
    <t>/organization/ pluck-it</t>
  </si>
  <si>
    <t>/ORGANIZATION/PLUCK-IT</t>
  </si>
  <si>
    <t>/funding-round/45716157e4ec6246f8fc6e764a0c35c8</t>
  </si>
  <si>
    <t>/Organization/Pluck-It</t>
  </si>
  <si>
    <t>Pluck It</t>
  </si>
  <si>
    <t>http://www.pluckoffers.com</t>
  </si>
  <si>
    <t>/organization/ plug-apps</t>
  </si>
  <si>
    <t>/organization/plug-apps</t>
  </si>
  <si>
    <t>/funding-round/b08df1c0884fe8e734336d0c0d4945f6</t>
  </si>
  <si>
    <t>/Organization/Plug-Apps</t>
  </si>
  <si>
    <t>Plug Apps</t>
  </si>
  <si>
    <t>http://plug-apps.com/</t>
  </si>
  <si>
    <t>Apps|Databases|Internet|Personalization</t>
  </si>
  <si>
    <t>/organization/ plug-dj</t>
  </si>
  <si>
    <t>/ORGANIZATION/PLUG-DJ</t>
  </si>
  <si>
    <t>/funding-round/ed6463314457dfb2873afed6ced9bffb</t>
  </si>
  <si>
    <t>/Organization/Plug-Dj</t>
  </si>
  <si>
    <t>Plug.dj</t>
  </si>
  <si>
    <t>http://plug.dj</t>
  </si>
  <si>
    <t>Curated Web|Music|Social Media|Video</t>
  </si>
  <si>
    <t>/organization/ plugaround</t>
  </si>
  <si>
    <t>/organization/plugaround</t>
  </si>
  <si>
    <t>/funding-round/423cee412e67ce79d9a3c84cfd93a035</t>
  </si>
  <si>
    <t>/Organization/Plugaround</t>
  </si>
  <si>
    <t>Plugaround</t>
  </si>
  <si>
    <t>http://www.plugaround.com</t>
  </si>
  <si>
    <t>Curated Web|Private Social Networking|Social Media|Travel</t>
  </si>
  <si>
    <t>/organization/ plugged</t>
  </si>
  <si>
    <t>/ORGANIZATION/PLUGGED</t>
  </si>
  <si>
    <t>/funding-round/6bfff89ffae06e4b01578ffafd730f7c</t>
  </si>
  <si>
    <t>/Organization/Plugged</t>
  </si>
  <si>
    <t>Plugged</t>
  </si>
  <si>
    <t>http://pluggedinc.com</t>
  </si>
  <si>
    <t>/organization/ pluggedin</t>
  </si>
  <si>
    <t>/organization/pluggedin</t>
  </si>
  <si>
    <t>/funding-round/d2ca8bd746504c2f2f1ab50d59c52631</t>
  </si>
  <si>
    <t>/Organization/Pluggedin</t>
  </si>
  <si>
    <t>PluggedIn</t>
  </si>
  <si>
    <t>http://www.pluggedin.com</t>
  </si>
  <si>
    <t>/organization/ plugre-com</t>
  </si>
  <si>
    <t>/ORGANIZATION/PLUGRE-COM</t>
  </si>
  <si>
    <t>/funding-round/c7797f4bb03dcf25452cc3810e24b381</t>
  </si>
  <si>
    <t>/Organization/Plugre-Com</t>
  </si>
  <si>
    <t>PlugRE.com</t>
  </si>
  <si>
    <t>http://www.plugre.com</t>
  </si>
  <si>
    <t>/organization/ plukka</t>
  </si>
  <si>
    <t>/organization/plukka</t>
  </si>
  <si>
    <t>/funding-round/d2c29095c10eee33f32f35cb0dc7ee8a</t>
  </si>
  <si>
    <t>/Organization/Plukka</t>
  </si>
  <si>
    <t>Plukka</t>
  </si>
  <si>
    <t>http://www.plukka.com</t>
  </si>
  <si>
    <t>E-Commerce|Fashion|Jewelry|Online Shopping</t>
  </si>
  <si>
    <t>/organization/ plum-4</t>
  </si>
  <si>
    <t>/ORGANIZATION/PLUM-4</t>
  </si>
  <si>
    <t>/funding-round/40ed01250be0ab5d695518830450bb88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4</t>
  </si>
  <si>
    <t>/funding-round/4b9203a87df2867825de36c09e70e844</t>
  </si>
  <si>
    <t>/funding-round/98952d03dc2afc73fbe4dfdb59a59961</t>
  </si>
  <si>
    <t>/funding-round/a07096273a754de80f7834b27cec6c75</t>
  </si>
  <si>
    <t>/funding-round/b0bd6bdb5c2d66ec1f8a5954474db0af</t>
  </si>
  <si>
    <t>/funding-round/f1ed259a2e552314b909b8af42f4a2f6</t>
  </si>
  <si>
    <t>/organization/ plum-alley</t>
  </si>
  <si>
    <t>/ORGANIZATION/PLUM-ALLEY</t>
  </si>
  <si>
    <t>/funding-round/cb70c545ee783f981a3820f2e834ca7e</t>
  </si>
  <si>
    <t>/Organization/Plum-Alley</t>
  </si>
  <si>
    <t>Plum Alley</t>
  </si>
  <si>
    <t>http://plumalley.co</t>
  </si>
  <si>
    <t>Impact Investing</t>
  </si>
  <si>
    <t>/organization/ plum-baby</t>
  </si>
  <si>
    <t>/organization/plum-baby</t>
  </si>
  <si>
    <t>/funding-round/0f4c1b42800e5bd83053245c7122da7b</t>
  </si>
  <si>
    <t>/Organization/Plum-Baby</t>
  </si>
  <si>
    <t>Plum Baby</t>
  </si>
  <si>
    <t>http://www.plum-baby.co.uk/</t>
  </si>
  <si>
    <t>/organization/ plum-district</t>
  </si>
  <si>
    <t>/ORGANIZATION/PLUM-DISTRICT</t>
  </si>
  <si>
    <t>/funding-round/24538de49434a230536141a8e2b38b18</t>
  </si>
  <si>
    <t>/Organization/Plum-District</t>
  </si>
  <si>
    <t>Plum District</t>
  </si>
  <si>
    <t>http://plumdistrict.com</t>
  </si>
  <si>
    <t>/organization/plum-district</t>
  </si>
  <si>
    <t>/funding-round/6ca84e1e5235940b42cc3819427089a0</t>
  </si>
  <si>
    <t>/funding-round/7373ca81b3baf1c899c66542adea4205</t>
  </si>
  <si>
    <t>/organization/ plum-io</t>
  </si>
  <si>
    <t>/organization/plum-io</t>
  </si>
  <si>
    <t>/funding-round/3f370dd8174a83ceadb030732c7802b4</t>
  </si>
  <si>
    <t>/Organization/Plum-Io</t>
  </si>
  <si>
    <t>Plum.io</t>
  </si>
  <si>
    <t>http://plum.io/</t>
  </si>
  <si>
    <t>Business Services|Enterprise Software|Human Resources|Recruiting|Staffing Firms</t>
  </si>
  <si>
    <t>/ORGANIZATION/PLUM-IO</t>
  </si>
  <si>
    <t>/funding-round/57bfb1e9d288892c5ef0a520f71b1c03</t>
  </si>
  <si>
    <t>/organization/ plumbee</t>
  </si>
  <si>
    <t>/organization/plumbee</t>
  </si>
  <si>
    <t>/funding-round/c73f3a09ff380147669fad3120a10c07</t>
  </si>
  <si>
    <t>/Organization/Plumbee</t>
  </si>
  <si>
    <t>Plumbee</t>
  </si>
  <si>
    <t>http://www.plumbee.com</t>
  </si>
  <si>
    <t>/ORGANIZATION/PLUMBEE</t>
  </si>
  <si>
    <t>/funding-round/f8245833c00705e1ccb1ff9a194612cd</t>
  </si>
  <si>
    <t>/organization/ plumbr</t>
  </si>
  <si>
    <t>/organization/plumbr</t>
  </si>
  <si>
    <t>/funding-round/5e558c5173a5bbacd0ff443269ed105d</t>
  </si>
  <si>
    <t>/Organization/Plumbr</t>
  </si>
  <si>
    <t>Plumbr</t>
  </si>
  <si>
    <t>https://plumbr.eu</t>
  </si>
  <si>
    <t>B2B|Software</t>
  </si>
  <si>
    <t>/ORGANIZATION/PLUMBR</t>
  </si>
  <si>
    <t>/funding-round/ba7c19f73d61ca91ee5387466c2780c2</t>
  </si>
  <si>
    <t>/organization/ plumchoice</t>
  </si>
  <si>
    <t>/organization/plumchoice</t>
  </si>
  <si>
    <t>/funding-round/074837551e892fa985af33ba00194c70</t>
  </si>
  <si>
    <t>/Organization/Plumchoice</t>
  </si>
  <si>
    <t>Call 1-855-276 2781 for QuickBooks Support Phone Number. QuickBooks Toll Free number</t>
  </si>
  <si>
    <t>http://www.qbhub.com</t>
  </si>
  <si>
    <t>/ORGANIZATION/PLUMCHOICE</t>
  </si>
  <si>
    <t>/funding-round/0b159c96a7dce790afd0a66ef08fc1cb</t>
  </si>
  <si>
    <t>/funding-round/21827c5a859702fc0fb430386ac3ade5</t>
  </si>
  <si>
    <t>/funding-round/42a0a83ee1345411666437874052ae20</t>
  </si>
  <si>
    <t>/funding-round/822ae8ad6e8c44a16418d040408f9ff6</t>
  </si>
  <si>
    <t>/funding-round/ba7404bc18d6c4bda1f59ff0cd8ecb6f</t>
  </si>
  <si>
    <t>/funding-round/cf281b63fc0d0cf6279d0f499d8564eb</t>
  </si>
  <si>
    <t>/funding-round/f81401b7aeeadf72857f8c9ab5644ae7</t>
  </si>
  <si>
    <t>/organization/ plumgrid</t>
  </si>
  <si>
    <t>/organization/plumgrid</t>
  </si>
  <si>
    <t>/funding-round/0f7194e76968a23087a431b5320a79a3</t>
  </si>
  <si>
    <t>/Organization/Plumgrid</t>
  </si>
  <si>
    <t>PLUMgrid</t>
  </si>
  <si>
    <t>http://plumgrid.com</t>
  </si>
  <si>
    <t>/ORGANIZATION/PLUMGRID</t>
  </si>
  <si>
    <t>/funding-round/4b77d83777bbb81c951dc24a21965040</t>
  </si>
  <si>
    <t>/funding-round/d5506cf4eaa671e5db38c6e8e4561644</t>
  </si>
  <si>
    <t>/organization/ plumprint</t>
  </si>
  <si>
    <t>/ORGANIZATION/PLUMPRINT</t>
  </si>
  <si>
    <t>/funding-round/b21d9d33ebc4aab35858e94e5e81064e</t>
  </si>
  <si>
    <t>/Organization/Plumprint</t>
  </si>
  <si>
    <t>PlumPrint</t>
  </si>
  <si>
    <t>https://www.plumprint.com/</t>
  </si>
  <si>
    <t>K-12 Education|Kids|Parenting</t>
  </si>
  <si>
    <t>/organization/ plumtree-software</t>
  </si>
  <si>
    <t>/organization/plumtree-software</t>
  </si>
  <si>
    <t>/funding-round/ccc9a66220efb7a9b9172d04e86967af</t>
  </si>
  <si>
    <t>/Organization/Plumtree-Software</t>
  </si>
  <si>
    <t>Plumtree Software</t>
  </si>
  <si>
    <t>/organization/ plumtv</t>
  </si>
  <si>
    <t>/ORGANIZATION/PLUMTV</t>
  </si>
  <si>
    <t>/funding-round/03dbfcee1bd4f3e452062d35605ba67d</t>
  </si>
  <si>
    <t>/Organization/Plumtv</t>
  </si>
  <si>
    <t>PlumTV</t>
  </si>
  <si>
    <t>http://www.plumtv.com</t>
  </si>
  <si>
    <t>Media|Television|Web Hosting</t>
  </si>
  <si>
    <t>/organization/plumtv</t>
  </si>
  <si>
    <t>/funding-round/5518e992f0e86d2d4afd6b8e6c388748</t>
  </si>
  <si>
    <t>/funding-round/e5109c28c1b4899b068cfa552850c424</t>
  </si>
  <si>
    <t>/organization/ plumwillow</t>
  </si>
  <si>
    <t>/organization/plumwillow</t>
  </si>
  <si>
    <t>/funding-round/5afeb83a8887e9121aafb59c13889c6c</t>
  </si>
  <si>
    <t>/Organization/Plumwillow</t>
  </si>
  <si>
    <t>PlumWillow</t>
  </si>
  <si>
    <t>http://plumwillow.com</t>
  </si>
  <si>
    <t>Curated Web|E-Commerce|Social Buying|Social Network Media|Teenagers</t>
  </si>
  <si>
    <t>/ORGANIZATION/PLUMWILLOW</t>
  </si>
  <si>
    <t>/funding-round/8df39c23524a640033a91db151830450</t>
  </si>
  <si>
    <t>/organization/ plumwise</t>
  </si>
  <si>
    <t>/organization/plumwise</t>
  </si>
  <si>
    <t>/funding-round/9b783351289fe4947f738c867b97c5ce</t>
  </si>
  <si>
    <t>/Organization/Plumwise</t>
  </si>
  <si>
    <t>Plumwise</t>
  </si>
  <si>
    <t>https://www.plumwise.com/</t>
  </si>
  <si>
    <t>/organization/ plumzi</t>
  </si>
  <si>
    <t>/ORGANIZATION/PLUMZI</t>
  </si>
  <si>
    <t>/funding-round/6b87b9856d48ae23243bbb168ac10b93</t>
  </si>
  <si>
    <t>/Organization/Plumzi</t>
  </si>
  <si>
    <t>Plumzi</t>
  </si>
  <si>
    <t>http://plumzi.com</t>
  </si>
  <si>
    <t>/organization/plumzi</t>
  </si>
  <si>
    <t>/funding-round/c0ed82e80aec66d2eaab51460ca58812</t>
  </si>
  <si>
    <t>/organization/ plunify</t>
  </si>
  <si>
    <t>/ORGANIZATION/PLUNIFY</t>
  </si>
  <si>
    <t>/funding-round/657cfaca4fc066542778becbc8d2da7f</t>
  </si>
  <si>
    <t>/Organization/Plunify</t>
  </si>
  <si>
    <t>Plunify</t>
  </si>
  <si>
    <t>http://www.plunify.com</t>
  </si>
  <si>
    <t>/organization/plunify</t>
  </si>
  <si>
    <t>/funding-round/77677f2d1312ae7d3f57966933540169</t>
  </si>
  <si>
    <t>/organization/ pluq</t>
  </si>
  <si>
    <t>/ORGANIZATION/PLUQ</t>
  </si>
  <si>
    <t>/funding-round/46e5d0eed8088fa35b152e35cc992fde</t>
  </si>
  <si>
    <t>/Organization/Pluq</t>
  </si>
  <si>
    <t>PLUQ</t>
  </si>
  <si>
    <t>http://pluq.com</t>
  </si>
  <si>
    <t>/organization/ plura-processing</t>
  </si>
  <si>
    <t>/organization/plura-processing</t>
  </si>
  <si>
    <t>/funding-round/9b761c2c2987e1cce0036233e86acc92</t>
  </si>
  <si>
    <t>/Organization/Plura-Processing</t>
  </si>
  <si>
    <t>Plura Processing</t>
  </si>
  <si>
    <t>http://www.pluraprocessing.com</t>
  </si>
  <si>
    <t>Cloud Computing|Monetization|Web Hosting</t>
  </si>
  <si>
    <t>/organization/ plurality</t>
  </si>
  <si>
    <t>/ORGANIZATION/PLURALITY</t>
  </si>
  <si>
    <t>/funding-round/7bc38e33aae05601c64ed72180b5479f</t>
  </si>
  <si>
    <t>/Organization/Plurality</t>
  </si>
  <si>
    <t>Plurality</t>
  </si>
  <si>
    <t>http://www.plurality.com</t>
  </si>
  <si>
    <t>/organization/ pluralsight</t>
  </si>
  <si>
    <t>/organization/pluralsight</t>
  </si>
  <si>
    <t>/funding-round/c337627748879f095f1d6ec545d7ddb8</t>
  </si>
  <si>
    <t>/Organization/Pluralsight</t>
  </si>
  <si>
    <t>Pluralsight</t>
  </si>
  <si>
    <t>http://www.pluralsight.com</t>
  </si>
  <si>
    <t>/ORGANIZATION/PLURALSIGHT</t>
  </si>
  <si>
    <t>/funding-round/ec97ec37e3187bebda471797884aa2e1</t>
  </si>
  <si>
    <t>/organization/ plurchase</t>
  </si>
  <si>
    <t>/organization/plurchase</t>
  </si>
  <si>
    <t>/funding-round/e886cd165b98203a0943b509a828c134</t>
  </si>
  <si>
    <t>/Organization/Plurchase</t>
  </si>
  <si>
    <t>Plurchase</t>
  </si>
  <si>
    <t>http://plurchase.com</t>
  </si>
  <si>
    <t>/organization/ plures-technologies</t>
  </si>
  <si>
    <t>/ORGANIZATION/PLURES-TECHNOLOGIES</t>
  </si>
  <si>
    <t>/funding-round/7016256e68a86b9e7896576cd4377c05</t>
  </si>
  <si>
    <t>/Organization/Plures-Technologies</t>
  </si>
  <si>
    <t>Plures Technologies</t>
  </si>
  <si>
    <t>http://www.plurestechnologies.com</t>
  </si>
  <si>
    <t>/organization/plures-technologies</t>
  </si>
  <si>
    <t>/funding-round/7e17d0abd3bb4128435c4f6659183a64</t>
  </si>
  <si>
    <t>/funding-round/f90b7b9e332a3ae431ae67023876d771</t>
  </si>
  <si>
    <t>/organization/ pluribus-networks</t>
  </si>
  <si>
    <t>/organization/pluribus-networks</t>
  </si>
  <si>
    <t>/funding-round/0f1a243d0f991876105c941feac1a370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BUS-NETWORKS</t>
  </si>
  <si>
    <t>/funding-round/847602f751fcf811ddb1ce7f795c7fc3</t>
  </si>
  <si>
    <t>/funding-round/9642bd5bf8eb0767095241c9dffddb19</t>
  </si>
  <si>
    <t>/funding-round/9c214f9bff98d7c9f24ace35c50d77e1</t>
  </si>
  <si>
    <t>/funding-round/b9d626ad5a3d747d844f30d4f3aaa561</t>
  </si>
  <si>
    <t>/organization/ plurilock-security-solutions</t>
  </si>
  <si>
    <t>/ORGANIZATION/PLURILOCK-SECURITY-SOLUTIONS</t>
  </si>
  <si>
    <t>/funding-round/7de43f625b9d17f0e53f61990d866b5f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 pluriomics</t>
  </si>
  <si>
    <t>/organization/pluriomics</t>
  </si>
  <si>
    <t>/funding-round/df10162205067db2bbd5196bb5ec09e3</t>
  </si>
  <si>
    <t>/Organization/Pluriomics</t>
  </si>
  <si>
    <t>Pluriomics</t>
  </si>
  <si>
    <t>http://www.pluriomics.com</t>
  </si>
  <si>
    <t>/organization/ pluris-2</t>
  </si>
  <si>
    <t>/ORGANIZATION/PLURIS-2</t>
  </si>
  <si>
    <t>/funding-round/303a3977908207ff28e570e529c1d2c6</t>
  </si>
  <si>
    <t>/Organization/Pluris-2</t>
  </si>
  <si>
    <t>Pluris</t>
  </si>
  <si>
    <t>http://www.pluris.com/</t>
  </si>
  <si>
    <t>Assisitive Technology|Information Technology|Services</t>
  </si>
  <si>
    <t>/organization/ pluriselect</t>
  </si>
  <si>
    <t>/organization/pluriselect</t>
  </si>
  <si>
    <t>/funding-round/580ac7aa5d22e5e8246a7192d66cbb40</t>
  </si>
  <si>
    <t>/Organization/Pluriselect</t>
  </si>
  <si>
    <t>pluriSelect</t>
  </si>
  <si>
    <t>http://www.pluriselect.com</t>
  </si>
  <si>
    <t>/organization/ pluristem-therapeutics</t>
  </si>
  <si>
    <t>/ORGANIZATION/PLURISTEM-THERAPEUTICS</t>
  </si>
  <si>
    <t>/funding-round/1aa3960a9fd5b395405df0b6241415de</t>
  </si>
  <si>
    <t>/Organization/Pluristem-Therapeutics</t>
  </si>
  <si>
    <t>Pluristem Therapeutics</t>
  </si>
  <si>
    <t>http://pluristem.com</t>
  </si>
  <si>
    <t>/organization/pluristem-therapeutics</t>
  </si>
  <si>
    <t>/funding-round/4ee9df9ffee5a8140cc603a358b9538b</t>
  </si>
  <si>
    <t>/funding-round/86bc1188e03ec364cadb858b97291ad1</t>
  </si>
  <si>
    <t>/funding-round/bc2c51a8af6d5db8334c357d0b1f55cb</t>
  </si>
  <si>
    <t>/organization/ plurogen-therapeutics</t>
  </si>
  <si>
    <t>/ORGANIZATION/PLUROGEN-THERAPEUTICS</t>
  </si>
  <si>
    <t>/funding-round/1155471119ef90655774d1f874d8f309</t>
  </si>
  <si>
    <t>/Organization/Plurogen-Therapeutics</t>
  </si>
  <si>
    <t>PluroGen Therapeutics</t>
  </si>
  <si>
    <t>http://www.plurogen.com</t>
  </si>
  <si>
    <t>/organization/plurogen-therapeutics</t>
  </si>
  <si>
    <t>/funding-round/485cd06b1dc4ca0b4808eb754484cfac</t>
  </si>
  <si>
    <t>/funding-round/9497f203938b1d2267cd7c5001cd5910</t>
  </si>
  <si>
    <t>/funding-round/a7be65cbf109a2e31ed84c3df7aab551</t>
  </si>
  <si>
    <t>/organization/ pluromed</t>
  </si>
  <si>
    <t>/ORGANIZATION/PLUROMED</t>
  </si>
  <si>
    <t>/funding-round/0d0a67fd22b611c79dd0bca090221351</t>
  </si>
  <si>
    <t>/Organization/Pluromed</t>
  </si>
  <si>
    <t>Pluromed</t>
  </si>
  <si>
    <t>http://pluromed.com</t>
  </si>
  <si>
    <t>/organization/pluromed</t>
  </si>
  <si>
    <t>/funding-round/74595a5b2fe84f1b7db7b2bf0fbb4ea9</t>
  </si>
  <si>
    <t>/funding-round/b98c7f2c30621d4baea18cf327bf5a5d</t>
  </si>
  <si>
    <t>/organization/ plusblue-solutions</t>
  </si>
  <si>
    <t>/organization/plusblue-solutions</t>
  </si>
  <si>
    <t>/funding-round/becee25027ab8d5836602729669228c7</t>
  </si>
  <si>
    <t>/Organization/Plusblue-Solutions</t>
  </si>
  <si>
    <t>PlusBlue Solutions</t>
  </si>
  <si>
    <t>http://plusblue.co</t>
  </si>
  <si>
    <t>/organization/ plusfoursix</t>
  </si>
  <si>
    <t>/ORGANIZATION/PLUSFOURSIX</t>
  </si>
  <si>
    <t>/funding-round/7676d3c61faee4a51b620f7165d2f14b</t>
  </si>
  <si>
    <t>/Organization/Plusfoursix</t>
  </si>
  <si>
    <t>PlusFourSix</t>
  </si>
  <si>
    <t>http://www.plusfoursix.com</t>
  </si>
  <si>
    <t>/organization/ plusgrade</t>
  </si>
  <si>
    <t>/organization/plusgrade</t>
  </si>
  <si>
    <t>/funding-round/e7e3479ba9e6e1cd25eeed62bd2d0ef1</t>
  </si>
  <si>
    <t>/Organization/Plusgrade</t>
  </si>
  <si>
    <t>Plusgrade</t>
  </si>
  <si>
    <t>http://www.plusgrade.com/</t>
  </si>
  <si>
    <t>Aerospace|Leisure|Travel</t>
  </si>
  <si>
    <t>/organization/ plusmo</t>
  </si>
  <si>
    <t>/ORGANIZATION/PLUSMO</t>
  </si>
  <si>
    <t>/funding-round/36e27a421629cd72b8de8b36275b6b3d</t>
  </si>
  <si>
    <t>/Organization/Plusmo</t>
  </si>
  <si>
    <t>Plusmo</t>
  </si>
  <si>
    <t>http://www.plusmo.com</t>
  </si>
  <si>
    <t>/organization/ pluss-app</t>
  </si>
  <si>
    <t>/organization/pluss-app</t>
  </si>
  <si>
    <t>/funding-round/6020e9c1d16c6d5a22130110454d52c4</t>
  </si>
  <si>
    <t>/Organization/Pluss-App</t>
  </si>
  <si>
    <t>Pluss App</t>
  </si>
  <si>
    <t>https://www.plussapp.com/#/</t>
  </si>
  <si>
    <t>/organization/ pluss-polymers</t>
  </si>
  <si>
    <t>/ORGANIZATION/PLUSS-POLYMERS</t>
  </si>
  <si>
    <t>/funding-round/76ec8e506b52b3a8a2638ce1ecd56943</t>
  </si>
  <si>
    <t>/Organization/Pluss-Polymers</t>
  </si>
  <si>
    <t>Pluss Polymers</t>
  </si>
  <si>
    <t>http://pluss.co.in</t>
  </si>
  <si>
    <t>/organization/ plustxt</t>
  </si>
  <si>
    <t>/organization/plustxt</t>
  </si>
  <si>
    <t>/funding-round/c50fab3c4b05142508a15e8d10dd6c8f</t>
  </si>
  <si>
    <t>/Organization/Plustxt</t>
  </si>
  <si>
    <t>Plustxt</t>
  </si>
  <si>
    <t>http://plustxt.com</t>
  </si>
  <si>
    <t>/organization/ plutio</t>
  </si>
  <si>
    <t>/ORGANIZATION/PLUTIO</t>
  </si>
  <si>
    <t>/funding-round/80a51a6499f3f8c4d76ddaa53a8a4ef2</t>
  </si>
  <si>
    <t>/Organization/Plutio</t>
  </si>
  <si>
    <t>Plutio</t>
  </si>
  <si>
    <t>http://plutio.com</t>
  </si>
  <si>
    <t>CRM|Freelancers|Project Management|SaaS|Small and Medium Businesses</t>
  </si>
  <si>
    <t>/organization/ pluto-mail</t>
  </si>
  <si>
    <t>/organization/pluto-mail</t>
  </si>
  <si>
    <t>/funding-round/44daddc0227062dd0c297ab78a6bba26</t>
  </si>
  <si>
    <t>/Organization/Pluto-Mail</t>
  </si>
  <si>
    <t>Pluto Mail</t>
  </si>
  <si>
    <t>http://www.sendpluto.com</t>
  </si>
  <si>
    <t>Email|Messaging|Privacy|Security</t>
  </si>
  <si>
    <t>/organization/ pluto-media</t>
  </si>
  <si>
    <t>/ORGANIZATION/PLUTO-MEDIA</t>
  </si>
  <si>
    <t>/funding-round/55b7ada93338f5ee65e1605330fab581</t>
  </si>
  <si>
    <t>/Organization/Pluto-Media</t>
  </si>
  <si>
    <t>Pluto Media</t>
  </si>
  <si>
    <t>http://pluto-media.com/</t>
  </si>
  <si>
    <t>/organization/pluto-media</t>
  </si>
  <si>
    <t>/funding-round/ad3ff106f7a81cc835f176bdda23aec7</t>
  </si>
  <si>
    <t>/funding-round/ae5d85fec3fe5f1fc1bd02baf0640390</t>
  </si>
  <si>
    <t>/organization/ pluto-tv</t>
  </si>
  <si>
    <t>/organization/pluto-tv</t>
  </si>
  <si>
    <t>/funding-round/364268a22b213b83df9164c9693ebd1f</t>
  </si>
  <si>
    <t>/Organization/Pluto-Tv</t>
  </si>
  <si>
    <t>Pluto TV</t>
  </si>
  <si>
    <t>http://www.pluto.tv</t>
  </si>
  <si>
    <t>/ORGANIZATION/PLUTO-TV</t>
  </si>
  <si>
    <t>/funding-round/b64ffe7828fa6e531cd294e8c466fef3</t>
  </si>
  <si>
    <t>/organization/ plutonium-paint</t>
  </si>
  <si>
    <t>/organization/plutonium-paint</t>
  </si>
  <si>
    <t>/funding-round/9b496d3ce73fbe617641754f8eebc8d9</t>
  </si>
  <si>
    <t>/Organization/Plutonium-Paint</t>
  </si>
  <si>
    <t>Plutonium Paint</t>
  </si>
  <si>
    <t>http://www.plutoniumpaint.com/</t>
  </si>
  <si>
    <t>Art|DIY</t>
  </si>
  <si>
    <t>/organization/ plutora</t>
  </si>
  <si>
    <t>/ORGANIZATION/PLUTORA</t>
  </si>
  <si>
    <t>/funding-round/65e6d6ffa2f60e337ca60d484ab529a0</t>
  </si>
  <si>
    <t>/Organization/Plutora</t>
  </si>
  <si>
    <t>Plutora</t>
  </si>
  <si>
    <t>http://www.plutora.com</t>
  </si>
  <si>
    <t>/organization/ plutus</t>
  </si>
  <si>
    <t>/organization/plutus</t>
  </si>
  <si>
    <t>/funding-round/0114ac413e3180d70099b7769e17a685</t>
  </si>
  <si>
    <t>/Organization/Plutus</t>
  </si>
  <si>
    <t>Plutus</t>
  </si>
  <si>
    <t>/organization/ plutus-software</t>
  </si>
  <si>
    <t>/ORGANIZATION/PLUTUS-SOFTWARE</t>
  </si>
  <si>
    <t>/funding-round/028b73a3c7c314c58c5f6c9c451db929</t>
  </si>
  <si>
    <t>/Organization/Plutus-Software</t>
  </si>
  <si>
    <t>Plutus Software</t>
  </si>
  <si>
    <t>http://sg.loangarage.com</t>
  </si>
  <si>
    <t>Apps|Curated Web|Finance|Mobile|Personal Finance</t>
  </si>
  <si>
    <t>/organization/plutus-software</t>
  </si>
  <si>
    <t>/funding-round/23faea8757aa7ad163ef59a21f23d31d</t>
  </si>
  <si>
    <t>/funding-round/4455bb4c9c66613c77ed50a732b443f6</t>
  </si>
  <si>
    <t>/funding-round/bfacaf860470cdff52314100dc05f2c8</t>
  </si>
  <si>
    <t>/funding-round/c5677cea0c4428c2c28b8aed873fddb5</t>
  </si>
  <si>
    <t>/organization/ plux</t>
  </si>
  <si>
    <t>/organization/plux</t>
  </si>
  <si>
    <t>/funding-round/2e87584a43be021d1cde6120d7b57ae8</t>
  </si>
  <si>
    <t>/Organization/Plux</t>
  </si>
  <si>
    <t>PLUX</t>
  </si>
  <si>
    <t>http://plux.info/</t>
  </si>
  <si>
    <t>Sensors|Software|Wireless</t>
  </si>
  <si>
    <t>/ORGANIZATION/PLUX</t>
  </si>
  <si>
    <t>/funding-round/cf9c5cbe8713900788b543657bf14784</t>
  </si>
  <si>
    <t>/organization/ plx-pharma</t>
  </si>
  <si>
    <t>/organization/plx-pharma</t>
  </si>
  <si>
    <t>/funding-round/3d25cf6111e354aefb08611093c59510</t>
  </si>
  <si>
    <t>/Organization/Plx-Pharma</t>
  </si>
  <si>
    <t>PLx Pharma</t>
  </si>
  <si>
    <t>http://www.plxpharma.com</t>
  </si>
  <si>
    <t>/ORGANIZATION/PLX-PHARMA</t>
  </si>
  <si>
    <t>/funding-round/6586a64808d30c78d837c448e9d2277a</t>
  </si>
  <si>
    <t>/funding-round/7eabcbb9a3f6a224a993baaa57437d79</t>
  </si>
  <si>
    <t>/funding-round/d0d7584ca686f4697a5bfce4139e6be8</t>
  </si>
  <si>
    <t>/funding-round/f9fbe88a3d788fd44c4f72da57cbe095</t>
  </si>
  <si>
    <t>/organization/ plyce</t>
  </si>
  <si>
    <t>/ORGANIZATION/PLYCE</t>
  </si>
  <si>
    <t>/funding-round/9ddfe520e504565651d6bbff7ce10581</t>
  </si>
  <si>
    <t>/Organization/Plyce</t>
  </si>
  <si>
    <t>Plyce</t>
  </si>
  <si>
    <t>http://www.plyce.com</t>
  </si>
  <si>
    <t>Curated Web|Gps|Mobile|Social Network Media</t>
  </si>
  <si>
    <t>/organization/plyce</t>
  </si>
  <si>
    <t>/funding-round/b89a3bc5d715bf94139518b17dc6ed3f</t>
  </si>
  <si>
    <t>/funding-round/d1d9a5db7be9565abe6cbceae475b3bc</t>
  </si>
  <si>
    <t>/organization/ plyfe</t>
  </si>
  <si>
    <t>/organization/plyfe</t>
  </si>
  <si>
    <t>/funding-round/51c872ad37b3d44f181f0bf79ba02b49</t>
  </si>
  <si>
    <t>/Organization/Plyfe</t>
  </si>
  <si>
    <t>Plyfe</t>
  </si>
  <si>
    <t>http://www.plyfe.me</t>
  </si>
  <si>
    <t>/ORGANIZATION/PLYFE</t>
  </si>
  <si>
    <t>/funding-round/7ea000cfc887dc72bc8a165e05abb2d4</t>
  </si>
  <si>
    <t>/funding-round/c47d4952636b47328bfcb09748f31d65</t>
  </si>
  <si>
    <t>/funding-round/f869ede874cdf3d58bf3ff8c367036e7</t>
  </si>
  <si>
    <t>/organization/ plymedia</t>
  </si>
  <si>
    <t>/organization/plymedia</t>
  </si>
  <si>
    <t>/funding-round/27f4eeec7e963ed4bbb773b9244d2bfa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EDIA</t>
  </si>
  <si>
    <t>/funding-round/542509f1c1c0b32620ca0c51dec4b9e1</t>
  </si>
  <si>
    <t>/funding-round/54c41ba505ad2b5014d8347b43020cb7</t>
  </si>
  <si>
    <t>/organization/ plymouth-university</t>
  </si>
  <si>
    <t>/ORGANIZATION/PLYMOUTH-UNIVERSITY</t>
  </si>
  <si>
    <t>/funding-round/27e1e2a2cc4fdbd2a3f921fc19b11e4a</t>
  </si>
  <si>
    <t>/Organization/Plymouth-University</t>
  </si>
  <si>
    <t>Plymouth University</t>
  </si>
  <si>
    <t>http://www.plymouth.ac.uk/</t>
  </si>
  <si>
    <t>/organization/ plympton</t>
  </si>
  <si>
    <t>/organization/plympton</t>
  </si>
  <si>
    <t>/funding-round/da1086cf3dffab8b44b2c6a8d1ee812f</t>
  </si>
  <si>
    <t>/Organization/Plympton</t>
  </si>
  <si>
    <t>Plympton</t>
  </si>
  <si>
    <t>http://plympton.com</t>
  </si>
  <si>
    <t>Entertainment|Mobile|Publishing</t>
  </si>
  <si>
    <t>/organization/ plynked</t>
  </si>
  <si>
    <t>/ORGANIZATION/PLYNKED</t>
  </si>
  <si>
    <t>/funding-round/e7d36f4f08ea24d595b48df3d57ff1b2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 plytix</t>
  </si>
  <si>
    <t>/organization/plytix</t>
  </si>
  <si>
    <t>/funding-round/1473a0a163116b5a07bfce0b9d696e06</t>
  </si>
  <si>
    <t>/Organization/Plytix</t>
  </si>
  <si>
    <t>Plytix</t>
  </si>
  <si>
    <t>http://www.plytix.com/</t>
  </si>
  <si>
    <t>/ORGANIZATION/PLYTIX</t>
  </si>
  <si>
    <t>/funding-round/3d754cfd8f6d41f5406cdd52864f92b9</t>
  </si>
  <si>
    <t>/organization/ pm-pediatrics</t>
  </si>
  <si>
    <t>/organization/pm-pediatrics</t>
  </si>
  <si>
    <t>/funding-round/092481c73d4dc608ef6ccf6cedd6096e</t>
  </si>
  <si>
    <t>/Organization/Pm-Pediatrics</t>
  </si>
  <si>
    <t>PM Pediatrics</t>
  </si>
  <si>
    <t>http://pmpediatrics.com</t>
  </si>
  <si>
    <t>/organization/ pmd-solutions</t>
  </si>
  <si>
    <t>/ORGANIZATION/PMD-SOLUTIONS</t>
  </si>
  <si>
    <t>/funding-round/403d039a458d627b379d193600ecb8a8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 pmdsoft</t>
  </si>
  <si>
    <t>/organization/pmdsoft</t>
  </si>
  <si>
    <t>/funding-round/ea084b807a75fb25295713f47c3c7c3c</t>
  </si>
  <si>
    <t>/Organization/Pmdsoft</t>
  </si>
  <si>
    <t>pMDsoft</t>
  </si>
  <si>
    <t>http://www.pmd.com/</t>
  </si>
  <si>
    <t>/organization/ pmedianetwork</t>
  </si>
  <si>
    <t>/ORGANIZATION/PMEDIANETWORK</t>
  </si>
  <si>
    <t>/funding-round/254439c0be4f4fa9a0ff866aec7a0392</t>
  </si>
  <si>
    <t>/Organization/Pmedianetwork</t>
  </si>
  <si>
    <t>pMediaNetwork</t>
  </si>
  <si>
    <t>http://www.pmedianetwork.com</t>
  </si>
  <si>
    <t>Analytics|Big Data|Performance Marketing|SaaS|Technology</t>
  </si>
  <si>
    <t>/organization/ pmv-pharmaceutcals-inc</t>
  </si>
  <si>
    <t>/organization/pmv-pharmaceutcals-inc</t>
  </si>
  <si>
    <t>/funding-round/84d04f3a171e835dc98733cee8f78ef9</t>
  </si>
  <si>
    <t>/Organization/Pmv-Pharmaceutcals-Inc</t>
  </si>
  <si>
    <t>PMV Pharmaceutcals</t>
  </si>
  <si>
    <t>http://www.pmvpharma.com/</t>
  </si>
  <si>
    <t>/organization/ pmw-technologies</t>
  </si>
  <si>
    <t>/ORGANIZATION/PMW-TECHNOLOGIES</t>
  </si>
  <si>
    <t>/funding-round/0c9d56d4c4e546959eb4f34a69d5109a</t>
  </si>
  <si>
    <t>/Organization/Pmw-Technologies</t>
  </si>
  <si>
    <t>PMW Technologies</t>
  </si>
  <si>
    <t>http://www.pmwtech.com</t>
  </si>
  <si>
    <t>/organization/pmw-technologies</t>
  </si>
  <si>
    <t>/funding-round/1c244a8d18ff80e2d7ede3970dcf9a3f</t>
  </si>
  <si>
    <t>/funding-round/1f16551d78d98bc5fdd361d06c3ef074</t>
  </si>
  <si>
    <t>/funding-round/8631996e36331f8ecfc91f4b5f84efee</t>
  </si>
  <si>
    <t>/funding-round/88a245b123cb598b3ca9dd36712d7794</t>
  </si>
  <si>
    <t>/funding-round/8dfca81e892403b72bcccef5b837cf62</t>
  </si>
  <si>
    <t>/funding-round/dec66b8c1b108bc1bb98f713c955ee27</t>
  </si>
  <si>
    <t>/organization/ pna-innovations</t>
  </si>
  <si>
    <t>/organization/pna-innovations</t>
  </si>
  <si>
    <t>/funding-round/1d83ce1b369c89ef06c87134fd6688d8</t>
  </si>
  <si>
    <t>/Organization/Pna-Innovations</t>
  </si>
  <si>
    <t>PNA Innovations</t>
  </si>
  <si>
    <t>http://pnainnovations.com/</t>
  </si>
  <si>
    <t>/organization/ pneumacare</t>
  </si>
  <si>
    <t>/ORGANIZATION/PNEUMACARE</t>
  </si>
  <si>
    <t>/funding-round/1c7dd4ad36eb30c32ac104778ac165c8</t>
  </si>
  <si>
    <t>/Organization/Pneumacare</t>
  </si>
  <si>
    <t>PneumaCare</t>
  </si>
  <si>
    <t>http://www.pneumacare.com</t>
  </si>
  <si>
    <t>/organization/pneumacare</t>
  </si>
  <si>
    <t>/funding-round/285ece99cfbecb9d703837611861e82d</t>
  </si>
  <si>
    <t>/funding-round/3bc9cc8ba7f9247fedbd8ca91eecf6a9</t>
  </si>
  <si>
    <t>/funding-round/59a5de3080fb7ea074731d9cf060a8af</t>
  </si>
  <si>
    <t>/funding-round/5fb67298d2816b1e401bfb95da3f9985</t>
  </si>
  <si>
    <t>/funding-round/8db617d68a9cce6a96ff5e02c9e4e024</t>
  </si>
  <si>
    <t>/funding-round/aabaf7703be7b4364ec6d3a350cbfb69</t>
  </si>
  <si>
    <t>/funding-round/b888f3de2fbae4adccc27cd4dddbc073</t>
  </si>
  <si>
    <t>/funding-round/b9162fa7085be0d56856e2913bf4720d</t>
  </si>
  <si>
    <t>/organization/ pneumoflex-systems</t>
  </si>
  <si>
    <t>/organization/pneumoflex-systems</t>
  </si>
  <si>
    <t>/funding-round/1f85615c1c34354dee676926ce38885a</t>
  </si>
  <si>
    <t>/Organization/Pneumoflex-Systems</t>
  </si>
  <si>
    <t>Pneumoflex Systems</t>
  </si>
  <si>
    <t>/organization/ pneumrx</t>
  </si>
  <si>
    <t>/ORGANIZATION/PNEUMRX</t>
  </si>
  <si>
    <t>/funding-round/1311a20f0ac80c6cee5e53101995aac5</t>
  </si>
  <si>
    <t>/Organization/Pneumrx</t>
  </si>
  <si>
    <t>PneumRx</t>
  </si>
  <si>
    <t>http://www.pneumrx.com</t>
  </si>
  <si>
    <t>/organization/pneumrx</t>
  </si>
  <si>
    <t>/funding-round/9311b8de69592ddad513523e00afd38d</t>
  </si>
  <si>
    <t>/organization/ pneuron</t>
  </si>
  <si>
    <t>/ORGANIZATION/PNEURON</t>
  </si>
  <si>
    <t>/funding-round/10f80a16fb2e6095ad720fc27ffd4c0b</t>
  </si>
  <si>
    <t>/Organization/Pneuron</t>
  </si>
  <si>
    <t>Pneuron</t>
  </si>
  <si>
    <t>http://www.pneuron.com</t>
  </si>
  <si>
    <t>/organization/pneuron</t>
  </si>
  <si>
    <t>/funding-round/7435a3d42b5583845f116b07f19183bb</t>
  </si>
  <si>
    <t>/funding-round/eb8bf0a5afe6da16b492b7d16863d6af</t>
  </si>
  <si>
    <t>/organization/ pngine</t>
  </si>
  <si>
    <t>/organization/pngine</t>
  </si>
  <si>
    <t>/funding-round/7d20059ce06576c41f2479b1608fec3c</t>
  </si>
  <si>
    <t>/Organization/Pngine</t>
  </si>
  <si>
    <t>Pensqr</t>
  </si>
  <si>
    <t>http://www.pensqr.com</t>
  </si>
  <si>
    <t>/organization/ pnmsoft</t>
  </si>
  <si>
    <t>/ORGANIZATION/PNMSOFT</t>
  </si>
  <si>
    <t>/funding-round/cd94ced3171c379303862c85ea9f0175</t>
  </si>
  <si>
    <t>/Organization/Pnmsoft</t>
  </si>
  <si>
    <t>PNMsoft</t>
  </si>
  <si>
    <t>http://www.pnmsoft.com</t>
  </si>
  <si>
    <t>Business Development|Business Productivity|Software</t>
  </si>
  <si>
    <t>/organization/ pnp-therapeutics</t>
  </si>
  <si>
    <t>/organization/pnp-therapeutics</t>
  </si>
  <si>
    <t>/funding-round/3258efdaeb6d1c7b208015e30906bf5f</t>
  </si>
  <si>
    <t>/Organization/Pnp-Therapeutics</t>
  </si>
  <si>
    <t>PNP Therapeutics</t>
  </si>
  <si>
    <t>http://www.pnptherapeutics.com</t>
  </si>
  <si>
    <t>/ORGANIZATION/PNP-THERAPEUTICS</t>
  </si>
  <si>
    <t>/funding-round/53465b4ef8774fff4a45b4cc54d3788d</t>
  </si>
  <si>
    <t>/funding-round/91cab858c96ef7557a54ea69c4e3e361</t>
  </si>
  <si>
    <t>/funding-round/d72019207fe12941a63979a2479492cf</t>
  </si>
  <si>
    <t>/organization/ pns-communications</t>
  </si>
  <si>
    <t>/organization/pns-communications</t>
  </si>
  <si>
    <t>/funding-round/a0cd13e808a031ab833180bec364f46d</t>
  </si>
  <si>
    <t>/Organization/Pns-Communications</t>
  </si>
  <si>
    <t>PNS Communications</t>
  </si>
  <si>
    <t>/organization/ pnyks-inc-</t>
  </si>
  <si>
    <t>/ORGANIZATION/PNYKS-INC-</t>
  </si>
  <si>
    <t>/funding-round/54b2d4cd02245ddd048114d1c4610118</t>
  </si>
  <si>
    <t>/Organization/Pnyks-Inc-</t>
  </si>
  <si>
    <t>Pnyks, Inc.</t>
  </si>
  <si>
    <t>http://www.pnyks.com</t>
  </si>
  <si>
    <t>Databases|Internet|Marketplaces</t>
  </si>
  <si>
    <t>/organization/ po-mo</t>
  </si>
  <si>
    <t>/organization/po-mo</t>
  </si>
  <si>
    <t>/funding-round/876f4ee9030bdb7ec18e065c17aa4278</t>
  </si>
  <si>
    <t>/Organization/Po-Mo</t>
  </si>
  <si>
    <t>PO-MO</t>
  </si>
  <si>
    <t>http://www.po-motion.com</t>
  </si>
  <si>
    <t>/organization/ poachable</t>
  </si>
  <si>
    <t>/ORGANIZATION/POACHABLE</t>
  </si>
  <si>
    <t>/funding-round/34fc492713e862002135221e74bac0f8</t>
  </si>
  <si>
    <t>/Organization/Poachable</t>
  </si>
  <si>
    <t>Anthology</t>
  </si>
  <si>
    <t>http://anthology.co/</t>
  </si>
  <si>
    <t>Business Development|Career Management|Career Planning</t>
  </si>
  <si>
    <t>/organization/poachable</t>
  </si>
  <si>
    <t>/funding-round/6f43009dd595dee7c1553e0aeca13d70</t>
  </si>
  <si>
    <t>/funding-round/cc18625bf0aa03462ef85dddd159549a</t>
  </si>
  <si>
    <t>/organization/ poached-jobs</t>
  </si>
  <si>
    <t>/organization/poached-jobs</t>
  </si>
  <si>
    <t>/funding-round/3e853fef6ceada6d516a2d708a18f04b</t>
  </si>
  <si>
    <t>/Organization/Poached-Jobs</t>
  </si>
  <si>
    <t>Poached Jobs</t>
  </si>
  <si>
    <t>http://poachedjobs.com</t>
  </si>
  <si>
    <t>/ORGANIZATION/POACHED-JOBS</t>
  </si>
  <si>
    <t>/funding-round/5e62c309cf72e1635939c37f712772cc</t>
  </si>
  <si>
    <t>/organization/ poachit</t>
  </si>
  <si>
    <t>/organization/poachit</t>
  </si>
  <si>
    <t>/funding-round/046845754188ff0834d29a2f2a00c0bb</t>
  </si>
  <si>
    <t>/Organization/Poachit</t>
  </si>
  <si>
    <t>PoachIt</t>
  </si>
  <si>
    <t>http://www.poachit.com</t>
  </si>
  <si>
    <t>Coupons|Curated Web|E-Commerce|Retail</t>
  </si>
  <si>
    <t>/ORGANIZATION/POACHIT</t>
  </si>
  <si>
    <t>/funding-round/a855c4f7f953fa746506ebac6a285a42</t>
  </si>
  <si>
    <t>/organization/ poacht-app</t>
  </si>
  <si>
    <t>/organization/poacht-app</t>
  </si>
  <si>
    <t>/funding-round/cdef0abb9e938abb0f6d700e3dcefd21</t>
  </si>
  <si>
    <t>/Organization/Poacht-App</t>
  </si>
  <si>
    <t>Savvy</t>
  </si>
  <si>
    <t>https://savvy.jobs</t>
  </si>
  <si>
    <t>Employment|Mobile|Recruiting|SaaS</t>
  </si>
  <si>
    <t>/organization/ poc-medical-systems</t>
  </si>
  <si>
    <t>/ORGANIZATION/POC-MEDICAL-SYSTEMS</t>
  </si>
  <si>
    <t>/funding-round/8b8925c80d9df20747eeb4dda3d5ca35</t>
  </si>
  <si>
    <t>/Organization/Poc-Medical-Systems</t>
  </si>
  <si>
    <t>POC Medical Systems</t>
  </si>
  <si>
    <t>http://pocmedicalsystems.com</t>
  </si>
  <si>
    <t>/organization/ pocared-diagnostics-ltd</t>
  </si>
  <si>
    <t>/organization/pocared-diagnostics-ltd</t>
  </si>
  <si>
    <t>/funding-round/255077a5b0c7e9575823cd5debc712ad</t>
  </si>
  <si>
    <t>/Organization/Pocared-Diagnostics-Ltd</t>
  </si>
  <si>
    <t>POCARED Diagnostics Ltd.</t>
  </si>
  <si>
    <t>http://www.pocared.com/</t>
  </si>
  <si>
    <t>/organization/ pocits</t>
  </si>
  <si>
    <t>/ORGANIZATION/POCITS</t>
  </si>
  <si>
    <t>/funding-round/5eb7247d29ce6edad3d8110b080f241c</t>
  </si>
  <si>
    <t>/Organization/Pocits</t>
  </si>
  <si>
    <t>Pocits</t>
  </si>
  <si>
    <t>http://www.pocits.com</t>
  </si>
  <si>
    <t>/organization/ pockee-coupon</t>
  </si>
  <si>
    <t>/organization/pockee-coupon</t>
  </si>
  <si>
    <t>/funding-round/63e4f4890f5f225159470074f0a855e1</t>
  </si>
  <si>
    <t>/Organization/Pockee-Coupon</t>
  </si>
  <si>
    <t>Pockee</t>
  </si>
  <si>
    <t>http://www.pockee.com</t>
  </si>
  <si>
    <t>Mobile|Retail</t>
  </si>
  <si>
    <t>/ORGANIZATION/POCKEE-COUPON</t>
  </si>
  <si>
    <t>/funding-round/8e8ee8898bf17596c9bb5a6de4293bd1</t>
  </si>
  <si>
    <t>/organization/ pocket</t>
  </si>
  <si>
    <t>/organization/pocket</t>
  </si>
  <si>
    <t>/funding-round/2481c7eb7333cd66525f43d8aa525953</t>
  </si>
  <si>
    <t>/Organization/Pocket</t>
  </si>
  <si>
    <t>Pocket</t>
  </si>
  <si>
    <t>http://getpocket.com</t>
  </si>
  <si>
    <t>Browser Extensions|Curated Web|Productivity Software|Web Browsers|Web Tools</t>
  </si>
  <si>
    <t>/ORGANIZATION/POCKET</t>
  </si>
  <si>
    <t>/funding-round/a1101cf940d305d2f94d00fcf864aaad</t>
  </si>
  <si>
    <t>/funding-round/dd1f4b1c67e3e9e36f09e10615434f24</t>
  </si>
  <si>
    <t>/organization/ pocket-bounty</t>
  </si>
  <si>
    <t>/ORGANIZATION/POCKET-BOUNTY</t>
  </si>
  <si>
    <t>/funding-round/3d7db670dc007239fd95992af47549ed</t>
  </si>
  <si>
    <t>/Organization/Pocket-Bounty</t>
  </si>
  <si>
    <t>RallyCause</t>
  </si>
  <si>
    <t>http://rallycause.com</t>
  </si>
  <si>
    <t>/organization/pocket-bounty</t>
  </si>
  <si>
    <t>/funding-round/57e4f7633876e80aae3fcba38eb57d13</t>
  </si>
  <si>
    <t>/organization/ pocket-change</t>
  </si>
  <si>
    <t>/ORGANIZATION/POCKET-CHANGE</t>
  </si>
  <si>
    <t>/funding-round/c9ed68ae085265cd949693fa98f7f6eb</t>
  </si>
  <si>
    <t>/Organization/Pocket-Change</t>
  </si>
  <si>
    <t>Pocket Change</t>
  </si>
  <si>
    <t>Financial Services|Mobile</t>
  </si>
  <si>
    <t>/organization/pocket-change</t>
  </si>
  <si>
    <t>/funding-round/e846b352e9cb28666d22f5dffc8adafe</t>
  </si>
  <si>
    <t>/organization/ pocket-change-card</t>
  </si>
  <si>
    <t>/ORGANIZATION/POCKET-CHANGE-CARD</t>
  </si>
  <si>
    <t>/funding-round/b9892c8ef14225b8ffe9aae5b46acfc9</t>
  </si>
  <si>
    <t>/Organization/Pocket-Change-Card</t>
  </si>
  <si>
    <t>Pocket Change Card</t>
  </si>
  <si>
    <t>http://pocketchangecard.com</t>
  </si>
  <si>
    <t>/organization/ pocket-communications-northeast</t>
  </si>
  <si>
    <t>/organization/pocket-communications-northeast</t>
  </si>
  <si>
    <t>/funding-round/0deb857de0605f2378186ac9d4ae4948</t>
  </si>
  <si>
    <t>/Organization/Pocket-Communications-Northeast</t>
  </si>
  <si>
    <t>Pocket Communications Northeast</t>
  </si>
  <si>
    <t>http://www.pocket.com</t>
  </si>
  <si>
    <t>/ORGANIZATION/POCKET-COMMUNICATIONS-NORTHEAST</t>
  </si>
  <si>
    <t>/funding-round/e351d98cd60b446ce21b533bffac2cdd</t>
  </si>
  <si>
    <t>/organization/ pocket-concierge</t>
  </si>
  <si>
    <t>/organization/pocket-concierge</t>
  </si>
  <si>
    <t>/funding-round/73a651ddbf45beb49aea369028ca34b1</t>
  </si>
  <si>
    <t>/Organization/Pocket-Concierge</t>
  </si>
  <si>
    <t>Pocket Concierge</t>
  </si>
  <si>
    <t>http://pocket-concierge.jp</t>
  </si>
  <si>
    <t>/organization/ pocket-explorers-2</t>
  </si>
  <si>
    <t>/ORGANIZATION/POCKET-EXPLORERS-2</t>
  </si>
  <si>
    <t>/funding-round/c919ee44277852f90bccdea1151c5068</t>
  </si>
  <si>
    <t>/Organization/Pocket-Explorers-2</t>
  </si>
  <si>
    <t>Pocket Explorers</t>
  </si>
  <si>
    <t>http://www.pocketexplorers.com</t>
  </si>
  <si>
    <t>Apps|Education|Entertainment|Parenting</t>
  </si>
  <si>
    <t>/organization/ pocket-gems</t>
  </si>
  <si>
    <t>/organization/pocket-gems</t>
  </si>
  <si>
    <t>/funding-round/5d44908bcb7d5cc7ab0d6825deb36042</t>
  </si>
  <si>
    <t>/Organization/Pocket-Gems</t>
  </si>
  <si>
    <t>Pocket Gems</t>
  </si>
  <si>
    <t>http://pocketgems.com</t>
  </si>
  <si>
    <t>/ORGANIZATION/POCKET-GEMS</t>
  </si>
  <si>
    <t>/funding-round/770787057b7caa568cb0c6b4c325faa6</t>
  </si>
  <si>
    <t>/organization/ pocket-guide</t>
  </si>
  <si>
    <t>/organization/pocket-guide</t>
  </si>
  <si>
    <t>/funding-round/400d9da5760c88691d20e1a7654d7c25</t>
  </si>
  <si>
    <t>/Organization/Pocket-Guide</t>
  </si>
  <si>
    <t>PocketGuide</t>
  </si>
  <si>
    <t>http://www.pocketgui.de</t>
  </si>
  <si>
    <t>Android|Apps|iPhone|Mobile|Tourism|Travel</t>
  </si>
  <si>
    <t>/organization/ pocket-high-street</t>
  </si>
  <si>
    <t>/ORGANIZATION/POCKET-HIGH-STREET</t>
  </si>
  <si>
    <t>/funding-round/9ff3ea5942df523dc17710dd7a2597fa</t>
  </si>
  <si>
    <t>/Organization/Pocket-High-Street</t>
  </si>
  <si>
    <t>PocketHighStreet</t>
  </si>
  <si>
    <t>http://www.pockethighstreet.com</t>
  </si>
  <si>
    <t>/organization/ pocket-menu</t>
  </si>
  <si>
    <t>/organization/pocket-menu</t>
  </si>
  <si>
    <t>/funding-round/285def5304a79c1f6a2063206e48b765</t>
  </si>
  <si>
    <t>/Organization/Pocket-Menu</t>
  </si>
  <si>
    <t>pocket menu</t>
  </si>
  <si>
    <t>https://pocket-concierge.jp//?locale=ja</t>
  </si>
  <si>
    <t>/organization/ pocket-money-2</t>
  </si>
  <si>
    <t>/ORGANIZATION/POCKET-MONEY-2</t>
  </si>
  <si>
    <t>/funding-round/78d099486705fcb03a91ced17fd5ea72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 pocket-playlab</t>
  </si>
  <si>
    <t>/organization/pocket-playlab</t>
  </si>
  <si>
    <t>/funding-round/80603697ea9619c3bd8b9a614d327951</t>
  </si>
  <si>
    <t>/Organization/Pocket-Playlab</t>
  </si>
  <si>
    <t>Playlab</t>
  </si>
  <si>
    <t>http://www.playlab.com/</t>
  </si>
  <si>
    <t>Bankok</t>
  </si>
  <si>
    <t>/organization/ pocket-points</t>
  </si>
  <si>
    <t>/ORGANIZATION/POCKET-POINTS</t>
  </si>
  <si>
    <t>/funding-round/cbf5ae8a1e37f52d8c7a5b168b1aacdf</t>
  </si>
  <si>
    <t>/Organization/Pocket-Points</t>
  </si>
  <si>
    <t>Pocket Points</t>
  </si>
  <si>
    <t>http://pocketpoints.com</t>
  </si>
  <si>
    <t>/organization/pocket-points</t>
  </si>
  <si>
    <t>/funding-round/f3e3944100acdfc161ba82f84a57fc8c</t>
  </si>
  <si>
    <t>/organization/ pocket-social</t>
  </si>
  <si>
    <t>/ORGANIZATION/POCKET-SOCIAL</t>
  </si>
  <si>
    <t>/funding-round/79375690b2a167c018d654a281d5d352</t>
  </si>
  <si>
    <t>/Organization/Pocket-Social</t>
  </si>
  <si>
    <t>Pocket Social</t>
  </si>
  <si>
    <t>http://www.pocketsocial.co.uk</t>
  </si>
  <si>
    <t>Small and Medium Businesses|Social Media Management</t>
  </si>
  <si>
    <t>/organization/ pocket-supernova</t>
  </si>
  <si>
    <t>/organization/pocket-supernova</t>
  </si>
  <si>
    <t>/funding-round/cacc7842f57a3303892e2fb20e8987af</t>
  </si>
  <si>
    <t>/Organization/Pocket-Supernova</t>
  </si>
  <si>
    <t>Pocket Supernova</t>
  </si>
  <si>
    <t>http://pocketsupernova.com/</t>
  </si>
  <si>
    <t>/organization/ pocket-tales</t>
  </si>
  <si>
    <t>/ORGANIZATION/POCKET-TALES</t>
  </si>
  <si>
    <t>/funding-round/7febde04c3667231f5b0450503fde25b</t>
  </si>
  <si>
    <t>/Organization/Pocket-Tales</t>
  </si>
  <si>
    <t>Pocket Tales</t>
  </si>
  <si>
    <t>http://www.pockettales.com</t>
  </si>
  <si>
    <t>Education|Games|Kids|Social Network Media</t>
  </si>
  <si>
    <t>/organization/ pocket-video</t>
  </si>
  <si>
    <t>/organization/pocket-video</t>
  </si>
  <si>
    <t>/funding-round/bf9cc6caab11d861a8b37960963b03f6</t>
  </si>
  <si>
    <t>/Organization/Pocket-Video</t>
  </si>
  <si>
    <t>Pocket Video</t>
  </si>
  <si>
    <t>http://koudaiv.com/</t>
  </si>
  <si>
    <t>/organization/ pocketad</t>
  </si>
  <si>
    <t>/ORGANIZATION/POCKETAD</t>
  </si>
  <si>
    <t>/funding-round/7fa13dd609124171ef3d6404da1582c9</t>
  </si>
  <si>
    <t>/Organization/Pocketad</t>
  </si>
  <si>
    <t>PocketAd</t>
  </si>
  <si>
    <t>https://www.pocketad.in/</t>
  </si>
  <si>
    <t>Advertising|Games|Mobile|Mobile Games</t>
  </si>
  <si>
    <t>/organization/ pocketbook</t>
  </si>
  <si>
    <t>/organization/pocketbook</t>
  </si>
  <si>
    <t>/funding-round/016467b7a43f5a70798f48f54c6969c1</t>
  </si>
  <si>
    <t>/Organization/Pocketbook</t>
  </si>
  <si>
    <t>Pocketbook</t>
  </si>
  <si>
    <t>http://getpocketbook.com</t>
  </si>
  <si>
    <t>Banking|Curated Web|Finance|Personal Finance</t>
  </si>
  <si>
    <t>/organization/ pocketderm</t>
  </si>
  <si>
    <t>/ORGANIZATION/POCKETDERM</t>
  </si>
  <si>
    <t>/funding-round/ec55bd3bf094f2db00dbedafefbae88d</t>
  </si>
  <si>
    <t>/Organization/Pocketderm</t>
  </si>
  <si>
    <t>PocketDerm</t>
  </si>
  <si>
    <t>https://pocketderm.com</t>
  </si>
  <si>
    <t>/organization/ pocketfm-limited</t>
  </si>
  <si>
    <t>/organization/pocketfm-limited</t>
  </si>
  <si>
    <t>/funding-round/beff09cff49c4fa2e78b692368e9948d</t>
  </si>
  <si>
    <t>/Organization/Pocketfm-Limited</t>
  </si>
  <si>
    <t>PocketFM Limited</t>
  </si>
  <si>
    <t>http://pocketfm.com</t>
  </si>
  <si>
    <t>Apps|B2B|Mobile|Property Management|Real Estate|SaaS</t>
  </si>
  <si>
    <t>/organization/ pocketfungames</t>
  </si>
  <si>
    <t>/ORGANIZATION/POCKETFUNGAMES</t>
  </si>
  <si>
    <t>/funding-round/07facc8eada119a760994c329ee032b5</t>
  </si>
  <si>
    <t>/Organization/Pocketfungames</t>
  </si>
  <si>
    <t>pocketfungames</t>
  </si>
  <si>
    <t>http://pocketfungames.com</t>
  </si>
  <si>
    <t>/organization/ pocketgm</t>
  </si>
  <si>
    <t>/organization/pocketgm</t>
  </si>
  <si>
    <t>/funding-round/b3f053e97a907157f5055cf5b718014d</t>
  </si>
  <si>
    <t>/Organization/Pocketgm</t>
  </si>
  <si>
    <t>PocketGM</t>
  </si>
  <si>
    <t>http://insights.pocketgm.com/</t>
  </si>
  <si>
    <t>/organization/ pockethernet</t>
  </si>
  <si>
    <t>/ORGANIZATION/POCKETHERNET</t>
  </si>
  <si>
    <t>/funding-round/d141dd35751a2fc8fab740beb481ee87</t>
  </si>
  <si>
    <t>/Organization/Pockethernet</t>
  </si>
  <si>
    <t>Pockethernet</t>
  </si>
  <si>
    <t>http://pockethernet.com</t>
  </si>
  <si>
    <t>/organization/ pocketlab</t>
  </si>
  <si>
    <t>/organization/pocketlab</t>
  </si>
  <si>
    <t>/funding-round/b07ddc4aa584bee97f6e512f4fc53ab4</t>
  </si>
  <si>
    <t>/Organization/Pocketlab</t>
  </si>
  <si>
    <t>Pocketlab</t>
  </si>
  <si>
    <t>http://www.thepocketlab.com/</t>
  </si>
  <si>
    <t>Electronics|Real Time|Sensors|Wireless</t>
  </si>
  <si>
    <t>/ORGANIZATION/POCKETLAB</t>
  </si>
  <si>
    <t>/funding-round/c4f8589b0214ffdba299f5824ee7b1e8</t>
  </si>
  <si>
    <t>/organization/ pocketlist</t>
  </si>
  <si>
    <t>/organization/pocketlist</t>
  </si>
  <si>
    <t>/funding-round/a95ec270a466191e8f971a657758f398</t>
  </si>
  <si>
    <t>/Organization/Pocketlist</t>
  </si>
  <si>
    <t>PocketList</t>
  </si>
  <si>
    <t>http://www.pocketlist.co</t>
  </si>
  <si>
    <t>Marketplaces|Real Estate</t>
  </si>
  <si>
    <t>/organization/ pocketmarket</t>
  </si>
  <si>
    <t>/ORGANIZATION/POCKETMARKET</t>
  </si>
  <si>
    <t>/funding-round/5c9bb9ad707de984044651fa360d2926</t>
  </si>
  <si>
    <t>/Organization/Pocketmarket</t>
  </si>
  <si>
    <t>PocketMarket</t>
  </si>
  <si>
    <t>https://www.pocketmarket.com/l/home/</t>
  </si>
  <si>
    <t>E-Commerce|Mobile Shopping|Social Commerce</t>
  </si>
  <si>
    <t>/organization/ pocketmath</t>
  </si>
  <si>
    <t>/organization/pocketmath</t>
  </si>
  <si>
    <t>/funding-round/87c17876567d80df6352e3ec2892867f</t>
  </si>
  <si>
    <t>/Organization/Pocketmath</t>
  </si>
  <si>
    <t>PocketMath</t>
  </si>
  <si>
    <t>http://www.pocketmath.com</t>
  </si>
  <si>
    <t>Mobile|Mobile Advertising|Real Time</t>
  </si>
  <si>
    <t>/organization/ pocketmobile</t>
  </si>
  <si>
    <t>/ORGANIZATION/POCKETMOBILE</t>
  </si>
  <si>
    <t>/funding-round/bffe205a2c16ba30092909bfa9686114</t>
  </si>
  <si>
    <t>/Organization/Pocketmobile</t>
  </si>
  <si>
    <t>PocketMobile</t>
  </si>
  <si>
    <t>http://www.pocketmobile.se</t>
  </si>
  <si>
    <t>/organization/ pockets-united</t>
  </si>
  <si>
    <t>/organization/pockets-united</t>
  </si>
  <si>
    <t>/funding-round/c3f9d30cb9c5e6aae58d20cb87a108dc</t>
  </si>
  <si>
    <t>/Organization/Pockets-United</t>
  </si>
  <si>
    <t>Pockets United</t>
  </si>
  <si>
    <t>http://www.pocketsunited.com</t>
  </si>
  <si>
    <t>Mobile|NFC|Payments|Social Media</t>
  </si>
  <si>
    <t>/ORGANIZATION/POCKETS-UNITED</t>
  </si>
  <si>
    <t>/funding-round/f961bf54725ca7d21aa936e7756887d6</t>
  </si>
  <si>
    <t>/organization/ pocketsuite</t>
  </si>
  <si>
    <t>/organization/pocketsuite</t>
  </si>
  <si>
    <t>/funding-round/2aba02fef2f54483176805a7b71624ac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SUITE</t>
  </si>
  <si>
    <t>/funding-round/68274e458f5edeed6b2c7f7137e252f5</t>
  </si>
  <si>
    <t>/funding-round/a54bdc008bb4043792483a20b1dfcb96</t>
  </si>
  <si>
    <t>/organization/ pocketthis</t>
  </si>
  <si>
    <t>/ORGANIZATION/POCKETTHIS</t>
  </si>
  <si>
    <t>/funding-round/bc96d338574f877e1f6001f574c024ae</t>
  </si>
  <si>
    <t>/Organization/Pocketthis</t>
  </si>
  <si>
    <t>PocketThis</t>
  </si>
  <si>
    <t>http://www.pocketthis.com/</t>
  </si>
  <si>
    <t>/organization/ pocketvillage</t>
  </si>
  <si>
    <t>/organization/pocketvillage</t>
  </si>
  <si>
    <t>/funding-round/1abc08dff704c55780dade5fac1dba74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ETVILLAGE</t>
  </si>
  <si>
    <t>/funding-round/e4aac91f6e589bacfd45ca07fb585e1e</t>
  </si>
  <si>
    <t>/organization/ pockit</t>
  </si>
  <si>
    <t>/organization/pockit</t>
  </si>
  <si>
    <t>/funding-round/cdac221d2beb5625d6d573eab25b8c3c</t>
  </si>
  <si>
    <t>/Organization/Pockit</t>
  </si>
  <si>
    <t>Pockit</t>
  </si>
  <si>
    <t>http://www.pockit.com</t>
  </si>
  <si>
    <t>Finance Technology|FinTech|Payments</t>
  </si>
  <si>
    <t>/ORGANIZATION/POCKIT</t>
  </si>
  <si>
    <t>/funding-round/d7aba4f0acaf651d790c78e7e9dba58b</t>
  </si>
  <si>
    <t>/organization/ pockitship</t>
  </si>
  <si>
    <t>/organization/pockitship</t>
  </si>
  <si>
    <t>/funding-round/4306e96e91d80916c0d7d68e7ec7f286</t>
  </si>
  <si>
    <t>/Organization/Pockitship</t>
  </si>
  <si>
    <t>PockitShip, Inc.</t>
  </si>
  <si>
    <t>https://pockitship.com/</t>
  </si>
  <si>
    <t>Shipping|Technology</t>
  </si>
  <si>
    <t>/organization/ pod-inns</t>
  </si>
  <si>
    <t>/ORGANIZATION/POD-INNS</t>
  </si>
  <si>
    <t>/funding-round/bac968022da344fa21e5482b356d3af4</t>
  </si>
  <si>
    <t>/Organization/Pod-Inns</t>
  </si>
  <si>
    <t>Pod Inns</t>
  </si>
  <si>
    <t>http://itunes.apple.com/cn/app/bu-ding-jiu-dian/id449810386</t>
  </si>
  <si>
    <t>/organization/ podaddies</t>
  </si>
  <si>
    <t>/organization/podaddies</t>
  </si>
  <si>
    <t>/funding-round/ae9549f7b60f16ad745f4e1e5757f43b</t>
  </si>
  <si>
    <t>/Organization/Podaddies</t>
  </si>
  <si>
    <t>Podaddies</t>
  </si>
  <si>
    <t>http://www.podaddies.com</t>
  </si>
  <si>
    <t>/organization/ podaris</t>
  </si>
  <si>
    <t>/ORGANIZATION/PODARIS</t>
  </si>
  <si>
    <t>/funding-round/a52a4712507a5daf3d2848c9c5881812</t>
  </si>
  <si>
    <t>/Organization/Podaris</t>
  </si>
  <si>
    <t>Podaris</t>
  </si>
  <si>
    <t>http://www.podaris.com/</t>
  </si>
  <si>
    <t>/organization/ podbridge</t>
  </si>
  <si>
    <t>/organization/podbridge</t>
  </si>
  <si>
    <t>/funding-round/26b0f9cbff1ce5020609b9848be539b6</t>
  </si>
  <si>
    <t>/Organization/Podbridge</t>
  </si>
  <si>
    <t>PodBridge</t>
  </si>
  <si>
    <t>/organization/ podcast-llc</t>
  </si>
  <si>
    <t>/ORGANIZATION/PODCAST-LLC</t>
  </si>
  <si>
    <t>/funding-round/811ca9c499fe5de6c663efc88d98c021</t>
  </si>
  <si>
    <t>/Organization/Podcast-Llc</t>
  </si>
  <si>
    <t>Podcast, LLC</t>
  </si>
  <si>
    <t>/organization/ podcast-ready</t>
  </si>
  <si>
    <t>/organization/podcast-ready</t>
  </si>
  <si>
    <t>/funding-round/34a525c025e4fc1edcc24f0961bd8a0a</t>
  </si>
  <si>
    <t>/Organization/Podcast-Ready</t>
  </si>
  <si>
    <t>Podcast Ready</t>
  </si>
  <si>
    <t>http://www.podcastready.com</t>
  </si>
  <si>
    <t>/ORGANIZATION/PODCAST-READY</t>
  </si>
  <si>
    <t>/funding-round/bff2a3b53e6ddf290bc9782496a2314a</t>
  </si>
  <si>
    <t>/organization/ podclass</t>
  </si>
  <si>
    <t>/organization/podclass</t>
  </si>
  <si>
    <t>/funding-round/f1ddcf97f094f3937aa0e38363290445</t>
  </si>
  <si>
    <t>/Organization/Podclass</t>
  </si>
  <si>
    <t>Podclass</t>
  </si>
  <si>
    <t>http://www.podclass.com</t>
  </si>
  <si>
    <t>/organization/ poddar-developers</t>
  </si>
  <si>
    <t>/ORGANIZATION/PODDAR-DEVELOPERS</t>
  </si>
  <si>
    <t>/funding-round/c86aebe4cc60cc0113325ff45d4004b7</t>
  </si>
  <si>
    <t>/Organization/Poddar-Developers</t>
  </si>
  <si>
    <t>Poddar Developers</t>
  </si>
  <si>
    <t>http://www.poddardevelopers.com/</t>
  </si>
  <si>
    <t>Kalyan</t>
  </si>
  <si>
    <t>/organization/ poderopedia</t>
  </si>
  <si>
    <t>/organization/poderopedia</t>
  </si>
  <si>
    <t>/funding-round/d3c2ab8b20f310e2775623c1d087f259</t>
  </si>
  <si>
    <t>/Organization/Poderopedia</t>
  </si>
  <si>
    <t>Poderopedia</t>
  </si>
  <si>
    <t>http://www.poderopedia.com</t>
  </si>
  <si>
    <t>Journalism|Maps|Non Profit</t>
  </si>
  <si>
    <t>/organization/ podify</t>
  </si>
  <si>
    <t>/ORGANIZATION/PODIFY</t>
  </si>
  <si>
    <t>/funding-round/5317174f4f5f355c674ffa67cc3d899f</t>
  </si>
  <si>
    <t>/Organization/Podify</t>
  </si>
  <si>
    <t>Podify</t>
  </si>
  <si>
    <t>http://podify.com/</t>
  </si>
  <si>
    <t>/organization/podify</t>
  </si>
  <si>
    <t>/funding-round/f0abd507826dcf878349ab5d7fb3b220</t>
  </si>
  <si>
    <t>/organization/ podimetrics</t>
  </si>
  <si>
    <t>/ORGANIZATION/PODIMETRICS</t>
  </si>
  <si>
    <t>/funding-round/919be127ebf7074ffe4f05047bfb93fe</t>
  </si>
  <si>
    <t>/Organization/Podimetrics</t>
  </si>
  <si>
    <t>Podimetrics</t>
  </si>
  <si>
    <t>http://www.podimetrics.com</t>
  </si>
  <si>
    <t>/organization/podimetrics</t>
  </si>
  <si>
    <t>/funding-round/e374415ada5bed0d8de79bd517eac277</t>
  </si>
  <si>
    <t>/organization/ podio</t>
  </si>
  <si>
    <t>/ORGANIZATION/PODIO</t>
  </si>
  <si>
    <t>/funding-round/251f85cfbe68918a1b5bdeabac5afe86</t>
  </si>
  <si>
    <t>/Organization/Podio</t>
  </si>
  <si>
    <t>Podio</t>
  </si>
  <si>
    <t>http://podio.com</t>
  </si>
  <si>
    <t>/organization/podio</t>
  </si>
  <si>
    <t>/funding-round/630ec2e477e8059d631d79f872a9e6b7</t>
  </si>
  <si>
    <t>/funding-round/f7083095ba016f0922b47ddd229069c9</t>
  </si>
  <si>
    <t>/organization/ podium-2</t>
  </si>
  <si>
    <t>/organization/podium-2</t>
  </si>
  <si>
    <t>/funding-round/1d5e6c563799c843f98c3fe8e72846ac</t>
  </si>
  <si>
    <t>/Organization/Podium-2</t>
  </si>
  <si>
    <t>Podium</t>
  </si>
  <si>
    <t>https://www.podium.co</t>
  </si>
  <si>
    <t>/organization/ podium-data</t>
  </si>
  <si>
    <t>/ORGANIZATION/PODIUM-DATA</t>
  </si>
  <si>
    <t>/funding-round/61a642713ebb256c43b370f4e03b9265</t>
  </si>
  <si>
    <t>/Organization/Podium-Data</t>
  </si>
  <si>
    <t>Podium Data</t>
  </si>
  <si>
    <t>http://www.podiumdata.com/</t>
  </si>
  <si>
    <t>/organization/ podmote-2</t>
  </si>
  <si>
    <t>/organization/podmote-2</t>
  </si>
  <si>
    <t>/funding-round/e0d612efcde9a35a80f60f020597d345</t>
  </si>
  <si>
    <t>/Organization/Podmote-2</t>
  </si>
  <si>
    <t>Podmote</t>
  </si>
  <si>
    <t>http://www.podmote.com</t>
  </si>
  <si>
    <t>/organization/ podo</t>
  </si>
  <si>
    <t>/ORGANIZATION/PODO</t>
  </si>
  <si>
    <t>/funding-round/0025e5a27ee15a8d0d7365bfed9d45be</t>
  </si>
  <si>
    <t>/Organization/Podo</t>
  </si>
  <si>
    <t>Podo Labs</t>
  </si>
  <si>
    <t>http://www.podolabs.com</t>
  </si>
  <si>
    <t>Hardware|Hardware + Software|Photography|Wireless</t>
  </si>
  <si>
    <t>/organization/podo</t>
  </si>
  <si>
    <t>/funding-round/02b222316a53da2209359ab0f43abe2d</t>
  </si>
  <si>
    <t>/funding-round/69686dde9b7c0ff4ad8821ae2fe06dc8</t>
  </si>
  <si>
    <t>/funding-round/94f1af5374f9c76ec83cee816ff51d81</t>
  </si>
  <si>
    <t>/funding-round/a4ddbc6cd9a88dd573e39d17fd5bcf04</t>
  </si>
  <si>
    <t>/funding-round/ccdfb8264060818e8cdc4afead953fb7</t>
  </si>
  <si>
    <t>/funding-round/eaeb84ab60514b8b4450fca6dd4ed77e</t>
  </si>
  <si>
    <t>/organization/ podotree</t>
  </si>
  <si>
    <t>/organization/podotree</t>
  </si>
  <si>
    <t>/funding-round/1f035e0a0ec69918ea43b5e23470c313</t>
  </si>
  <si>
    <t>/Organization/Podotree</t>
  </si>
  <si>
    <t>Podotree</t>
  </si>
  <si>
    <t>http://www.podotree.com</t>
  </si>
  <si>
    <t>/ORGANIZATION/PODOTREE</t>
  </si>
  <si>
    <t>/funding-round/51996d73a2ed70fd859ef263a7275dc9</t>
  </si>
  <si>
    <t>/funding-round/54ffad7fccd4443046c63cef65b34e8d</t>
  </si>
  <si>
    <t>/organization/ podponics</t>
  </si>
  <si>
    <t>/ORGANIZATION/PODPONICS</t>
  </si>
  <si>
    <t>/funding-round/033dd304f78712feec8e4d3595814031</t>
  </si>
  <si>
    <t>/Organization/Podponics</t>
  </si>
  <si>
    <t>PodPonics</t>
  </si>
  <si>
    <t>http://www.podponics.com</t>
  </si>
  <si>
    <t>/organization/podponics</t>
  </si>
  <si>
    <t>/funding-round/05aea3b8ed081d322e963a229ffc42a2</t>
  </si>
  <si>
    <t>/funding-round/6de07bc8b8d2f0b706d91ffbf544f1be</t>
  </si>
  <si>
    <t>/funding-round/762eea498f4881ca66e18eea2ea712d5</t>
  </si>
  <si>
    <t>/funding-round/a4e5b3632f912226a798421bdf2f0bd0</t>
  </si>
  <si>
    <t>/organization/ podposter</t>
  </si>
  <si>
    <t>/organization/podposter</t>
  </si>
  <si>
    <t>/funding-round/3fe9a840b1b0aa522b6681567c36f1c1</t>
  </si>
  <si>
    <t>/Organization/Podposter</t>
  </si>
  <si>
    <t>PodPoster</t>
  </si>
  <si>
    <t>http://www.podposter.com</t>
  </si>
  <si>
    <t>/organization/ podtech</t>
  </si>
  <si>
    <t>/ORGANIZATION/PODTECH</t>
  </si>
  <si>
    <t>/funding-round/b11d6dfbf9ba79ff650db552b222821e</t>
  </si>
  <si>
    <t>/Organization/Podtech</t>
  </si>
  <si>
    <t>PodTech</t>
  </si>
  <si>
    <t>http://Podtech.net</t>
  </si>
  <si>
    <t>/organization/podtech</t>
  </si>
  <si>
    <t>/funding-round/b5f091a8e81fd26853c0202fc6dd76d6</t>
  </si>
  <si>
    <t>/organization/ poet-inc</t>
  </si>
  <si>
    <t>/ORGANIZATION/POET-INC</t>
  </si>
  <si>
    <t>/funding-round/13b8bc66b6073bd92d7946f0cb1cfeef</t>
  </si>
  <si>
    <t>/Organization/Poet-Inc</t>
  </si>
  <si>
    <t>POET Inc.</t>
  </si>
  <si>
    <t>https://www.poetretail.com</t>
  </si>
  <si>
    <t>Retail|Retail Technology|Sales and Marketing</t>
  </si>
  <si>
    <t>/organization/ poet-technologies</t>
  </si>
  <si>
    <t>/organization/poet-technologies</t>
  </si>
  <si>
    <t>/funding-round/2a00e9d739af83a7aa8bfb08543126d2</t>
  </si>
  <si>
    <t>/Organization/Poet-Technologies</t>
  </si>
  <si>
    <t>POET Technologies</t>
  </si>
  <si>
    <t>http://www.poet-technologies.com</t>
  </si>
  <si>
    <t>/ORGANIZATION/POET-TECHNOLOGIES</t>
  </si>
  <si>
    <t>/funding-round/9436f6194c23d1e30f7f57527978dea5</t>
  </si>
  <si>
    <t>/organization/ poetica</t>
  </si>
  <si>
    <t>/organization/poetica</t>
  </si>
  <si>
    <t>/funding-round/65b1b78ef88a8f891cfae88abb497113</t>
  </si>
  <si>
    <t>/Organization/Poetica</t>
  </si>
  <si>
    <t>Poetica</t>
  </si>
  <si>
    <t>http://poetica.com/</t>
  </si>
  <si>
    <t>Collaboration|Enterprise Software|Mobile</t>
  </si>
  <si>
    <t>/organization/ pogby</t>
  </si>
  <si>
    <t>/ORGANIZATION/POGBY</t>
  </si>
  <si>
    <t>/funding-round/3e8ee2defdca04809f501ed926a2f2e0</t>
  </si>
  <si>
    <t>/Organization/Pogby</t>
  </si>
  <si>
    <t>imbookin (Pogby)</t>
  </si>
  <si>
    <t>http://www.imbookin.com</t>
  </si>
  <si>
    <t>Curated Web|Events|Meeting Software|Online Reservations</t>
  </si>
  <si>
    <t>/organization/ poggled</t>
  </si>
  <si>
    <t>/organization/poggled</t>
  </si>
  <si>
    <t>/funding-round/40f7d317cd947862a91a3e77dceda99d</t>
  </si>
  <si>
    <t>/Organization/Poggled</t>
  </si>
  <si>
    <t>Tagkast</t>
  </si>
  <si>
    <t>http://www.tagkast.com</t>
  </si>
  <si>
    <t>Advertising|Events|Social Media Marketing|Sponsorship</t>
  </si>
  <si>
    <t>/ORGANIZATION/POGGLED</t>
  </si>
  <si>
    <t>/funding-round/b87e20e9852707591d2f9929aff3cb92</t>
  </si>
  <si>
    <t>/funding-round/d1414b18bbf6935846a329f498d821b2</t>
  </si>
  <si>
    <t>/organization/ pogo-customer-service-number-1-844-446-4460-pogo-help-phone-number-some-times-pogo-games-4</t>
  </si>
  <si>
    <t>/ORGANIZATION/POGO-CUSTOMER-SERVICE-NUMBER-1-844-446-4460-POGO-HELP-PHONE-NUMBER-SOME-TIMES-POGO-GAMES-4</t>
  </si>
  <si>
    <t>/funding-round/ec557e8cff37f7cb318780d3738d4852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 pogoapp</t>
  </si>
  <si>
    <t>/organization/pogoapp</t>
  </si>
  <si>
    <t>/funding-round/679d1b3b467adb9526264fef4c807f9e</t>
  </si>
  <si>
    <t>/Organization/Pogoapp</t>
  </si>
  <si>
    <t>Pogoapp</t>
  </si>
  <si>
    <t>http://www.pogoapp.com</t>
  </si>
  <si>
    <t>PaaS|Software|Web Development|Web Hosting</t>
  </si>
  <si>
    <t>/organization/ pogojo</t>
  </si>
  <si>
    <t>/ORGANIZATION/POGOJO</t>
  </si>
  <si>
    <t>/funding-round/e73e924f9683488e73189e1725be0f31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 pogoseat</t>
  </si>
  <si>
    <t>/organization/pogoseat</t>
  </si>
  <si>
    <t>/funding-round/40e1180b1010b144705df29281fef49f</t>
  </si>
  <si>
    <t>/Organization/Pogoseat</t>
  </si>
  <si>
    <t>Pogoseat</t>
  </si>
  <si>
    <t>http://www.pogoseat.com</t>
  </si>
  <si>
    <t>Concerts|Enterprise Software|Entertainment|Events|Mobile|Sports|Ticketing</t>
  </si>
  <si>
    <t>/ORGANIZATION/POGOSEAT</t>
  </si>
  <si>
    <t>/funding-round/57a621de6bb8a617eb6b99897a03a2d3</t>
  </si>
  <si>
    <t>/funding-round/a9bbaca5019c98831394245ddf9f9a2e</t>
  </si>
  <si>
    <t>/funding-round/beae1f914488958863e7fffb74f1a575</t>
  </si>
  <si>
    <t>/funding-round/e0bfa549de169aea7680e3253a4e6ae9</t>
  </si>
  <si>
    <t>/organization/ poi</t>
  </si>
  <si>
    <t>/ORGANIZATION/POI</t>
  </si>
  <si>
    <t>/funding-round/3d7766b08828696bae33c7535f10b0c3</t>
  </si>
  <si>
    <t>/Organization/Poi</t>
  </si>
  <si>
    <t>POI</t>
  </si>
  <si>
    <t>http://www.pipeofinsight.com/</t>
  </si>
  <si>
    <t>Education|Training|Tutoring|University Students</t>
  </si>
  <si>
    <t>Hunan</t>
  </si>
  <si>
    <t>/organization/ poikos</t>
  </si>
  <si>
    <t>/organization/poikos</t>
  </si>
  <si>
    <t>/funding-round/6e71dfca5bc619d95907aac229e2269d</t>
  </si>
  <si>
    <t>/Organization/Poikos</t>
  </si>
  <si>
    <t>Poikos</t>
  </si>
  <si>
    <t>http://www.poikos.com</t>
  </si>
  <si>
    <t>/ORGANIZATION/POIKOS</t>
  </si>
  <si>
    <t>/funding-round/b48d3ae2689738d203eab05e42212239</t>
  </si>
  <si>
    <t>/funding-round/ba4002f73446613c54148cc9ff549088</t>
  </si>
  <si>
    <t>/organization/ point-2</t>
  </si>
  <si>
    <t>/ORGANIZATION/POINT-2</t>
  </si>
  <si>
    <t>/funding-round/a3dca917e9249b63782d1ef816b3c967</t>
  </si>
  <si>
    <t>/Organization/Point-2</t>
  </si>
  <si>
    <t>Point</t>
  </si>
  <si>
    <t>http://www.PointTheApp.com</t>
  </si>
  <si>
    <t>/organization/ point-3-basketball</t>
  </si>
  <si>
    <t>/organization/point-3-basketball</t>
  </si>
  <si>
    <t>/funding-round/8bfdb2178c1158dbb0048d6e005586f6</t>
  </si>
  <si>
    <t>/Organization/Point-3-Basketball</t>
  </si>
  <si>
    <t>POINT 3 Basketball</t>
  </si>
  <si>
    <t>http://point3basketball.com</t>
  </si>
  <si>
    <t>/organization/ point-biomedical</t>
  </si>
  <si>
    <t>/ORGANIZATION/POINT-BIOMEDICAL</t>
  </si>
  <si>
    <t>/funding-round/6d3bb52c08fa926c92a5e08b82cf02b1</t>
  </si>
  <si>
    <t>/Organization/Point-Biomedical</t>
  </si>
  <si>
    <t>POINT Biomedical</t>
  </si>
  <si>
    <t>http://www.pointbio.com</t>
  </si>
  <si>
    <t>/organization/point-biomedical</t>
  </si>
  <si>
    <t>/funding-round/e03b54ef3e88acb4e9083ffc0fb16ca3</t>
  </si>
  <si>
    <t>/organization/ point-blank-range</t>
  </si>
  <si>
    <t>/ORGANIZATION/POINT-BLANK-RANGE</t>
  </si>
  <si>
    <t>/funding-round/5528b3c7fb639b84c02aca02bfab8b8b</t>
  </si>
  <si>
    <t>/Organization/Point-Blank-Range</t>
  </si>
  <si>
    <t>Point Blank Range</t>
  </si>
  <si>
    <t>http://pointblankrange.com/matthews</t>
  </si>
  <si>
    <t>/organization/ point-com</t>
  </si>
  <si>
    <t>/organization/point-com</t>
  </si>
  <si>
    <t>/funding-round/7489634b7e1ba68bd9351f0f190e1287</t>
  </si>
  <si>
    <t>/Organization/Point-Com</t>
  </si>
  <si>
    <t>Point.com</t>
  </si>
  <si>
    <t>https://point.com</t>
  </si>
  <si>
    <t>Home Owners|Property Management|Real Estate</t>
  </si>
  <si>
    <t>/organization/ point-inside</t>
  </si>
  <si>
    <t>/ORGANIZATION/POINT-INSIDE</t>
  </si>
  <si>
    <t>/funding-round/39e175e5bd9c8f6ffc847ea837afb2a3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nside</t>
  </si>
  <si>
    <t>/funding-round/7d799b0e65e80f966d82b6eb2bf897b3</t>
  </si>
  <si>
    <t>/funding-round/85e4a3e064ff5eaba474f8149d39306f</t>
  </si>
  <si>
    <t>/funding-round/b670bc381dfef616cbea6023139fb845</t>
  </si>
  <si>
    <t>/organization/ point-io</t>
  </si>
  <si>
    <t>/ORGANIZATION/POINT-IO</t>
  </si>
  <si>
    <t>/funding-round/43ebcc8537cff5a3605cc5d358dd686b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io</t>
  </si>
  <si>
    <t>/funding-round/613c35eabb07e8d6f0b50c7dc4d6a9b4</t>
  </si>
  <si>
    <t>/funding-round/e311839605f6e8f8295065298e6ec69a</t>
  </si>
  <si>
    <t>/organization/ point-park-university</t>
  </si>
  <si>
    <t>/organization/point-park-university</t>
  </si>
  <si>
    <t>/funding-round/974001ec6bb8b7d8c3353d82a3b13b6b</t>
  </si>
  <si>
    <t>/Organization/Point-Park-University</t>
  </si>
  <si>
    <t>Point Park University</t>
  </si>
  <si>
    <t>http://www.pointpark.edu/</t>
  </si>
  <si>
    <t>/organization/ point2-property-manager</t>
  </si>
  <si>
    <t>/ORGANIZATION/POINT2-PROPERTY-MANAGER</t>
  </si>
  <si>
    <t>/funding-round/99060f58911d8df285324b4b70c73dae</t>
  </si>
  <si>
    <t>/Organization/Point2-Property-Manager</t>
  </si>
  <si>
    <t>Point2 Property Manager</t>
  </si>
  <si>
    <t>http://www.point2propertymanager.com</t>
  </si>
  <si>
    <t>/organization/ pointabout</t>
  </si>
  <si>
    <t>/organization/pointabout</t>
  </si>
  <si>
    <t>/funding-round/3621a47291b9a7b194172fe73354902b</t>
  </si>
  <si>
    <t>/Organization/Pointabout</t>
  </si>
  <si>
    <t>PointAbout</t>
  </si>
  <si>
    <t>http://www.3pillarglobal.com/</t>
  </si>
  <si>
    <t>Android|Consulting|iOS|Mobile</t>
  </si>
  <si>
    <t>/organization/ pointacross</t>
  </si>
  <si>
    <t>/ORGANIZATION/POINTACROSS</t>
  </si>
  <si>
    <t>/funding-round/bf24c362e8dcc5361ff61a61d4ecccb3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across</t>
  </si>
  <si>
    <t>/funding-round/c33569df57e067142d2694d3ca48c63b</t>
  </si>
  <si>
    <t>/organization/ pointburst</t>
  </si>
  <si>
    <t>/ORGANIZATION/POINTBURST</t>
  </si>
  <si>
    <t>/funding-round/3e339d0ac5207c21f44bc9337bce4ec7</t>
  </si>
  <si>
    <t>/Organization/Pointburst</t>
  </si>
  <si>
    <t>PointBurst</t>
  </si>
  <si>
    <t>http://www.pointburst.com</t>
  </si>
  <si>
    <t>Mobile|Social Business|Social Media|Social Media Marketing</t>
  </si>
  <si>
    <t>/organization/pointburst</t>
  </si>
  <si>
    <t>/funding-round/c9fa8a7fe57e5b32baaa54e214f1a265</t>
  </si>
  <si>
    <t>/organization/ pointcare</t>
  </si>
  <si>
    <t>/ORGANIZATION/POINTCARE</t>
  </si>
  <si>
    <t>/funding-round/45bb8b86e1cf87bc3240a87bc5de02be</t>
  </si>
  <si>
    <t>/Organization/Pointcare</t>
  </si>
  <si>
    <t>PointCare</t>
  </si>
  <si>
    <t>http://pointcare.net</t>
  </si>
  <si>
    <t>/organization/pointcare</t>
  </si>
  <si>
    <t>/funding-round/961241b97cc8c96ca4237839d2fe679f</t>
  </si>
  <si>
    <t>/organization/ pointcare-genomics</t>
  </si>
  <si>
    <t>/ORGANIZATION/POINTCARE-GENOMICS</t>
  </si>
  <si>
    <t>/funding-round/c043693bca83c8c3f6f12409e62bde6d</t>
  </si>
  <si>
    <t>/Organization/Pointcare-Genomics</t>
  </si>
  <si>
    <t>Pointcare Genomics</t>
  </si>
  <si>
    <t>https://pointcaregenomics.wordpress.com/</t>
  </si>
  <si>
    <t>/organization/ pointivo</t>
  </si>
  <si>
    <t>/organization/pointivo</t>
  </si>
  <si>
    <t>/funding-round/7414291ce186d7857ccabc6b0271847b</t>
  </si>
  <si>
    <t>/Organization/Pointivo</t>
  </si>
  <si>
    <t>Pointivo</t>
  </si>
  <si>
    <t>http://www.pointivo.com</t>
  </si>
  <si>
    <t>/ORGANIZATION/POINTIVO</t>
  </si>
  <si>
    <t>/funding-round/8a734879441ebf2ad9bbf7ac18ee5b0f</t>
  </si>
  <si>
    <t>/organization/ pointr</t>
  </si>
  <si>
    <t>/organization/pointr</t>
  </si>
  <si>
    <t>/funding-round/bf4d64aeabe8b792af011d521c64972d</t>
  </si>
  <si>
    <t>/Organization/Pointr</t>
  </si>
  <si>
    <t>Pointr</t>
  </si>
  <si>
    <t>http://www.pointrlabs.com</t>
  </si>
  <si>
    <t>Android|Internet|Mobile|Software</t>
  </si>
  <si>
    <t>/ORGANIZATION/POINTR</t>
  </si>
  <si>
    <t>/funding-round/fa1462dde9ea5d9cfe7b54bdec2b8037</t>
  </si>
  <si>
    <t>/organization/ pointright</t>
  </si>
  <si>
    <t>/organization/pointright</t>
  </si>
  <si>
    <t>/funding-round/9eb3173082293662e90a4f4fdf111513</t>
  </si>
  <si>
    <t>/Organization/Pointright</t>
  </si>
  <si>
    <t>PointRight</t>
  </si>
  <si>
    <t>Financial Services|Predictive Analytics</t>
  </si>
  <si>
    <t>/organization/ pointshot-wireless</t>
  </si>
  <si>
    <t>/ORGANIZATION/POINTSHOT-WIRELESS</t>
  </si>
  <si>
    <t>/funding-round/7d236d278ad0deeb2d572a04e4fedf99</t>
  </si>
  <si>
    <t>/Organization/Pointshot-Wireless</t>
  </si>
  <si>
    <t>PointShot Wireless</t>
  </si>
  <si>
    <t>http://www.pointshotwireless.com/</t>
  </si>
  <si>
    <t>/organization/ pointshound</t>
  </si>
  <si>
    <t>/organization/pointshound</t>
  </si>
  <si>
    <t>/funding-round/66baac3391ff2fee20652375a0a74b57</t>
  </si>
  <si>
    <t>/Organization/Pointshound</t>
  </si>
  <si>
    <t>PointsHound</t>
  </si>
  <si>
    <t>http://www.pointshound.com</t>
  </si>
  <si>
    <t>/organization/ pointstic</t>
  </si>
  <si>
    <t>/ORGANIZATION/POINTSTIC</t>
  </si>
  <si>
    <t>/funding-round/3b264eab62391f98a4a293e53ab7cae9</t>
  </si>
  <si>
    <t>/Organization/Pointstic</t>
  </si>
  <si>
    <t>Pointstic</t>
  </si>
  <si>
    <t>http://www.pointstic.com</t>
  </si>
  <si>
    <t>Advertising|Apps|Entertainment|Mobile</t>
  </si>
  <si>
    <t>/organization/ pointworthy</t>
  </si>
  <si>
    <t>/organization/pointworthy</t>
  </si>
  <si>
    <t>/funding-round/2d0e6d42db5be0ec6b3aae2379a03ce9</t>
  </si>
  <si>
    <t>/Organization/Pointworthy</t>
  </si>
  <si>
    <t>Pointworthy</t>
  </si>
  <si>
    <t>http://www.pointworthy.com</t>
  </si>
  <si>
    <t>Charities|Non Profit|Social Fundraising</t>
  </si>
  <si>
    <t>/organization/ poka-inc</t>
  </si>
  <si>
    <t>/ORGANIZATION/POKA-INC</t>
  </si>
  <si>
    <t>/funding-round/17e29d73fabe94f6967e0c47fc7f7496</t>
  </si>
  <si>
    <t>/Organization/Poka-Inc</t>
  </si>
  <si>
    <t>Poka Inc.</t>
  </si>
  <si>
    <t>http://www.poka.io</t>
  </si>
  <si>
    <t>Development Platforms|Industrial|Manufacturing|Training</t>
  </si>
  <si>
    <t>/organization/ pokelabo</t>
  </si>
  <si>
    <t>/organization/pokelabo</t>
  </si>
  <si>
    <t>/funding-round/0fda6368da46fbea669c6b552605505d</t>
  </si>
  <si>
    <t>/Organization/Pokelabo</t>
  </si>
  <si>
    <t>Pokelabo</t>
  </si>
  <si>
    <t>http://pokelabo.co.jp</t>
  </si>
  <si>
    <t>/organization/ pokemall</t>
  </si>
  <si>
    <t>/ORGANIZATION/POKEMALL</t>
  </si>
  <si>
    <t>/funding-round/d69d680aa3e1b9ae787bd56473e1bfc8</t>
  </si>
  <si>
    <t>/Organization/Pokemall</t>
  </si>
  <si>
    <t>Pokemall</t>
  </si>
  <si>
    <t>http://www.pokemall.co</t>
  </si>
  <si>
    <t>/organization/ poken</t>
  </si>
  <si>
    <t>/organization/poken</t>
  </si>
  <si>
    <t>/funding-round/40153fcb6f26244b736577b6f55d6426</t>
  </si>
  <si>
    <t>/Organization/Poken</t>
  </si>
  <si>
    <t>Poken</t>
  </si>
  <si>
    <t>http://www.poken.com</t>
  </si>
  <si>
    <t>Business Services|Content|Enterprise Software|Events|File Sharing|Gadget|NFC|Web CMS</t>
  </si>
  <si>
    <t>/ORGANIZATION/POKEN</t>
  </si>
  <si>
    <t>/funding-round/4a00f071e7018f10b5879957b6e8664a</t>
  </si>
  <si>
    <t>/funding-round/966aa2c137fbf04cffdb965c05cf2872</t>
  </si>
  <si>
    <t>/funding-round/9f7afd664a0b69ca5b118dc688cfecf1</t>
  </si>
  <si>
    <t>/funding-round/a15ad7a42d3b2ac1c36e99a8a86f0d01</t>
  </si>
  <si>
    <t>/organization/ poken-call</t>
  </si>
  <si>
    <t>/ORGANIZATION/POKEN-CALL</t>
  </si>
  <si>
    <t>/funding-round/46139d4a7e2a43ddb7d5beb6fd3072ca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 poket</t>
  </si>
  <si>
    <t>/organization/poket</t>
  </si>
  <si>
    <t>/funding-round/d95dbca0478d2d8995fb4d89580ddd58</t>
  </si>
  <si>
    <t>/Organization/Poket</t>
  </si>
  <si>
    <t>Poket</t>
  </si>
  <si>
    <t>http://www.poket.com</t>
  </si>
  <si>
    <t>CRM|Gift Card|Loyalty Programs</t>
  </si>
  <si>
    <t>/organization/ pokitdok</t>
  </si>
  <si>
    <t>/ORGANIZATION/POKITDOK</t>
  </si>
  <si>
    <t>/funding-round/0df5f8a6dcc5813beaef23d83baeb591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itdok</t>
  </si>
  <si>
    <t>/funding-round/2e8c3239705bd374fde1bf5c7e57608e</t>
  </si>
  <si>
    <t>/funding-round/8318f34416464ec9a76afc8ce6476c25</t>
  </si>
  <si>
    <t>/funding-round/df00883aa3495075441a2343fca58635</t>
  </si>
  <si>
    <t>/organization/ pokkt</t>
  </si>
  <si>
    <t>/ORGANIZATION/POKKT</t>
  </si>
  <si>
    <t>/funding-round/5b7ed0a035130afbc8b3bfdbad8d3f91</t>
  </si>
  <si>
    <t>/Organization/Pokkt</t>
  </si>
  <si>
    <t>POKKT</t>
  </si>
  <si>
    <t>http://www.pokkt.com</t>
  </si>
  <si>
    <t>/organization/pokkt</t>
  </si>
  <si>
    <t>/funding-round/adb94c131e001a7438a4695d873d8dc1</t>
  </si>
  <si>
    <t>/funding-round/c7f60d67adc58d20bc6721f9b9ed60bd</t>
  </si>
  <si>
    <t>/organization/ pokos-communications</t>
  </si>
  <si>
    <t>/organization/pokos-communications</t>
  </si>
  <si>
    <t>/funding-round/f73d2633eb0cd29d1757b1f5f50c14bd</t>
  </si>
  <si>
    <t>/Organization/Pokos-Communications</t>
  </si>
  <si>
    <t>PoKos Communications Corp</t>
  </si>
  <si>
    <t>http://pokos.biz</t>
  </si>
  <si>
    <t>/organization/ polagram</t>
  </si>
  <si>
    <t>/ORGANIZATION/POLAGRAM</t>
  </si>
  <si>
    <t>/funding-round/9d1252e9d26687341998d94c81ffe1f5</t>
  </si>
  <si>
    <t>/Organization/Polagram</t>
  </si>
  <si>
    <t>LALALAB (ex Polagram)</t>
  </si>
  <si>
    <t>http://www.lalalab.com</t>
  </si>
  <si>
    <t>Apps|Graphics|Mobile Commerce|Printing</t>
  </si>
  <si>
    <t>/organization/ poland-com</t>
  </si>
  <si>
    <t>/organization/poland-com</t>
  </si>
  <si>
    <t>/funding-round/341340ad5068415b38346844a3bf62ca</t>
  </si>
  <si>
    <t>/Organization/Poland-Com</t>
  </si>
  <si>
    <t>Poland.com</t>
  </si>
  <si>
    <t>/organization/ polantis</t>
  </si>
  <si>
    <t>/ORGANIZATION/POLANTIS</t>
  </si>
  <si>
    <t>/funding-round/a33d22242ba19588e2e107b55235cf6b</t>
  </si>
  <si>
    <t>/Organization/Polantis</t>
  </si>
  <si>
    <t>Polantis</t>
  </si>
  <si>
    <t>http://www.polantis.com</t>
  </si>
  <si>
    <t>/organization/ polar</t>
  </si>
  <si>
    <t>/organization/polar</t>
  </si>
  <si>
    <t>/funding-round/7f922b6341abf8dcd79bab986383c190</t>
  </si>
  <si>
    <t>/Organization/Polar</t>
  </si>
  <si>
    <t>Polar</t>
  </si>
  <si>
    <t>http://polarb.com</t>
  </si>
  <si>
    <t>Apps|Mobile|Polling</t>
  </si>
  <si>
    <t>/ORGANIZATION/POLAR</t>
  </si>
  <si>
    <t>/funding-round/c29ec3b1f4b76ef0897cebb06a03d333</t>
  </si>
  <si>
    <t>/organization/ polar-me</t>
  </si>
  <si>
    <t>/organization/polar-me</t>
  </si>
  <si>
    <t>/funding-round/8306cc4e0122a91a0803cb5755be62e0</t>
  </si>
  <si>
    <t>/Organization/Polar-Me</t>
  </si>
  <si>
    <t>http://www.polar.me</t>
  </si>
  <si>
    <t>/ORGANIZATION/POLAR-ME</t>
  </si>
  <si>
    <t>/funding-round/9527478b4c194dd298b31ed3480d3862</t>
  </si>
  <si>
    <t>/organization/ polar-oled</t>
  </si>
  <si>
    <t>/organization/polar-oled</t>
  </si>
  <si>
    <t>/funding-round/e3d1839f8f8b1d79305be53d755c14db</t>
  </si>
  <si>
    <t>/Organization/Polar-Oled</t>
  </si>
  <si>
    <t>Polar OLED</t>
  </si>
  <si>
    <t>http://www.polaroled.com</t>
  </si>
  <si>
    <t>/organization/ polarean</t>
  </si>
  <si>
    <t>/ORGANIZATION/POLAREAN</t>
  </si>
  <si>
    <t>/funding-round/8ff5eae3394907bcfa97f6eee99ad1b1</t>
  </si>
  <si>
    <t>/Organization/Polarean</t>
  </si>
  <si>
    <t>Polarean</t>
  </si>
  <si>
    <t>http://www.polarean.com/</t>
  </si>
  <si>
    <t>/organization/ polarion</t>
  </si>
  <si>
    <t>/organization/polarion</t>
  </si>
  <si>
    <t>/funding-round/8a0467c11a1fbeb66b4ac4ce611e876c</t>
  </si>
  <si>
    <t>/Organization/Polarion</t>
  </si>
  <si>
    <t>Polarion Software</t>
  </si>
  <si>
    <t>http://www.polarion.com</t>
  </si>
  <si>
    <t>/ORGANIZATION/POLARION</t>
  </si>
  <si>
    <t>/funding-round/cc77f40290f83a0724c5e11eccfdaedd</t>
  </si>
  <si>
    <t>/organization/ polaris-design-systems</t>
  </si>
  <si>
    <t>/organization/polaris-design-systems</t>
  </si>
  <si>
    <t>/funding-round/7e46308c0f17f8a1caefa6b23c75dd89</t>
  </si>
  <si>
    <t>/Organization/Polaris-Design-Systems</t>
  </si>
  <si>
    <t>Polaris Design Systems</t>
  </si>
  <si>
    <t>http://www.polaris-ds.com</t>
  </si>
  <si>
    <t>Rapidly Expanding|Semiconductors</t>
  </si>
  <si>
    <t>/organization/ polaris-health-directions</t>
  </si>
  <si>
    <t>/ORGANIZATION/POLARIS-HEALTH-DIRECTIONS</t>
  </si>
  <si>
    <t>/funding-round/0c6326bf706cb48e7b20cbe179e16cab</t>
  </si>
  <si>
    <t>/Organization/Polaris-Health-Directions</t>
  </si>
  <si>
    <t>Polaris Health Directions</t>
  </si>
  <si>
    <t>http://polarishealth.com</t>
  </si>
  <si>
    <t>/organization/ polaris-wireless</t>
  </si>
  <si>
    <t>/organization/polaris-wireless</t>
  </si>
  <si>
    <t>/funding-round/7ed07d46336a2fd33dc6dba3fbab4cb0</t>
  </si>
  <si>
    <t>/Organization/Polaris-Wireless</t>
  </si>
  <si>
    <t>Polaris Wireless</t>
  </si>
  <si>
    <t>http://www.polariswireless.com</t>
  </si>
  <si>
    <t>/ORGANIZATION/POLARIS-WIRELESS</t>
  </si>
  <si>
    <t>/funding-round/80fa1a560983410569070df51d318b63</t>
  </si>
  <si>
    <t>/organization/ polarizonics</t>
  </si>
  <si>
    <t>/organization/polarizonics</t>
  </si>
  <si>
    <t>/funding-round/3fd9047e826d36f24ca289eba0729d55</t>
  </si>
  <si>
    <t>/Organization/Polarizonics</t>
  </si>
  <si>
    <t>Polarizonics</t>
  </si>
  <si>
    <t>/organization/ polarlake</t>
  </si>
  <si>
    <t>/ORGANIZATION/POLARLAKE</t>
  </si>
  <si>
    <t>/funding-round/ceabf53a535c9619de145ff6c8a8098c</t>
  </si>
  <si>
    <t>/Organization/Polarlake</t>
  </si>
  <si>
    <t>PolarLake</t>
  </si>
  <si>
    <t>http://www.polarlake.com</t>
  </si>
  <si>
    <t>/organization/ polarr</t>
  </si>
  <si>
    <t>/organization/polarr</t>
  </si>
  <si>
    <t>/funding-round/bcc6c56ade1ecd3826ebce338a3a9dd6</t>
  </si>
  <si>
    <t>/Organization/Polarr</t>
  </si>
  <si>
    <t>Polarr</t>
  </si>
  <si>
    <t>https://www.polarr.co</t>
  </si>
  <si>
    <t>Photo Editing|Photography|Photo Sharing</t>
  </si>
  <si>
    <t>/organization/ polarrose</t>
  </si>
  <si>
    <t>/ORGANIZATION/POLARROSE</t>
  </si>
  <si>
    <t>/funding-round/255844dc13d4e2ea3d09d30e08fe5659</t>
  </si>
  <si>
    <t>/Organization/Polarrose</t>
  </si>
  <si>
    <t>Polar Rose</t>
  </si>
  <si>
    <t>http://www.polarrose.com</t>
  </si>
  <si>
    <t>Browser Extensions|Curated Web|Image Recognition|Photography</t>
  </si>
  <si>
    <t>/organization/ polartech</t>
  </si>
  <si>
    <t>/organization/polartech</t>
  </si>
  <si>
    <t>/funding-round/aba731c9a36ca3a6360657e90a0a0e21</t>
  </si>
  <si>
    <t>/Organization/Polartech</t>
  </si>
  <si>
    <t>PolarTech</t>
  </si>
  <si>
    <t>http://www.polartech-as.com</t>
  </si>
  <si>
    <t>Application Platforms|Design|Manufacturing</t>
  </si>
  <si>
    <t>/organization/ polatis</t>
  </si>
  <si>
    <t>/ORGANIZATION/POLATIS</t>
  </si>
  <si>
    <t>/funding-round/08d7737db6513be6882b2e7b0090639b</t>
  </si>
  <si>
    <t>/Organization/Polatis</t>
  </si>
  <si>
    <t>Polatis</t>
  </si>
  <si>
    <t>http://www.polatis.com</t>
  </si>
  <si>
    <t>/organization/polatis</t>
  </si>
  <si>
    <t>/funding-round/2013ba715bd66d061386ced0e4e9f53d</t>
  </si>
  <si>
    <t>/funding-round/3630674c4517a005f9d2793c2e191be2</t>
  </si>
  <si>
    <t>/funding-round/3a524e597c5ce0ee06c4ea56edcd34d9</t>
  </si>
  <si>
    <t>/funding-round/540e79eb385a9bf474646c58a8ecad62</t>
  </si>
  <si>
    <t>/funding-round/82369f85f34a0c0651cc7392c432098f</t>
  </si>
  <si>
    <t>/organization/ polco</t>
  </si>
  <si>
    <t>/ORGANIZATION/POLCO</t>
  </si>
  <si>
    <t>/funding-round/2e250bdb29d6baf19582f320f52a5223</t>
  </si>
  <si>
    <t>/Organization/Polco</t>
  </si>
  <si>
    <t>POLCO</t>
  </si>
  <si>
    <t>http://www.polco.us</t>
  </si>
  <si>
    <t>Educational Games|Politics|Social Media</t>
  </si>
  <si>
    <t>/organization/ pole-star</t>
  </si>
  <si>
    <t>/organization/pole-star</t>
  </si>
  <si>
    <t>/funding-round/1ed1a3dc7dc30275084b4ff38afa3654</t>
  </si>
  <si>
    <t>/Organization/Pole-Star</t>
  </si>
  <si>
    <t>Pole Star</t>
  </si>
  <si>
    <t>http://www.polestar-corporate.com</t>
  </si>
  <si>
    <t>/organization/ poler</t>
  </si>
  <si>
    <t>/ORGANIZATION/POLER</t>
  </si>
  <si>
    <t>/funding-round/7ef7a9fafc02574a8709f23eb1b5f54b</t>
  </si>
  <si>
    <t>/Organization/Poler</t>
  </si>
  <si>
    <t>Poler</t>
  </si>
  <si>
    <t>http://www.polerstuff.com/</t>
  </si>
  <si>
    <t>/organization/ poliana</t>
  </si>
  <si>
    <t>/organization/poliana</t>
  </si>
  <si>
    <t>/funding-round/0960e581d9c8ff818de5c63263f0fa1f</t>
  </si>
  <si>
    <t>/Organization/Poliana</t>
  </si>
  <si>
    <t>Poliana</t>
  </si>
  <si>
    <t>http://www.poliana.com</t>
  </si>
  <si>
    <t>/organization/ policard</t>
  </si>
  <si>
    <t>/ORGANIZATION/POLICARD</t>
  </si>
  <si>
    <t>/funding-round/5c4f64908391327e6df44f238dbf5214</t>
  </si>
  <si>
    <t>/Organization/Policard</t>
  </si>
  <si>
    <t>Policard</t>
  </si>
  <si>
    <t>http://www.policard.com.br</t>
  </si>
  <si>
    <t>Minas Gerais</t>
  </si>
  <si>
    <t>/organization/ policy-genius</t>
  </si>
  <si>
    <t>/organization/policy-genius</t>
  </si>
  <si>
    <t>/funding-round/17d4b42ab3567fe84d2329e2199d7544</t>
  </si>
  <si>
    <t>/Organization/Policy-Genius</t>
  </si>
  <si>
    <t>PolicyGenius</t>
  </si>
  <si>
    <t>https://www.policygenius.com</t>
  </si>
  <si>
    <t>Content|Education|Finance|Insurance|Marketplaces</t>
  </si>
  <si>
    <t>/ORGANIZATION/POLICY-GENIUS</t>
  </si>
  <si>
    <t>/funding-round/c83516c3d65f62176f0193b56c45f2da</t>
  </si>
  <si>
    <t>/organization/ policy-in-practice</t>
  </si>
  <si>
    <t>/organization/policy-in-practice</t>
  </si>
  <si>
    <t>/funding-round/6aaee5e1809f4420d56ffd569d58b5f7</t>
  </si>
  <si>
    <t>/Organization/Policy-In-Practice</t>
  </si>
  <si>
    <t>Policy in practice</t>
  </si>
  <si>
    <t>http://policyinpractice.co.uk/</t>
  </si>
  <si>
    <t>Business Services|Consulting|Technology</t>
  </si>
  <si>
    <t>/organization/ policybazaar</t>
  </si>
  <si>
    <t>/ORGANIZATION/POLICYBAZAAR</t>
  </si>
  <si>
    <t>/funding-round/2ade40a7c538dc0b4c0960e56e2a11fc</t>
  </si>
  <si>
    <t>/Organization/Policybazaar</t>
  </si>
  <si>
    <t>PolicyBazaar</t>
  </si>
  <si>
    <t>http://policybazaar.com</t>
  </si>
  <si>
    <t>/organization/policybazaar</t>
  </si>
  <si>
    <t>/funding-round/309a443ce5721e87229cf2fdce5bfb35</t>
  </si>
  <si>
    <t>/funding-round/63be912b1b9a2c820c3c81b9ebb8c044</t>
  </si>
  <si>
    <t>/funding-round/e8ab0f38e8b4fa43642e9a93425f8698</t>
  </si>
  <si>
    <t>/funding-round/f41825584829ae81cec2d56dc309fe99</t>
  </si>
  <si>
    <t>/organization/ policystat</t>
  </si>
  <si>
    <t>/organization/policystat</t>
  </si>
  <si>
    <t>/funding-round/704927d7f0a81ea3f29042070df18b8f</t>
  </si>
  <si>
    <t>/Organization/Policystat</t>
  </si>
  <si>
    <t>PolicyStat</t>
  </si>
  <si>
    <t>http://www.policystat.com</t>
  </si>
  <si>
    <t>/ORGANIZATION/POLICYSTAT</t>
  </si>
  <si>
    <t>/funding-round/ad72a4e0d0e51bcd99aa39fce83204cb</t>
  </si>
  <si>
    <t>/organization/ policyx</t>
  </si>
  <si>
    <t>/organization/policyx</t>
  </si>
  <si>
    <t>/funding-round/b92dd80019221a1dc0e7b9319ed907f8</t>
  </si>
  <si>
    <t>/Organization/Policyx</t>
  </si>
  <si>
    <t>Policyx</t>
  </si>
  <si>
    <t>http://www.policyx.com</t>
  </si>
  <si>
    <t>Finance|Insurance|Insurance Companies</t>
  </si>
  <si>
    <t>/organization/ polight</t>
  </si>
  <si>
    <t>/ORGANIZATION/POLIGHT</t>
  </si>
  <si>
    <t>/funding-round/1b5b2e085d9fa74c22135bf8c941e4af</t>
  </si>
  <si>
    <t>/Organization/Polight</t>
  </si>
  <si>
    <t>poLight</t>
  </si>
  <si>
    <t>http://www.polight.no</t>
  </si>
  <si>
    <t>Horten</t>
  </si>
  <si>
    <t>/organization/polight</t>
  </si>
  <si>
    <t>/funding-round/2982d5299d64b2dbc2be1843d6b65461</t>
  </si>
  <si>
    <t>30-05-2009</t>
  </si>
  <si>
    <t>/funding-round/b43d23ce6276d1c2c6604163af1fe545</t>
  </si>
  <si>
    <t>/organization/ poliglota</t>
  </si>
  <si>
    <t>/organization/poliglota</t>
  </si>
  <si>
    <t>/funding-round/a1e43d117b1b628b9c0b887621e755b3</t>
  </si>
  <si>
    <t>/Organization/Poliglota</t>
  </si>
  <si>
    <t>Poliglota</t>
  </si>
  <si>
    <t>http://www.poliglota.org</t>
  </si>
  <si>
    <t>/ORGANIZATION/POLIGLOTA</t>
  </si>
  <si>
    <t>/funding-round/a7147a03c26f9bf9aa9ee4df953bf2f1</t>
  </si>
  <si>
    <t>/funding-round/ccccecbcb7510055371af3b40c8b679a</t>
  </si>
  <si>
    <t>/funding-round/e193e5a79f90513bfa2e0f22d2823920</t>
  </si>
  <si>
    <t>/organization/ polimax</t>
  </si>
  <si>
    <t>/organization/polimax</t>
  </si>
  <si>
    <t>/funding-round/b046f5d59bc7a5bc86ddfb69c70adf77</t>
  </si>
  <si>
    <t>/Organization/Polimax</t>
  </si>
  <si>
    <t>Polimax</t>
  </si>
  <si>
    <t>/organization/ polimetrix</t>
  </si>
  <si>
    <t>/ORGANIZATION/POLIMETRIX</t>
  </si>
  <si>
    <t>/funding-round/2026de028bd39f05c6cf3a9da91f91b6</t>
  </si>
  <si>
    <t>/Organization/Polimetrix</t>
  </si>
  <si>
    <t>Polimetrix</t>
  </si>
  <si>
    <t>/organization/polimetrix</t>
  </si>
  <si>
    <t>/funding-round/e833b9adba195ae1b66b6b912e175804</t>
  </si>
  <si>
    <t>/organization/ poliris</t>
  </si>
  <si>
    <t>/ORGANIZATION/POLIRIS</t>
  </si>
  <si>
    <t>/funding-round/8f8291ab8b68b53e6394f4b355470585</t>
  </si>
  <si>
    <t>/Organization/Poliris</t>
  </si>
  <si>
    <t>Poliris</t>
  </si>
  <si>
    <t>http://www.poliris.fr/</t>
  </si>
  <si>
    <t>/organization/ polisofia</t>
  </si>
  <si>
    <t>/organization/polisofia</t>
  </si>
  <si>
    <t>/funding-round/3bf3b30ced8b769d6004f0b603156177</t>
  </si>
  <si>
    <t>/Organization/Polisofia</t>
  </si>
  <si>
    <t>Polisofia</t>
  </si>
  <si>
    <t>http://www.polisofia.com</t>
  </si>
  <si>
    <t>Crowdsourcing|Enterprise Software</t>
  </si>
  <si>
    <t>/ORGANIZATION/POLISOFIA</t>
  </si>
  <si>
    <t>/funding-round/8b165bb5b4ef0f736f5f965b71089a0a</t>
  </si>
  <si>
    <t>/funding-round/e8e205d46ec6c68037b63da5f37d6ce9</t>
  </si>
  <si>
    <t>/organization/ politapoll</t>
  </si>
  <si>
    <t>/ORGANIZATION/POLITAPOLL</t>
  </si>
  <si>
    <t>/funding-round/e8cba62ce74adb7a06065ca0543056ab</t>
  </si>
  <si>
    <t>/Organization/Politapoll</t>
  </si>
  <si>
    <t>Politapoll</t>
  </si>
  <si>
    <t>http://www.politapoll.com</t>
  </si>
  <si>
    <t>/organization/ political-matchmakers</t>
  </si>
  <si>
    <t>/organization/political-matchmakers</t>
  </si>
  <si>
    <t>/funding-round/93f51c002f39c431365a206aed78ac92</t>
  </si>
  <si>
    <t>/Organization/Political-Matchmakers</t>
  </si>
  <si>
    <t>Political Matchmakers</t>
  </si>
  <si>
    <t>/organization/ political-technologies</t>
  </si>
  <si>
    <t>/ORGANIZATION/POLITICAL-TECHNOLOGIES</t>
  </si>
  <si>
    <t>/funding-round/1af78abcd9a2036f700d04acffbcf71b</t>
  </si>
  <si>
    <t>/Organization/Political-Technologies</t>
  </si>
  <si>
    <t>eVoter</t>
  </si>
  <si>
    <t>http://www.evoter.com</t>
  </si>
  <si>
    <t>Curated Web|Politics</t>
  </si>
  <si>
    <t>/organization/political-technologies</t>
  </si>
  <si>
    <t>/funding-round/3b365436ce17d22b98da6831d9a22fe3</t>
  </si>
  <si>
    <t>/organization/ polivec</t>
  </si>
  <si>
    <t>/ORGANIZATION/POLIVEC</t>
  </si>
  <si>
    <t>/funding-round/d6749b70057685b5728baef0323b73a8</t>
  </si>
  <si>
    <t>/Organization/Polivec</t>
  </si>
  <si>
    <t>PoliVec</t>
  </si>
  <si>
    <t>http://www.polivec.com/</t>
  </si>
  <si>
    <t>Enterprise Software|Governance|Security|Software</t>
  </si>
  <si>
    <t>/organization/ poll-everywhere</t>
  </si>
  <si>
    <t>/organization/poll-everywhere</t>
  </si>
  <si>
    <t>/funding-round/f2a53163e988bf53aec751984db8f010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 poll-me-ltd</t>
  </si>
  <si>
    <t>/ORGANIZATION/POLL-ME-LTD</t>
  </si>
  <si>
    <t>/funding-round/5f6c65b5ae74e43dff794ef7af4d5a61</t>
  </si>
  <si>
    <t>/Organization/Poll-Me-Ltd</t>
  </si>
  <si>
    <t>Poll Me Ltd</t>
  </si>
  <si>
    <t>http://www.poll-me.co.uk</t>
  </si>
  <si>
    <t>Advertising|Market Research|Mobile</t>
  </si>
  <si>
    <t>/organization/ pollarize-me</t>
  </si>
  <si>
    <t>/organization/pollarize-me</t>
  </si>
  <si>
    <t>/funding-round/1bbb2e9242de94ff74010d9b837a3d66</t>
  </si>
  <si>
    <t>/Organization/Pollarize-Me</t>
  </si>
  <si>
    <t>pollarize</t>
  </si>
  <si>
    <t>http://www.pollarize.me</t>
  </si>
  <si>
    <t>Mobile|Opinions|Social Media</t>
  </si>
  <si>
    <t>/organization/ pollask</t>
  </si>
  <si>
    <t>/ORGANIZATION/POLLASK</t>
  </si>
  <si>
    <t>/funding-round/d0ad30d4840939550616af770a63641a</t>
  </si>
  <si>
    <t>/Organization/Pollask</t>
  </si>
  <si>
    <t>Pollask</t>
  </si>
  <si>
    <t>http://www.pollask.com</t>
  </si>
  <si>
    <t>Apps|Social Media|Social Media Platforms|Software</t>
  </si>
  <si>
    <t>/organization/ pollen</t>
  </si>
  <si>
    <t>/organization/pollen</t>
  </si>
  <si>
    <t>/funding-round/4bce91feb1cc52b65f9c4450734880e1</t>
  </si>
  <si>
    <t>/Organization/Pollen</t>
  </si>
  <si>
    <t>Pollen</t>
  </si>
  <si>
    <t>Shawnee Mission</t>
  </si>
  <si>
    <t>/ORGANIZATION/POLLEN</t>
  </si>
  <si>
    <t>/funding-round/ebcf522861fcc51c14c679fb84ec5831</t>
  </si>
  <si>
    <t>/organization/ pollen-2</t>
  </si>
  <si>
    <t>/organization/pollen-2</t>
  </si>
  <si>
    <t>/funding-round/96e6e519bee84b5c945e7d447ebd8d75</t>
  </si>
  <si>
    <t>/Organization/Pollen-2</t>
  </si>
  <si>
    <t>Pollen - Social Platform</t>
  </si>
  <si>
    <t>http://www.pollen.co</t>
  </si>
  <si>
    <t>/ORGANIZATION/POLLEN-2</t>
  </si>
  <si>
    <t>/funding-round/da49ead8bb3ab8ebdb87bc83ef5429de</t>
  </si>
  <si>
    <t>/organization/ pollenizer</t>
  </si>
  <si>
    <t>/organization/pollenizer</t>
  </si>
  <si>
    <t>/funding-round/ac9e0e9bfe99a48e6c786f613eab3e31</t>
  </si>
  <si>
    <t>/Organization/Pollenizer</t>
  </si>
  <si>
    <t>Pollenizer</t>
  </si>
  <si>
    <t>http://www.pollenizer.com</t>
  </si>
  <si>
    <t>Consulting|Finance|FinTech|Startups</t>
  </si>
  <si>
    <t>/ORGANIZATION/POLLENIZER</t>
  </si>
  <si>
    <t>/funding-round/eba1fce58264325eb92c36de9c65c259</t>
  </si>
  <si>
    <t>/organization/ pollenware</t>
  </si>
  <si>
    <t>/organization/pollenware</t>
  </si>
  <si>
    <t>/funding-round/259f8b921a9d9fffa79abce6a9f4f894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NWARE</t>
  </si>
  <si>
    <t>/funding-round/36995123789ec199edc256d8e88a6226</t>
  </si>
  <si>
    <t>/funding-round/909afc21a94c65821d8bf866c65b325f</t>
  </si>
  <si>
    <t>/funding-round/e8eb157ae7cfbf3675a46af7d68f6873</t>
  </si>
  <si>
    <t>/organization/ pollex-mobile-holdings</t>
  </si>
  <si>
    <t>/organization/pollex-mobile-holdings</t>
  </si>
  <si>
    <t>/funding-round/97bb195fc8bafa6774b45a6cc86d6a75</t>
  </si>
  <si>
    <t>/Organization/Pollex-Mobile-Holdings</t>
  </si>
  <si>
    <t>Pollex Mobile Holdings</t>
  </si>
  <si>
    <t>/organization/ pollfish</t>
  </si>
  <si>
    <t>/ORGANIZATION/POLLFISH</t>
  </si>
  <si>
    <t>/funding-round/6d22cf8e47515bc91c09ec3623765afe</t>
  </si>
  <si>
    <t>/Organization/Pollfish</t>
  </si>
  <si>
    <t>Pollfish</t>
  </si>
  <si>
    <t>http://www.pollfish.com</t>
  </si>
  <si>
    <t>Advertising|Enterprise Software|Market Research|Mobile</t>
  </si>
  <si>
    <t>/organization/pollfish</t>
  </si>
  <si>
    <t>/funding-round/a7592bacd1d55ef56ef20eec5ed43500</t>
  </si>
  <si>
    <t>/funding-round/dfa1747c00e24aca0688ac29005a9e0e</t>
  </si>
  <si>
    <t>/organization/ pollground</t>
  </si>
  <si>
    <t>/organization/pollground</t>
  </si>
  <si>
    <t>/funding-round/12ad28c65ce348ca18ff206d87bc35e7</t>
  </si>
  <si>
    <t>/Organization/Pollground</t>
  </si>
  <si>
    <t>PollGround</t>
  </si>
  <si>
    <t>Polling|Social Media|Surveys</t>
  </si>
  <si>
    <t>/organization/ pollitoingles</t>
  </si>
  <si>
    <t>/ORGANIZATION/POLLITOINGLES</t>
  </si>
  <si>
    <t>/funding-round/7cd19ac54aadf0a183c0c6ce939a3696</t>
  </si>
  <si>
    <t>/Organization/Pollitoingles</t>
  </si>
  <si>
    <t>PollitoIngles</t>
  </si>
  <si>
    <t>http://www.pollitoingles.com/</t>
  </si>
  <si>
    <t>/organization/pollitoingles</t>
  </si>
  <si>
    <t>/funding-round/88e29e0c35599e67ed91ec622f4f0fe7</t>
  </si>
  <si>
    <t>/funding-round/c600930433ab194e6b3af0173af0a805</t>
  </si>
  <si>
    <t>/funding-round/f450cea35f92792c2ea7d958ca8e0e48</t>
  </si>
  <si>
    <t>/organization/ polljoy-limited</t>
  </si>
  <si>
    <t>/ORGANIZATION/POLLJOY-LIMITED</t>
  </si>
  <si>
    <t>/funding-round/19e50cf84dbd172d5249f6296ef3d609</t>
  </si>
  <si>
    <t>/Organization/Polljoy-Limited</t>
  </si>
  <si>
    <t>Polljoy Limited</t>
  </si>
  <si>
    <t>/organization/ pollsb</t>
  </si>
  <si>
    <t>/organization/pollsb</t>
  </si>
  <si>
    <t>/funding-round/45932caf3c83cecebdbc31cd28b0504b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SB</t>
  </si>
  <si>
    <t>/funding-round/97e67c50ae0b05b9e5013b84dc9e85a0</t>
  </si>
  <si>
    <t>/organization/ pollvaultr</t>
  </si>
  <si>
    <t>/organization/pollvaultr</t>
  </si>
  <si>
    <t>/funding-round/031db552731fe1e43a291d753c090b0f</t>
  </si>
  <si>
    <t>/Organization/Pollvaultr</t>
  </si>
  <si>
    <t>PollVaultr</t>
  </si>
  <si>
    <t>http://www.pollvaultr.com</t>
  </si>
  <si>
    <t>/organization/ polo-motorrad</t>
  </si>
  <si>
    <t>/ORGANIZATION/POLO-MOTORRAD</t>
  </si>
  <si>
    <t>/funding-round/8eb6e8a2ca2c726df66b339a29b1ae9d</t>
  </si>
  <si>
    <t>/Organization/Polo-Motorrad</t>
  </si>
  <si>
    <t>POLO Motorrad</t>
  </si>
  <si>
    <t>http://www.polo-motorrad.de/</t>
  </si>
  <si>
    <t>/organization/polo-motorrad</t>
  </si>
  <si>
    <t>/funding-round/f0cd9625ef4a43fe12df9ebf6ea3b2f8</t>
  </si>
  <si>
    <t>/organization/ polsie</t>
  </si>
  <si>
    <t>/ORGANIZATION/POLSIE</t>
  </si>
  <si>
    <t>/funding-round/ca91a4a0dc1cf7a4a18703c115158cd0</t>
  </si>
  <si>
    <t>/Organization/Polsie</t>
  </si>
  <si>
    <t>Polsie</t>
  </si>
  <si>
    <t>http://polsie.com/</t>
  </si>
  <si>
    <t>/organization/ polwire</t>
  </si>
  <si>
    <t>/organization/polwire</t>
  </si>
  <si>
    <t>/funding-round/5cfe39364b274dfbcd84a3371cc50970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 poly-adaptive</t>
  </si>
  <si>
    <t>/ORGANIZATION/POLY-ADAPTIVE</t>
  </si>
  <si>
    <t>/funding-round/fd2ad284fc771de898c317055db614ff</t>
  </si>
  <si>
    <t>/Organization/Poly-Adaptive</t>
  </si>
  <si>
    <t>Poly Adaptive</t>
  </si>
  <si>
    <t>http://www.poly-adaptive.com/</t>
  </si>
  <si>
    <t>/organization/ polyactiva</t>
  </si>
  <si>
    <t>/organization/polyactiva</t>
  </si>
  <si>
    <t>/funding-round/7bede8d850cddc5b95b23322a9f49e5a</t>
  </si>
  <si>
    <t>/Organization/Polyactiva</t>
  </si>
  <si>
    <t>PolyActiva</t>
  </si>
  <si>
    <t>http://www.polyactiva.com</t>
  </si>
  <si>
    <t>/organization/ polybiotics</t>
  </si>
  <si>
    <t>/ORGANIZATION/POLYBIOTICS</t>
  </si>
  <si>
    <t>/funding-round/14e91eeb057576bd33e3634b548992eb</t>
  </si>
  <si>
    <t>/Organization/Polybiotics</t>
  </si>
  <si>
    <t>Polybiotics</t>
  </si>
  <si>
    <t>/organization/ polybona</t>
  </si>
  <si>
    <t>/organization/polybona</t>
  </si>
  <si>
    <t>/funding-round/09d8ca721432fcf5dcef44489ab9375a</t>
  </si>
  <si>
    <t>/Organization/Polybona</t>
  </si>
  <si>
    <t>POLYBONA</t>
  </si>
  <si>
    <t>http://www.polybona.com.cn</t>
  </si>
  <si>
    <t>/ORGANIZATION/POLYBONA</t>
  </si>
  <si>
    <t>/funding-round/1697a8108caee54c797bcfc4fb115dfb</t>
  </si>
  <si>
    <t>/funding-round/271174added1c46717c105a9b5ec5124</t>
  </si>
  <si>
    <t>/funding-round/458a9a80cac57dac390b9a7af8a8ef42</t>
  </si>
  <si>
    <t>/funding-round/5bf2a0e84a889feeabd189f2fa616d2c</t>
  </si>
  <si>
    <t>/funding-round/d794d94879377bee2e4bd562663a5f59</t>
  </si>
  <si>
    <t>/organization/ polychromix</t>
  </si>
  <si>
    <t>/organization/polychromix</t>
  </si>
  <si>
    <t>/funding-round/6e7c4c7e90774199ab1f68c78b51edb2</t>
  </si>
  <si>
    <t>/Organization/Polychromix</t>
  </si>
  <si>
    <t>Polychromix</t>
  </si>
  <si>
    <t>/ORGANIZATION/POLYCHROMIX</t>
  </si>
  <si>
    <t>/funding-round/bb08e4792f4e6da5a2a4a75a7c993008</t>
  </si>
  <si>
    <t>/organization/ polyera</t>
  </si>
  <si>
    <t>/organization/polyera</t>
  </si>
  <si>
    <t>/funding-round/09cacd653640b0a9fecaff4c957decc9</t>
  </si>
  <si>
    <t>/Organization/Polyera</t>
  </si>
  <si>
    <t>Polyera</t>
  </si>
  <si>
    <t>http://www.polyera.com</t>
  </si>
  <si>
    <t>/ORGANIZATION/POLYERA</t>
  </si>
  <si>
    <t>/funding-round/391c08e398a383fec22b5f9642a01dbd</t>
  </si>
  <si>
    <t>/funding-round/420fe5577313633221369e4cd7666eee</t>
  </si>
  <si>
    <t>/funding-round/6f15dbbdc227c93c508e1277842b0e57</t>
  </si>
  <si>
    <t>/funding-round/e89c9d94e0a61e2c778678a690a25cee</t>
  </si>
  <si>
    <t>/organization/ polygen-pharmaceuticals</t>
  </si>
  <si>
    <t>/ORGANIZATION/POLYGEN-PHARMACEUTICALS</t>
  </si>
  <si>
    <t>/funding-round/1c0af39c9db38ba300890b8138c07421</t>
  </si>
  <si>
    <t>/Organization/Polygen-Pharmaceuticals</t>
  </si>
  <si>
    <t>PolyGen Pharmaceuticals</t>
  </si>
  <si>
    <t>http://www.polygenpharma.com</t>
  </si>
  <si>
    <t>/organization/ polygenta-technologies</t>
  </si>
  <si>
    <t>/organization/polygenta-technologies</t>
  </si>
  <si>
    <t>/funding-round/ce3db57eb6e70ab6cd089c09082fbbe7</t>
  </si>
  <si>
    <t>/Organization/Polygenta-Technologies</t>
  </si>
  <si>
    <t>Polygenta Technologies</t>
  </si>
  <si>
    <t>http://polygenta.com</t>
  </si>
  <si>
    <t>/organization/ polyglot-systems</t>
  </si>
  <si>
    <t>/ORGANIZATION/POLYGLOT-SYSTEMS</t>
  </si>
  <si>
    <t>/funding-round/4958e1d727565ad53b986343b3ef3073</t>
  </si>
  <si>
    <t>/Organization/Polyglot-Systems</t>
  </si>
  <si>
    <t>Polyglot Systems</t>
  </si>
  <si>
    <t>http://www.pgsi.com</t>
  </si>
  <si>
    <t>/organization/polyglot-systems</t>
  </si>
  <si>
    <t>/funding-round/83492b1ba4cfce3402fdde9abb09d91d</t>
  </si>
  <si>
    <t>/organization/ polyglots-inc</t>
  </si>
  <si>
    <t>/ORGANIZATION/POLYGLOTS-INC</t>
  </si>
  <si>
    <t>/funding-round/17acf5ff86373727c2b99165355eb1a4</t>
  </si>
  <si>
    <t>/Organization/Polyglots-Inc</t>
  </si>
  <si>
    <t>POLYGLOTS, Inc.</t>
  </si>
  <si>
    <t>http://www.polyglots.net</t>
  </si>
  <si>
    <t>Entertainment|Language Learning|Technology</t>
  </si>
  <si>
    <t>/organization/polyglots-inc</t>
  </si>
  <si>
    <t>/funding-round/4bb2fcccdede498e80ffbe7dd120b2ec</t>
  </si>
  <si>
    <t>/organization/ polyglots-inc-</t>
  </si>
  <si>
    <t>/ORGANIZATION/POLYGLOTS-INC-</t>
  </si>
  <si>
    <t>/funding-round/58cbe4e73b076b095f75e37c6892697f</t>
  </si>
  <si>
    <t>/Organization/Polyglots-Inc-</t>
  </si>
  <si>
    <t>/organization/polyglots-inc-</t>
  </si>
  <si>
    <t>/funding-round/f9153e1ae2e93c5a02d4586fee35ec75</t>
  </si>
  <si>
    <t>/organization/ polygon-games</t>
  </si>
  <si>
    <t>/ORGANIZATION/POLYGON-GAMES</t>
  </si>
  <si>
    <t>/funding-round/67617c5a8f9370174f9f8b4fb8af84c1</t>
  </si>
  <si>
    <t>/Organization/Polygon-Games</t>
  </si>
  <si>
    <t>Polygon Games</t>
  </si>
  <si>
    <t>http://www.polygongames.co.kr</t>
  </si>
  <si>
    <t>/organization/ polyheal</t>
  </si>
  <si>
    <t>/organization/polyheal</t>
  </si>
  <si>
    <t>/funding-round/271d397ae2df4a854212178a57ffd6a8</t>
  </si>
  <si>
    <t>/Organization/Polyheal</t>
  </si>
  <si>
    <t>Polyheal</t>
  </si>
  <si>
    <t>http://www.polyheal.com</t>
  </si>
  <si>
    <t>/organization/ polyinnovations</t>
  </si>
  <si>
    <t>/ORGANIZATION/POLYINNOVATIONS</t>
  </si>
  <si>
    <t>/funding-round/aa1d0bbd4342ad39f2f73d4b2522a6bd</t>
  </si>
  <si>
    <t>/Organization/Polyinnovations</t>
  </si>
  <si>
    <t>PolyInnovations</t>
  </si>
  <si>
    <t>http://www.polyinnovations.com</t>
  </si>
  <si>
    <t>/organization/ polymath-ventures</t>
  </si>
  <si>
    <t>/organization/polymath-ventures</t>
  </si>
  <si>
    <t>/funding-round/9f6bdaad653a9657359deb7ccaf78d91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ATH-VENTURES</t>
  </si>
  <si>
    <t>/funding-round/ae2623279acd2232795bed5a66f259e3</t>
  </si>
  <si>
    <t>/funding-round/c5e4ead422fc6a095b15e28f2fd68d7c</t>
  </si>
  <si>
    <t>/funding-round/daa8a069ce47cc2cb9cd0501fc47c3ab</t>
  </si>
  <si>
    <t>/funding-round/f5bc6f65594cba3132b0f7e300603b65</t>
  </si>
  <si>
    <t>/organization/ polymedix</t>
  </si>
  <si>
    <t>/ORGANIZATION/POLYMEDIX</t>
  </si>
  <si>
    <t>/funding-round/84fd97d7a1b15c314e1b71f81ef656a3</t>
  </si>
  <si>
    <t>/Organization/Polymedix</t>
  </si>
  <si>
    <t>PolyMedix</t>
  </si>
  <si>
    <t>http://www.polymedix.com</t>
  </si>
  <si>
    <t>/organization/ polymer-vision</t>
  </si>
  <si>
    <t>/organization/polymer-vision</t>
  </si>
  <si>
    <t>/funding-round/4d4de988db83632c9ccd07318acff114</t>
  </si>
  <si>
    <t>/Organization/Polymer-Vision</t>
  </si>
  <si>
    <t>Polymer Vision</t>
  </si>
  <si>
    <t>/organization/ polymet-mining</t>
  </si>
  <si>
    <t>/ORGANIZATION/POLYMET-MINING</t>
  </si>
  <si>
    <t>/funding-round/4403a0ffc53ed35363084eb67616ae21</t>
  </si>
  <si>
    <t>/Organization/Polymet-Mining</t>
  </si>
  <si>
    <t>PolyMet Mining</t>
  </si>
  <si>
    <t>http://www.polymetmining.com/</t>
  </si>
  <si>
    <t>Hoyt Lakes</t>
  </si>
  <si>
    <t>/organization/ polymita-technologies</t>
  </si>
  <si>
    <t>/organization/polymita-technologies</t>
  </si>
  <si>
    <t>/funding-round/421e422d65b93b54d59ba19a465292d9</t>
  </si>
  <si>
    <t>/Organization/Polymita-Technologies</t>
  </si>
  <si>
    <t>Polymita Technologies</t>
  </si>
  <si>
    <t>http://www.polymita.com</t>
  </si>
  <si>
    <t>Business Development|Energy Efficiency|Software</t>
  </si>
  <si>
    <t>/organization/ polynetworks</t>
  </si>
  <si>
    <t>/ORGANIZATION/POLYNETWORKS</t>
  </si>
  <si>
    <t>/funding-round/5c72fe1c20afd504ac87ec87348aa395</t>
  </si>
  <si>
    <t>/Organization/Polynetworks</t>
  </si>
  <si>
    <t>Polynetworks</t>
  </si>
  <si>
    <t>http://www.polynetworks.net/</t>
  </si>
  <si>
    <t>Architecture|PaaS</t>
  </si>
  <si>
    <t>Narberth</t>
  </si>
  <si>
    <t>/organization/ polynova-is-a-start-up-medical-device-company</t>
  </si>
  <si>
    <t>/organization/polynova-is-a-start-up-medical-device-company</t>
  </si>
  <si>
    <t>/funding-round/1414028ed1ec20e2ff1b2a8bf31e0ab3</t>
  </si>
  <si>
    <t>/Organization/Polynova-Is-A-Start-Up-Medical-Device-Company</t>
  </si>
  <si>
    <t>Polynova Cardiovascular</t>
  </si>
  <si>
    <t>http://www.polynovacv.com/</t>
  </si>
  <si>
    <t>/organization/ polypid</t>
  </si>
  <si>
    <t>/ORGANIZATION/POLYPID</t>
  </si>
  <si>
    <t>/funding-round/183b6bdbf7dc7c91432eb6e9bc98e209</t>
  </si>
  <si>
    <t>/Organization/Polypid</t>
  </si>
  <si>
    <t>PolyPid</t>
  </si>
  <si>
    <t>http://www.polypid.com</t>
  </si>
  <si>
    <t>/organization/polypid</t>
  </si>
  <si>
    <t>/funding-round/3beffe79c6ac58fb29f8bb8fbadb5f3f</t>
  </si>
  <si>
    <t>/organization/ polyplex</t>
  </si>
  <si>
    <t>/ORGANIZATION/POLYPLEX</t>
  </si>
  <si>
    <t>/funding-round/21141502b8868c330249308800a4041f</t>
  </si>
  <si>
    <t>/Organization/Polyplex</t>
  </si>
  <si>
    <t>Polyplexx</t>
  </si>
  <si>
    <t>http://polyplexx.com</t>
  </si>
  <si>
    <t>Eyewear|Security</t>
  </si>
  <si>
    <t>/organization/ polyplus-transfection</t>
  </si>
  <si>
    <t>/organization/polyplus-transfection</t>
  </si>
  <si>
    <t>/funding-round/640d7f71ced542f2020f0a53b5ee3a2f</t>
  </si>
  <si>
    <t>/Organization/Polyplus-Transfection</t>
  </si>
  <si>
    <t>Polyplus-transfection</t>
  </si>
  <si>
    <t>http://www.polyplus-transfection.com</t>
  </si>
  <si>
    <t>Illkirch-graffenstaden</t>
  </si>
  <si>
    <t>/organization/ polyremedy</t>
  </si>
  <si>
    <t>/ORGANIZATION/POLYREMEDY</t>
  </si>
  <si>
    <t>/funding-round/5ea52136ca8eb00c08085a1464b5373b</t>
  </si>
  <si>
    <t>/Organization/Polyremedy</t>
  </si>
  <si>
    <t>PolyRemedy</t>
  </si>
  <si>
    <t>http://www.polyremedy.com</t>
  </si>
  <si>
    <t>/organization/polyremedy</t>
  </si>
  <si>
    <t>/funding-round/976cf65ffa50d36e46ac984204b27835</t>
  </si>
  <si>
    <t>/funding-round/dce334dd658ac5708d29f879338b7aa1</t>
  </si>
  <si>
    <t>/funding-round/e7e09031800888c23ea2093c89456a15</t>
  </si>
  <si>
    <t>/organization/ polyserve</t>
  </si>
  <si>
    <t>/ORGANIZATION/POLYSERVE</t>
  </si>
  <si>
    <t>/funding-round/060913c61b0ad768fdfe7e23b5fb0613</t>
  </si>
  <si>
    <t>/Organization/Polyserve</t>
  </si>
  <si>
    <t>PolyServe</t>
  </si>
  <si>
    <t>/organization/polyserve</t>
  </si>
  <si>
    <t>/funding-round/16af080a56e3f47503f0d15c73276a86</t>
  </si>
  <si>
    <t>/funding-round/807703416e2c9655d58abcf38f9d89cf</t>
  </si>
  <si>
    <t>/funding-round/9bf4213fb950b1ea73420cf91bcd1d53</t>
  </si>
  <si>
    <t>20-08-2004</t>
  </si>
  <si>
    <t>/funding-round/aad8b9e78204e97ab8716f0509bbb431</t>
  </si>
  <si>
    <t>/organization/ polystream</t>
  </si>
  <si>
    <t>/organization/polystream</t>
  </si>
  <si>
    <t>/funding-round/b700fe177a0eeb956bcf81ebc641ef14</t>
  </si>
  <si>
    <t>/Organization/Polystream</t>
  </si>
  <si>
    <t>Polystream</t>
  </si>
  <si>
    <t>http://polystream.net/</t>
  </si>
  <si>
    <t>/organization/ polysuite</t>
  </si>
  <si>
    <t>/ORGANIZATION/POLYSUITE</t>
  </si>
  <si>
    <t>/funding-round/2d9737ac4260f8922c2be6720bf48baf</t>
  </si>
  <si>
    <t>/Organization/Polysuite</t>
  </si>
  <si>
    <t>PolySuite</t>
  </si>
  <si>
    <t>http://PolyBrowser.com</t>
  </si>
  <si>
    <t>Browser Extensions|Search|Social Bookmarking</t>
  </si>
  <si>
    <t>/organization/ polytherics</t>
  </si>
  <si>
    <t>/organization/polytherics</t>
  </si>
  <si>
    <t>/funding-round/6b87a8c596f5244174766874cb19d470</t>
  </si>
  <si>
    <t>/Organization/Polytherics</t>
  </si>
  <si>
    <t>PolyTherics</t>
  </si>
  <si>
    <t>http://www.polytherics.com</t>
  </si>
  <si>
    <t>/ORGANIZATION/POLYTHERICS</t>
  </si>
  <si>
    <t>/funding-round/7a35997e929ab960d6406f18b0a190f0</t>
  </si>
  <si>
    <t>/funding-round/c31b77b7039c09672b8601f520339523</t>
  </si>
  <si>
    <t>/funding-round/fa788d76d51c24055512ede6f4b6b9c2</t>
  </si>
  <si>
    <t>/organization/ polytouch-medical</t>
  </si>
  <si>
    <t>/organization/polytouch-medical</t>
  </si>
  <si>
    <t>/funding-round/7d437ea7880e9c47176af6f6c9972731</t>
  </si>
  <si>
    <t>/Organization/Polytouch-Medical</t>
  </si>
  <si>
    <t>Polytouch Medical</t>
  </si>
  <si>
    <t>http://www.polytouch-med.com</t>
  </si>
  <si>
    <t>/organization/ polyverse</t>
  </si>
  <si>
    <t>/ORGANIZATION/POLYVERSE</t>
  </si>
  <si>
    <t>/funding-round/29ae483a5c611fc6813eac354f2acbb5</t>
  </si>
  <si>
    <t>/Organization/Polyverse</t>
  </si>
  <si>
    <t>Polyverse</t>
  </si>
  <si>
    <t>https://polyverse.io/</t>
  </si>
  <si>
    <t>/organization/polyverse</t>
  </si>
  <si>
    <t>/funding-round/976d7839ce82166b4460cc7ac261fb72</t>
  </si>
  <si>
    <t>/organization/ polyview-media</t>
  </si>
  <si>
    <t>/ORGANIZATION/POLYVIEW-MEDIA</t>
  </si>
  <si>
    <t>/funding-round/3048b710b311333f6ab3e7a6e787f13a</t>
  </si>
  <si>
    <t>/Organization/Polyview-Media</t>
  </si>
  <si>
    <t>Polyview Media</t>
  </si>
  <si>
    <t>http://www.polyviewmedia.com</t>
  </si>
  <si>
    <t>/organization/ polyvore</t>
  </si>
  <si>
    <t>/organization/polyvore</t>
  </si>
  <si>
    <t>/funding-round/2e5feb4b97802902d9fc8573aab4f299</t>
  </si>
  <si>
    <t>/Organization/Polyvore</t>
  </si>
  <si>
    <t>Polyvore</t>
  </si>
  <si>
    <t>http://polyvore.com</t>
  </si>
  <si>
    <t>Curated Web|Fashion|Shopping</t>
  </si>
  <si>
    <t>/ORGANIZATION/POLYVORE</t>
  </si>
  <si>
    <t>/funding-round/7c7021fd77520364902f212126d4a405</t>
  </si>
  <si>
    <t>/funding-round/b81653093a25db071ac304080d5aa4e6</t>
  </si>
  <si>
    <t>/organization/ pom-monitoring</t>
  </si>
  <si>
    <t>/ORGANIZATION/POM-MONITORING</t>
  </si>
  <si>
    <t>/funding-round/729b8f00c137c923a1fdbde8e0715a65</t>
  </si>
  <si>
    <t>/Organization/Pom-Monitoring</t>
  </si>
  <si>
    <t>POM Monitoring</t>
  </si>
  <si>
    <t>http://www.pom-monitoring.com</t>
  </si>
  <si>
    <t>/organization/ pombai</t>
  </si>
  <si>
    <t>/organization/pombai</t>
  </si>
  <si>
    <t>/funding-round/44adcb5f793de0707c2ac61620044436</t>
  </si>
  <si>
    <t>/Organization/Pombai</t>
  </si>
  <si>
    <t>Pombai</t>
  </si>
  <si>
    <t>http://www.pombai.com</t>
  </si>
  <si>
    <t>Internet|Marketplaces|Mobile|Software|Transportation|Travel</t>
  </si>
  <si>
    <t>/ORGANIZATION/POMBAI</t>
  </si>
  <si>
    <t>/funding-round/6f07f21df5f9d1632a5664e586261217</t>
  </si>
  <si>
    <t>/organization/ pomello</t>
  </si>
  <si>
    <t>/organization/pomello</t>
  </si>
  <si>
    <t>/funding-round/57d24ec7c44dc2227e74bca5ec940fd5</t>
  </si>
  <si>
    <t>/Organization/Pomello</t>
  </si>
  <si>
    <t>Pomello</t>
  </si>
  <si>
    <t>https://www.pomello.com/</t>
  </si>
  <si>
    <t>/ORGANIZATION/POMELLO</t>
  </si>
  <si>
    <t>/funding-round/5856fb844bb3cc5f0eadc43e474928df</t>
  </si>
  <si>
    <t>/organization/ pomelo</t>
  </si>
  <si>
    <t>/organization/pomelo</t>
  </si>
  <si>
    <t>/funding-round/312658ca7814eebeef7a741e760a432b</t>
  </si>
  <si>
    <t>/Organization/Pomelo</t>
  </si>
  <si>
    <t>Pomelo</t>
  </si>
  <si>
    <t>http://www.pomelofashion.com/en/</t>
  </si>
  <si>
    <t>/ORGANIZATION/POMELO</t>
  </si>
  <si>
    <t>/funding-round/d36354221eda125998847bb68af524ba</t>
  </si>
  <si>
    <t>/organization/ pomelo-network</t>
  </si>
  <si>
    <t>/organization/pomelo-network</t>
  </si>
  <si>
    <t>/funding-round/65748b867c38bdc1af74a9c55f1233ac</t>
  </si>
  <si>
    <t>/Organization/Pomelo-Network</t>
  </si>
  <si>
    <t>Pomelo Network</t>
  </si>
  <si>
    <t>/organization/ pomme-de-terra</t>
  </si>
  <si>
    <t>/ORGANIZATION/POMME-DE-TERRA</t>
  </si>
  <si>
    <t>/funding-round/cca79f704707428d377ad2eaac9597a0</t>
  </si>
  <si>
    <t>/Organization/Pomme-De-Terra</t>
  </si>
  <si>
    <t>Pomme de Terra</t>
  </si>
  <si>
    <t>http://www.pommedeterra.es/</t>
  </si>
  <si>
    <t>Price Comparison|Restaurants</t>
  </si>
  <si>
    <t>/organization/ pommtree</t>
  </si>
  <si>
    <t>/organization/pommtree</t>
  </si>
  <si>
    <t>/funding-round/b43546ddc108697f6086168dbc920099</t>
  </si>
  <si>
    <t>/Organization/Pommtree</t>
  </si>
  <si>
    <t>Pommtree</t>
  </si>
  <si>
    <t>http://pommtree.com</t>
  </si>
  <si>
    <t>Hotels|Location Based Services|Restaurants|Travel|Video</t>
  </si>
  <si>
    <t>/organization/ pomogatel</t>
  </si>
  <si>
    <t>/ORGANIZATION/POMOGATEL</t>
  </si>
  <si>
    <t>/funding-round/a078e468b9316c7ee44277c7899af046</t>
  </si>
  <si>
    <t>/Organization/Pomogatel</t>
  </si>
  <si>
    <t>Pomogatel</t>
  </si>
  <si>
    <t>http://pomogatel.ru/</t>
  </si>
  <si>
    <t>Consulting|Recruiting|Service Providers|Staffing Firms</t>
  </si>
  <si>
    <t>/organization/ pond-biofuels</t>
  </si>
  <si>
    <t>/organization/pond-biofuels</t>
  </si>
  <si>
    <t>/funding-round/7bc25dd24388bf539fc43e5a34d63896</t>
  </si>
  <si>
    <t>/Organization/Pond-Biofuels</t>
  </si>
  <si>
    <t>Pond Biofuels</t>
  </si>
  <si>
    <t>http://www.pondbiofuels.com</t>
  </si>
  <si>
    <t>/organization/ pond-deshpande-centre</t>
  </si>
  <si>
    <t>/ORGANIZATION/POND-DESHPANDE-CENTRE</t>
  </si>
  <si>
    <t>/funding-round/72c2704c17c9e9da8a2b430b9dfa5f5a</t>
  </si>
  <si>
    <t>/Organization/Pond-Deshpande-Centre</t>
  </si>
  <si>
    <t>Pond-Deshpande Centre</t>
  </si>
  <si>
    <t>http://www.ponddeshpande.ca/</t>
  </si>
  <si>
    <t>/organization/ pond5</t>
  </si>
  <si>
    <t>/organization/pond5</t>
  </si>
  <si>
    <t>/funding-round/0171fdcdb11f92bb847260cf75eb92ec</t>
  </si>
  <si>
    <t>/Organization/Pond5</t>
  </si>
  <si>
    <t>Pond5</t>
  </si>
  <si>
    <t>http://www.pond5.com</t>
  </si>
  <si>
    <t>Design|E-Commerce|Internet|Marketplaces|Music|Photography|Video</t>
  </si>
  <si>
    <t>/ORGANIZATION/POND5</t>
  </si>
  <si>
    <t>/funding-round/5a8ff8d34a819bd52bf5e8206878e904</t>
  </si>
  <si>
    <t>/organization/ pondera-me</t>
  </si>
  <si>
    <t>/organization/pondera-me</t>
  </si>
  <si>
    <t>/funding-round/59649f505147785126d548d0f0637f07</t>
  </si>
  <si>
    <t>/Organization/Pondera-Me</t>
  </si>
  <si>
    <t>Pondera.me</t>
  </si>
  <si>
    <t>Development Platforms|Self Development|Social Network Media</t>
  </si>
  <si>
    <t>/organization/ ponfac</t>
  </si>
  <si>
    <t>/ORGANIZATION/PONFAC</t>
  </si>
  <si>
    <t>/funding-round/9f18c517db9f22fb4295ebb099e08a0d</t>
  </si>
  <si>
    <t>/Organization/Ponfac</t>
  </si>
  <si>
    <t>Ponfac</t>
  </si>
  <si>
    <t>http://www.ponfac.com.br/</t>
  </si>
  <si>
    <t>Data Center Automation|Data Visualization|Testing</t>
  </si>
  <si>
    <t>/organization/ pong-research-corporation</t>
  </si>
  <si>
    <t>/organization/pong-research-corporation</t>
  </si>
  <si>
    <t>/funding-round/570d900aa67bce33689ce1f2ce7fa9cf</t>
  </si>
  <si>
    <t>/Organization/Pong-Research-Corporation</t>
  </si>
  <si>
    <t>Pong Research Corporation</t>
  </si>
  <si>
    <t>http://www.pongcase.com/</t>
  </si>
  <si>
    <t>Android|iPad|iPhone|Mobile|NFC</t>
  </si>
  <si>
    <t>/ORGANIZATION/PONG-RESEARCH-CORPORATION</t>
  </si>
  <si>
    <t>/funding-round/7be1e96cba9c1bf096a2b7469de89fa1</t>
  </si>
  <si>
    <t>/funding-round/9a7bb47dcf97827d7f84cc5a2a518d4d</t>
  </si>
  <si>
    <t>/funding-round/d8efdf16c5ef25c66bfee2fa36f9be62</t>
  </si>
  <si>
    <t>/funding-round/ea1968eb94e57c029d194e3ee6053ae8</t>
  </si>
  <si>
    <t>/organization/ pongo-resume</t>
  </si>
  <si>
    <t>/ORGANIZATION/PONGO-RESUME</t>
  </si>
  <si>
    <t>/funding-round/36906d105d345d07f0ca65ac48a67f37</t>
  </si>
  <si>
    <t>/Organization/Pongo-Resume</t>
  </si>
  <si>
    <t>Pongo Resume</t>
  </si>
  <si>
    <t>http://www.pongoresume.com</t>
  </si>
  <si>
    <t>/organization/ pongr</t>
  </si>
  <si>
    <t>/organization/pongr</t>
  </si>
  <si>
    <t>/funding-round/01cba1e55eb3d82da0a7e94557a96501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 pono</t>
  </si>
  <si>
    <t>/ORGANIZATION/PONO</t>
  </si>
  <si>
    <t>/funding-round/576658dab6661974462815fb7a0c20aa</t>
  </si>
  <si>
    <t>/Organization/Pono</t>
  </si>
  <si>
    <t>Pono Pharma</t>
  </si>
  <si>
    <t>http://ponopharma.com</t>
  </si>
  <si>
    <t>/organization/ pono-music</t>
  </si>
  <si>
    <t>/organization/pono-music</t>
  </si>
  <si>
    <t>/funding-round/31c4832be2989d342ef711c73fff53af</t>
  </si>
  <si>
    <t>/Organization/Pono-Music</t>
  </si>
  <si>
    <t>PonoMusic</t>
  </si>
  <si>
    <t>http://www.ponomusic.com/#home</t>
  </si>
  <si>
    <t>/ORGANIZATION/PONO-MUSIC</t>
  </si>
  <si>
    <t>/funding-round/6c818ff38675434026e059e543338ee4</t>
  </si>
  <si>
    <t>/organization/ ponoko</t>
  </si>
  <si>
    <t>/organization/ponoko</t>
  </si>
  <si>
    <t>/funding-round/0b39fb6c28da719154390d5b144e706f</t>
  </si>
  <si>
    <t>/Organization/Ponoko</t>
  </si>
  <si>
    <t>Ponoko</t>
  </si>
  <si>
    <t>http://www.ponoko.com</t>
  </si>
  <si>
    <t>3D Printing|Software</t>
  </si>
  <si>
    <t>/ORGANIZATION/PONOKO</t>
  </si>
  <si>
    <t>/funding-round/3bc64529e37b649ca428740567d250de</t>
  </si>
  <si>
    <t>/funding-round/4d266a4de92bbcc2b861995075a81088</t>
  </si>
  <si>
    <t>/organization/ ponominalu-ru</t>
  </si>
  <si>
    <t>/ORGANIZATION/PONOMINALU-RU</t>
  </si>
  <si>
    <t>/funding-round/a0960d0d9ad9f88db43f465482277d20</t>
  </si>
  <si>
    <t>/Organization/Ponominalu-Ru</t>
  </si>
  <si>
    <t>Ponominalu.ru</t>
  </si>
  <si>
    <t>http://ponominalu.ru</t>
  </si>
  <si>
    <t>E-Commerce|Internet Marketing|Ticketing</t>
  </si>
  <si>
    <t>/organization/ pontaba</t>
  </si>
  <si>
    <t>/organization/pontaba</t>
  </si>
  <si>
    <t>/funding-round/70c072e2be6e36cb41f1d1d86c54e942</t>
  </si>
  <si>
    <t>/Organization/Pontaba</t>
  </si>
  <si>
    <t>Pontaba</t>
  </si>
  <si>
    <t>http://www.starlogic.io</t>
  </si>
  <si>
    <t>/organization/ pontamedia</t>
  </si>
  <si>
    <t>/ORGANIZATION/PONTAMEDIA</t>
  </si>
  <si>
    <t>/funding-round/2b3a444bb535df4ea5808764734daf4d</t>
  </si>
  <si>
    <t>/Organization/Pontamedia</t>
  </si>
  <si>
    <t>PontaMedia</t>
  </si>
  <si>
    <t>http://www.pontamedia.com</t>
  </si>
  <si>
    <t>/organization/ ponte-solutions</t>
  </si>
  <si>
    <t>/organization/ponte-solutions</t>
  </si>
  <si>
    <t>/funding-round/ca8a24e3aa0efef2436518a23303f980</t>
  </si>
  <si>
    <t>/Organization/Ponte-Solutions</t>
  </si>
  <si>
    <t>Ponte Solutions</t>
  </si>
  <si>
    <t>/organization/ pontiflex</t>
  </si>
  <si>
    <t>/ORGANIZATION/PONTIFLEX</t>
  </si>
  <si>
    <t>/funding-round/55eb0cc9fcc9cce61caa9c1a1d5365d3</t>
  </si>
  <si>
    <t>/Organization/Pontiflex</t>
  </si>
  <si>
    <t>Crossboard Mobile (Formerly Pontiflex, Inc.)</t>
  </si>
  <si>
    <t>http://www.crossboardmobile.com</t>
  </si>
  <si>
    <t>/organization/pontiflex</t>
  </si>
  <si>
    <t>/funding-round/563a15e07771878393e6238564083c51</t>
  </si>
  <si>
    <t>/funding-round/59314001b14cb6ba6947073cd80802cc</t>
  </si>
  <si>
    <t>/funding-round/6f30b5fcdd4bc87cfa0d65473d20cdd7</t>
  </si>
  <si>
    <t>/funding-round/8326e2f88acfdfeb36e057ea92c5b009</t>
  </si>
  <si>
    <t>/organization/ pontis</t>
  </si>
  <si>
    <t>/organization/pontis</t>
  </si>
  <si>
    <t>/funding-round/74157f5566107fa7d623b80408a71ba8</t>
  </si>
  <si>
    <t>/Organization/Pontis</t>
  </si>
  <si>
    <t>Pontis</t>
  </si>
  <si>
    <t>http://www.pontis.com</t>
  </si>
  <si>
    <t>Big Data Analytics|Marketing Automation|Mobile Analytics|Telecommunications</t>
  </si>
  <si>
    <t>/ORGANIZATION/PONTIS</t>
  </si>
  <si>
    <t>/funding-round/bd5cc35ffd7669d19f87221e4b487892</t>
  </si>
  <si>
    <t>/organization/ ponup</t>
  </si>
  <si>
    <t>/organization/ponup</t>
  </si>
  <si>
    <t>/funding-round/4dcbbc2b98d90f65a9be1491110f0181</t>
  </si>
  <si>
    <t>/Organization/Ponup</t>
  </si>
  <si>
    <t>Ponup</t>
  </si>
  <si>
    <t>http://ponup.com</t>
  </si>
  <si>
    <t>/organization/ pony-zero</t>
  </si>
  <si>
    <t>/ORGANIZATION/PONY-ZERO</t>
  </si>
  <si>
    <t>/funding-round/1b8c5e6e652086729a32bff1ae2bae47</t>
  </si>
  <si>
    <t>/Organization/Pony-Zero</t>
  </si>
  <si>
    <t>Pony Zero</t>
  </si>
  <si>
    <t>http://ponyzero.com</t>
  </si>
  <si>
    <t>B2B Express Delivery|Logistics|Service Providers</t>
  </si>
  <si>
    <t>/organization/pony-zero</t>
  </si>
  <si>
    <t>/funding-round/776a7625e514f7005839bf6e4990148e</t>
  </si>
  <si>
    <t>/organization/ poochpal</t>
  </si>
  <si>
    <t>/ORGANIZATION/POOCHPAL</t>
  </si>
  <si>
    <t>/funding-round/b008da045ec9ee53baee77b85b301fff</t>
  </si>
  <si>
    <t>/Organization/Poochpal</t>
  </si>
  <si>
    <t>PoochPal</t>
  </si>
  <si>
    <t>http://www.poochpal.com</t>
  </si>
  <si>
    <t>Apps|Pets|Social Media</t>
  </si>
  <si>
    <t>/organization/ pool-my-ride</t>
  </si>
  <si>
    <t>/organization/pool-my-ride</t>
  </si>
  <si>
    <t>/funding-round/7c5a79395b350f5af201e5976dc97baa</t>
  </si>
  <si>
    <t>/Organization/Pool-My-Ride</t>
  </si>
  <si>
    <t>Pool My Ride</t>
  </si>
  <si>
    <t>http://poolmyride.com</t>
  </si>
  <si>
    <t>/organization/ poolami</t>
  </si>
  <si>
    <t>/ORGANIZATION/POOLAMI</t>
  </si>
  <si>
    <t>/funding-round/ae57f6a227cd2a74f61bd596e664d5aa</t>
  </si>
  <si>
    <t>/Organization/Poolami</t>
  </si>
  <si>
    <t>Poolami</t>
  </si>
  <si>
    <t>http://www.poolami.com</t>
  </si>
  <si>
    <t>/organization/ poolcubes</t>
  </si>
  <si>
    <t>/organization/poolcubes</t>
  </si>
  <si>
    <t>/funding-round/bb6efe08ceee9ae1a36c9b3287891cb6</t>
  </si>
  <si>
    <t>/Organization/Poolcubes</t>
  </si>
  <si>
    <t>PoolCubes</t>
  </si>
  <si>
    <t>/organization/ poolmyride</t>
  </si>
  <si>
    <t>/ORGANIZATION/POOLMYRIDE</t>
  </si>
  <si>
    <t>/funding-round/f81b7fb5c485db25406ec36f297f5e1b</t>
  </si>
  <si>
    <t>/Organization/Poolmyride</t>
  </si>
  <si>
    <t>POOLMYRIDE</t>
  </si>
  <si>
    <t>Air Pollution Control|Android|Apps|Environmental Innovation|iOS|Public Transportation</t>
  </si>
  <si>
    <t>/organization/ pop-5</t>
  </si>
  <si>
    <t>/organization/pop-5</t>
  </si>
  <si>
    <t>/funding-round/b1b9ce16a4958590b7bc7f81da24cebc</t>
  </si>
  <si>
    <t>/Organization/Pop-5</t>
  </si>
  <si>
    <t>POP</t>
  </si>
  <si>
    <t>http://www.popinnow.com/</t>
  </si>
  <si>
    <t>/organization/ pop-it</t>
  </si>
  <si>
    <t>/ORGANIZATION/POP-IT</t>
  </si>
  <si>
    <t>/funding-round/8ef95133d091be6a16e6ace9a33bd65d</t>
  </si>
  <si>
    <t>/Organization/Pop-It</t>
  </si>
  <si>
    <t>Pop.it</t>
  </si>
  <si>
    <t>http://www.pop.it</t>
  </si>
  <si>
    <t>/organization/ pop-products</t>
  </si>
  <si>
    <t>/organization/pop-products</t>
  </si>
  <si>
    <t>/funding-round/ed45e456c02d7d516fa619429351159f</t>
  </si>
  <si>
    <t>/Organization/Pop-Products</t>
  </si>
  <si>
    <t>Pop Products</t>
  </si>
  <si>
    <t>http://thepopstick.com</t>
  </si>
  <si>
    <t>Technology|Wearables</t>
  </si>
  <si>
    <t>/organization/ pop-properties</t>
  </si>
  <si>
    <t>/ORGANIZATION/POP-PROPERTIES</t>
  </si>
  <si>
    <t>/funding-round/08deb1fbd1ee08583629d014668360ef</t>
  </si>
  <si>
    <t>/Organization/Pop-Properties</t>
  </si>
  <si>
    <t>POP Properties</t>
  </si>
  <si>
    <t>/organization/ pop-up-archive</t>
  </si>
  <si>
    <t>/organization/pop-up-archive</t>
  </si>
  <si>
    <t>/funding-round/9907b729be769f7a3b7fde7584de4a2e</t>
  </si>
  <si>
    <t>/Organization/Pop-Up-Archive</t>
  </si>
  <si>
    <t>Pop Up Archive</t>
  </si>
  <si>
    <t>https://www.popuparchive.com/</t>
  </si>
  <si>
    <t>/ORGANIZATION/POP-UP-ARCHIVE</t>
  </si>
  <si>
    <t>/funding-round/bf6734d7ea8086fab0b59a4a50f3dceb</t>
  </si>
  <si>
    <t>/funding-round/d87fa031b07ccc9ac603ff2db31b2974</t>
  </si>
  <si>
    <t>/funding-round/d96e6af3e1b78dd726f719359f4d0d10</t>
  </si>
  <si>
    <t>/organization/ pop-ups</t>
  </si>
  <si>
    <t>/organization/pop-ups</t>
  </si>
  <si>
    <t>/funding-round/1c5a5f00a85c616a19b6dd63c313199a</t>
  </si>
  <si>
    <t>/Organization/Pop-Ups</t>
  </si>
  <si>
    <t>Pop Ups</t>
  </si>
  <si>
    <t>http://www.popupsapp.net/</t>
  </si>
  <si>
    <t>/organization/ popad</t>
  </si>
  <si>
    <t>/ORGANIZATION/POPAD</t>
  </si>
  <si>
    <t>/funding-round/1ec5278209b220ad04bd6a16d118619b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d</t>
  </si>
  <si>
    <t>/funding-round/4c95c1d50032f9f8292f27fd727bfaab</t>
  </si>
  <si>
    <t>/organization/ popapp</t>
  </si>
  <si>
    <t>/ORGANIZATION/POPAPP</t>
  </si>
  <si>
    <t>/funding-round/37236373455ae3123eec244d585e5bbd</t>
  </si>
  <si>
    <t>/Organization/Popapp</t>
  </si>
  <si>
    <t>POPAPP</t>
  </si>
  <si>
    <t>http://popapp.in</t>
  </si>
  <si>
    <t>Apps|Rapidly Expanding|Software</t>
  </si>
  <si>
    <t>/organization/popapp</t>
  </si>
  <si>
    <t>/funding-round/7c4ba8e24bd5927332f634193349a258</t>
  </si>
  <si>
    <t>/organization/ popbasic</t>
  </si>
  <si>
    <t>/ORGANIZATION/POPBASIC</t>
  </si>
  <si>
    <t>/funding-round/6872e64f1855f9daadc8cd5c9bd63e07</t>
  </si>
  <si>
    <t>/Organization/Popbasic</t>
  </si>
  <si>
    <t>Popbasic</t>
  </si>
  <si>
    <t>https://popbasic.com</t>
  </si>
  <si>
    <t>Beauty|Collectibles|Fashion|Online Shopping|Retail|Wholesale|Women</t>
  </si>
  <si>
    <t>/organization/ popbox</t>
  </si>
  <si>
    <t>/organization/popbox</t>
  </si>
  <si>
    <t>/funding-round/7c2a9e2f855d55fb9cf775fc0a98471f</t>
  </si>
  <si>
    <t>/Organization/Popbox</t>
  </si>
  <si>
    <t>PopBox</t>
  </si>
  <si>
    <t>http://www.popbox.asia/</t>
  </si>
  <si>
    <t>Indo</t>
  </si>
  <si>
    <t>/organization/ popbum-2</t>
  </si>
  <si>
    <t>/ORGANIZATION/POPBUM-2</t>
  </si>
  <si>
    <t>/funding-round/26b94bab2009b18172ac958abe58733e</t>
  </si>
  <si>
    <t>/Organization/Popbum-2</t>
  </si>
  <si>
    <t>popbum</t>
  </si>
  <si>
    <t>https://www.popbum.com</t>
  </si>
  <si>
    <t>Advertising|Mobile Advertising|Social Commerce</t>
  </si>
  <si>
    <t>/organization/popbum-2</t>
  </si>
  <si>
    <t>/funding-round/6090179c43e2a82dc95628ba7bb2dddd</t>
  </si>
  <si>
    <t>/funding-round/a26a224e0eea77129bbe8634b6ec7607</t>
  </si>
  <si>
    <t>/organization/ popcap-games</t>
  </si>
  <si>
    <t>/organization/popcap-games</t>
  </si>
  <si>
    <t>/funding-round/0ae2c4e70ccb56d11e5eeac3dbbd5f9e</t>
  </si>
  <si>
    <t>/Organization/Popcap-Games</t>
  </si>
  <si>
    <t>PopCap Games</t>
  </si>
  <si>
    <t>http://www.popcap.com</t>
  </si>
  <si>
    <t>/ORGANIZATION/POPCAP-GAMES</t>
  </si>
  <si>
    <t>/funding-round/1a1f526a94b84905487012c53ba0eb53</t>
  </si>
  <si>
    <t>/organization/ popchef</t>
  </si>
  <si>
    <t>/organization/popchef</t>
  </si>
  <si>
    <t>/funding-round/20ef28f98fccec1b85259a83b85aeb88</t>
  </si>
  <si>
    <t>/Organization/Popchef</t>
  </si>
  <si>
    <t>PopChef</t>
  </si>
  <si>
    <t>https://eatpopchef.com</t>
  </si>
  <si>
    <t>/organization/ popchips</t>
  </si>
  <si>
    <t>/ORGANIZATION/POPCHIPS</t>
  </si>
  <si>
    <t>/funding-round/2fd7ec40564c9c575847477c091241c6</t>
  </si>
  <si>
    <t>/Organization/Popchips</t>
  </si>
  <si>
    <t>popchips</t>
  </si>
  <si>
    <t>http://www.popchips.com/</t>
  </si>
  <si>
    <t>/organization/ popcorn-metrics</t>
  </si>
  <si>
    <t>/organization/popcorn-metrics</t>
  </si>
  <si>
    <t>/funding-round/9fcbd3a7f32a855eb8d90ccf60ab0a46</t>
  </si>
  <si>
    <t>/Organization/Popcorn-Metrics</t>
  </si>
  <si>
    <t>Popcorn Metrics</t>
  </si>
  <si>
    <t>http://www.popcornmetrics.com</t>
  </si>
  <si>
    <t>Analytics|Predictive Analytics|Software</t>
  </si>
  <si>
    <t>/organization/ popcorn5</t>
  </si>
  <si>
    <t>/ORGANIZATION/POPCORN5</t>
  </si>
  <si>
    <t>/funding-round/f9f4308c77b6c5427a9788d7587148b8</t>
  </si>
  <si>
    <t>/Organization/Popcorn5</t>
  </si>
  <si>
    <t>Popcorn5</t>
  </si>
  <si>
    <t>http://www.popcorn5.com</t>
  </si>
  <si>
    <t>/organization/ popcuts</t>
  </si>
  <si>
    <t>/organization/popcuts</t>
  </si>
  <si>
    <t>/funding-round/4aede7bad72bff4e80f030b47470f5a1</t>
  </si>
  <si>
    <t>/Organization/Popcuts</t>
  </si>
  <si>
    <t>Popcuts</t>
  </si>
  <si>
    <t>http://www.popcuts.com</t>
  </si>
  <si>
    <t>/organization/ popdeem</t>
  </si>
  <si>
    <t>/ORGANIZATION/POPDEEM</t>
  </si>
  <si>
    <t>/funding-round/96ecb676860835aacd2485516cba5106</t>
  </si>
  <si>
    <t>/Organization/Popdeem</t>
  </si>
  <si>
    <t>Popdeem</t>
  </si>
  <si>
    <t>http://popdeem.com</t>
  </si>
  <si>
    <t>Advertising|Apps|Brand Marketing|Mobile|Social Media Marketing</t>
  </si>
  <si>
    <t>/organization/popdeem</t>
  </si>
  <si>
    <t>/funding-round/a7128151947d3f27c97359c531439ce9</t>
  </si>
  <si>
    <t>/funding-round/adc7a8011ecb6fcff78a40b3000812ae</t>
  </si>
  <si>
    <t>/funding-round/b64a7fdba070a5c11e7a3e5bd1992ad8</t>
  </si>
  <si>
    <t>/organization/ popdust</t>
  </si>
  <si>
    <t>/ORGANIZATION/POPDUST</t>
  </si>
  <si>
    <t>/funding-round/b4f6a1ae5b667221ddcbc5b66fcc121a</t>
  </si>
  <si>
    <t>/Organization/Popdust</t>
  </si>
  <si>
    <t>Popdust</t>
  </si>
  <si>
    <t>http://popdust.com</t>
  </si>
  <si>
    <t>Celebrity|Chat|Entertainment|Media|Music|News</t>
  </si>
  <si>
    <t>/organization/popdust</t>
  </si>
  <si>
    <t>/funding-round/e12a8150fa5e8cc9796609a7997939d5</t>
  </si>
  <si>
    <t>/organization/ popexpert</t>
  </si>
  <si>
    <t>/ORGANIZATION/POPEXPERT</t>
  </si>
  <si>
    <t>/funding-round/1173b9dc5de16f632e7033067981b961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expert</t>
  </si>
  <si>
    <t>/funding-round/39929a4f232a2e8d32ea72a6eac1b713</t>
  </si>
  <si>
    <t>/funding-round/bdca182b097195eaca2b4730436f4587</t>
  </si>
  <si>
    <t>/organization/ popin</t>
  </si>
  <si>
    <t>/organization/popin</t>
  </si>
  <si>
    <t>/funding-round/be1641c42d19b92576ddc83a4654c701</t>
  </si>
  <si>
    <t>/Organization/Popin</t>
  </si>
  <si>
    <t>popIn Inc.</t>
  </si>
  <si>
    <t>http://www.popin.cc/discovery/#page</t>
  </si>
  <si>
    <t>/organization/ popjam</t>
  </si>
  <si>
    <t>/ORGANIZATION/POPJAM</t>
  </si>
  <si>
    <t>/funding-round/e43c9092f607a74e243f2c79902b769b</t>
  </si>
  <si>
    <t>/Organization/Popjam</t>
  </si>
  <si>
    <t>PopJam</t>
  </si>
  <si>
    <t>http://www.popjam.com/</t>
  </si>
  <si>
    <t>Blogging Platforms|Curated Web|Entertainment|MicroBlogging</t>
  </si>
  <si>
    <t>/organization/ popjax</t>
  </si>
  <si>
    <t>/organization/popjax</t>
  </si>
  <si>
    <t>/funding-round/cc917b826a6ca3213b487138f88084de</t>
  </si>
  <si>
    <t>/Organization/Popjax</t>
  </si>
  <si>
    <t>PopJax</t>
  </si>
  <si>
    <t>http://www.popjax.com</t>
  </si>
  <si>
    <t>/organization/ poplar-level-players-plaza</t>
  </si>
  <si>
    <t>/ORGANIZATION/POPLAR-LEVEL-PLAYERS-PLAZA</t>
  </si>
  <si>
    <t>/funding-round/e2ac756f04c6c1cc7518594262a40e63</t>
  </si>
  <si>
    <t>/Organization/Poplar-Level-Players-Plaza</t>
  </si>
  <si>
    <t>Poplar Level Player's Plaza</t>
  </si>
  <si>
    <t>/organization/ popme</t>
  </si>
  <si>
    <t>/organization/popme</t>
  </si>
  <si>
    <t>/funding-round/344f47501a55da12a59c5ed1ac384cfa</t>
  </si>
  <si>
    <t>/Organization/Popme</t>
  </si>
  <si>
    <t>POPme</t>
  </si>
  <si>
    <t>Broadcasting|Media|Mobile|News</t>
  </si>
  <si>
    <t>/organization/ popp</t>
  </si>
  <si>
    <t>/ORGANIZATION/POPP</t>
  </si>
  <si>
    <t>/funding-round/c3791914cbea7c408a6d451765caa314</t>
  </si>
  <si>
    <t>/Organization/Popp</t>
  </si>
  <si>
    <t>WePopp</t>
  </si>
  <si>
    <t>http://www.wepopp.com</t>
  </si>
  <si>
    <t>Private Social Networking|Social Media|Travel</t>
  </si>
  <si>
    <t>/organization/ poppermost-productions</t>
  </si>
  <si>
    <t>/organization/poppermost-productions</t>
  </si>
  <si>
    <t>/funding-round/74f8507a9a868ac7a77c18da5fd3b97c</t>
  </si>
  <si>
    <t>/Organization/Poppermost-Productions</t>
  </si>
  <si>
    <t>Poppermost Productions</t>
  </si>
  <si>
    <t>http://www.poppermost.se</t>
  </si>
  <si>
    <t>FreetoPlay Gaming|Games</t>
  </si>
  <si>
    <t>/ORGANIZATION/POPPERMOST-PRODUCTIONS</t>
  </si>
  <si>
    <t>/funding-round/d2994120e70b4d7ae98cbd4587c5f394</t>
  </si>
  <si>
    <t>/funding-round/ffa86d044abfc277ff01635b7913a7ed</t>
  </si>
  <si>
    <t>/organization/ poppin</t>
  </si>
  <si>
    <t>/ORGANIZATION/POPPIN</t>
  </si>
  <si>
    <t>/funding-round/244ff0e8bff21b7daa58d8a1300f5c54</t>
  </si>
  <si>
    <t>/Organization/Poppin</t>
  </si>
  <si>
    <t>Poppin</t>
  </si>
  <si>
    <t>http://www.poppin.com</t>
  </si>
  <si>
    <t>/organization/poppin</t>
  </si>
  <si>
    <t>/funding-round/4c378634ae47f668ce28011c528a66e2</t>
  </si>
  <si>
    <t>/funding-round/5a4de187e620b5c6704947eaaf030e8c</t>
  </si>
  <si>
    <t>/funding-round/632ae9394c44901a61520e1e394adc53</t>
  </si>
  <si>
    <t>/organization/ popplaces</t>
  </si>
  <si>
    <t>/ORGANIZATION/POPPLACES</t>
  </si>
  <si>
    <t>/funding-round/073dbdfba768c3818a80121abda7bd4e</t>
  </si>
  <si>
    <t>/Organization/Popplaces</t>
  </si>
  <si>
    <t>PopPlaces</t>
  </si>
  <si>
    <t>http://www.popplaces.com</t>
  </si>
  <si>
    <t>/organization/popplaces</t>
  </si>
  <si>
    <t>/funding-round/44fb6cefa492d5336d1292808031a21c</t>
  </si>
  <si>
    <t>/organization/ popps-apps</t>
  </si>
  <si>
    <t>/ORGANIZATION/POPPS-APPS</t>
  </si>
  <si>
    <t>/funding-round/4f23f24de151137ad958531a120d21f1</t>
  </si>
  <si>
    <t>/Organization/Popps-Apps</t>
  </si>
  <si>
    <t>Popps Apps</t>
  </si>
  <si>
    <t>http://www.pownowapp.com</t>
  </si>
  <si>
    <t>Coupons|Discounts|Entertainment|Mobile</t>
  </si>
  <si>
    <t>/organization/ poprageous</t>
  </si>
  <si>
    <t>/organization/poprageous</t>
  </si>
  <si>
    <t>/funding-round/c2ff19c378d0fe6b53c6f791ed8200c6</t>
  </si>
  <si>
    <t>/Organization/Poprageous</t>
  </si>
  <si>
    <t>POPRAGEOUS</t>
  </si>
  <si>
    <t>http://www.poprageous.com/</t>
  </si>
  <si>
    <t>/ORGANIZATION/POPRAGEOUS</t>
  </si>
  <si>
    <t>/funding-round/ea8d48a32fd33d090dcad754485bcebd</t>
  </si>
  <si>
    <t>/organization/ pops</t>
  </si>
  <si>
    <t>/organization/pops</t>
  </si>
  <si>
    <t>/funding-round/23fb95cbd6b43d55c4b56f451b7f4e0e</t>
  </si>
  <si>
    <t>/Organization/Pops</t>
  </si>
  <si>
    <t>Pops</t>
  </si>
  <si>
    <t>Mobile|Personalization</t>
  </si>
  <si>
    <t>/organization/ pops-worldwide</t>
  </si>
  <si>
    <t>/ORGANIZATION/POPS-WORLDWIDE</t>
  </si>
  <si>
    <t>/funding-round/de89f40e0c507cb529fb93237c19bdfd</t>
  </si>
  <si>
    <t>/Organization/Pops-Worldwide</t>
  </si>
  <si>
    <t>POPS Worldwide</t>
  </si>
  <si>
    <t>http://www.popsww.com</t>
  </si>
  <si>
    <t>Digital Entertainment|Digital Rights Management|Media|Music|Video</t>
  </si>
  <si>
    <t>/organization/ popseal</t>
  </si>
  <si>
    <t>/organization/popseal</t>
  </si>
  <si>
    <t>/funding-round/f6e01ecb2ed977bf03a15ba5c649b1a3</t>
  </si>
  <si>
    <t>/Organization/Popseal</t>
  </si>
  <si>
    <t>PopSeal</t>
  </si>
  <si>
    <t>http://popseal.com</t>
  </si>
  <si>
    <t>/organization/ popset</t>
  </si>
  <si>
    <t>/ORGANIZATION/POPSET</t>
  </si>
  <si>
    <t>/funding-round/9036b866aea94b2cf9e6287ca72e5dd3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 popslate</t>
  </si>
  <si>
    <t>/organization/popslate</t>
  </si>
  <si>
    <t>/funding-round/342e7a127d7794bb4b4e0ab7545e9ba1</t>
  </si>
  <si>
    <t>/Organization/Popslate</t>
  </si>
  <si>
    <t>popSlate</t>
  </si>
  <si>
    <t>http://www.popslate.com/</t>
  </si>
  <si>
    <t>Consumer Electronics|Electronics|iPhone</t>
  </si>
  <si>
    <t>/ORGANIZATION/POPSLATE</t>
  </si>
  <si>
    <t>/funding-round/7428f437567f38bef4a89fec36391e34</t>
  </si>
  <si>
    <t>/organization/ poptalk</t>
  </si>
  <si>
    <t>/organization/poptalk</t>
  </si>
  <si>
    <t>/funding-round/782f0a6958209b469513c60a11743555</t>
  </si>
  <si>
    <t>/Organization/Poptalk</t>
  </si>
  <si>
    <t>PopTalk</t>
  </si>
  <si>
    <t>http://www.joinpoptalk.com</t>
  </si>
  <si>
    <t>/organization/ poptank-studios</t>
  </si>
  <si>
    <t>/ORGANIZATION/POPTANK-STUDIOS</t>
  </si>
  <si>
    <t>/funding-round/97cd9c82457ae4d841130db57d874ecb</t>
  </si>
  <si>
    <t>/Organization/Poptank-Studios</t>
  </si>
  <si>
    <t>Poptank Studios</t>
  </si>
  <si>
    <t>http://www.poptank.com</t>
  </si>
  <si>
    <t>/organization/poptank-studios</t>
  </si>
  <si>
    <t>/funding-round/d88e7cbfa0eafecdea216a5157bc3cd3</t>
  </si>
  <si>
    <t>/organization/ poptent</t>
  </si>
  <si>
    <t>/ORGANIZATION/POPTENT</t>
  </si>
  <si>
    <t>/funding-round/468c4ef6bbeecd66c485679505e7e535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ent</t>
  </si>
  <si>
    <t>/funding-round/9a697d025b8a49bee080a47785ba80ea</t>
  </si>
  <si>
    <t>/funding-round/a029d22552e62fd9baeba503f9c7786a</t>
  </si>
  <si>
    <t>/organization/ poptip</t>
  </si>
  <si>
    <t>/organization/poptip</t>
  </si>
  <si>
    <t>/funding-round/0127e6632ed993f084333c817abd74c3</t>
  </si>
  <si>
    <t>/Organization/Poptip</t>
  </si>
  <si>
    <t>Poptip</t>
  </si>
  <si>
    <t>http://poptip.com</t>
  </si>
  <si>
    <t>Big Data|Communities|Finance|Polling|Software</t>
  </si>
  <si>
    <t>/ORGANIZATION/POPTIP</t>
  </si>
  <si>
    <t>/funding-round/50a5fbf12a0e98b87c5bcb4094538e69</t>
  </si>
  <si>
    <t>/funding-round/9ab14d75f4cce211c48e52409c28bee3</t>
  </si>
  <si>
    <t>/organization/ poptop-entertainment-booking-platform</t>
  </si>
  <si>
    <t>/ORGANIZATION/POPTOP-ENTERTAINMENT-BOOKING-PLATFORM</t>
  </si>
  <si>
    <t>/funding-round/09605c0b0655abbd13aedeb24a6cb799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organization/poptop-entertainment-booking-platform</t>
  </si>
  <si>
    <t>/funding-round/266e286f07d739f357221cb879f722a8</t>
  </si>
  <si>
    <t>/funding-round/2a1da03d2c02d8fec693276ea6389a0b</t>
  </si>
  <si>
    <t>/organization/ popular-pays</t>
  </si>
  <si>
    <t>/organization/popular-pays</t>
  </si>
  <si>
    <t>/funding-round/2653ebda7d2a91ba1dbd14b00700c458</t>
  </si>
  <si>
    <t>/Organization/Popular-Pays</t>
  </si>
  <si>
    <t>Popular Pays</t>
  </si>
  <si>
    <t>http://www.popularpays.com</t>
  </si>
  <si>
    <t>Analytics|Mobile|Social Media Marketing|Virtual Currency</t>
  </si>
  <si>
    <t>/ORGANIZATION/POPULAR-PAYS</t>
  </si>
  <si>
    <t>/funding-round/46dd566130f98e03a340bfe2a171faeb</t>
  </si>
  <si>
    <t>/funding-round/54e8de9c08bc8a64b9df4f3bb195b082</t>
  </si>
  <si>
    <t>/funding-round/99e67808eb8d0276ae932df6edd39f3d</t>
  </si>
  <si>
    <t>/organization/ popularmedia</t>
  </si>
  <si>
    <t>/organization/popularmedia</t>
  </si>
  <si>
    <t>/funding-round/190c28c7e99e841e8edd37b15edfceb7</t>
  </si>
  <si>
    <t>/Organization/Popularmedia</t>
  </si>
  <si>
    <t>PopularMedia</t>
  </si>
  <si>
    <t>http://www.popularmedia.com</t>
  </si>
  <si>
    <t>/ORGANIZATION/POPULARMEDIA</t>
  </si>
  <si>
    <t>/funding-round/efcbf8e27de11886e63f924304cd064a</t>
  </si>
  <si>
    <t>/organization/ popularo</t>
  </si>
  <si>
    <t>/organization/popularo</t>
  </si>
  <si>
    <t>/funding-round/7211ac0819437eb59d5543f04d478ac0</t>
  </si>
  <si>
    <t>/Organization/Popularo</t>
  </si>
  <si>
    <t>Popularo</t>
  </si>
  <si>
    <t>http://popularo.com</t>
  </si>
  <si>
    <t>Curated Web|News|Social Bookmarking|Social Media</t>
  </si>
  <si>
    <t>/organization/ population-diagnostics</t>
  </si>
  <si>
    <t>/ORGANIZATION/POPULATION-DIAGNOSTICS</t>
  </si>
  <si>
    <t>/funding-round/9656fdb6275c144903a7cee49d958829</t>
  </si>
  <si>
    <t>/Organization/Population-Diagnostics</t>
  </si>
  <si>
    <t>Population Diagnostics</t>
  </si>
  <si>
    <t>http://populationdiagnostics.com</t>
  </si>
  <si>
    <t>/organization/ population-genetics-technologies</t>
  </si>
  <si>
    <t>/organization/population-genetics-technologies</t>
  </si>
  <si>
    <t>/funding-round/382cf5e478345a406043980d0790672b</t>
  </si>
  <si>
    <t>/Organization/Population-Genetics-Technologies</t>
  </si>
  <si>
    <t>Population Genetics Technologies</t>
  </si>
  <si>
    <t>http://www.populationgeneticstechnologies.com</t>
  </si>
  <si>
    <t>/ORGANIZATION/POPULATION-GENETICS-TECHNOLOGIES</t>
  </si>
  <si>
    <t>/funding-round/45f96380a72cbfc6585af7efce576a90</t>
  </si>
  <si>
    <t>/funding-round/5af20b68e5dd90fd7df5e2c77ad0ee94</t>
  </si>
  <si>
    <t>/funding-round/99783594579dcb4f789389de8ae3930f</t>
  </si>
  <si>
    <t>/funding-round/d73b7060751c57f9069fc54abae9d0ff</t>
  </si>
  <si>
    <t>/funding-round/e2847c11102a6b4b5cc30e2fc83d8087</t>
  </si>
  <si>
    <t>/organization/ populis</t>
  </si>
  <si>
    <t>/organization/populis</t>
  </si>
  <si>
    <t>/funding-round/982efe0df781b0b40a8afb6d8dbed3b5</t>
  </si>
  <si>
    <t>/Organization/Populis</t>
  </si>
  <si>
    <t>Populis</t>
  </si>
  <si>
    <t>http://www.populis.com</t>
  </si>
  <si>
    <t>Advertising|Digital Media|Entertainment|Media|Portals</t>
  </si>
  <si>
    <t>/organization/ populr</t>
  </si>
  <si>
    <t>/ORGANIZATION/POPULR</t>
  </si>
  <si>
    <t>/funding-round/25d9bf2bac397f32d849302c80962042</t>
  </si>
  <si>
    <t>/Organization/Populr</t>
  </si>
  <si>
    <t>Populr</t>
  </si>
  <si>
    <t>http://populr.me</t>
  </si>
  <si>
    <t>Analytics|Internet|Messaging|Sales and Marketing</t>
  </si>
  <si>
    <t>/organization/populr</t>
  </si>
  <si>
    <t>/funding-round/4af0cc0ad6a9118b62f411b1c6fe95d9</t>
  </si>
  <si>
    <t>/funding-round/971a311d593c915c83b74ce3fd3f96ff</t>
  </si>
  <si>
    <t>/funding-round/d6b6e19c464fe5b78e5517672e89ebf9</t>
  </si>
  <si>
    <t>/funding-round/daa25b2ae85faa91bb72a5c523ce512f</t>
  </si>
  <si>
    <t>/organization/ populus-org</t>
  </si>
  <si>
    <t>/organization/populus-org</t>
  </si>
  <si>
    <t>/funding-round/a59f36e8aecbe092046349f2d8df5743</t>
  </si>
  <si>
    <t>/Organization/Populus-Org</t>
  </si>
  <si>
    <t>Populus.org</t>
  </si>
  <si>
    <t>http://populus.org</t>
  </si>
  <si>
    <t>/organization/ populy-games</t>
  </si>
  <si>
    <t>/ORGANIZATION/POPULY-GAMES</t>
  </si>
  <si>
    <t>/funding-round/a11e13d4c27a58f98d42928538cfc394</t>
  </si>
  <si>
    <t>/Organization/Populy-Games</t>
  </si>
  <si>
    <t>Populy Games</t>
  </si>
  <si>
    <t>http://populygames.com</t>
  </si>
  <si>
    <t>/organization/ popup</t>
  </si>
  <si>
    <t>/organization/popup</t>
  </si>
  <si>
    <t>/funding-round/4db85aa8bd458507875f2376379feeaf</t>
  </si>
  <si>
    <t>/Organization/Popup</t>
  </si>
  <si>
    <t>PopUp</t>
  </si>
  <si>
    <t>http://www.popupapp.co</t>
  </si>
  <si>
    <t>/ORGANIZATION/POPUP</t>
  </si>
  <si>
    <t>/funding-round/7c03fcb93173406f07fb6b85124e6e48</t>
  </si>
  <si>
    <t>/organization/ popup-leasing</t>
  </si>
  <si>
    <t>/organization/popup-leasing</t>
  </si>
  <si>
    <t>/funding-round/c787ce95e3c9b43e7ca37e3aafed542d</t>
  </si>
  <si>
    <t>/Organization/Popup-Leasing</t>
  </si>
  <si>
    <t>PopUp Leasing</t>
  </si>
  <si>
    <t>http://www.popupleasing.com</t>
  </si>
  <si>
    <t>/organization/ popup-play</t>
  </si>
  <si>
    <t>/ORGANIZATION/POPUP-PLAY</t>
  </si>
  <si>
    <t>/funding-round/7a1b74baa7b193383de282f6d0ea8760</t>
  </si>
  <si>
    <t>/Organization/Popup-Play</t>
  </si>
  <si>
    <t>PopUp Play</t>
  </si>
  <si>
    <t>http://www.popupplaytoy.com</t>
  </si>
  <si>
    <t>Customer Service|Kids|Mobile|Technology</t>
  </si>
  <si>
    <t>/organization/ popupsters</t>
  </si>
  <si>
    <t>/organization/popupsters</t>
  </si>
  <si>
    <t>/funding-round/8e02f9a10d7daa5375b6d199c62b022a</t>
  </si>
  <si>
    <t>/Organization/Popupsters</t>
  </si>
  <si>
    <t>PopUpsters</t>
  </si>
  <si>
    <t>http://www.popupsters.com</t>
  </si>
  <si>
    <t>Hospitality|Marketplaces|Peer-to-Peer|Retail Technology</t>
  </si>
  <si>
    <t>/organization/ popvox</t>
  </si>
  <si>
    <t>/ORGANIZATION/POPVOX</t>
  </si>
  <si>
    <t>/funding-round/3c46a20f3a88291d86aa153c6fcf5bb7</t>
  </si>
  <si>
    <t>/Organization/Popvox</t>
  </si>
  <si>
    <t>POPVOX</t>
  </si>
  <si>
    <t>http://www.popvox.com</t>
  </si>
  <si>
    <t>Politics|Social Media</t>
  </si>
  <si>
    <t>/organization/ popxo</t>
  </si>
  <si>
    <t>/organization/popxo</t>
  </si>
  <si>
    <t>/funding-round/33861579a1a3d74e0290209a5ba861f6</t>
  </si>
  <si>
    <t>/Organization/Popxo</t>
  </si>
  <si>
    <t>POPxo</t>
  </si>
  <si>
    <t>http://www.popxo.com/</t>
  </si>
  <si>
    <t>Beauty|Digital Media|Fashion|Lifestyle</t>
  </si>
  <si>
    <t>/ORGANIZATION/POPXO</t>
  </si>
  <si>
    <t>/funding-round/dab5f1452be08772467ebf9fe39b4077</t>
  </si>
  <si>
    <t>/funding-round/e1b40b7b9524f13ae8d562df5d1f5995</t>
  </si>
  <si>
    <t>/organization/ poq-studio</t>
  </si>
  <si>
    <t>/ORGANIZATION/POQ-STUDIO</t>
  </si>
  <si>
    <t>/funding-round/a83a7ccb25bad6e18925e70f5ec73ceb</t>
  </si>
  <si>
    <t>/Organization/Poq-Studio</t>
  </si>
  <si>
    <t>Poq</t>
  </si>
  <si>
    <t>http://www.poqcommerce.com</t>
  </si>
  <si>
    <t>Apps|Mobile|Mobile Commerce|SaaS</t>
  </si>
  <si>
    <t>/organization/poq-studio</t>
  </si>
  <si>
    <t>/funding-round/cbae08df5d6f7fe658f888af9b2d966a</t>
  </si>
  <si>
    <t>/funding-round/d4ec180f37a64e076bd48e8db6ff34b8</t>
  </si>
  <si>
    <t>/organization/ porch</t>
  </si>
  <si>
    <t>/organization/porch</t>
  </si>
  <si>
    <t>/funding-round/60cef6648a9a3ea424bb493f3c2fb662</t>
  </si>
  <si>
    <t>/Organization/Porch</t>
  </si>
  <si>
    <t>Porch</t>
  </si>
  <si>
    <t>http://porch.com</t>
  </si>
  <si>
    <t>Curated Web|Internet|Networking|Social Media|Startups</t>
  </si>
  <si>
    <t>/ORGANIZATION/PORCH</t>
  </si>
  <si>
    <t>/funding-round/91ca92d4d6dc0dc6cd5316ef410a7a2b</t>
  </si>
  <si>
    <t>/funding-round/bbbcfdab613b7e070896e0160b60671d</t>
  </si>
  <si>
    <t>/organization/ porchlight-2</t>
  </si>
  <si>
    <t>/ORGANIZATION/PORCHLIGHT-2</t>
  </si>
  <si>
    <t>/funding-round/4bfea5c4d0b0338470437565b9fb870d</t>
  </si>
  <si>
    <t>/Organization/Porchlight-2</t>
  </si>
  <si>
    <t>http://www.joinhaven.com</t>
  </si>
  <si>
    <t>Apps|Home Owners|Mobile</t>
  </si>
  <si>
    <t>/organization/ pornhub</t>
  </si>
  <si>
    <t>/organization/pornhub</t>
  </si>
  <si>
    <t>/funding-round/3687f5e79f2773922bda9d4c2bc1f53e</t>
  </si>
  <si>
    <t>/Organization/Pornhub</t>
  </si>
  <si>
    <t>Pornhub</t>
  </si>
  <si>
    <t>http://www.pornhub.com/</t>
  </si>
  <si>
    <t>Sex Industry|SexTech</t>
  </si>
  <si>
    <t>Belize</t>
  </si>
  <si>
    <t>Belize City</t>
  </si>
  <si>
    <t>Sex Industry</t>
  </si>
  <si>
    <t>/organization/ porous-power</t>
  </si>
  <si>
    <t>/ORGANIZATION/POROUS-POWER</t>
  </si>
  <si>
    <t>/funding-round/58dfc2abc7c14f776ac338d8dd1ea785</t>
  </si>
  <si>
    <t>/Organization/Porous-Power</t>
  </si>
  <si>
    <t>Porous Power</t>
  </si>
  <si>
    <t>http://porouspower.com</t>
  </si>
  <si>
    <t>/organization/porous-power</t>
  </si>
  <si>
    <t>/funding-round/96c98a73c751c8c091fb15d04d47c76e</t>
  </si>
  <si>
    <t>/funding-round/adc81b6d3ba400a72d03f48e9650e78a</t>
  </si>
  <si>
    <t>/funding-round/e059b0729fdcb86665559ce9cdd4b8d2</t>
  </si>
  <si>
    <t>/organization/ porphyrio</t>
  </si>
  <si>
    <t>/ORGANIZATION/PORPHYRIO</t>
  </si>
  <si>
    <t>/funding-round/9a418577390ed8b4288b08f3be74c8a4</t>
  </si>
  <si>
    <t>/Organization/Porphyrio</t>
  </si>
  <si>
    <t>Porphyrio</t>
  </si>
  <si>
    <t>http://porphyrio.com</t>
  </si>
  <si>
    <t>/organization/ port-saffron</t>
  </si>
  <si>
    <t>/organization/port-saffron</t>
  </si>
  <si>
    <t>/funding-round/affa8b21f69e387bf2f71123b7e85cf1</t>
  </si>
  <si>
    <t>/Organization/Port-Saffron</t>
  </si>
  <si>
    <t>Port Saffron</t>
  </si>
  <si>
    <t>/ORGANIZATION/PORT-SAFFRON</t>
  </si>
  <si>
    <t>/funding-round/f1a7deea3f5bb2b1c328a726c2ce3abb</t>
  </si>
  <si>
    <t>/organization/ portable-internet</t>
  </si>
  <si>
    <t>/organization/portable-internet</t>
  </si>
  <si>
    <t>/funding-round/410836f6d537a9913ee121ba34feb362</t>
  </si>
  <si>
    <t>/Organization/Portable-Internet</t>
  </si>
  <si>
    <t>Portable Internet</t>
  </si>
  <si>
    <t>/organization/ portable-medical-technology</t>
  </si>
  <si>
    <t>/ORGANIZATION/PORTABLE-MEDICAL-TECHNOLOGY</t>
  </si>
  <si>
    <t>/funding-round/450b766e1f20d354b2ce2f8b638ad9c2</t>
  </si>
  <si>
    <t>/Organization/Portable-Medical-Technology</t>
  </si>
  <si>
    <t>Portable Medical Technology</t>
  </si>
  <si>
    <t>http://portablemedicaltechnology.com</t>
  </si>
  <si>
    <t>/organization/ portable-scores</t>
  </si>
  <si>
    <t>/organization/portable-scores</t>
  </si>
  <si>
    <t>/funding-round/0c1326a2937cd468f38a050aec7d334d</t>
  </si>
  <si>
    <t>/Organization/Portable-Scores</t>
  </si>
  <si>
    <t>Portable Scores</t>
  </si>
  <si>
    <t>http://portablescores.com</t>
  </si>
  <si>
    <t>Gamification|Hardware + Software|Social Media|Sports</t>
  </si>
  <si>
    <t>/organization/ portable-zoo</t>
  </si>
  <si>
    <t>/ORGANIZATION/PORTABLE-ZOO</t>
  </si>
  <si>
    <t>/funding-round/616aae0d0e7494ac5f05b95e03a6184a</t>
  </si>
  <si>
    <t>/Organization/Portable-Zoo</t>
  </si>
  <si>
    <t>Portable Zoo</t>
  </si>
  <si>
    <t>http://www.portablezoo.com</t>
  </si>
  <si>
    <t>/organization/ portadi</t>
  </si>
  <si>
    <t>/organization/portadi</t>
  </si>
  <si>
    <t>/funding-round/299e5927868aff27f9f987fda8b513d0</t>
  </si>
  <si>
    <t>/Organization/Portadi</t>
  </si>
  <si>
    <t>Portadi</t>
  </si>
  <si>
    <t>http://www.portadi.com/</t>
  </si>
  <si>
    <t>Enterprise Software|Identity|Identity Management|Security</t>
  </si>
  <si>
    <t>/organization/ portafare</t>
  </si>
  <si>
    <t>/ORGANIZATION/PORTAFARE</t>
  </si>
  <si>
    <t>/funding-round/42a150fe6177f5bf816ad5675f3bef2a</t>
  </si>
  <si>
    <t>/Organization/Portafare</t>
  </si>
  <si>
    <t>Portafare</t>
  </si>
  <si>
    <t>http://www.portafare.com</t>
  </si>
  <si>
    <t>Apps|Mobile|Ticketing|Training</t>
  </si>
  <si>
    <t>/organization/ portal-instruments</t>
  </si>
  <si>
    <t>/organization/portal-instruments</t>
  </si>
  <si>
    <t>/funding-round/1dba48b8503ed0e07195af0c18876172</t>
  </si>
  <si>
    <t>/Organization/Portal-Instruments</t>
  </si>
  <si>
    <t>Portal Instruments</t>
  </si>
  <si>
    <t>http://www.portalinstruments.com/</t>
  </si>
  <si>
    <t>/ORGANIZATION/PORTAL-INSTRUMENTS</t>
  </si>
  <si>
    <t>/funding-round/d4e80138f8c89d881416768c9a45fdb4</t>
  </si>
  <si>
    <t>/organization/ portal-profes</t>
  </si>
  <si>
    <t>/organization/portal-profes</t>
  </si>
  <si>
    <t>/funding-round/6555f75863abefb0d81ac5a4f4188c50</t>
  </si>
  <si>
    <t>/Organization/Portal-Profes</t>
  </si>
  <si>
    <t>Portal Profes</t>
  </si>
  <si>
    <t>http://br.portalprofes.com</t>
  </si>
  <si>
    <t>Education|Marketplaces|Tutoring</t>
  </si>
  <si>
    <t>/ORGANIZATION/PORTAL-PROFES</t>
  </si>
  <si>
    <t>/funding-round/916d03634f4ce2162f0b10fd246c8f6f</t>
  </si>
  <si>
    <t>/funding-round/ec7a40a9eac7a4bd6c0526e05f6b7b63</t>
  </si>
  <si>
    <t>/organization/ portal-solutions</t>
  </si>
  <si>
    <t>/ORGANIZATION/PORTAL-SOLUTIONS</t>
  </si>
  <si>
    <t>/funding-round/c3d06437c34489b5322412c9cf6bfe64</t>
  </si>
  <si>
    <t>/Organization/Portal-Solutions</t>
  </si>
  <si>
    <t>Portal Solutions</t>
  </si>
  <si>
    <t>http://www.portalsolutions.net</t>
  </si>
  <si>
    <t>/organization/ portalarium</t>
  </si>
  <si>
    <t>/organization/portalarium</t>
  </si>
  <si>
    <t>/funding-round/996f59e7230e18cc97058c1602a5d3e0</t>
  </si>
  <si>
    <t>/Organization/Portalarium</t>
  </si>
  <si>
    <t>Portalarium</t>
  </si>
  <si>
    <t>http://portalarium.com</t>
  </si>
  <si>
    <t>/ORGANIZATION/PORTALARIUM</t>
  </si>
  <si>
    <t>/funding-round/e6bc531952ee6508606b0e7f38dc5a20</t>
  </si>
  <si>
    <t>/funding-round/f75f972f22b4ec43d13eec18f316926b</t>
  </si>
  <si>
    <t>/organization/ portalis</t>
  </si>
  <si>
    <t>/ORGANIZATION/PORTALIS</t>
  </si>
  <si>
    <t>/funding-round/3bbd5298cf04622c17df9e40d115c053</t>
  </si>
  <si>
    <t>/Organization/Portalis</t>
  </si>
  <si>
    <t>Portalis</t>
  </si>
  <si>
    <t>http://www.portalislc.com</t>
  </si>
  <si>
    <t>/organization/portalis</t>
  </si>
  <si>
    <t>/funding-round/6bc96f832b85e0ded553de4cdd2fe8ee</t>
  </si>
  <si>
    <t>/funding-round/988ba4046d808497bb9bb92ac0e83f02</t>
  </si>
  <si>
    <t>/funding-round/f5836260ab7a4e48a2335b10e648bb16</t>
  </si>
  <si>
    <t>/organization/ portalplayer</t>
  </si>
  <si>
    <t>/ORGANIZATION/PORTALPLAYER</t>
  </si>
  <si>
    <t>/funding-round/e260abc94b6d5d1908e7f8665e023434</t>
  </si>
  <si>
    <t>/Organization/Portalplayer</t>
  </si>
  <si>
    <t>PortalPlayer</t>
  </si>
  <si>
    <t>http://www.portalplayer.com</t>
  </si>
  <si>
    <t>/organization/ portalvu</t>
  </si>
  <si>
    <t>/organization/portalvu</t>
  </si>
  <si>
    <t>/funding-round/b0af35c9e4a137ed401790b501ca9226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 portapure</t>
  </si>
  <si>
    <t>/ORGANIZATION/PORTAPURE</t>
  </si>
  <si>
    <t>/funding-round/0c7ad30089d3ab5e954d624fdfeb3305</t>
  </si>
  <si>
    <t>/Organization/Portapure</t>
  </si>
  <si>
    <t>Portapure</t>
  </si>
  <si>
    <t>http://www.portapure.com</t>
  </si>
  <si>
    <t>Design|Manufacturing|Water Purification</t>
  </si>
  <si>
    <t>/organization/ portauthority-technologies</t>
  </si>
  <si>
    <t>/organization/portauthority-technologies</t>
  </si>
  <si>
    <t>/funding-round/10df28c6f69cc76ef5c5fd0c59a6ebe2</t>
  </si>
  <si>
    <t>/Organization/Portauthority-Technologies</t>
  </si>
  <si>
    <t>PortAuthority Technologies</t>
  </si>
  <si>
    <t>/ORGANIZATION/PORTAUTHORITY-TECHNOLOGIES</t>
  </si>
  <si>
    <t>/funding-round/4997e4ac2f5559e4b459fb1d0404a90b</t>
  </si>
  <si>
    <t>/organization/ portbox</t>
  </si>
  <si>
    <t>/organization/portbox</t>
  </si>
  <si>
    <t>/funding-round/9ddfb46fef192164197ae7d2be0fbbe8</t>
  </si>
  <si>
    <t>/Organization/Portbox</t>
  </si>
  <si>
    <t>Portbox</t>
  </si>
  <si>
    <t>http://www.portbox.com</t>
  </si>
  <si>
    <t>Business Services|Online Scheduling|Startups</t>
  </si>
  <si>
    <t>/organization/ portea-medical</t>
  </si>
  <si>
    <t>/ORGANIZATION/PORTEA-MEDICAL</t>
  </si>
  <si>
    <t>/funding-round/32ba0f7f5dd609c485588431ada8ee6d</t>
  </si>
  <si>
    <t>/Organization/Portea-Medical</t>
  </si>
  <si>
    <t>Portea Medical</t>
  </si>
  <si>
    <t>http://www.portea.com</t>
  </si>
  <si>
    <t>/organization/portea-medical</t>
  </si>
  <si>
    <t>/funding-round/c608fef63d3a5f68227b386c0507a293</t>
  </si>
  <si>
    <t>/organization/ portent-io</t>
  </si>
  <si>
    <t>/ORGANIZATION/PORTENT-IO</t>
  </si>
  <si>
    <t>/funding-round/e954439bfe24852ed00e184386d1e3db</t>
  </si>
  <si>
    <t>/Organization/Portent-Io</t>
  </si>
  <si>
    <t>Portent.IO</t>
  </si>
  <si>
    <t>http://www.portentio.com/</t>
  </si>
  <si>
    <t>/organization/ porter-sail</t>
  </si>
  <si>
    <t>/organization/porter-sail</t>
  </si>
  <si>
    <t>/funding-round/5e23b9ee7ad0edb7661efb5b4a87a76e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-SAIL</t>
  </si>
  <si>
    <t>/funding-round/5f9bb47bcb8cd15fa51b0c40539b4f2e</t>
  </si>
  <si>
    <t>/funding-round/c3e5adaf4e7a713f348b637464260bf1</t>
  </si>
  <si>
    <t>/organization/ portero</t>
  </si>
  <si>
    <t>/ORGANIZATION/PORTERO</t>
  </si>
  <si>
    <t>/funding-round/2aac230b6364eb7fb2c49d582ee10d82</t>
  </si>
  <si>
    <t>/Organization/Portero</t>
  </si>
  <si>
    <t>Portero</t>
  </si>
  <si>
    <t>http://www.portero.com</t>
  </si>
  <si>
    <t>Auctions|E-Commerce|Lifestyle|Marketplaces|Online Shopping</t>
  </si>
  <si>
    <t>/organization/portero</t>
  </si>
  <si>
    <t>/funding-round/cb351a05ecb8d48c5afc5c3f3ef1ab56</t>
  </si>
  <si>
    <t>/organization/ portfolia</t>
  </si>
  <si>
    <t>/ORGANIZATION/PORTFOLIA</t>
  </si>
  <si>
    <t>/funding-round/c87dd052bd0d1bc48c2b519ab6d9af43</t>
  </si>
  <si>
    <t>/Organization/Portfolia</t>
  </si>
  <si>
    <t>Portfolia</t>
  </si>
  <si>
    <t>https://www.portfolia.com/</t>
  </si>
  <si>
    <t>Crowdfunding|Financial Services</t>
  </si>
  <si>
    <t>/organization/ portfoliolauncher-inc</t>
  </si>
  <si>
    <t>/organization/portfoliolauncher-inc</t>
  </si>
  <si>
    <t>/funding-round/88842590908e64ab6729afda30079b56</t>
  </si>
  <si>
    <t>/Organization/Portfoliolauncher-Inc</t>
  </si>
  <si>
    <t>PortfolioLauncher Inc.</t>
  </si>
  <si>
    <t>http://www.portfoliomnl.com</t>
  </si>
  <si>
    <t>/organization/ portfolium</t>
  </si>
  <si>
    <t>/ORGANIZATION/PORTFOLIUM</t>
  </si>
  <si>
    <t>/funding-round/5c44df753a093ea96fe496b8c39ba06e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folium</t>
  </si>
  <si>
    <t>/funding-round/8f35f8b7ed474f3d332078c4da9d85b7</t>
  </si>
  <si>
    <t>/organization/ portico-learning-solutions</t>
  </si>
  <si>
    <t>/ORGANIZATION/PORTICO-LEARNING-SOLUTIONS</t>
  </si>
  <si>
    <t>/funding-round/85d73a9a10cdace4b877f3cbceeb5a44</t>
  </si>
  <si>
    <t>/Organization/Portico-Learning-Solutions</t>
  </si>
  <si>
    <t>Portico Learning Solutions</t>
  </si>
  <si>
    <t>http://www.porticolearning.com/index.htm</t>
  </si>
  <si>
    <t>/organization/portico-learning-solutions</t>
  </si>
  <si>
    <t>/funding-round/f1f58a741bb8f583cbb9ac63dbd77487</t>
  </si>
  <si>
    <t>/organization/ portico-systems</t>
  </si>
  <si>
    <t>/ORGANIZATION/PORTICO-SYSTEMS</t>
  </si>
  <si>
    <t>/funding-round/2561c430905aa0490bd2ff7e0d038d21</t>
  </si>
  <si>
    <t>/Organization/Portico-Systems</t>
  </si>
  <si>
    <t>Portico Systems</t>
  </si>
  <si>
    <t>http://www.porticosys.com</t>
  </si>
  <si>
    <t>/organization/portico-systems</t>
  </si>
  <si>
    <t>/funding-round/9a63df1fdad3a135ee539c6c80b18dd6</t>
  </si>
  <si>
    <t>/funding-round/b22531b64c4cba3f01f91b0b4511a207</t>
  </si>
  <si>
    <t>/organization/ porticor-cloud-security</t>
  </si>
  <si>
    <t>/organization/porticor-cloud-security</t>
  </si>
  <si>
    <t>/funding-round/886b4fd59f8908101fbe2f1537a13b32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ICOR-CLOUD-SECURITY</t>
  </si>
  <si>
    <t>/funding-round/d72b10f3f0b011e88867e17e5190c098</t>
  </si>
  <si>
    <t>/organization/ portland-software-services-limited</t>
  </si>
  <si>
    <t>/organization/portland-software-services-limited</t>
  </si>
  <si>
    <t>/funding-round/6a5a67e81b0c606ab30ae7b057c25123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LAND-SOFTWARE-SERVICES-LIMITED</t>
  </si>
  <si>
    <t>/funding-round/6ddf454545b911a2511127e895528f22</t>
  </si>
  <si>
    <t>/organization/ portola-pharmaceuticals</t>
  </si>
  <si>
    <t>/organization/portola-pharmaceuticals</t>
  </si>
  <si>
    <t>/funding-round/0dde46d1ca789e7b80e8ba408a6a6e81</t>
  </si>
  <si>
    <t>/Organization/Portola-Pharmaceuticals</t>
  </si>
  <si>
    <t>Portola Pharmaceuticals</t>
  </si>
  <si>
    <t>http://www.portola.com</t>
  </si>
  <si>
    <t>/ORGANIZATION/PORTOLA-PHARMACEUTICALS</t>
  </si>
  <si>
    <t>/funding-round/43fb244f3dfe038d6f841e71b73142dd</t>
  </si>
  <si>
    <t>/funding-round/4bdc42867d753037e874058d31e8e86f</t>
  </si>
  <si>
    <t>/funding-round/617c495d47f20a0618e0770ae5a8f029</t>
  </si>
  <si>
    <t>/funding-round/e1b10f7ea3adbfb50d7572af6f63ee40</t>
  </si>
  <si>
    <t>/organization/ portr</t>
  </si>
  <si>
    <t>/ORGANIZATION/PORTR</t>
  </si>
  <si>
    <t>/funding-round/6ec9d24668e502f83365bad7037d9ef9</t>
  </si>
  <si>
    <t>/Organization/Portr</t>
  </si>
  <si>
    <t>Portr</t>
  </si>
  <si>
    <t>http://www.portr.com</t>
  </si>
  <si>
    <t>Customer Service|Delivery|Transportation|Travel &amp; Tourism</t>
  </si>
  <si>
    <t>/organization/portr</t>
  </si>
  <si>
    <t>/funding-round/79a757001f6416728b6528846b2e0349</t>
  </si>
  <si>
    <t>/funding-round/a2ba350d3deb408d6fe04ed970e50216</t>
  </si>
  <si>
    <t>/organization/ portsmouth-regional-ambulatory-surgery-center</t>
  </si>
  <si>
    <t>/organization/portsmouth-regional-ambulatory-surgery-center</t>
  </si>
  <si>
    <t>/funding-round/56c72c4ee5e68eef67f063d9ed433d87</t>
  </si>
  <si>
    <t>/Organization/Portsmouth-Regional-Ambulatory-Surgery-Center</t>
  </si>
  <si>
    <t>Portsmouth Regional Ambulatory Surgery Center</t>
  </si>
  <si>
    <t>http://prasc.com</t>
  </si>
  <si>
    <t>/ORGANIZATION/PORTSMOUTH-REGIONAL-AMBULATORY-SURGERY-CENTER</t>
  </si>
  <si>
    <t>/funding-round/dff34a79a021c19cec8d30f14519f964</t>
  </si>
  <si>
    <t>/funding-round/ec235868c85271c1a915b10c577bc944</t>
  </si>
  <si>
    <t>/organization/ portware</t>
  </si>
  <si>
    <t>/ORGANIZATION/PORTWARE</t>
  </si>
  <si>
    <t>/funding-round/864338ae302c93c53a707dc0eba4c923</t>
  </si>
  <si>
    <t>/Organization/Portware</t>
  </si>
  <si>
    <t>Portware</t>
  </si>
  <si>
    <t>http://www.portware.com</t>
  </si>
  <si>
    <t>Artificial Intelligence|Design|Trading</t>
  </si>
  <si>
    <t>/organization/ portworx</t>
  </si>
  <si>
    <t>/organization/portworx</t>
  </si>
  <si>
    <t>/funding-round/9c8e55abe2da68b5969ed37c8558a27c</t>
  </si>
  <si>
    <t>/Organization/Portworx</t>
  </si>
  <si>
    <t>Portworx</t>
  </si>
  <si>
    <t>http://portworx.com/index.html</t>
  </si>
  <si>
    <t>Development Platforms|Infrastructure|Software</t>
  </si>
  <si>
    <t>/organization/ pos-on-cloud</t>
  </si>
  <si>
    <t>/ORGANIZATION/POS-ON-CLOUD</t>
  </si>
  <si>
    <t>/funding-round/ecce63c4db19f75235d92e7ebc45ac68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 pose</t>
  </si>
  <si>
    <t>/organization/pose</t>
  </si>
  <si>
    <t>/funding-round/c7ba4e9f9a8cde69cede30f469ea2c0b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 pose-com</t>
  </si>
  <si>
    <t>/ORGANIZATION/POSE-COM</t>
  </si>
  <si>
    <t>/funding-round/98093001aee91b3ceaa1a380c8cba6c0</t>
  </si>
  <si>
    <t>/Organization/Pose-Com</t>
  </si>
  <si>
    <t>Pose.com</t>
  </si>
  <si>
    <t>http://www.pose.com</t>
  </si>
  <si>
    <t>Fashion|Location Based Services|Mobile|Shopping|Social Media</t>
  </si>
  <si>
    <t>/organization/pose-com</t>
  </si>
  <si>
    <t>/funding-round/b078e58bcfbd23ac1cfbf895329195df</t>
  </si>
  <si>
    <t>/organization/ poseidon-financial</t>
  </si>
  <si>
    <t>/ORGANIZATION/POSEIDON-FINANCIAL</t>
  </si>
  <si>
    <t>/funding-round/b9e849ce301c41902077520cbc52accd</t>
  </si>
  <si>
    <t>/Organization/Poseidon-Financial</t>
  </si>
  <si>
    <t>Poseidon Financial</t>
  </si>
  <si>
    <t>http://poseidonfinancial.com</t>
  </si>
  <si>
    <t>Internet|Media</t>
  </si>
  <si>
    <t>/organization/ poseidon-saltwater-systems-inc</t>
  </si>
  <si>
    <t>/organization/poseidon-saltwater-systems-inc</t>
  </si>
  <si>
    <t>/funding-round/a38a0e1840f76bab2c58ec7c6cebe546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 posfinance</t>
  </si>
  <si>
    <t>/ORGANIZATION/POSFINANCE</t>
  </si>
  <si>
    <t>/funding-round/8062239d98ab0de4d08d4c8196533a22</t>
  </si>
  <si>
    <t>/Organization/Posfinance</t>
  </si>
  <si>
    <t>POSFinance</t>
  </si>
  <si>
    <t>http://posfinance.ru</t>
  </si>
  <si>
    <t>/organization/ posh-eyes</t>
  </si>
  <si>
    <t>/organization/posh-eyes</t>
  </si>
  <si>
    <t>/funding-round/6655cc254a38c04975eddc8bb63ac946</t>
  </si>
  <si>
    <t>/Organization/Posh-Eyes</t>
  </si>
  <si>
    <t>Posh Eyes</t>
  </si>
  <si>
    <t>http://www.posheyes.co.uk</t>
  </si>
  <si>
    <t>/organization/ poshly</t>
  </si>
  <si>
    <t>/ORGANIZATION/POSHLY</t>
  </si>
  <si>
    <t>/funding-round/8ba87ac4be7e5905be3f2e43c3cd9b94</t>
  </si>
  <si>
    <t>/Organization/Poshly</t>
  </si>
  <si>
    <t>Poshly</t>
  </si>
  <si>
    <t>http://poshly.com</t>
  </si>
  <si>
    <t>/organization/poshly</t>
  </si>
  <si>
    <t>/funding-round/bacd6424403303eb0b3c1ebf6fbca6e4</t>
  </si>
  <si>
    <t>/organization/ poshmark</t>
  </si>
  <si>
    <t>/ORGANIZATION/POSHMARK</t>
  </si>
  <si>
    <t>/funding-round/39456c444b3ac167fb8e63ef34be4edb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mark</t>
  </si>
  <si>
    <t>/funding-round/6fb1f25d4d6d66e2de1a9c419bd58a6d</t>
  </si>
  <si>
    <t>/funding-round/e2b3b9a70360d4c496fafd4f4157354b</t>
  </si>
  <si>
    <t>/organization/ poshvine</t>
  </si>
  <si>
    <t>/organization/poshvine</t>
  </si>
  <si>
    <t>/funding-round/d5782a21657ddcb687f63ed066a59d12</t>
  </si>
  <si>
    <t>/Organization/Poshvine</t>
  </si>
  <si>
    <t>PoshVine</t>
  </si>
  <si>
    <t>http://www.poshvine.com</t>
  </si>
  <si>
    <t>/organization/ posiba</t>
  </si>
  <si>
    <t>/ORGANIZATION/POSIBA</t>
  </si>
  <si>
    <t>/funding-round/4bb8d33815c5b6b3955b6708fc83e7c0</t>
  </si>
  <si>
    <t>/Organization/Posiba</t>
  </si>
  <si>
    <t>Posiba</t>
  </si>
  <si>
    <t>http://posiba.com</t>
  </si>
  <si>
    <t>/organization/posiba</t>
  </si>
  <si>
    <t>/funding-round/5188b44b94000366d57e55029b526789</t>
  </si>
  <si>
    <t>/organization/ posibl</t>
  </si>
  <si>
    <t>/ORGANIZATION/POSIBL</t>
  </si>
  <si>
    <t>/funding-round/9abb0741037178ae0c46d4b165582512</t>
  </si>
  <si>
    <t>/Organization/Posibl</t>
  </si>
  <si>
    <t>Posibl.</t>
  </si>
  <si>
    <t>http://www.posibl.com</t>
  </si>
  <si>
    <t>/organization/ posigen-solar-solutions</t>
  </si>
  <si>
    <t>/organization/posigen-solar-solutions</t>
  </si>
  <si>
    <t>/funding-round/b9bde2809b894102638b30a2ef5ce402</t>
  </si>
  <si>
    <t>/Organization/Posigen-Solar-Solutions</t>
  </si>
  <si>
    <t>PosiGen Solar Solutions</t>
  </si>
  <si>
    <t>http://www.posigen.com</t>
  </si>
  <si>
    <t>/organization/ posiq</t>
  </si>
  <si>
    <t>/ORGANIZATION/POSIQ</t>
  </si>
  <si>
    <t>/funding-round/0f8617aa173dd7d2c43e0a2895a03ca4</t>
  </si>
  <si>
    <t>/Organization/Posiq</t>
  </si>
  <si>
    <t>Posiq</t>
  </si>
  <si>
    <t>http://www.posiq.net</t>
  </si>
  <si>
    <t>CRM|Loyalty Programs|Software</t>
  </si>
  <si>
    <t>/organization/ posit-science</t>
  </si>
  <si>
    <t>/organization/posit-science</t>
  </si>
  <si>
    <t>/funding-round/01c9e9a35684a30eb9751763e8a5adc6</t>
  </si>
  <si>
    <t>/Organization/Posit-Science</t>
  </si>
  <si>
    <t>Posit Science</t>
  </si>
  <si>
    <t>http://www.positscience.com</t>
  </si>
  <si>
    <t>/ORGANIZATION/POSIT-SCIENCE</t>
  </si>
  <si>
    <t>/funding-round/45b2f30fcf19674dc48189c3e8708540</t>
  </si>
  <si>
    <t>/funding-round/d0732b49c7bbb53d935cc0d7e3cbce14</t>
  </si>
  <si>
    <t>/organization/ positionly</t>
  </si>
  <si>
    <t>/ORGANIZATION/POSITIONLY</t>
  </si>
  <si>
    <t>/funding-round/36311ba09f2313efa4aeed434fc3270f</t>
  </si>
  <si>
    <t>/Organization/Positionly</t>
  </si>
  <si>
    <t>Positionly</t>
  </si>
  <si>
    <t>http://positionly.com</t>
  </si>
  <si>
    <t>/organization/positionly</t>
  </si>
  <si>
    <t>/funding-round/ede201256b50bec22292ab779a663641</t>
  </si>
  <si>
    <t>/organization/ positive-energy</t>
  </si>
  <si>
    <t>/ORGANIZATION/POSITIVE-ENERGY</t>
  </si>
  <si>
    <t>/funding-round/3f195dbeec6c84dff9769127bb9a7dfe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 positive-mobile-health-inc-</t>
  </si>
  <si>
    <t>/organization/positive-mobile-health-inc-</t>
  </si>
  <si>
    <t>/funding-round/527c50e98bf5366729280abfae31c831</t>
  </si>
  <si>
    <t>/Organization/Positive-Mobile-Health-Inc-</t>
  </si>
  <si>
    <t>Positive Mobile Health, Inc.</t>
  </si>
  <si>
    <t>http://www.positivemobilehealth.com</t>
  </si>
  <si>
    <t>/ORGANIZATION/POSITIVE-MOBILE-HEALTH-INC-</t>
  </si>
  <si>
    <t>/funding-round/aa2a9a64580c0529c3fa3ac6e47e9653</t>
  </si>
  <si>
    <t>/organization/ positive-networks</t>
  </si>
  <si>
    <t>/organization/positive-networks</t>
  </si>
  <si>
    <t>/funding-round/8ad4ae603ed7a3402ffd89bbd206a40d</t>
  </si>
  <si>
    <t>/Organization/Positive-Networks</t>
  </si>
  <si>
    <t>Positive Networks</t>
  </si>
  <si>
    <t>http://www.positivenetworks.com</t>
  </si>
  <si>
    <t>/organization/ positivefeedback</t>
  </si>
  <si>
    <t>/ORGANIZATION/POSITIVEFEEDBACK</t>
  </si>
  <si>
    <t>/funding-round/24f84c0edc40f59ec810b2d859e4a39e</t>
  </si>
  <si>
    <t>/Organization/Positivefeedback</t>
  </si>
  <si>
    <t>TagMan</t>
  </si>
  <si>
    <t>http://www.tagman.com</t>
  </si>
  <si>
    <t>/organization/positivefeedback</t>
  </si>
  <si>
    <t>/funding-round/3ef9a2994d24e88925fe2eaf62ba6257</t>
  </si>
  <si>
    <t>/funding-round/cbde45343fab6ab6963398813904079b</t>
  </si>
  <si>
    <t>/funding-round/f145782929798a1648f61eb66477e384</t>
  </si>
  <si>
    <t>/organization/ positiveid</t>
  </si>
  <si>
    <t>/ORGANIZATION/POSITIVEID</t>
  </si>
  <si>
    <t>/funding-round/3bb3358ec44a22eb780cd6134325ec17</t>
  </si>
  <si>
    <t>/Organization/Positiveid</t>
  </si>
  <si>
    <t>PositiveID</t>
  </si>
  <si>
    <t>http://www.positiveidcorp.com</t>
  </si>
  <si>
    <t>/organization/positiveid</t>
  </si>
  <si>
    <t>/funding-round/870df580dbdf03b9767624dc01ada0c0</t>
  </si>
  <si>
    <t>/funding-round/8a3c96799be0dbb726165a4daf4c1eab</t>
  </si>
  <si>
    <t>/funding-round/90eda95982eaa9ddaa1809a4c6b7c98d</t>
  </si>
  <si>
    <t>/organization/ positron</t>
  </si>
  <si>
    <t>/ORGANIZATION/POSITRON</t>
  </si>
  <si>
    <t>/funding-round/0c77c62ca074bf255c0e7b0179454fec</t>
  </si>
  <si>
    <t>/Organization/Positron</t>
  </si>
  <si>
    <t>Positron</t>
  </si>
  <si>
    <t>http://www.positron.com</t>
  </si>
  <si>
    <t>/organization/ positron-dynamics</t>
  </si>
  <si>
    <t>/organization/positron-dynamics</t>
  </si>
  <si>
    <t>/funding-round/9b6c6f952b7cb4b0d7bce5ff0ab57550</t>
  </si>
  <si>
    <t>/Organization/Positron-Dynamics</t>
  </si>
  <si>
    <t>Positron Dynamics</t>
  </si>
  <si>
    <t>http://positrondynamics.com</t>
  </si>
  <si>
    <t>/organization/ positronics</t>
  </si>
  <si>
    <t>/ORGANIZATION/POSITRONICS</t>
  </si>
  <si>
    <t>/funding-round/2a91f11eec29ec0daa49bbad436c19f5</t>
  </si>
  <si>
    <t>/Organization/Positronics</t>
  </si>
  <si>
    <t>Positronics</t>
  </si>
  <si>
    <t>http://www.posincorp.com/</t>
  </si>
  <si>
    <t>/organization/ poslavu</t>
  </si>
  <si>
    <t>/organization/poslavu</t>
  </si>
  <si>
    <t>/funding-round/27d504886e309a7f5157af35aca6b4c3</t>
  </si>
  <si>
    <t>/Organization/Poslavu</t>
  </si>
  <si>
    <t>Lavu Inc.</t>
  </si>
  <si>
    <t>http://www.lavu.com/ipad-pos</t>
  </si>
  <si>
    <t>Apps|iPad|iPod Touch|Point of Sale|Software</t>
  </si>
  <si>
    <t>/organization/ posmetrics</t>
  </si>
  <si>
    <t>/ORGANIZATION/POSMETRICS</t>
  </si>
  <si>
    <t>/funding-round/10a0e5fb1a2c218c621d897857022bb1</t>
  </si>
  <si>
    <t>/Organization/Posmetrics</t>
  </si>
  <si>
    <t>Posmetrics</t>
  </si>
  <si>
    <t>http://posmetrics.com</t>
  </si>
  <si>
    <t>/organization/ pososhok-ru</t>
  </si>
  <si>
    <t>/organization/pososhok-ru</t>
  </si>
  <si>
    <t>/funding-round/f8b69fda5ff6a4136daaa9f2fe72edce</t>
  </si>
  <si>
    <t>/Organization/Pososhok-Ru</t>
  </si>
  <si>
    <t>Pososhok.ru</t>
  </si>
  <si>
    <t>http://pososhok.ru</t>
  </si>
  <si>
    <t>/organization/ pospulse</t>
  </si>
  <si>
    <t>/ORGANIZATION/POSPULSE</t>
  </si>
  <si>
    <t>/funding-round/35fdd20278428f94be256c180883df3e</t>
  </si>
  <si>
    <t>/Organization/Pospulse</t>
  </si>
  <si>
    <t>POSpulse</t>
  </si>
  <si>
    <t>http://www.pospulse.com</t>
  </si>
  <si>
    <t>Point of Sale|Real Time|Retail Technology</t>
  </si>
  <si>
    <t>/organization/ posse</t>
  </si>
  <si>
    <t>/organization/posse</t>
  </si>
  <si>
    <t>/funding-round/21c02c28ea0473b855f1d0c08c7fcd36</t>
  </si>
  <si>
    <t>/Organization/Posse</t>
  </si>
  <si>
    <t>Posse</t>
  </si>
  <si>
    <t>http://www.posse.com</t>
  </si>
  <si>
    <t>/ORGANIZATION/POSSE</t>
  </si>
  <si>
    <t>/funding-round/661a7b727217075696e94de42ca45214</t>
  </si>
  <si>
    <t>/funding-round/72b2032e845056c5a9dae4e025b141b9</t>
  </si>
  <si>
    <t>/organization/ possibility-space</t>
  </si>
  <si>
    <t>/ORGANIZATION/POSSIBILITY-SPACE</t>
  </si>
  <si>
    <t>/funding-round/5eeb295c3999e5f8260f024611c5728c</t>
  </si>
  <si>
    <t>/Organization/Possibility-Space</t>
  </si>
  <si>
    <t>Possibility Space</t>
  </si>
  <si>
    <t>http://www.possibilityspace.com</t>
  </si>
  <si>
    <t>/organization/ possible-web</t>
  </si>
  <si>
    <t>/organization/possible-web</t>
  </si>
  <si>
    <t>/funding-round/369597eeab4e716da25323cf600f1a11</t>
  </si>
  <si>
    <t>/Organization/Possible-Web</t>
  </si>
  <si>
    <t>Possible Web</t>
  </si>
  <si>
    <t>http://www.possiblewebmarketing.com</t>
  </si>
  <si>
    <t>Matthews</t>
  </si>
  <si>
    <t>/organization/ post-a-vox</t>
  </si>
  <si>
    <t>/ORGANIZATION/POST-A-VOX</t>
  </si>
  <si>
    <t>/funding-round/9989a93936a642c33b2b453e849ce51f</t>
  </si>
  <si>
    <t>/Organization/Post-A-Vox</t>
  </si>
  <si>
    <t>Post-A-Vox</t>
  </si>
  <si>
    <t>http://www.postavox.com</t>
  </si>
  <si>
    <t>Apps|CRM|Messaging</t>
  </si>
  <si>
    <t>/organization/ post-bid-ship</t>
  </si>
  <si>
    <t>/organization/post-bid-ship</t>
  </si>
  <si>
    <t>/funding-round/9b98e636ef2e73999e1f75b2ef263e3f</t>
  </si>
  <si>
    <t>/Organization/Post-Bid-Ship</t>
  </si>
  <si>
    <t>Post.Bid.Ship</t>
  </si>
  <si>
    <t>http://postbidship.com</t>
  </si>
  <si>
    <t>/organization/ post-grad-apartments-llc</t>
  </si>
  <si>
    <t>/ORGANIZATION/POST-GRAD-APARTMENTS-LLC</t>
  </si>
  <si>
    <t>/funding-round/7c6ea01e0a4904f42c67be6c758c3a04</t>
  </si>
  <si>
    <t>/Organization/Post-Grad-Apartments-Llc</t>
  </si>
  <si>
    <t>Post Grad Apartments LLC</t>
  </si>
  <si>
    <t>http://www.postgradapts.com</t>
  </si>
  <si>
    <t>/organization/ post-holdings-2</t>
  </si>
  <si>
    <t>/organization/post-holdings-2</t>
  </si>
  <si>
    <t>/funding-round/bbe89221fc113d96f8623ce80a83ad12</t>
  </si>
  <si>
    <t>/Organization/Post-Holdings-2</t>
  </si>
  <si>
    <t>Post Holdings</t>
  </si>
  <si>
    <t>http://postholdings.com</t>
  </si>
  <si>
    <t>/organization/ post-i</t>
  </si>
  <si>
    <t>/ORGANIZATION/POST-I</t>
  </si>
  <si>
    <t>/funding-round/b6fec9ddff88c29ef013137346eca563</t>
  </si>
  <si>
    <t>/Organization/Post-I</t>
  </si>
  <si>
    <t>Post-i</t>
  </si>
  <si>
    <t>http://www.post-i.com</t>
  </si>
  <si>
    <t>Business Services|Design|Enterprises</t>
  </si>
  <si>
    <t>/organization/ postabon-2</t>
  </si>
  <si>
    <t>/organization/postabon-2</t>
  </si>
  <si>
    <t>/funding-round/8314ad1f4a7f05974727658474dc544c</t>
  </si>
  <si>
    <t>/Organization/Postabon-2</t>
  </si>
  <si>
    <t>Postabon</t>
  </si>
  <si>
    <t>http://postabon.com</t>
  </si>
  <si>
    <t>/organization/ postachio</t>
  </si>
  <si>
    <t>/ORGANIZATION/POSTACHIO</t>
  </si>
  <si>
    <t>/funding-round/1af300c96e0153674ca452ad1d00a8d1</t>
  </si>
  <si>
    <t>/Organization/Postachio</t>
  </si>
  <si>
    <t>Postachio</t>
  </si>
  <si>
    <t>http://postach.io</t>
  </si>
  <si>
    <t>/organization/ postagain</t>
  </si>
  <si>
    <t>/organization/postagain</t>
  </si>
  <si>
    <t>/funding-round/ae954ebdbe53ced7d757597ca3aaf742</t>
  </si>
  <si>
    <t>/Organization/Postagain</t>
  </si>
  <si>
    <t>Postagain</t>
  </si>
  <si>
    <t>http://www.postagain.com</t>
  </si>
  <si>
    <t>/organization/ postalguard</t>
  </si>
  <si>
    <t>/ORGANIZATION/POSTALGUARD</t>
  </si>
  <si>
    <t>/funding-round/7d3c13dc27793bf8018882f9b4d05de6</t>
  </si>
  <si>
    <t>/Organization/Postalguard</t>
  </si>
  <si>
    <t>PostalGuard</t>
  </si>
  <si>
    <t>http://www.postalguard.com</t>
  </si>
  <si>
    <t>/organization/ postbeyond</t>
  </si>
  <si>
    <t>/organization/postbeyond</t>
  </si>
  <si>
    <t>/funding-round/6a1f210bab8c777946403be7ad11a436</t>
  </si>
  <si>
    <t>/Organization/Postbeyond</t>
  </si>
  <si>
    <t>PostBeyond</t>
  </si>
  <si>
    <t>http://www.postbeyond.com</t>
  </si>
  <si>
    <t>Enterprise Software|Social Commerce|Social Media|Software</t>
  </si>
  <si>
    <t>/organization/ postcard-on-the-run</t>
  </si>
  <si>
    <t>/ORGANIZATION/POSTCARD-ON-THE-RUN</t>
  </si>
  <si>
    <t>/funding-round/69f5772c725d59302619b73d8a2cd741</t>
  </si>
  <si>
    <t>/Organization/Postcard-On-The-Run</t>
  </si>
  <si>
    <t>Postcard on the Run</t>
  </si>
  <si>
    <t>http://www.postcardontherun.com</t>
  </si>
  <si>
    <t>/organization/postcard-on-the-run</t>
  </si>
  <si>
    <t>/funding-round/756899e7fbbbfeb9d0ee6351e6711cfa</t>
  </si>
  <si>
    <t>/funding-round/d097f1de85a225cc052debee08a24ed9</t>
  </si>
  <si>
    <t>/organization/ postcard-tag</t>
  </si>
  <si>
    <t>/organization/postcard-tag</t>
  </si>
  <si>
    <t>/funding-round/8db2e47b7fa2850bff1e0425be4598ec</t>
  </si>
  <si>
    <t>/Organization/Postcard-Tag</t>
  </si>
  <si>
    <t>Postcard &amp; Tag</t>
  </si>
  <si>
    <t>http://www.postcardandtag.com</t>
  </si>
  <si>
    <t>Information Services|Social Network Media|Travel</t>
  </si>
  <si>
    <t>/ORGANIZATION/POSTCARD-TAG</t>
  </si>
  <si>
    <t>/funding-round/f4368b4423ad1907f6a2d2804e8a862f</t>
  </si>
  <si>
    <t>/organization/ postcron</t>
  </si>
  <si>
    <t>/organization/postcron</t>
  </si>
  <si>
    <t>/funding-round/124f1e085a08600b319b8f29a020c5f0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CRON</t>
  </si>
  <si>
    <t>/funding-round/6a2786ff9448629e74857d84b3ef4b1d</t>
  </si>
  <si>
    <t>/organization/ postdeck</t>
  </si>
  <si>
    <t>/organization/postdeck</t>
  </si>
  <si>
    <t>/funding-round/79d30c86d9b0cd213f791d74abbf630c</t>
  </si>
  <si>
    <t>/Organization/Postdeck</t>
  </si>
  <si>
    <t>Postdeck</t>
  </si>
  <si>
    <t>http://postdeck.com</t>
  </si>
  <si>
    <t>/organization/ postea-group</t>
  </si>
  <si>
    <t>/ORGANIZATION/POSTEA-GROUP</t>
  </si>
  <si>
    <t>/funding-round/eea1335877287a10415bc989de2927d6</t>
  </si>
  <si>
    <t>/Organization/Postea-Group</t>
  </si>
  <si>
    <t>Postea Group</t>
  </si>
  <si>
    <t>http://www.postea.com/</t>
  </si>
  <si>
    <t>/organization/ postedin</t>
  </si>
  <si>
    <t>/organization/postedin</t>
  </si>
  <si>
    <t>/funding-round/f1049a799b10470593ed1f1320234813</t>
  </si>
  <si>
    <t>/Organization/Postedin</t>
  </si>
  <si>
    <t>PostedIn</t>
  </si>
  <si>
    <t>http://postedin.com</t>
  </si>
  <si>
    <t>/organization/ poster-inc</t>
  </si>
  <si>
    <t>/ORGANIZATION/POSTER-INC</t>
  </si>
  <si>
    <t>/funding-round/5e0141dc3ffb0fe5ba03d1083828613a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inc</t>
  </si>
  <si>
    <t>/funding-round/ed1c525ee9b4db58c12badd6f1d45a71</t>
  </si>
  <si>
    <t>/organization/ poster-pos</t>
  </si>
  <si>
    <t>/ORGANIZATION/POSTER-POS</t>
  </si>
  <si>
    <t>/funding-round/fe7269bed3f5aa833c5f0dc279fe120a</t>
  </si>
  <si>
    <t>/Organization/Poster-Pos</t>
  </si>
  <si>
    <t>Poster POS</t>
  </si>
  <si>
    <t>http://joinposter.com/en</t>
  </si>
  <si>
    <t>/organization/ posterbee</t>
  </si>
  <si>
    <t>/organization/posterbee</t>
  </si>
  <si>
    <t>/funding-round/20bf6907ebbc503e70d5d2de45841a59</t>
  </si>
  <si>
    <t>/Organization/Posterbee</t>
  </si>
  <si>
    <t>Posterbee</t>
  </si>
  <si>
    <t>http://www.posterbee.com</t>
  </si>
  <si>
    <t>/organization/ postergully</t>
  </si>
  <si>
    <t>/ORGANIZATION/POSTERGULLY</t>
  </si>
  <si>
    <t>/funding-round/d7489347cbdb039226195b1e94737d5e</t>
  </si>
  <si>
    <t>/Organization/Postergully</t>
  </si>
  <si>
    <t>PosterGully</t>
  </si>
  <si>
    <t>http://www.postergully.com</t>
  </si>
  <si>
    <t>E-Commerce|Postal and Courier Services</t>
  </si>
  <si>
    <t>/organization/ posterous</t>
  </si>
  <si>
    <t>/organization/posterous</t>
  </si>
  <si>
    <t>/funding-round/40c8a746b33c3b100123a6ef3e3eca41</t>
  </si>
  <si>
    <t>/Organization/Posterous</t>
  </si>
  <si>
    <t>Posterous</t>
  </si>
  <si>
    <t>http://posterous.com</t>
  </si>
  <si>
    <t>Blogging Platforms|Curated Web|Networking</t>
  </si>
  <si>
    <t>/ORGANIZATION/POSTEROUS</t>
  </si>
  <si>
    <t>/funding-round/4c9471df3ef68986f975037b196a769d</t>
  </si>
  <si>
    <t>/funding-round/7b37be274a71ce09a7ee71156f698d55</t>
  </si>
  <si>
    <t>/funding-round/7ffa1bfbc0d41cec8ee1132a9bc32819</t>
  </si>
  <si>
    <t>/funding-round/c085248ec52e711868651004418a5a31</t>
  </si>
  <si>
    <t>/organization/ posterstitch-com</t>
  </si>
  <si>
    <t>/ORGANIZATION/POSTERSTITCH-COM</t>
  </si>
  <si>
    <t>/funding-round/891ae8edd9e8eb88be5ad06aee222dbe</t>
  </si>
  <si>
    <t>/Organization/Posterstitch-Com</t>
  </si>
  <si>
    <t>PosterStitch.com</t>
  </si>
  <si>
    <t>https://www.PosterStitch.com</t>
  </si>
  <si>
    <t>/organization/ posthelpers</t>
  </si>
  <si>
    <t>/organization/posthelpers</t>
  </si>
  <si>
    <t>/funding-round/8bb69304928eeba2c37b8eff2882b22c</t>
  </si>
  <si>
    <t>/Organization/Posthelpers</t>
  </si>
  <si>
    <t>PostHelpers</t>
  </si>
  <si>
    <t>Analytics|Business Services|Development Platforms|Social Media</t>
  </si>
  <si>
    <t>/organization/ postify</t>
  </si>
  <si>
    <t>/ORGANIZATION/POSTIFY</t>
  </si>
  <si>
    <t>/funding-round/e9c15deece8f5ed4c87a471f09568702</t>
  </si>
  <si>
    <t>/Organization/Postify</t>
  </si>
  <si>
    <t>Postify</t>
  </si>
  <si>
    <t>http://postify.com</t>
  </si>
  <si>
    <t>/organization/ postini</t>
  </si>
  <si>
    <t>/organization/postini</t>
  </si>
  <si>
    <t>/funding-round/69dfda3b76a71b695c3f27cd18d8f95f</t>
  </si>
  <si>
    <t>/Organization/Postini</t>
  </si>
  <si>
    <t>Postini</t>
  </si>
  <si>
    <t>http://postini.com</t>
  </si>
  <si>
    <t>/organization/ postio-ltd</t>
  </si>
  <si>
    <t>/ORGANIZATION/POSTIO-LTD</t>
  </si>
  <si>
    <t>/funding-round/222ac586f2863d472c9a3a266df6c75a</t>
  </si>
  <si>
    <t>/Organization/Postio-Ltd</t>
  </si>
  <si>
    <t>Postio Ltd</t>
  </si>
  <si>
    <t>https://postio.uk</t>
  </si>
  <si>
    <t>Delivery|Retail</t>
  </si>
  <si>
    <t>/organization/ postling</t>
  </si>
  <si>
    <t>/organization/postling</t>
  </si>
  <si>
    <t>/funding-round/2e556b6c7b2d53198462b026d9a30c89</t>
  </si>
  <si>
    <t>/Organization/Postling</t>
  </si>
  <si>
    <t>Postling</t>
  </si>
  <si>
    <t>http://www.postling.com</t>
  </si>
  <si>
    <t>/ORGANIZATION/POSTLING</t>
  </si>
  <si>
    <t>/funding-round/464e3afd7ed14a4ee73e03e961eb9235</t>
  </si>
  <si>
    <t>/funding-round/5f407902f66dcb7d3c132814c41f33ed</t>
  </si>
  <si>
    <t>/organization/ postly</t>
  </si>
  <si>
    <t>/ORGANIZATION/POSTLY</t>
  </si>
  <si>
    <t>/funding-round/eacc3d7c317abfa74c31196263fe97df</t>
  </si>
  <si>
    <t>/Organization/Postly</t>
  </si>
  <si>
    <t>Postly</t>
  </si>
  <si>
    <t>http://www.postly.co</t>
  </si>
  <si>
    <t>/organization/ postman</t>
  </si>
  <si>
    <t>/organization/postman</t>
  </si>
  <si>
    <t>/funding-round/9557dac63fae284f1a048f8965640d5f</t>
  </si>
  <si>
    <t>/Organization/Postman</t>
  </si>
  <si>
    <t>Postman</t>
  </si>
  <si>
    <t>http://www.getpostman.com</t>
  </si>
  <si>
    <t>/organization/ postmaster-io</t>
  </si>
  <si>
    <t>/ORGANIZATION/POSTMASTER-IO</t>
  </si>
  <si>
    <t>/funding-round/a4ca19989ccd97f61e63fb88d3770f4f</t>
  </si>
  <si>
    <t>/Organization/Postmaster-Io</t>
  </si>
  <si>
    <t>Postmaster</t>
  </si>
  <si>
    <t>http://www.postmaster.io</t>
  </si>
  <si>
    <t>/organization/postmaster-io</t>
  </si>
  <si>
    <t>/funding-round/dbc8ca7445a747b11e7289c5e824a857</t>
  </si>
  <si>
    <t>/organization/ postmates</t>
  </si>
  <si>
    <t>/ORGANIZATION/POSTMATES</t>
  </si>
  <si>
    <t>/funding-round/0e65112f64b9c320e30b8d5739fa6348</t>
  </si>
  <si>
    <t>/Organization/Postmates</t>
  </si>
  <si>
    <t>Postmates</t>
  </si>
  <si>
    <t>https://postmates.com/</t>
  </si>
  <si>
    <t>/organization/postmates</t>
  </si>
  <si>
    <t>/funding-round/2859980d2f748f56d23c46a74baf38a3</t>
  </si>
  <si>
    <t>/funding-round/31660a1381921f3b98bd82de11273fce</t>
  </si>
  <si>
    <t>/funding-round/7cdf13b6075e76ff4fe44f12bfc83673</t>
  </si>
  <si>
    <t>/funding-round/b321261d1bdefbcea23d89d1fb8a2cf2</t>
  </si>
  <si>
    <t>/funding-round/b79206f6460cb6c3a0d547cd46cef605</t>
  </si>
  <si>
    <t>/funding-round/e97849a17b5ab383e2a981e68600f927</t>
  </si>
  <si>
    <t>/organization/ posto7</t>
  </si>
  <si>
    <t>/organization/posto7</t>
  </si>
  <si>
    <t>/funding-round/7504f218b8f078a3c9c525fc97064d4e</t>
  </si>
  <si>
    <t>/Organization/Posto7</t>
  </si>
  <si>
    <t>Posto7</t>
  </si>
  <si>
    <t>http://www.posto7.co/%23</t>
  </si>
  <si>
    <t>/organization/ postpath</t>
  </si>
  <si>
    <t>/ORGANIZATION/POSTPATH</t>
  </si>
  <si>
    <t>/funding-round/7b24c81221d5d54ffeca029ef2af1a76</t>
  </si>
  <si>
    <t>/Organization/Postpath</t>
  </si>
  <si>
    <t>PostPath</t>
  </si>
  <si>
    <t>http://www.postpath.com</t>
  </si>
  <si>
    <t>/organization/postpath</t>
  </si>
  <si>
    <t>/funding-round/c18da21d5979c0d1edc347e95d697ac9</t>
  </si>
  <si>
    <t>/organization/ postrelease</t>
  </si>
  <si>
    <t>/ORGANIZATION/POSTRELEASE</t>
  </si>
  <si>
    <t>/funding-round/22469ba8fa9289a200e8aad176bd0067</t>
  </si>
  <si>
    <t>/Organization/Postrelease</t>
  </si>
  <si>
    <t>Nativo</t>
  </si>
  <si>
    <t>http://www.nativo.net</t>
  </si>
  <si>
    <t>Advertising|Forums</t>
  </si>
  <si>
    <t>/organization/postrelease</t>
  </si>
  <si>
    <t>/funding-round/541d8d740e865fec6fef891077372d94</t>
  </si>
  <si>
    <t>/funding-round/ac98d6e9a1ea1988d2be95fdade7d92c</t>
  </si>
  <si>
    <t>/funding-round/c57917199b3594103d31a5c3e778447b</t>
  </si>
  <si>
    <t>/organization/ postrocket</t>
  </si>
  <si>
    <t>/ORGANIZATION/POSTROCKET</t>
  </si>
  <si>
    <t>/funding-round/165add20ef7b83dc95b6beffd52d2697</t>
  </si>
  <si>
    <t>/Organization/Postrocket</t>
  </si>
  <si>
    <t>PostRocket</t>
  </si>
  <si>
    <t>http://getpostrocket.com</t>
  </si>
  <si>
    <t>/organization/postrocket</t>
  </si>
  <si>
    <t>/funding-round/84ef3aacf5baeb1b9cc262b6237d50e6</t>
  </si>
  <si>
    <t>/organization/ postsharp-technologies</t>
  </si>
  <si>
    <t>/ORGANIZATION/POSTSHARP-TECHNOLOGIES</t>
  </si>
  <si>
    <t>/funding-round/bf21cbbdf6e4693cd38e7b5797373213</t>
  </si>
  <si>
    <t>/Organization/Postsharp-Technologies</t>
  </si>
  <si>
    <t>PostSharp Technologies</t>
  </si>
  <si>
    <t>http://www.postsharp.net</t>
  </si>
  <si>
    <t>/organization/ postx</t>
  </si>
  <si>
    <t>/organization/postx</t>
  </si>
  <si>
    <t>/funding-round/3dc64ff96388841bebdf5168c6689dff</t>
  </si>
  <si>
    <t>/Organization/Postx</t>
  </si>
  <si>
    <t>PostX</t>
  </si>
  <si>
    <t>/organization/ potash-west</t>
  </si>
  <si>
    <t>/ORGANIZATION/POTASH-WEST</t>
  </si>
  <si>
    <t>/funding-round/ca8144982d231d410864fbc82fbedd5b</t>
  </si>
  <si>
    <t>/Organization/Potash-West</t>
  </si>
  <si>
    <t>Potash West</t>
  </si>
  <si>
    <t>http://www.potashwest.com.au/</t>
  </si>
  <si>
    <t>/organization/ potatosoft</t>
  </si>
  <si>
    <t>/organization/potatosoft</t>
  </si>
  <si>
    <t>/funding-round/73aa7ec974be553843cfaba1da029d21</t>
  </si>
  <si>
    <t>/Organization/Potatosoft</t>
  </si>
  <si>
    <t>POTATOSOFT</t>
  </si>
  <si>
    <t>http://www.potatosoft.net</t>
  </si>
  <si>
    <t>/organization/ potavida</t>
  </si>
  <si>
    <t>/ORGANIZATION/POTAVIDA</t>
  </si>
  <si>
    <t>/funding-round/c34e27a2990268b55d5f5b4a4efc33d8</t>
  </si>
  <si>
    <t>/Organization/Potavida</t>
  </si>
  <si>
    <t>PotaVida</t>
  </si>
  <si>
    <t>http://potavida.com/</t>
  </si>
  <si>
    <t>/organization/ potbelly-sandwich-works</t>
  </si>
  <si>
    <t>/organization/potbelly-sandwich-works</t>
  </si>
  <si>
    <t>/funding-round/c53ccce8186dde591a77a777e4ed5d48</t>
  </si>
  <si>
    <t>/Organization/Potbelly-Sandwich-Works</t>
  </si>
  <si>
    <t>Potbelly Sandwich Works</t>
  </si>
  <si>
    <t>http://www.potbellysandwichworks.com</t>
  </si>
  <si>
    <t>/organization/ potbotics</t>
  </si>
  <si>
    <t>/ORGANIZATION/POTBOTICS</t>
  </si>
  <si>
    <t>/funding-round/e2ea2a4d47b2a8d20daa8e1fe124d04e</t>
  </si>
  <si>
    <t>/Organization/Potbotics</t>
  </si>
  <si>
    <t>Potbotics</t>
  </si>
  <si>
    <t>http://www.potbotics.com</t>
  </si>
  <si>
    <t>/organization/ potentia-labs-inc</t>
  </si>
  <si>
    <t>/organization/potentia-labs-inc</t>
  </si>
  <si>
    <t>/funding-round/76e22e66d844f62d187c75d8528220dd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/organization/ potentia-power-systems</t>
  </si>
  <si>
    <t>/ORGANIZATION/POTENTIA-POWER-SYSTEMS</t>
  </si>
  <si>
    <t>/funding-round/d56824374841db557877018d3c7ec5d9</t>
  </si>
  <si>
    <t>/Organization/Potentia-Power-Systems</t>
  </si>
  <si>
    <t>Potentia Power Systems</t>
  </si>
  <si>
    <t>Semiconductors|Services|Telecommunications</t>
  </si>
  <si>
    <t>/organization/ potentia-semiconductor</t>
  </si>
  <si>
    <t>/organization/potentia-semiconductor</t>
  </si>
  <si>
    <t>/funding-round/66d838e9645fdb8d53c4ac48c3c538a0</t>
  </si>
  <si>
    <t>/Organization/Potentia-Semiconductor</t>
  </si>
  <si>
    <t>Potentia Semiconductor</t>
  </si>
  <si>
    <t>/organization/ potential</t>
  </si>
  <si>
    <t>/ORGANIZATION/POTENTIAL</t>
  </si>
  <si>
    <t>/funding-round/a44eee114413dbdd729caaa8fe6133cf</t>
  </si>
  <si>
    <t>/Organization/Potential</t>
  </si>
  <si>
    <t>Potential</t>
  </si>
  <si>
    <t>http://www.potential.com</t>
  </si>
  <si>
    <t>EdTech|Education|Information Services</t>
  </si>
  <si>
    <t>/organization/ potentiametrics-inc-</t>
  </si>
  <si>
    <t>/organization/potentiametrics-inc-</t>
  </si>
  <si>
    <t>/funding-round/16a04258b3548114d68084f9e82e9278</t>
  </si>
  <si>
    <t>/Organization/Potentiametrics-Inc-</t>
  </si>
  <si>
    <t>PotentiaMetrics, Inc.</t>
  </si>
  <si>
    <t>http://www.potentiametrics.com</t>
  </si>
  <si>
    <t>Big Data Analytics|Fitness|Health Care</t>
  </si>
  <si>
    <t>/organization/ potomac-research-group</t>
  </si>
  <si>
    <t>/ORGANIZATION/POTOMAC-RESEARCH-GROUP</t>
  </si>
  <si>
    <t>/funding-round/7f56b83d1498086006e6dbc429a5db15</t>
  </si>
  <si>
    <t>/Organization/Potomac-Research-Group</t>
  </si>
  <si>
    <t>Potomac Research Group</t>
  </si>
  <si>
    <t>http://www.potomacresearch.com</t>
  </si>
  <si>
    <t>/organization/ pottymouth</t>
  </si>
  <si>
    <t>/organization/pottymouth</t>
  </si>
  <si>
    <t>/funding-round/bd43fbfa27d9f199483888f9aed88703</t>
  </si>
  <si>
    <t>/Organization/Pottymouth</t>
  </si>
  <si>
    <t>CommunitySift</t>
  </si>
  <si>
    <t>http://communitysift.com</t>
  </si>
  <si>
    <t>/organization/ poudre-valley-health-system</t>
  </si>
  <si>
    <t>/ORGANIZATION/POUDRE-VALLEY-HEALTH-SYSTEM</t>
  </si>
  <si>
    <t>/funding-round/0cd0b7efa99de9e458b70f00e7db74bf</t>
  </si>
  <si>
    <t>/Organization/Poudre-Valley-Health-System</t>
  </si>
  <si>
    <t>Poudre Valley Health System</t>
  </si>
  <si>
    <t>http://pvhs.org</t>
  </si>
  <si>
    <t>/organization/ pound-rockout-workout</t>
  </si>
  <si>
    <t>/organization/pound-rockout-workout</t>
  </si>
  <si>
    <t>/funding-round/18ce4abcf9fd046c046f0d6b6d61ff49</t>
  </si>
  <si>
    <t>/Organization/Pound-Rockout-Workout</t>
  </si>
  <si>
    <t>Pound Rockout Workout</t>
  </si>
  <si>
    <t>http://poundfit.com</t>
  </si>
  <si>
    <t>/organization/ poundwishes-inc-</t>
  </si>
  <si>
    <t>/ORGANIZATION/POUNDWISHES-INC-</t>
  </si>
  <si>
    <t>/funding-round/8955d0520ad50e96a4ed0a4a0a14b23f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ishes-inc-</t>
  </si>
  <si>
    <t>/funding-round/d3ca4d90769181cc5ac46319e15dde9a</t>
  </si>
  <si>
    <t>/funding-round/ea2e894fc59db6057a493014527ff4d5</t>
  </si>
  <si>
    <t>/organization/ poundworld</t>
  </si>
  <si>
    <t>/organization/poundworld</t>
  </si>
  <si>
    <t>/funding-round/e9c2cc434c7cc7daee4fff7904aef564</t>
  </si>
  <si>
    <t>/Organization/Poundworld</t>
  </si>
  <si>
    <t>Poundworld</t>
  </si>
  <si>
    <t>http://poundworld.net/</t>
  </si>
  <si>
    <t>Normanton</t>
  </si>
  <si>
    <t>/organization/ poup</t>
  </si>
  <si>
    <t>/ORGANIZATION/POUP</t>
  </si>
  <si>
    <t>/funding-round/b610ab57f85435a656519fd04f762604</t>
  </si>
  <si>
    <t>/Organization/Poup</t>
  </si>
  <si>
    <t>Poup</t>
  </si>
  <si>
    <t>http://www.poup.com.br</t>
  </si>
  <si>
    <t>Coupons|E-Commerce|Internet</t>
  </si>
  <si>
    <t>/organization/poup</t>
  </si>
  <si>
    <t>/funding-round/be62cc89f2d50576b64898ee307f647d</t>
  </si>
  <si>
    <t>/organization/ pouring-pounds</t>
  </si>
  <si>
    <t>/ORGANIZATION/POURING-POUNDS</t>
  </si>
  <si>
    <t>/funding-round/29cfac4ef83d191db3b79b2bc6b911da</t>
  </si>
  <si>
    <t>/Organization/Pouring-Pounds</t>
  </si>
  <si>
    <t>Pouring Pounds</t>
  </si>
  <si>
    <t>http://pouringpounds.com</t>
  </si>
  <si>
    <t>/organization/ povio</t>
  </si>
  <si>
    <t>/organization/povio</t>
  </si>
  <si>
    <t>/funding-round/c3b1f59b724e03f1e6ff93c7023c60a6</t>
  </si>
  <si>
    <t>/Organization/Povio</t>
  </si>
  <si>
    <t>Povio</t>
  </si>
  <si>
    <t>http://pov.io</t>
  </si>
  <si>
    <t>/organization/ povo</t>
  </si>
  <si>
    <t>/ORGANIZATION/POVO</t>
  </si>
  <si>
    <t>/funding-round/68addb482e9484bdfd152de9d780becd</t>
  </si>
  <si>
    <t>/Organization/Povo</t>
  </si>
  <si>
    <t>Povo</t>
  </si>
  <si>
    <t>http://povo.com</t>
  </si>
  <si>
    <t>Advertising|Local|Reviews and Recommendations|Web Tools</t>
  </si>
  <si>
    <t>/organization/ pow</t>
  </si>
  <si>
    <t>/organization/pow</t>
  </si>
  <si>
    <t>/funding-round/78ae99902ddceea4cee7480f42770abb</t>
  </si>
  <si>
    <t>/Organization/Pow</t>
  </si>
  <si>
    <t>POW</t>
  </si>
  <si>
    <t>http://www.powgloves.com/</t>
  </si>
  <si>
    <t>/organization/ pow-health</t>
  </si>
  <si>
    <t>/ORGANIZATION/POW-HEALTH</t>
  </si>
  <si>
    <t>/funding-round/1a1c677eb3bb328cd29e3601dc9d7ccf</t>
  </si>
  <si>
    <t>/Organization/Pow-Health</t>
  </si>
  <si>
    <t>Pow Health</t>
  </si>
  <si>
    <t>http://www.powhealth.com</t>
  </si>
  <si>
    <t>Health and Wellness|Health Care Information Technology|mHealth</t>
  </si>
  <si>
    <t>/organization/ powa-technologies</t>
  </si>
  <si>
    <t>/organization/powa-technologies</t>
  </si>
  <si>
    <t>/funding-round/4341003f5c9ccde21d152d4d0e322993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A-TECHNOLOGIES</t>
  </si>
  <si>
    <t>/funding-round/874d4fb974c1c0f53322e5e6bb1f6a40</t>
  </si>
  <si>
    <t>/funding-round/9563fab893f8f19e9866a4f929e0880f</t>
  </si>
  <si>
    <t>/organization/ powderhook</t>
  </si>
  <si>
    <t>/ORGANIZATION/POWDERHOOK</t>
  </si>
  <si>
    <t>/funding-round/b7acca2189f865a53c8f38bb249a73fa</t>
  </si>
  <si>
    <t>/Organization/Powderhook</t>
  </si>
  <si>
    <t>Powderhook</t>
  </si>
  <si>
    <t>https://powderhook.com</t>
  </si>
  <si>
    <t>E-Commerce|Hunting Industry|Marketplaces</t>
  </si>
  <si>
    <t>/organization/ powderpure</t>
  </si>
  <si>
    <t>/organization/powderpure</t>
  </si>
  <si>
    <t>/funding-round/f270d733e0310114fe557206d7187309</t>
  </si>
  <si>
    <t>/Organization/Powderpure</t>
  </si>
  <si>
    <t>PowderPure</t>
  </si>
  <si>
    <t>http://www.powderpure.com/</t>
  </si>
  <si>
    <t>The Dalles</t>
  </si>
  <si>
    <t>/organization/ powelectrics</t>
  </si>
  <si>
    <t>/ORGANIZATION/POWELECTRICS</t>
  </si>
  <si>
    <t>/funding-round/565ad5212bb32fd99c54fda3e5d9a9e7</t>
  </si>
  <si>
    <t>/Organization/Powelectrics</t>
  </si>
  <si>
    <t>Powelectrics</t>
  </si>
  <si>
    <t>http://www.powelectrics.co.uk</t>
  </si>
  <si>
    <t>Admington</t>
  </si>
  <si>
    <t>/organization/ power-africa</t>
  </si>
  <si>
    <t>/organization/power-africa</t>
  </si>
  <si>
    <t>/funding-round/8abb324ba3b432deda95c151008ffddc</t>
  </si>
  <si>
    <t>/Organization/Power-Africa</t>
  </si>
  <si>
    <t>Power Africa</t>
  </si>
  <si>
    <t>http://www.powerafricanow.com/</t>
  </si>
  <si>
    <t>/organization/ power-analog-microelectronics</t>
  </si>
  <si>
    <t>/ORGANIZATION/POWER-ANALOG-MICROELECTRONICS</t>
  </si>
  <si>
    <t>/funding-round/e1c80f3b2ade6d5ff814b7b1cecf5b68</t>
  </si>
  <si>
    <t>/Organization/Power-Analog-Microelectronics</t>
  </si>
  <si>
    <t>Power Analog Microelectronics</t>
  </si>
  <si>
    <t>http://www.poweranalog.com</t>
  </si>
  <si>
    <t>/organization/ power-analytics-corporation</t>
  </si>
  <si>
    <t>/organization/power-analytics-corporation</t>
  </si>
  <si>
    <t>/funding-round/b11bc786c17376ea766d786e83851491</t>
  </si>
  <si>
    <t>/Organization/Power-Analytics-Corporation</t>
  </si>
  <si>
    <t>Power Analytics Corporation</t>
  </si>
  <si>
    <t>http://poweranalytics.com</t>
  </si>
  <si>
    <t>Energy|Enterprise Software|Software</t>
  </si>
  <si>
    <t>/organization/ power-assure</t>
  </si>
  <si>
    <t>/ORGANIZATION/POWER-ASSURE</t>
  </si>
  <si>
    <t>/funding-round/7904e7154b6ef49d8bc43ff8e9bd37ba</t>
  </si>
  <si>
    <t>/Organization/Power-Assure</t>
  </si>
  <si>
    <t>Power Assure</t>
  </si>
  <si>
    <t>http://www.powerassure.com</t>
  </si>
  <si>
    <t>/organization/power-assure</t>
  </si>
  <si>
    <t>/funding-round/7bc11a95375e7d3d15c29e505ff52581</t>
  </si>
  <si>
    <t>/funding-round/93d021985b31ac167e3418c8a20e482a</t>
  </si>
  <si>
    <t>/funding-round/9756827b33680229ce6c41c772dd2ca5</t>
  </si>
  <si>
    <t>/funding-round/9fc1a7e1f62565d865e94f1177758f1c</t>
  </si>
  <si>
    <t>/funding-round/c84abc1d75ab1e8e6ef6e6ea0ea4768b</t>
  </si>
  <si>
    <t>/funding-round/d88656de4bfc630c581d91072823f6d6</t>
  </si>
  <si>
    <t>/funding-round/e45009b78ced508ca907c1d169aa2cbe</t>
  </si>
  <si>
    <t>/organization/ power-challenge-sweden</t>
  </si>
  <si>
    <t>/ORGANIZATION/POWER-CHALLENGE-SWEDEN</t>
  </si>
  <si>
    <t>/funding-round/3c987d8da543215291ee5c5554b7ec12</t>
  </si>
  <si>
    <t>/Organization/Power-Challenge-Sweden</t>
  </si>
  <si>
    <t>Power Challenge Sweden</t>
  </si>
  <si>
    <t>http://www.powerchallenge.com</t>
  </si>
  <si>
    <t>/organization/ power-com</t>
  </si>
  <si>
    <t>/organization/power-com</t>
  </si>
  <si>
    <t>/funding-round/d14dec006f9baa65fc16005dedf721e3</t>
  </si>
  <si>
    <t>/Organization/Power-Com</t>
  </si>
  <si>
    <t>Power.com</t>
  </si>
  <si>
    <t>http://techcrunch.com/2011/04/21/power-com-shuts-down-domain-name-up-for-sale/</t>
  </si>
  <si>
    <t>/organization/ power-content</t>
  </si>
  <si>
    <t>/ORGANIZATION/POWER-CONTENT</t>
  </si>
  <si>
    <t>/funding-round/9d19ce70418364bd8963c65c08dab795</t>
  </si>
  <si>
    <t>/Organization/Power-Content</t>
  </si>
  <si>
    <t>Power Content</t>
  </si>
  <si>
    <t>http://powercontent.ru</t>
  </si>
  <si>
    <t>Content Creators|Content Delivery|Crowdsourcing</t>
  </si>
  <si>
    <t>/organization/ power-efficiency</t>
  </si>
  <si>
    <t>/organization/power-efficiency</t>
  </si>
  <si>
    <t>/funding-round/1846c1ad9454cec8a93ddc3cd5e4c1db</t>
  </si>
  <si>
    <t>/Organization/Power-Efficiency</t>
  </si>
  <si>
    <t>Power Efficiency</t>
  </si>
  <si>
    <t>http://www.powerefficiencycorp.com</t>
  </si>
  <si>
    <t>/ORGANIZATION/POWER-EFFICIENCY</t>
  </si>
  <si>
    <t>/funding-round/64e1a6abb0cd835e87ac5acdbe78c10c</t>
  </si>
  <si>
    <t>/organization/ power-electronics</t>
  </si>
  <si>
    <t>/organization/power-electronics</t>
  </si>
  <si>
    <t>/funding-round/46ae298fb3837e4b15af473e0e0aa2ec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 power-fingerprinting</t>
  </si>
  <si>
    <t>/ORGANIZATION/POWER-FINGERPRINTING</t>
  </si>
  <si>
    <t>/funding-round/19dae1a4afd5c7264a6d199f9d496e67</t>
  </si>
  <si>
    <t>/Organization/Power-Fingerprinting</t>
  </si>
  <si>
    <t>PFP Cybersecurity</t>
  </si>
  <si>
    <t>http://www.pfpcyber.com/</t>
  </si>
  <si>
    <t>/organization/power-fingerprinting</t>
  </si>
  <si>
    <t>/funding-round/4a6ee9ad76af10e8d2285eff82697979</t>
  </si>
  <si>
    <t>/organization/ power-innovations</t>
  </si>
  <si>
    <t>/ORGANIZATION/POWER-INNOVATIONS</t>
  </si>
  <si>
    <t>/funding-round/573071f9aaa2ced9ce1795d00fa26cbd</t>
  </si>
  <si>
    <t>/Organization/Power-Innovations</t>
  </si>
  <si>
    <t>Power Innovations</t>
  </si>
  <si>
    <t>http://www.power-innovations.com</t>
  </si>
  <si>
    <t>/organization/ power-kiosk</t>
  </si>
  <si>
    <t>/organization/power-kiosk</t>
  </si>
  <si>
    <t>/funding-round/2e07347c5401f9d12efbdc8a45994460</t>
  </si>
  <si>
    <t>/Organization/Power-Kiosk</t>
  </si>
  <si>
    <t>Power Kiosk</t>
  </si>
  <si>
    <t>http://www.powerkiosk.com</t>
  </si>
  <si>
    <t>Clean Energy|Curated Web|E-Commerce</t>
  </si>
  <si>
    <t>/organization/ power-liens</t>
  </si>
  <si>
    <t>/ORGANIZATION/POWER-LIENS</t>
  </si>
  <si>
    <t>/funding-round/c3da2f5318d7366a00d53cbec1c20594</t>
  </si>
  <si>
    <t>/Organization/Power-Liens</t>
  </si>
  <si>
    <t>Power Liens</t>
  </si>
  <si>
    <t>http://www.powerliens.com</t>
  </si>
  <si>
    <t>Brand Marketing|Internet Marketing|Legal|Search Marketing</t>
  </si>
  <si>
    <t>/organization/ power-mech-projects</t>
  </si>
  <si>
    <t>/organization/power-mech-projects</t>
  </si>
  <si>
    <t>/funding-round/00161c80dde2459f9fa5b289c657c0dd</t>
  </si>
  <si>
    <t>/Organization/Power-Mech-Projects</t>
  </si>
  <si>
    <t>Power Mech Projects</t>
  </si>
  <si>
    <t>http://www.powermechprojects.in/</t>
  </si>
  <si>
    <t>/organization/ power-oleds</t>
  </si>
  <si>
    <t>/ORGANIZATION/POWER-OLEDS</t>
  </si>
  <si>
    <t>/funding-round/0edd242afdb7a37f766666773bd08b33</t>
  </si>
  <si>
    <t>/Organization/Power-Oleds</t>
  </si>
  <si>
    <t>Power OLEDs</t>
  </si>
  <si>
    <t>http://www.poweroleds.co.uk</t>
  </si>
  <si>
    <t>/organization/ power-one</t>
  </si>
  <si>
    <t>/organization/power-one</t>
  </si>
  <si>
    <t>/funding-round/8428dff8133a483686f0b78d592af9c9</t>
  </si>
  <si>
    <t>/Organization/Power-One</t>
  </si>
  <si>
    <t>Power-One</t>
  </si>
  <si>
    <t>http://power-one.com</t>
  </si>
  <si>
    <t>/organization/ power-plus-communications</t>
  </si>
  <si>
    <t>/ORGANIZATION/POWER-PLUS-COMMUNICATIONS</t>
  </si>
  <si>
    <t>/funding-round/2c0e08d27e2fdb5d7d6d17a3bb329eeb</t>
  </si>
  <si>
    <t>/Organization/Power-Plus-Communications</t>
  </si>
  <si>
    <t>Power Plus Communications</t>
  </si>
  <si>
    <t>http://www.ppc-ag.de</t>
  </si>
  <si>
    <t>/organization/power-plus-communications</t>
  </si>
  <si>
    <t>/funding-round/db9a1fd085dfd18ce2d4a5a363fea44b</t>
  </si>
  <si>
    <t>/organization/ power-span</t>
  </si>
  <si>
    <t>/ORGANIZATION/POWER-SPAN</t>
  </si>
  <si>
    <t>/funding-round/6243a812dbad6f586f448742a6e59fa9</t>
  </si>
  <si>
    <t>/Organization/Power-Span</t>
  </si>
  <si>
    <t>Powerspan</t>
  </si>
  <si>
    <t>http://www.powerspan.com</t>
  </si>
  <si>
    <t>/organization/ power-supply</t>
  </si>
  <si>
    <t>/organization/power-supply</t>
  </si>
  <si>
    <t>/funding-round/94065d36ec991b9c897ca94d3a3be580</t>
  </si>
  <si>
    <t>/Organization/Power-Supply</t>
  </si>
  <si>
    <t>Power Supply Collective, Inc.</t>
  </si>
  <si>
    <t>http://mypowersupply.com</t>
  </si>
  <si>
    <t>/organization/ power-surge-electric</t>
  </si>
  <si>
    <t>/ORGANIZATION/POWER-SURGE-ELECTRIC</t>
  </si>
  <si>
    <t>/funding-round/b08eadca204d00a46d19b0cd7a65f9d6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 power-union-beijing-technology-co-ltd</t>
  </si>
  <si>
    <t>/organization/power-union-beijing-technology-co-ltd</t>
  </si>
  <si>
    <t>/funding-round/8b4d02d4c96a8bfd6d6b91fcf2899748</t>
  </si>
  <si>
    <t>/Organization/Power-Union-Beijing-Technology-Co-Ltd</t>
  </si>
  <si>
    <t>Power Union</t>
  </si>
  <si>
    <t>http://www.mor.com.cn</t>
  </si>
  <si>
    <t>/organization/ power-vision</t>
  </si>
  <si>
    <t>/ORGANIZATION/POWER-VISION</t>
  </si>
  <si>
    <t>/funding-round/820cc821fbe616fcde185e70451e8be7</t>
  </si>
  <si>
    <t>/Organization/Power-Vision</t>
  </si>
  <si>
    <t>Power Vision</t>
  </si>
  <si>
    <t>http://www.powervisionoptical.com</t>
  </si>
  <si>
    <t>/organization/ power2sme</t>
  </si>
  <si>
    <t>/organization/power2sme</t>
  </si>
  <si>
    <t>/funding-round/4b66892d74e20f14168fe9863d1db692</t>
  </si>
  <si>
    <t>/Organization/Power2Sme</t>
  </si>
  <si>
    <t>Power2SME</t>
  </si>
  <si>
    <t>http://www.power2sme.com</t>
  </si>
  <si>
    <t>/ORGANIZATION/POWER2SME</t>
  </si>
  <si>
    <t>/funding-round/a974def4f8ef26f9a3ace7888fda2795</t>
  </si>
  <si>
    <t>/funding-round/bbc22f6730120ee7f0423a65041bbeea</t>
  </si>
  <si>
    <t>/organization/ power2switch</t>
  </si>
  <si>
    <t>/ORGANIZATION/POWER2SWITCH</t>
  </si>
  <si>
    <t>/funding-round/037e32e524d3b3ec701d5f356093975c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2switch</t>
  </si>
  <si>
    <t>/funding-round/343a95ea6fb4e3699e96fe621f4db0a6</t>
  </si>
  <si>
    <t>/funding-round/56d48cbdd9efa195e38eb9af382b81d8</t>
  </si>
  <si>
    <t>/organization/ powerbyproxi</t>
  </si>
  <si>
    <t>/organization/powerbyproxi</t>
  </si>
  <si>
    <t>/funding-round/bebc9ea90236634f85e1737283e578f9</t>
  </si>
  <si>
    <t>/Organization/Powerbyproxi</t>
  </si>
  <si>
    <t>PowerbyProxi</t>
  </si>
  <si>
    <t>http://www.powerbyproxi.com</t>
  </si>
  <si>
    <t>/ORGANIZATION/POWERBYPROXI</t>
  </si>
  <si>
    <t>/funding-round/ebfa610f2ce91f90c9501fe8d270811e</t>
  </si>
  <si>
    <t>/organization/ powercard</t>
  </si>
  <si>
    <t>/organization/powercard</t>
  </si>
  <si>
    <t>/funding-round/422eb278d5b2df6ffa189ba6012d4680</t>
  </si>
  <si>
    <t>/Organization/Powercard</t>
  </si>
  <si>
    <t>PowerCard</t>
  </si>
  <si>
    <t>http://www.powercard.com</t>
  </si>
  <si>
    <t>Incentives|Loyalty Programs|Mobile|Restaurants|Software</t>
  </si>
  <si>
    <t>/organization/ powercell-sweden</t>
  </si>
  <si>
    <t>/ORGANIZATION/POWERCELL-SWEDEN</t>
  </si>
  <si>
    <t>/funding-round/83aad5fce74bdf6b802416e9eead9955</t>
  </si>
  <si>
    <t>/Organization/Powercell-Sweden</t>
  </si>
  <si>
    <t>PowerCell Sweden</t>
  </si>
  <si>
    <t>http://www.powercell.se</t>
  </si>
  <si>
    <t>/organization/powercell-sweden</t>
  </si>
  <si>
    <t>/funding-round/cd5f6be4d8070fdc52d6c3268356f66f</t>
  </si>
  <si>
    <t>/organization/ powercloud-systems</t>
  </si>
  <si>
    <t>/ORGANIZATION/POWERCLOUD-SYSTEMS</t>
  </si>
  <si>
    <t>/funding-round/3404e8245595222cb5075610c048f07c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</t>
  </si>
  <si>
    <t>/funding-round/f410db37fa1734ea76a5a3aeee559af8</t>
  </si>
  <si>
    <t>/organization/ powercloud-systems-inc</t>
  </si>
  <si>
    <t>/ORGANIZATION/POWERCLOUD-SYSTEMS-INC</t>
  </si>
  <si>
    <t>/funding-round/6c1cc881391fae746355817a511135b3</t>
  </si>
  <si>
    <t>/Organization/Powercloud-Systems-Inc</t>
  </si>
  <si>
    <t>PowerCloud Systems, Inc.</t>
  </si>
  <si>
    <t>/organization/ powerdms</t>
  </si>
  <si>
    <t>/organization/powerdms</t>
  </si>
  <si>
    <t>/funding-round/7f20ff811882dba51e4e2ecc586d57cf</t>
  </si>
  <si>
    <t>/Organization/Powerdms</t>
  </si>
  <si>
    <t>PowerDMS</t>
  </si>
  <si>
    <t>http://www.powerdms.com</t>
  </si>
  <si>
    <t>/organization/ powerdsine</t>
  </si>
  <si>
    <t>/ORGANIZATION/POWERDSINE</t>
  </si>
  <si>
    <t>/funding-round/009e2890b82a4b317ebc8081789043dc</t>
  </si>
  <si>
    <t>/Organization/Powerdsine</t>
  </si>
  <si>
    <t>PowerDsine</t>
  </si>
  <si>
    <t>http://www.powerdsine.com</t>
  </si>
  <si>
    <t>Industrial Automation|Intelligent Systems|VoIP</t>
  </si>
  <si>
    <t>/organization/powerdsine</t>
  </si>
  <si>
    <t>/funding-round/02b0cb8c65ead7153617981e94830275</t>
  </si>
  <si>
    <t>/funding-round/19f99a70e36732cea1d8dc6b41a1e878</t>
  </si>
  <si>
    <t>/funding-round/36cb0b81d4697e196d948033f117505b</t>
  </si>
  <si>
    <t>/funding-round/92d4f21810c675424359c1c1e4f6080c</t>
  </si>
  <si>
    <t>/funding-round/cd4c2eeb086551eb1be988ded808efcb</t>
  </si>
  <si>
    <t>/organization/ powered</t>
  </si>
  <si>
    <t>/ORGANIZATION/POWERED</t>
  </si>
  <si>
    <t>/funding-round/8b5ca1ac0fca70b90916c1f54a1d1cb6</t>
  </si>
  <si>
    <t>/Organization/Powered</t>
  </si>
  <si>
    <t>Powered</t>
  </si>
  <si>
    <t>Business Services|Consulting|Facebook Applications|Sales and Marketing|Services|Social Media|Social Media Marketing</t>
  </si>
  <si>
    <t>/organization/powered</t>
  </si>
  <si>
    <t>/funding-round/964ed5692a4c75838446b10aa361b508</t>
  </si>
  <si>
    <t>/funding-round/f7aedfbc85aef49a15af2df0d402f07a</t>
  </si>
  <si>
    <t>/organization/ powered-now</t>
  </si>
  <si>
    <t>/organization/powered-now</t>
  </si>
  <si>
    <t>/funding-round/39dc4ccffebb0eb743deecad3fc7f697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NOW</t>
  </si>
  <si>
    <t>/funding-round/69936792b3e3df22a8878dce3319591a</t>
  </si>
  <si>
    <t>/organization/ powered-outcomes</t>
  </si>
  <si>
    <t>/organization/powered-outcomes</t>
  </si>
  <si>
    <t>/funding-round/ea60f7460af467957afaf7ff94fba773</t>
  </si>
  <si>
    <t>/Organization/Powered-Outcomes</t>
  </si>
  <si>
    <t>Powered Outcomes</t>
  </si>
  <si>
    <t>/organization/ poweredanalytics</t>
  </si>
  <si>
    <t>/ORGANIZATION/POWEREDANALYTICS</t>
  </si>
  <si>
    <t>/funding-round/9229078048634b64cd06f1cfd1cd22ea</t>
  </si>
  <si>
    <t>/Organization/Poweredanalytics</t>
  </si>
  <si>
    <t>PoweredAnalytics</t>
  </si>
  <si>
    <t>http://poweredanalytics.com</t>
  </si>
  <si>
    <t>Big Data|Cloud Infrastructure|Predictive Analytics</t>
  </si>
  <si>
    <t>/organization/ powerfile</t>
  </si>
  <si>
    <t>/organization/powerfile</t>
  </si>
  <si>
    <t>/funding-round/249f2e493ec35a81580ae5515d766187</t>
  </si>
  <si>
    <t>/Organization/Powerfile</t>
  </si>
  <si>
    <t>PowerFile</t>
  </si>
  <si>
    <t>http://www.powerfile.com</t>
  </si>
  <si>
    <t>/ORGANIZATION/POWERFILE</t>
  </si>
  <si>
    <t>/funding-round/7b96af61e7075e5860accbf3ae8512e5</t>
  </si>
  <si>
    <t>/funding-round/b44c6e20b8c9ee35448a9735d8a04bde</t>
  </si>
  <si>
    <t>/organization/ powergenix</t>
  </si>
  <si>
    <t>/ORGANIZATION/POWERGENIX</t>
  </si>
  <si>
    <t>/funding-round/2ea38ab749b7b524aa4789021a38328d</t>
  </si>
  <si>
    <t>/Organization/Powergenix</t>
  </si>
  <si>
    <t>PowerGenix</t>
  </si>
  <si>
    <t>http://powergenix.com/</t>
  </si>
  <si>
    <t>Batteries|Manufacturing|Renewable Energies</t>
  </si>
  <si>
    <t>/organization/powergenix</t>
  </si>
  <si>
    <t>/funding-round/a7dc04ad6986db39598cf2bf0e6c1bfc</t>
  </si>
  <si>
    <t>/funding-round/f6087191b6612cdbac6dc9c6fd9e2dfd</t>
  </si>
  <si>
    <t>/organization/ powerhouse-biologics</t>
  </si>
  <si>
    <t>/organization/powerhouse-biologics</t>
  </si>
  <si>
    <t>/funding-round/278ff8effd68c13ff44d766f36d2d68d</t>
  </si>
  <si>
    <t>/Organization/Powerhouse-Biologics</t>
  </si>
  <si>
    <t>Powerhouse Biologics</t>
  </si>
  <si>
    <t>/organization/ powerhouse-dynamics</t>
  </si>
  <si>
    <t>/ORGANIZATION/POWERHOUSE-DYNAMICS</t>
  </si>
  <si>
    <t>/funding-round/031169bddc47d8fb4e5e2d9e968ced4a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organization/powerhouse-dynamics</t>
  </si>
  <si>
    <t>/funding-round/21ada09effa0ee22f2f9cdd484f6c5af</t>
  </si>
  <si>
    <t>/funding-round/421e90268adfd2148e7a7aa5ba7dbbaa</t>
  </si>
  <si>
    <t>/funding-round/5627a700dc7ae27ff5d304317346b8c1</t>
  </si>
  <si>
    <t>/funding-round/567c89ebc0f22d846b45e19071aad658</t>
  </si>
  <si>
    <t>/funding-round/7fe1ea237b95a4b79e3c0f5d366eee86</t>
  </si>
  <si>
    <t>/funding-round/926527f0e1e7ccb72af92f58b13056a1</t>
  </si>
  <si>
    <t>/funding-round/93d9975e207b0e7f2bed20113d8959f7</t>
  </si>
  <si>
    <t>/funding-round/a66aa24c50b96acf9b7d11273053ab81</t>
  </si>
  <si>
    <t>/funding-round/bd6e9ebdafda01fbed550ff04422bddd</t>
  </si>
  <si>
    <t>/funding-round/beab5cfcf5fe74338c917c4bd92e7d0e</t>
  </si>
  <si>
    <t>/funding-round/c18a948661c9a848d1497e8b1d09c573</t>
  </si>
  <si>
    <t>/funding-round/c7a5d2ef32fb8dae6f8ca3610716202e</t>
  </si>
  <si>
    <t>/funding-round/ef14e144ba2dd1e888b5f696978335ab</t>
  </si>
  <si>
    <t>/funding-round/fa5b5eb5e19bcadb8af312b1116030db</t>
  </si>
  <si>
    <t>/funding-round/fab10828c1550430037c149097c6ff19</t>
  </si>
  <si>
    <t>/organization/ powerid</t>
  </si>
  <si>
    <t>/ORGANIZATION/POWERID</t>
  </si>
  <si>
    <t>/funding-round/b123a0b70f29f0d0a8cf769d2654ebb4</t>
  </si>
  <si>
    <t>/Organization/Powerid</t>
  </si>
  <si>
    <t>PowerID</t>
  </si>
  <si>
    <t>http://www.power-id.com/</t>
  </si>
  <si>
    <t>/organization/ powerinbox</t>
  </si>
  <si>
    <t>/organization/powerinbox</t>
  </si>
  <si>
    <t>/funding-round/a3b1eed27925f1efa6e4be69daef891d</t>
  </si>
  <si>
    <t>/Organization/Powerinbox</t>
  </si>
  <si>
    <t>PowerInbox</t>
  </si>
  <si>
    <t>Apps|Email|Messaging</t>
  </si>
  <si>
    <t>/ORGANIZATION/POWERINBOX</t>
  </si>
  <si>
    <t>/funding-round/b280f16971f4d661a5c7b2706607c2a8</t>
  </si>
  <si>
    <t>/funding-round/dc8c30dadbe6a07c7f8cbbae7c351d6e</t>
  </si>
  <si>
    <t>/organization/ powerit-solutions</t>
  </si>
  <si>
    <t>/ORGANIZATION/POWERIT-SOLUTIONS</t>
  </si>
  <si>
    <t>/funding-round/242302660af5779ee0f3e5d4ae1b2cb0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powerit-solutions</t>
  </si>
  <si>
    <t>/funding-round/4b1e0ddb318753c31b94b8d9c8ee0191</t>
  </si>
  <si>
    <t>/funding-round/5198bddb5e62b403fd4a8ce5dd186427</t>
  </si>
  <si>
    <t>/funding-round/5edee28cba08372208a5038587360b19</t>
  </si>
  <si>
    <t>/funding-round/c0dd3cdc95e94c17574662637c28525a</t>
  </si>
  <si>
    <t>/funding-round/c166aa2bf86b9436d73f95b362f7c8d3</t>
  </si>
  <si>
    <t>/funding-round/ff848d3d5b8fdf9da25d2602519b325f</t>
  </si>
  <si>
    <t>/organization/ powerlase</t>
  </si>
  <si>
    <t>/organization/powerlase</t>
  </si>
  <si>
    <t>/funding-round/6019351d17cc3c8ff03358c72045b8f0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 powerlet</t>
  </si>
  <si>
    <t>/ORGANIZATION/POWERLET</t>
  </si>
  <si>
    <t>/funding-round/cdf42159dcd11ebe3c7ee0ccd4362678</t>
  </si>
  <si>
    <t>/Organization/Powerlet</t>
  </si>
  <si>
    <t>Powerlet</t>
  </si>
  <si>
    <t>http://www.powerlet.com/</t>
  </si>
  <si>
    <t>Electric Vehicles|Services</t>
  </si>
  <si>
    <t>/organization/ powerlinks-media-ltd</t>
  </si>
  <si>
    <t>/organization/powerlinks-media-ltd</t>
  </si>
  <si>
    <t>/funding-round/a823e4a0f7f1f3f1cf04b5d124a9a848</t>
  </si>
  <si>
    <t>/Organization/Powerlinks-Media-Ltd</t>
  </si>
  <si>
    <t>PowerLinks Media</t>
  </si>
  <si>
    <t>http://www.powerlinks.com</t>
  </si>
  <si>
    <t>/ORGANIZATION/POWERLINKS-MEDIA-LTD</t>
  </si>
  <si>
    <t>/funding-round/cb12fe753de0151a7846da36c30e3f94</t>
  </si>
  <si>
    <t>/organization/ powerlinx</t>
  </si>
  <si>
    <t>/organization/powerlinx</t>
  </si>
  <si>
    <t>/funding-round/3c82e68413ed715ddf36011237e7317c</t>
  </si>
  <si>
    <t>/Organization/Powerlinx</t>
  </si>
  <si>
    <t>Powerlinx</t>
  </si>
  <si>
    <t>http://powerlinx.com</t>
  </si>
  <si>
    <t>B2B|Business Development|Business Services|Small and Medium Businesses</t>
  </si>
  <si>
    <t>/ORGANIZATION/POWERLINX</t>
  </si>
  <si>
    <t>/funding-round/d3d211011fb85dcaba6038ff4596e58a</t>
  </si>
  <si>
    <t>/organization/ powerlytics</t>
  </si>
  <si>
    <t>/organization/powerlytics</t>
  </si>
  <si>
    <t>/funding-round/712f9137688c1c6ee5c6bcf56774e1c2</t>
  </si>
  <si>
    <t>/Organization/Powerlytics</t>
  </si>
  <si>
    <t>Powerlytics</t>
  </si>
  <si>
    <t>http://www.powerlytics.com/</t>
  </si>
  <si>
    <t>/ORGANIZATION/POWERLYTICS</t>
  </si>
  <si>
    <t>/funding-round/c4ffda026d364d413bd9595a30009b0b</t>
  </si>
  <si>
    <t>/organization/ powermag</t>
  </si>
  <si>
    <t>/organization/powermag</t>
  </si>
  <si>
    <t>/funding-round/844449d324ac94a46cd57880b7c5900e</t>
  </si>
  <si>
    <t>/Organization/Powermag</t>
  </si>
  <si>
    <t>PowerMag</t>
  </si>
  <si>
    <t>http://powermagllc.com</t>
  </si>
  <si>
    <t>/organization/ powermat</t>
  </si>
  <si>
    <t>/ORGANIZATION/POWERMAT</t>
  </si>
  <si>
    <t>/funding-round/7792bf5478d87159329b41e71e1c8f6b</t>
  </si>
  <si>
    <t>/Organization/Powermat</t>
  </si>
  <si>
    <t>Powermat Technologies</t>
  </si>
  <si>
    <t>http://www.powermat.com</t>
  </si>
  <si>
    <t>Licensing|Mobile|Wireless</t>
  </si>
  <si>
    <t>/organization/ powermessage</t>
  </si>
  <si>
    <t>/organization/powermessage</t>
  </si>
  <si>
    <t>/funding-round/52c39b28037447c15895b25bec410d5c</t>
  </si>
  <si>
    <t>/Organization/Powermessage</t>
  </si>
  <si>
    <t>PowerMessage</t>
  </si>
  <si>
    <t>http://www.powermessagepro.com/</t>
  </si>
  <si>
    <t>/organization/ powermetal-technologies</t>
  </si>
  <si>
    <t>/ORGANIZATION/POWERMETAL-TECHNOLOGIES</t>
  </si>
  <si>
    <t>/funding-round/39a33b8fa13d87e82345577eee7e5f7a</t>
  </si>
  <si>
    <t>/Organization/Powermetal-Technologies</t>
  </si>
  <si>
    <t>PowerMetal Technologies</t>
  </si>
  <si>
    <t>http://www.powermetalinc.com</t>
  </si>
  <si>
    <t>/organization/ poweroasis</t>
  </si>
  <si>
    <t>/organization/poweroasis</t>
  </si>
  <si>
    <t>/funding-round/52bc87c1b1140ec7772fe89c9785928d</t>
  </si>
  <si>
    <t>/Organization/Poweroasis</t>
  </si>
  <si>
    <t>PowerOasis</t>
  </si>
  <si>
    <t>http://www.poweroasis.com</t>
  </si>
  <si>
    <t>/ORGANIZATION/POWEROASIS</t>
  </si>
  <si>
    <t>/funding-round/695b74fd24c75ebe209c9aae2c9e750e</t>
  </si>
  <si>
    <t>/funding-round/a68b0980b377a33b571df510ac75add8</t>
  </si>
  <si>
    <t>/funding-round/c02f05c11f26b89ecf45643e8c2f2e86</t>
  </si>
  <si>
    <t>/organization/ powerone-media</t>
  </si>
  <si>
    <t>/organization/powerone-media</t>
  </si>
  <si>
    <t>/funding-round/995af27915301b3becd1232a8659ccde</t>
  </si>
  <si>
    <t>/Organization/Powerone-Media</t>
  </si>
  <si>
    <t>PowerOne Media</t>
  </si>
  <si>
    <t>Advertising|Employment|Service Providers</t>
  </si>
  <si>
    <t>/organization/ powerphotonic</t>
  </si>
  <si>
    <t>/ORGANIZATION/POWERPHOTONIC</t>
  </si>
  <si>
    <t>/funding-round/62f6ab47cd2e9636b420ecd7b0f65f27</t>
  </si>
  <si>
    <t>/Organization/Powerphotonic</t>
  </si>
  <si>
    <t>Powerphotonic</t>
  </si>
  <si>
    <t>http://www.powerphotonic.com</t>
  </si>
  <si>
    <t>/organization/ powerplan</t>
  </si>
  <si>
    <t>/organization/powerplan</t>
  </si>
  <si>
    <t>/funding-round/b210528eb18c3746127083035f7ce234</t>
  </si>
  <si>
    <t>/Organization/Powerplan</t>
  </si>
  <si>
    <t>PowerPlan</t>
  </si>
  <si>
    <t>http://powerplan.com</t>
  </si>
  <si>
    <t>/organization/ powerplay-mobile</t>
  </si>
  <si>
    <t>/ORGANIZATION/POWERPLAY-MOBILE</t>
  </si>
  <si>
    <t>/funding-round/44cbe78b3a85940522ff0a6168c52dae</t>
  </si>
  <si>
    <t>/Organization/Powerplay-Mobile</t>
  </si>
  <si>
    <t>PowerPlay Mobile</t>
  </si>
  <si>
    <t>http://powerplaymobile.com</t>
  </si>
  <si>
    <t>/organization/ powerplay-sports-organization</t>
  </si>
  <si>
    <t>/organization/powerplay-sports-organization</t>
  </si>
  <si>
    <t>/funding-round/2b5b8e7e7bf7e3920ac6d64d298c8e22</t>
  </si>
  <si>
    <t>/Organization/Powerplay-Sports-Organization</t>
  </si>
  <si>
    <t>PowerPlay Sports Organization</t>
  </si>
  <si>
    <t>http://powerplaysportscomplex.com/</t>
  </si>
  <si>
    <t>/organization/ powerplayninja-llc</t>
  </si>
  <si>
    <t>/ORGANIZATION/POWERPLAYNINJA-LLC</t>
  </si>
  <si>
    <t>/funding-round/36b342c8bbe3226f4e4e4a0787f3b517</t>
  </si>
  <si>
    <t>/Organization/Powerplayninja-Llc</t>
  </si>
  <si>
    <t>PowerPlayNinja, LLC</t>
  </si>
  <si>
    <t>http://www.powerplay.ninja/</t>
  </si>
  <si>
    <t>/organization/ powerpractical</t>
  </si>
  <si>
    <t>/organization/powerpractical</t>
  </si>
  <si>
    <t>/funding-round/1a8fbdd8b78c3ea4eed2afea65b27d9e</t>
  </si>
  <si>
    <t>/Organization/Powerpractical</t>
  </si>
  <si>
    <t>PowerPractical</t>
  </si>
  <si>
    <t>http://www.powerpractical.com/</t>
  </si>
  <si>
    <t>/ORGANIZATION/POWERPRACTICAL</t>
  </si>
  <si>
    <t>/funding-round/4c4ce28841cf78c2546fbb0aaf15ef97</t>
  </si>
  <si>
    <t>/organization/ powerreviews</t>
  </si>
  <si>
    <t>/organization/powerreviews</t>
  </si>
  <si>
    <t>/funding-round/14e64cf5d642d757509ba7edbc4452c0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REVIEWS</t>
  </si>
  <si>
    <t>/funding-round/790935c0b1019f503faa362ca8206144</t>
  </si>
  <si>
    <t>/funding-round/7c870a366a659b3c54b3e704beb3c59f</t>
  </si>
  <si>
    <t>/funding-round/8b1f006d536b14196c36689e54028d61</t>
  </si>
  <si>
    <t>/funding-round/d24c9931bb9858b2c9a2493e0c842bde</t>
  </si>
  <si>
    <t>/funding-round/dbb00c723119226b4300e7c2f0dbe67e</t>
  </si>
  <si>
    <t>/funding-round/e1c31ad4410f5b31ef866fa4d86669cf</t>
  </si>
  <si>
    <t>/organization/ powers-device-technologies-llc</t>
  </si>
  <si>
    <t>/ORGANIZATION/POWERS-DEVICE-TECHNOLOGIES-LLC</t>
  </si>
  <si>
    <t>/funding-round/1d635e0576a9e4fa782bc24e4c4dd169</t>
  </si>
  <si>
    <t>/Organization/Powers-Device-Technologies-Llc</t>
  </si>
  <si>
    <t>Powers Device Technologies LLC.</t>
  </si>
  <si>
    <t>http://powersdt.com</t>
  </si>
  <si>
    <t>/organization/ powersecure-international</t>
  </si>
  <si>
    <t>/organization/powersecure-international</t>
  </si>
  <si>
    <t>/funding-round/08378b5261d55f47342c383bdb8d0441</t>
  </si>
  <si>
    <t>/Organization/Powersecure-International</t>
  </si>
  <si>
    <t>PowerSecure International</t>
  </si>
  <si>
    <t>http://www.powersecure.com</t>
  </si>
  <si>
    <t>/ORGANIZATION/POWERSECURE-INTERNATIONAL</t>
  </si>
  <si>
    <t>/funding-round/ae14a06b0cdd69a3f940a679eb293271</t>
  </si>
  <si>
    <t>/organization/ powerset</t>
  </si>
  <si>
    <t>/organization/powerset</t>
  </si>
  <si>
    <t>/funding-round/72322c3c64e34f17cb30e7e0cee51772</t>
  </si>
  <si>
    <t>/Organization/Powerset</t>
  </si>
  <si>
    <t>Powerset</t>
  </si>
  <si>
    <t>http://powerset.com</t>
  </si>
  <si>
    <t>/ORGANIZATION/POWERSET</t>
  </si>
  <si>
    <t>/funding-round/d3a4df4065528ea349981733c2cec396</t>
  </si>
  <si>
    <t>/funding-round/e591ccc871a25c555bad8ec71894b391</t>
  </si>
  <si>
    <t>/organization/ powersicel</t>
  </si>
  <si>
    <t>/ORGANIZATION/POWERSICEL</t>
  </si>
  <si>
    <t>/funding-round/2e229806f5a35775f7a46ad5f7fe1088</t>
  </si>
  <si>
    <t>/Organization/Powersicel</t>
  </si>
  <si>
    <t>PowerSicel</t>
  </si>
  <si>
    <t>http://www.powersicel.com/</t>
  </si>
  <si>
    <t>/organization/ powerslyde</t>
  </si>
  <si>
    <t>/organization/powerslyde</t>
  </si>
  <si>
    <t>/funding-round/f816cc99c330f6694470a9eab076c6eb</t>
  </si>
  <si>
    <t>/Organization/Powerslyde</t>
  </si>
  <si>
    <t>powerslyde</t>
  </si>
  <si>
    <t>http://www.powerslyde.com</t>
  </si>
  <si>
    <t>Android|Consumer Electronics|iOS|Mobile|Social Media</t>
  </si>
  <si>
    <t>/organization/ powersmart</t>
  </si>
  <si>
    <t>/ORGANIZATION/POWERSMART</t>
  </si>
  <si>
    <t>/funding-round/b0fc1766424a3dadfcf97748d021fcd1</t>
  </si>
  <si>
    <t>18-10-2000</t>
  </si>
  <si>
    <t>/Organization/Powersmart</t>
  </si>
  <si>
    <t>PowerSmart</t>
  </si>
  <si>
    <t>/organization/ powerspot-power-products</t>
  </si>
  <si>
    <t>/organization/powerspot-power-products</t>
  </si>
  <si>
    <t>/funding-round/858bbc82715a54d032ce67a64ac9f985</t>
  </si>
  <si>
    <t>/Organization/Powerspot-Power-Products</t>
  </si>
  <si>
    <t>PowerSPOT Power Products</t>
  </si>
  <si>
    <t>http://www.powerspot.solar</t>
  </si>
  <si>
    <t>Simpsonville</t>
  </si>
  <si>
    <t>/organization/ powerstores</t>
  </si>
  <si>
    <t>/ORGANIZATION/POWERSTORES</t>
  </si>
  <si>
    <t>/funding-round/8b7e2a06e1f53fdaddb4fdf9f5f52b36</t>
  </si>
  <si>
    <t>/Organization/Powerstores</t>
  </si>
  <si>
    <t>PowerStores</t>
  </si>
  <si>
    <t>http://www.powerstores.in/</t>
  </si>
  <si>
    <t>E-Commerce|Hardware + Software|Internet|SaaS</t>
  </si>
  <si>
    <t>/organization/ powertakeoff</t>
  </si>
  <si>
    <t>/organization/powertakeoff</t>
  </si>
  <si>
    <t>/funding-round/95884a1ff6c7a06cee56c465dd671920</t>
  </si>
  <si>
    <t>/Organization/Powertakeoff</t>
  </si>
  <si>
    <t>PowerTakeOff</t>
  </si>
  <si>
    <t>http://www.powertakeoff.com</t>
  </si>
  <si>
    <t>/organization/ powertech-technology</t>
  </si>
  <si>
    <t>/ORGANIZATION/POWERTECH-TECHNOLOGY</t>
  </si>
  <si>
    <t>/funding-round/ad8e37ed426a4c9ac95b3d1150710cf1</t>
  </si>
  <si>
    <t>/Organization/Powertech-Technology</t>
  </si>
  <si>
    <t>Powertech Technology</t>
  </si>
  <si>
    <t>http://www.pti.com.tw</t>
  </si>
  <si>
    <t>/organization/ powertofly-2</t>
  </si>
  <si>
    <t>/organization/powertofly-2</t>
  </si>
  <si>
    <t>/funding-round/7ceee33f3dbfcaeee0ab8781be2f0ecb</t>
  </si>
  <si>
    <t>/Organization/Powertofly-2</t>
  </si>
  <si>
    <t>PowerToFly</t>
  </si>
  <si>
    <t>http://powertofly.com</t>
  </si>
  <si>
    <t>Human Resources|Recruiting|Technology</t>
  </si>
  <si>
    <t>/ORGANIZATION/POWERTOFLY-2</t>
  </si>
  <si>
    <t>/funding-round/bab49487e1e36b9f6b6245c78b93a0ef</t>
  </si>
  <si>
    <t>/organization/ powerup-toys</t>
  </si>
  <si>
    <t>/organization/powerup-toys</t>
  </si>
  <si>
    <t>/funding-round/cc7a40217f4b471bf1401bdf0e5355de</t>
  </si>
  <si>
    <t>/Organization/Powerup-Toys</t>
  </si>
  <si>
    <t>PowerUp Toys</t>
  </si>
  <si>
    <t>http://poweruptoys.com</t>
  </si>
  <si>
    <t>/ORGANIZATION/POWERUP-TOYS</t>
  </si>
  <si>
    <t>/funding-round/cda89dbf1511209ad4b1be66c1f20b02</t>
  </si>
  <si>
    <t>/organization/ powervation</t>
  </si>
  <si>
    <t>/organization/powervation</t>
  </si>
  <si>
    <t>/funding-round/0403416b49e8190733e2a04b8d8f0cae</t>
  </si>
  <si>
    <t>/Organization/Powervation</t>
  </si>
  <si>
    <t>Powervation</t>
  </si>
  <si>
    <t>http://www.powervation.com</t>
  </si>
  <si>
    <t>/ORGANIZATION/POWERVATION</t>
  </si>
  <si>
    <t>/funding-round/06041677423ac50b9a1f7b84ccdcf496</t>
  </si>
  <si>
    <t>/funding-round/2d907a7dfe119a75d589ab5e4249a071</t>
  </si>
  <si>
    <t>/funding-round/2ff2ecb472edf6cab50b75ff0fda557c</t>
  </si>
  <si>
    <t>/funding-round/341d63e5edc03b555627a463eef268c3</t>
  </si>
  <si>
    <t>/funding-round/3eef0e8fc0cc751a8c133600ccb6fb5f</t>
  </si>
  <si>
    <t>/funding-round/8ee8189e70f17afb4215c66a6a1872c5</t>
  </si>
  <si>
    <t>/organization/ powervault</t>
  </si>
  <si>
    <t>/ORGANIZATION/POWERVAULT</t>
  </si>
  <si>
    <t>/funding-round/07aad5a5fc71ec048405d583d92d05a2</t>
  </si>
  <si>
    <t>/Organization/Powervault</t>
  </si>
  <si>
    <t>powervault</t>
  </si>
  <si>
    <t>http://www.powervault.co.uk/</t>
  </si>
  <si>
    <t>/organization/powervault</t>
  </si>
  <si>
    <t>/funding-round/70b3c5aa3c581504f3bceda8b247c7e1</t>
  </si>
  <si>
    <t>/organization/ powervision</t>
  </si>
  <si>
    <t>/ORGANIZATION/POWERVISION</t>
  </si>
  <si>
    <t>/funding-round/4b92f6e8ac067b7eaa58dc45f5f9d633</t>
  </si>
  <si>
    <t>/Organization/Powervision</t>
  </si>
  <si>
    <t>PowerVision</t>
  </si>
  <si>
    <t>http://www.powervisionlens.com</t>
  </si>
  <si>
    <t>/organization/powervision</t>
  </si>
  <si>
    <t>/funding-round/59691d98c66cbfb2ffa5dbce9c4e6ac2</t>
  </si>
  <si>
    <t>/funding-round/59738c33816c7b616ca5a35c90bfb7b7</t>
  </si>
  <si>
    <t>/funding-round/9b44bd19aa2378d313ce6f635f253339</t>
  </si>
  <si>
    <t>/funding-round/f2f3c35f130acca8a59b88d743b06740</t>
  </si>
  <si>
    <t>/organization/ powerwave-technologies</t>
  </si>
  <si>
    <t>/organization/powerwave-technologies</t>
  </si>
  <si>
    <t>/funding-round/5343c4754479985f464a12c84f3fabf9</t>
  </si>
  <si>
    <t>/Organization/Powerwave-Technologies</t>
  </si>
  <si>
    <t>Powerwave Technologies</t>
  </si>
  <si>
    <t>http://www.powerwave.com</t>
  </si>
  <si>
    <t>/organization/ powerwise-holdings</t>
  </si>
  <si>
    <t>/ORGANIZATION/POWERWISE-HOLDINGS</t>
  </si>
  <si>
    <t>/funding-round/0d20d570a820a8ff7cbc7856b5036abe</t>
  </si>
  <si>
    <t>/Organization/Powerwise-Holdings</t>
  </si>
  <si>
    <t>PowerWise Holdings</t>
  </si>
  <si>
    <t>http://technowisegroup.com</t>
  </si>
  <si>
    <t>/organization/powerwise-holdings</t>
  </si>
  <si>
    <t>/funding-round/28379e0ca0562cb03d36a0f07649e7ab</t>
  </si>
  <si>
    <t>/funding-round/5c5ffa6a8bc2af86bd25cfbe4dabef0b</t>
  </si>
  <si>
    <t>/funding-round/678255bc21926d81307da0312121a430</t>
  </si>
  <si>
    <t>/organization/ powin-energy-corporation</t>
  </si>
  <si>
    <t>/ORGANIZATION/POWIN-ENERGY-CORPORATION</t>
  </si>
  <si>
    <t>/funding-round/03e34105147d7f30761fda4e3b303082</t>
  </si>
  <si>
    <t>/Organization/Powin-Energy-Corporation</t>
  </si>
  <si>
    <t>Powin Energy Corporation</t>
  </si>
  <si>
    <t>http://www.powinenergy.com/</t>
  </si>
  <si>
    <t>/organization/ pownce</t>
  </si>
  <si>
    <t>/organization/pownce</t>
  </si>
  <si>
    <t>/funding-round/f7e71fdbcbbe11c344101ff85209c3a8</t>
  </si>
  <si>
    <t>/Organization/Pownce</t>
  </si>
  <si>
    <t>Pownce</t>
  </si>
  <si>
    <t>http://pownce.com</t>
  </si>
  <si>
    <t>Curated Web|MicroBlogging|Social Media</t>
  </si>
  <si>
    <t>/organization/ powr</t>
  </si>
  <si>
    <t>/ORGANIZATION/POWR</t>
  </si>
  <si>
    <t>/funding-round/fd3692c52e6b151e0ea9e23799d2b1ef</t>
  </si>
  <si>
    <t>/Organization/Powr</t>
  </si>
  <si>
    <t>POWr</t>
  </si>
  <si>
    <t>http://www.powr.io</t>
  </si>
  <si>
    <t>Content|Internet|Web Tools</t>
  </si>
  <si>
    <t>/organization/ powr-of-you</t>
  </si>
  <si>
    <t>/organization/powr-of-you</t>
  </si>
  <si>
    <t>/funding-round/4909a3ad6a402f04b02c9cc851c1a9ae</t>
  </si>
  <si>
    <t>/Organization/Powr-Of-You</t>
  </si>
  <si>
    <t>Powr of You</t>
  </si>
  <si>
    <t>https://www.powrofyou.com</t>
  </si>
  <si>
    <t>Analytics|Big Data|Consumers|Curated Web</t>
  </si>
  <si>
    <t>/ORGANIZATION/POWR-OF-YOU</t>
  </si>
  <si>
    <t>/funding-round/ec6b8d5ad3b6dafb2828731d8a3f209c</t>
  </si>
  <si>
    <t>/organization/ powtoon</t>
  </si>
  <si>
    <t>/organization/powtoon</t>
  </si>
  <si>
    <t>/funding-round/72856db7ac1497fa91e5c88b6a57d703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TOON</t>
  </si>
  <si>
    <t>/funding-round/e81252c938a906a898ce872edd2c0251</t>
  </si>
  <si>
    <t>/organization/ powur-pbc</t>
  </si>
  <si>
    <t>/organization/powur-pbc</t>
  </si>
  <si>
    <t>/funding-round/181da77d2de04f5ca1ba3775d1646997</t>
  </si>
  <si>
    <t>/Organization/Powur-Pbc</t>
  </si>
  <si>
    <t>Powur, PBC</t>
  </si>
  <si>
    <t>https://powur.com</t>
  </si>
  <si>
    <t>Clean Energy|Clean Technology|Services</t>
  </si>
  <si>
    <t>/organization/ powwow</t>
  </si>
  <si>
    <t>/ORGANIZATION/POWWOW</t>
  </si>
  <si>
    <t>/funding-round/7a80457e60453a4e1fcd645a3095b478</t>
  </si>
  <si>
    <t>/Organization/Powwow</t>
  </si>
  <si>
    <t>POWWOW</t>
  </si>
  <si>
    <t>http://studiopowwow.com/</t>
  </si>
  <si>
    <t>Entertainment|Games|Graphic Design|Media|Social Media</t>
  </si>
  <si>
    <t>/organization/powwow</t>
  </si>
  <si>
    <t>/funding-round/a0ab0f5a38f29e01a870fd620ecf10be</t>
  </si>
  <si>
    <t>/organization/ powwow-2</t>
  </si>
  <si>
    <t>/ORGANIZATION/POWWOW-2</t>
  </si>
  <si>
    <t>/funding-round/5cfdae9cd81377408ea89d945540d801</t>
  </si>
  <si>
    <t>/Organization/Powwow-2</t>
  </si>
  <si>
    <t>PowWow Energy</t>
  </si>
  <si>
    <t>https://www.powwowenergy.com/</t>
  </si>
  <si>
    <t>Big Data|Energy Efficiency|Farming|Water</t>
  </si>
  <si>
    <t>/organization/ powwow-inc</t>
  </si>
  <si>
    <t>/organization/powwow-inc</t>
  </si>
  <si>
    <t>/funding-round/6816c86fc2b1860f555ae4d7720023e0</t>
  </si>
  <si>
    <t>/Organization/Powwow-Inc</t>
  </si>
  <si>
    <t>PowWow Mobile Inc</t>
  </si>
  <si>
    <t>http://www.powwowmobile.com</t>
  </si>
  <si>
    <t>/ORGANIZATION/POWWOW-INC</t>
  </si>
  <si>
    <t>/funding-round/e6b7810f9daa01c32c72f2783626b076</t>
  </si>
  <si>
    <t>/organization/ powwowhr</t>
  </si>
  <si>
    <t>/organization/powwowhr</t>
  </si>
  <si>
    <t>/funding-round/021bf4a201a4d4bf415942d3375c41e3</t>
  </si>
  <si>
    <t>/Organization/Powwowhr</t>
  </si>
  <si>
    <t>PowWowHR</t>
  </si>
  <si>
    <t>http://www.powwowhr.com</t>
  </si>
  <si>
    <t>Enterprise Software|Human Resources|Social Business</t>
  </si>
  <si>
    <t>/organization/ poxel</t>
  </si>
  <si>
    <t>/ORGANIZATION/POXEL</t>
  </si>
  <si>
    <t>/funding-round/adcc55da3f4f65333d293207aba31f2a</t>
  </si>
  <si>
    <t>/Organization/Poxel</t>
  </si>
  <si>
    <t>Poxel</t>
  </si>
  <si>
    <t>http://www.poxel.com</t>
  </si>
  <si>
    <t>/organization/poxel</t>
  </si>
  <si>
    <t>/funding-round/cae894b163734f0215b280291d3a994d</t>
  </si>
  <si>
    <t>/organization/ poynt</t>
  </si>
  <si>
    <t>/ORGANIZATION/POYNT</t>
  </si>
  <si>
    <t>/funding-round/470bafea327591147d3c27681a5c460a</t>
  </si>
  <si>
    <t>/Organization/Poynt</t>
  </si>
  <si>
    <t>Poynt</t>
  </si>
  <si>
    <t>http://about.poynt.com</t>
  </si>
  <si>
    <t>/organization/poynt</t>
  </si>
  <si>
    <t>/funding-round/774235ad348480d1cfebbc288fe5d8f7</t>
  </si>
  <si>
    <t>/organization/ poynt-2</t>
  </si>
  <si>
    <t>/ORGANIZATION/POYNT-2</t>
  </si>
  <si>
    <t>/funding-round/279fff492b05caf70795c8d3c2e3850d</t>
  </si>
  <si>
    <t>/Organization/Poynt-2</t>
  </si>
  <si>
    <t>https://poynt.com</t>
  </si>
  <si>
    <t>Android|Financial Services|Local Commerce</t>
  </si>
  <si>
    <t>/organization/poynt-2</t>
  </si>
  <si>
    <t>/funding-round/5763574fad7be2a8e1836602ec2d64ca</t>
  </si>
  <si>
    <t>/organization/ pozen-inc</t>
  </si>
  <si>
    <t>/ORGANIZATION/POZEN-INC</t>
  </si>
  <si>
    <t>/funding-round/f85845c6ce4502720c5f11fb1aae99e5</t>
  </si>
  <si>
    <t>/Organization/Pozen-Inc</t>
  </si>
  <si>
    <t>POZEN</t>
  </si>
  <si>
    <t>http://pozen.com</t>
  </si>
  <si>
    <t>/organization/ ppc-engine</t>
  </si>
  <si>
    <t>/organization/ppc-engine</t>
  </si>
  <si>
    <t>/funding-round/e8d11bfae1ec0cecd77cb97f8ab04f83</t>
  </si>
  <si>
    <t>/Organization/Ppc-Engine</t>
  </si>
  <si>
    <t>PPC Engine</t>
  </si>
  <si>
    <t>http://ppcengine.net</t>
  </si>
  <si>
    <t>Advertising|Digital Media|Search Marketing|Social Media Marketing</t>
  </si>
  <si>
    <t>/organization/ ppdai</t>
  </si>
  <si>
    <t>/ORGANIZATION/PPDAI</t>
  </si>
  <si>
    <t>/funding-round/1cdf568b5cd24935c33c3e42cb0d1e59</t>
  </si>
  <si>
    <t>/Organization/Ppdai</t>
  </si>
  <si>
    <t>PPDai</t>
  </si>
  <si>
    <t>http://www.ppdai.com</t>
  </si>
  <si>
    <t>/organization/ppdai</t>
  </si>
  <si>
    <t>/funding-round/1dd2a241814652be0fd2ef53817d96af</t>
  </si>
  <si>
    <t>/funding-round/347a8dbf513f53daf1faa82be8a459c5</t>
  </si>
  <si>
    <t>/funding-round/50641827ef2485303049e7407a2de0b0</t>
  </si>
  <si>
    <t>/funding-round/7459141a5b1d8ed5c45ec39114e31adf</t>
  </si>
  <si>
    <t>/organization/ ppg-industries</t>
  </si>
  <si>
    <t>/organization/ppg-industries</t>
  </si>
  <si>
    <t>/funding-round/a2cb3530f70b6bf68ae71a36c91ffff9</t>
  </si>
  <si>
    <t>/Organization/Ppg-Industries</t>
  </si>
  <si>
    <t>PPG Industries</t>
  </si>
  <si>
    <t>http://www.ppg.com</t>
  </si>
  <si>
    <t>/organization/ ppi</t>
  </si>
  <si>
    <t>/ORGANIZATION/PPI</t>
  </si>
  <si>
    <t>/funding-round/79f0eed97ec25feee3f3c8e62cd1a666</t>
  </si>
  <si>
    <t>/Organization/Ppi</t>
  </si>
  <si>
    <t>PPI</t>
  </si>
  <si>
    <t>http://protoprod.com</t>
  </si>
  <si>
    <t>/organization/ pplconnect-inc</t>
  </si>
  <si>
    <t>/organization/pplconnect-inc</t>
  </si>
  <si>
    <t>/funding-round/4765f0e0e2d7db266a2744bf9c6e43eb</t>
  </si>
  <si>
    <t>/Organization/Pplconnect-Inc</t>
  </si>
  <si>
    <t>PPLCONNECT</t>
  </si>
  <si>
    <t>http://www.pplconnect.mobi</t>
  </si>
  <si>
    <t>/organization/ pplive-inc</t>
  </si>
  <si>
    <t>/ORGANIZATION/PPLIVE-INC</t>
  </si>
  <si>
    <t>/funding-round/1b7d4c73ef6daaca9fb9cb3181304585</t>
  </si>
  <si>
    <t>/Organization/Pplive-Inc</t>
  </si>
  <si>
    <t>PPLive Inc</t>
  </si>
  <si>
    <t>http://www.pptv.com/</t>
  </si>
  <si>
    <t>/organization/ ppost---the-uber-for-couriers</t>
  </si>
  <si>
    <t>/organization/ppost---the-uber-for-couriers</t>
  </si>
  <si>
    <t>/funding-round/6a584efe00f7f7e64af9ea96d2045537</t>
  </si>
  <si>
    <t>/Organization/Ppost---The-Uber-For-Couriers</t>
  </si>
  <si>
    <t>PPost - The Uber for Couriers</t>
  </si>
  <si>
    <t>http://www.ppost.com.au</t>
  </si>
  <si>
    <t>/organization/ ppro-financial-ltd</t>
  </si>
  <si>
    <t>/ORGANIZATION/PPRO-FINANCIAL-LTD</t>
  </si>
  <si>
    <t>/funding-round/f6900f9757a455704c9ae659c1cee315</t>
  </si>
  <si>
    <t>/Organization/Ppro-Financial-Ltd</t>
  </si>
  <si>
    <t>PPRO Financial Ltd</t>
  </si>
  <si>
    <t>https://www.ppro.com</t>
  </si>
  <si>
    <t>/organization/ pps</t>
  </si>
  <si>
    <t>/organization/pps</t>
  </si>
  <si>
    <t>/funding-round/0b8e2706a43dcd54e2cf9cf4cbab43da</t>
  </si>
  <si>
    <t>/Organization/Pps</t>
  </si>
  <si>
    <t>PPS</t>
  </si>
  <si>
    <t>http://www.pps.tv</t>
  </si>
  <si>
    <t>/ORGANIZATION/PPS</t>
  </si>
  <si>
    <t>/funding-round/6393e770d3536f401b4f06a6ef799f5c</t>
  </si>
  <si>
    <t>/funding-round/785f5af178fb155bb23433c1753b422a</t>
  </si>
  <si>
    <t>/funding-round/ee9088acb2aed6d543402e7d2de8dd65</t>
  </si>
  <si>
    <t>/organization/ ppt-reasearch</t>
  </si>
  <si>
    <t>/organization/ppt-reasearch</t>
  </si>
  <si>
    <t>/funding-round/3d63b1bfa5e97b6d57a1af5e221decb5</t>
  </si>
  <si>
    <t>/Organization/Ppt-Reasearch</t>
  </si>
  <si>
    <t>PPT Reasearch</t>
  </si>
  <si>
    <t>http://www.pptresearch.com</t>
  </si>
  <si>
    <t>/organization/ pptv</t>
  </si>
  <si>
    <t>/ORGANIZATION/PPTV</t>
  </si>
  <si>
    <t>/funding-round/26e8c55baacce6f81f7e8f4487bfe098</t>
  </si>
  <si>
    <t>/Organization/Pptv</t>
  </si>
  <si>
    <t>PPTV</t>
  </si>
  <si>
    <t>http://www.pptv.com</t>
  </si>
  <si>
    <t>/organization/pptv</t>
  </si>
  <si>
    <t>/funding-round/6dafa08ebbabe15f7db23eae90894cde</t>
  </si>
  <si>
    <t>/funding-round/838eba8b324212ec4ce7db30e8a129d8</t>
  </si>
  <si>
    <t>/funding-round/84104a63198c0d56fd0adaac1e120e66</t>
  </si>
  <si>
    <t>/funding-round/8fc2430edd9aad310f9986b300866278</t>
  </si>
  <si>
    <t>/organization/ ppzuche-com</t>
  </si>
  <si>
    <t>/organization/ppzuche-com</t>
  </si>
  <si>
    <t>/funding-round/c4fea753666b2bec2d24ac079f2f8e6e</t>
  </si>
  <si>
    <t>/Organization/Ppzuche-Com</t>
  </si>
  <si>
    <t>PPzuche.com</t>
  </si>
  <si>
    <t>http://ppzuche.com</t>
  </si>
  <si>
    <t>/organization/ pq-solutions-2</t>
  </si>
  <si>
    <t>/ORGANIZATION/PQ-SOLUTIONS-2</t>
  </si>
  <si>
    <t>/funding-round/7136af30f154428f7e11ebe701c7b906</t>
  </si>
  <si>
    <t>/Organization/Pq-Solutions-2</t>
  </si>
  <si>
    <t>PQ Solutions</t>
  </si>
  <si>
    <t>https://post-quantum.com/</t>
  </si>
  <si>
    <t>Banking|Cyber Security|Wireless</t>
  </si>
  <si>
    <t>/organization/pq-solutions-2</t>
  </si>
  <si>
    <t>/funding-round/7ab339e5d44446a650fc048877dc9891</t>
  </si>
  <si>
    <t>/organization/ pr-slides</t>
  </si>
  <si>
    <t>/ORGANIZATION/PR-SLIDES</t>
  </si>
  <si>
    <t>/funding-round/3bc0b151e8f5badea056114a597b97d5</t>
  </si>
  <si>
    <t>/Organization/Pr-Slides</t>
  </si>
  <si>
    <t>PicStash</t>
  </si>
  <si>
    <t>https://picstash.com</t>
  </si>
  <si>
    <t>Media|Photo Sharing|Software</t>
  </si>
  <si>
    <t>/organization/ pr2go-com</t>
  </si>
  <si>
    <t>/organization/pr2go-com</t>
  </si>
  <si>
    <t>/funding-round/945dc4473558fd1ca4c2c82891766683</t>
  </si>
  <si>
    <t>/Organization/Pr2Go-Com</t>
  </si>
  <si>
    <t>pr2go.com</t>
  </si>
  <si>
    <t>http://www.pr2go.com</t>
  </si>
  <si>
    <t>/organization/ prabhat-fresh</t>
  </si>
  <si>
    <t>/ORGANIZATION/PRABHAT-FRESH</t>
  </si>
  <si>
    <t>/funding-round/a763aa9601441bb0d3793b40d2ef85ad</t>
  </si>
  <si>
    <t>/Organization/Prabhat-Fresh</t>
  </si>
  <si>
    <t>Prabhat fresh</t>
  </si>
  <si>
    <t>http://www.prabhatfresh.com/</t>
  </si>
  <si>
    <t>/organization/ praccel</t>
  </si>
  <si>
    <t>/organization/praccel</t>
  </si>
  <si>
    <t>/funding-round/a125adf62613369a736a92336793a704</t>
  </si>
  <si>
    <t>/Organization/Praccel</t>
  </si>
  <si>
    <t>Praccel</t>
  </si>
  <si>
    <t>http://praccel.com</t>
  </si>
  <si>
    <t>/organization/ practical-ehr-solutions</t>
  </si>
  <si>
    <t>/ORGANIZATION/PRACTICAL-EHR-SOLUTIONS</t>
  </si>
  <si>
    <t>/funding-round/3ee8406bf4390b4fcfa070b1cfac1703</t>
  </si>
  <si>
    <t>/Organization/Practical-Ehr-Solutions</t>
  </si>
  <si>
    <t>Practical EHR Solutions</t>
  </si>
  <si>
    <t>http://thePehr.com</t>
  </si>
  <si>
    <t>/organization/ practically-green</t>
  </si>
  <si>
    <t>/organization/practically-green</t>
  </si>
  <si>
    <t>/funding-round/347b77f0b2e3f48530b070148b5833be</t>
  </si>
  <si>
    <t>/Organization/Practically-Green</t>
  </si>
  <si>
    <t>WeSpire</t>
  </si>
  <si>
    <t>http://www.wespire.com</t>
  </si>
  <si>
    <t>Human Resources|Sustainability|Technology</t>
  </si>
  <si>
    <t>/ORGANIZATION/PRACTICALLY-GREEN</t>
  </si>
  <si>
    <t>/funding-round/46c06ad900850989e8262e237d9a5ac8</t>
  </si>
  <si>
    <t>/funding-round/90abf06cca6bc058bde3c08e55a61e76</t>
  </si>
  <si>
    <t>/funding-round/d75b5b843e8aee65435bcc4ef262f03f</t>
  </si>
  <si>
    <t>/organization/ practice-fusion</t>
  </si>
  <si>
    <t>/organization/practice-fusion</t>
  </si>
  <si>
    <t>/funding-round/248934b66d67791bc9b82b9e827a77b1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FUSION</t>
  </si>
  <si>
    <t>/funding-round/686dae15c6ea6cc0166be4750674992f</t>
  </si>
  <si>
    <t>/funding-round/6ea69db83d861366f02e63193dad67d8</t>
  </si>
  <si>
    <t>/funding-round/7911e51981417cdc4cc596f38f44a64e</t>
  </si>
  <si>
    <t>/funding-round/873bee968cebf49a1885e22d00fe212e</t>
  </si>
  <si>
    <t>/funding-round/8db1fe3dfe4e99ab10b73aa88ab1bc3b</t>
  </si>
  <si>
    <t>/funding-round/8e98223485df33b49b345b890d82a0ac</t>
  </si>
  <si>
    <t>/funding-round/a157eb802a47368fdf135ca9a6c8b002</t>
  </si>
  <si>
    <t>/funding-round/a4f1f59c6e99129a3440613557a683cd</t>
  </si>
  <si>
    <t>/funding-round/ddc79e6795e8d34a7f36b29d18402d96</t>
  </si>
  <si>
    <t>/funding-round/f6a5fadfb50c37ef5d0b8a1933bcb6ad</t>
  </si>
  <si>
    <t>/funding-round/f6e15a5bbfe3412e037d9785dec17ec8</t>
  </si>
  <si>
    <t>/organization/ practice-interactive</t>
  </si>
  <si>
    <t>/organization/practice-interactive</t>
  </si>
  <si>
    <t>/funding-round/f86927f88e97b552bad8bfe3bab00432</t>
  </si>
  <si>
    <t>/Organization/Practice-Interactive</t>
  </si>
  <si>
    <t>Practice Interactive</t>
  </si>
  <si>
    <t>/organization/ practice-management-e-tools</t>
  </si>
  <si>
    <t>/ORGANIZATION/PRACTICE-MANAGEMENT-E-TOOLS</t>
  </si>
  <si>
    <t>/funding-round/84dfca953749470b70d963859be3dbff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-management-e-tools</t>
  </si>
  <si>
    <t>/funding-round/b651ea9e3c0caafa229d48dfa305ee9b</t>
  </si>
  <si>
    <t>/organization/ practicegigs</t>
  </si>
  <si>
    <t>/ORGANIZATION/PRACTICEGIGS</t>
  </si>
  <si>
    <t>/funding-round/5a380c43b7b66b569827003303494177</t>
  </si>
  <si>
    <t>/Organization/Practicegigs</t>
  </si>
  <si>
    <t>PracticeGigs</t>
  </si>
  <si>
    <t>http://practicegigs.com/</t>
  </si>
  <si>
    <t>/organization/ practiceignition</t>
  </si>
  <si>
    <t>/organization/practiceignition</t>
  </si>
  <si>
    <t>/funding-round/3d7984e10bc8848c0498f1d13900b9f6</t>
  </si>
  <si>
    <t>/Organization/Practiceignition</t>
  </si>
  <si>
    <t>Practice Ignition</t>
  </si>
  <si>
    <t>http://www.practiceignition.com</t>
  </si>
  <si>
    <t>Accounting|Analytics|SaaS</t>
  </si>
  <si>
    <t>/ORGANIZATION/PRACTICEIGNITION</t>
  </si>
  <si>
    <t>/funding-round/d132a1092d740992f0f7f08e43b51735</t>
  </si>
  <si>
    <t>/funding-round/d5b35f91b7413daf7c85cbb2ef0738aa</t>
  </si>
  <si>
    <t>/organization/ practifi</t>
  </si>
  <si>
    <t>/ORGANIZATION/PRACTIFI</t>
  </si>
  <si>
    <t>/funding-round/d7f110cfee85391e13db063cd0c365ed</t>
  </si>
  <si>
    <t>/Organization/Practifi</t>
  </si>
  <si>
    <t>PractiFI</t>
  </si>
  <si>
    <t>http://practifi.com</t>
  </si>
  <si>
    <t>Business Services|Financial Services|Wealth Management</t>
  </si>
  <si>
    <t>/organization/ practo-technologies-pvt-ltd</t>
  </si>
  <si>
    <t>/organization/practo-technologies-pvt-ltd</t>
  </si>
  <si>
    <t>/funding-round/21086a9bdecf27ded987fd29ed9a2ac2</t>
  </si>
  <si>
    <t>/Organization/Practo-Technologies-Pvt-Ltd</t>
  </si>
  <si>
    <t>Practo</t>
  </si>
  <si>
    <t>http://www.practo.com/</t>
  </si>
  <si>
    <t>Health Care|Marketplaces|SaaS|Software</t>
  </si>
  <si>
    <t>/ORGANIZATION/PRACTO-TECHNOLOGIES-PVT-LTD</t>
  </si>
  <si>
    <t>/funding-round/754f5086ae6b84125b3187471712c40b</t>
  </si>
  <si>
    <t>/funding-round/87e56dbaadc4ca0a7a50c043bd1d47f8</t>
  </si>
  <si>
    <t>/organization/ pradama</t>
  </si>
  <si>
    <t>/ORGANIZATION/PRADAMA</t>
  </si>
  <si>
    <t>/funding-round/e4625ea3a0338853f03d5fe12119498d</t>
  </si>
  <si>
    <t>/Organization/Pradama</t>
  </si>
  <si>
    <t>Pradama</t>
  </si>
  <si>
    <t>http://pradama.com</t>
  </si>
  <si>
    <t>/organization/ praditus</t>
  </si>
  <si>
    <t>/organization/praditus</t>
  </si>
  <si>
    <t>/funding-round/b38c6692654894fe648ce258fb9bf1c3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 praedicat</t>
  </si>
  <si>
    <t>/ORGANIZATION/PRAEDICAT</t>
  </si>
  <si>
    <t>/funding-round/63916af005a51ed1ddf43f0b74ab770d</t>
  </si>
  <si>
    <t>/Organization/Praedicat</t>
  </si>
  <si>
    <t>Praedicat</t>
  </si>
  <si>
    <t>http://praedicat.com</t>
  </si>
  <si>
    <t>/organization/praedicat</t>
  </si>
  <si>
    <t>/funding-round/8e8e1e2ed48969c97f6dd79dcddf0efe</t>
  </si>
  <si>
    <t>/organization/ praekelt-foundation</t>
  </si>
  <si>
    <t>/ORGANIZATION/PRAEKELT-FOUNDATION</t>
  </si>
  <si>
    <t>/funding-round/c53b816593b27b785ae3b7b5e19fae2e</t>
  </si>
  <si>
    <t>/Organization/Praekelt-Foundation</t>
  </si>
  <si>
    <t>Praekelt Foundation</t>
  </si>
  <si>
    <t>http://www.praekeltfoundation.org</t>
  </si>
  <si>
    <t>/organization/ praesidio-inc-</t>
  </si>
  <si>
    <t>/organization/praesidio-inc-</t>
  </si>
  <si>
    <t>/funding-round/65eb6eeb20e47e20142517f3549f4a43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ESIDIO-INC-</t>
  </si>
  <si>
    <t>/funding-round/981513e371ae7070255609a226175e7d</t>
  </si>
  <si>
    <t>/organization/ prafly</t>
  </si>
  <si>
    <t>/organization/prafly</t>
  </si>
  <si>
    <t>/funding-round/19f510a1524eec791ae2e917676d8fd0</t>
  </si>
  <si>
    <t>/Organization/Prafly</t>
  </si>
  <si>
    <t>Prafly</t>
  </si>
  <si>
    <t>http://www.prafly.com/</t>
  </si>
  <si>
    <t>Futian</t>
  </si>
  <si>
    <t>/organization/ pragmatic-printing</t>
  </si>
  <si>
    <t>/ORGANIZATION/PRAGMATIC-PRINTING</t>
  </si>
  <si>
    <t>/funding-round/08317f7822283f28b41ebeebace9c95e</t>
  </si>
  <si>
    <t>/Organization/Pragmatic-Printing</t>
  </si>
  <si>
    <t>PragmatIC Printing</t>
  </si>
  <si>
    <t>http://www.pragmaticprinting.com</t>
  </si>
  <si>
    <t>/organization/ pragmatik-io-solutions</t>
  </si>
  <si>
    <t>/organization/pragmatik-io-solutions</t>
  </si>
  <si>
    <t>/funding-round/135be7999de4c29622628f5f8f972ada</t>
  </si>
  <si>
    <t>/Organization/Pragmatik-Io-Solutions</t>
  </si>
  <si>
    <t>Pragmatik IO Solutions</t>
  </si>
  <si>
    <t>http://www.pragmatiksolutions.com</t>
  </si>
  <si>
    <t>/organization/ pragmatix-services</t>
  </si>
  <si>
    <t>/ORGANIZATION/PRAGMATIX-SERVICES</t>
  </si>
  <si>
    <t>/funding-round/53aa6bdcc19273f2bcb85ec813d81194</t>
  </si>
  <si>
    <t>/Organization/Pragmatix-Services</t>
  </si>
  <si>
    <t>Pragmatix Services</t>
  </si>
  <si>
    <t>http://www.pragmatixservices.com/</t>
  </si>
  <si>
    <t>/organization/ praice</t>
  </si>
  <si>
    <t>/organization/praice</t>
  </si>
  <si>
    <t>/funding-round/9ea4f72a1f3b77493306c68f7f07e959</t>
  </si>
  <si>
    <t>/Organization/Praice</t>
  </si>
  <si>
    <t>Praice</t>
  </si>
  <si>
    <t>http://praice.com</t>
  </si>
  <si>
    <t>/organization/ prairie-bunkers</t>
  </si>
  <si>
    <t>/ORGANIZATION/PRAIRIE-BUNKERS</t>
  </si>
  <si>
    <t>/funding-round/8399a5b9e657e80023a3fe99c1ad825d</t>
  </si>
  <si>
    <t>/Organization/Prairie-Bunkers</t>
  </si>
  <si>
    <t>Prairie Bunkers</t>
  </si>
  <si>
    <t>http://prairiebunkers.com</t>
  </si>
  <si>
    <t>Computers|Data Security|Technology</t>
  </si>
  <si>
    <t>/organization/ prairie-cloudware</t>
  </si>
  <si>
    <t>/organization/prairie-cloudware</t>
  </si>
  <si>
    <t>/funding-round/9f7d702a862c01fb35e8451114679a72</t>
  </si>
  <si>
    <t>/Organization/Prairie-Cloudware</t>
  </si>
  <si>
    <t>Prairie Cloudware</t>
  </si>
  <si>
    <t>http://prairiecloudware.com</t>
  </si>
  <si>
    <t>/ORGANIZATION/PRAIRIE-CLOUDWARE</t>
  </si>
  <si>
    <t>/funding-round/ce3468863badd3f0c8ba1fa678c27ac0</t>
  </si>
  <si>
    <t>/funding-round/f4cb3d9e1a52455a21ff6cd3c216c45a</t>
  </si>
  <si>
    <t>/organization/ prairie-gold</t>
  </si>
  <si>
    <t>/ORGANIZATION/PRAIRIE-GOLD</t>
  </si>
  <si>
    <t>/funding-round/af046a21fb0471fcab2766ba89f61f40</t>
  </si>
  <si>
    <t>/Organization/Prairie-Gold</t>
  </si>
  <si>
    <t>Prairie Gold</t>
  </si>
  <si>
    <t>http://www.prairie-gold.com/</t>
  </si>
  <si>
    <t>/organization/ prairielaw-com</t>
  </si>
  <si>
    <t>/organization/prairielaw-com</t>
  </si>
  <si>
    <t>/funding-round/44cc41b6159574f731e20438ed0aca7e</t>
  </si>
  <si>
    <t>/Organization/Prairielaw-Com</t>
  </si>
  <si>
    <t>Prairielaw.com</t>
  </si>
  <si>
    <t>http://www.prairielaw.com</t>
  </si>
  <si>
    <t>/organization/ prairiesmarts</t>
  </si>
  <si>
    <t>/ORGANIZATION/PRAIRIESMARTS</t>
  </si>
  <si>
    <t>/funding-round/18145e3091677d80db58f1ab7fd2605e</t>
  </si>
  <si>
    <t>/Organization/Prairiesmarts</t>
  </si>
  <si>
    <t>PrairieSmarts</t>
  </si>
  <si>
    <t>http://prairiesmarts.com</t>
  </si>
  <si>
    <t>/organization/ praized-media-inc</t>
  </si>
  <si>
    <t>/organization/praized-media-inc</t>
  </si>
  <si>
    <t>/funding-round/69632b2e591d85e60e6553093626d3b6</t>
  </si>
  <si>
    <t>/Organization/Praized-Media-Inc</t>
  </si>
  <si>
    <t>Praized Media, Inc.</t>
  </si>
  <si>
    <t>http://www.praizedmedia.com</t>
  </si>
  <si>
    <t>/organization/ pramana</t>
  </si>
  <si>
    <t>/ORGANIZATION/PRAMANA</t>
  </si>
  <si>
    <t>/funding-round/8072e3c5fb4c8f99fe1c4eb9da6e82c6</t>
  </si>
  <si>
    <t>/Organization/Pramana</t>
  </si>
  <si>
    <t>Pramana</t>
  </si>
  <si>
    <t>/organization/ prana-diabetes</t>
  </si>
  <si>
    <t>/organization/prana-diabetes</t>
  </si>
  <si>
    <t>/funding-round/dbad6ac4a3e8eabc777182eb22803620</t>
  </si>
  <si>
    <t>/Organization/Prana-Diabetes</t>
  </si>
  <si>
    <t>Prana Diabetes</t>
  </si>
  <si>
    <t>http://pranadiabetes.com</t>
  </si>
  <si>
    <t>Apps|Health Care|Life Sciences</t>
  </si>
  <si>
    <t>/organization/ prana-essentials</t>
  </si>
  <si>
    <t>/ORGANIZATION/PRANA-ESSENTIALS</t>
  </si>
  <si>
    <t>/funding-round/0e1468211894d2f11e26f3bdb1e90011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 pranalytica</t>
  </si>
  <si>
    <t>/organization/pranalytica</t>
  </si>
  <si>
    <t>/funding-round/182b80f9a11130bc9fe7c26358204269</t>
  </si>
  <si>
    <t>/Organization/Pranalytica</t>
  </si>
  <si>
    <t>Pranalytica</t>
  </si>
  <si>
    <t>http://www.pranalytica.com/</t>
  </si>
  <si>
    <t>/organization/ pratilipi</t>
  </si>
  <si>
    <t>/ORGANIZATION/PRATILIPI</t>
  </si>
  <si>
    <t>/funding-round/08a0b3be3d8eb8573bcb14333f59faa3</t>
  </si>
  <si>
    <t>/Organization/Pratilipi</t>
  </si>
  <si>
    <t>Pratilipi</t>
  </si>
  <si>
    <t>http://www.pratilipi.com/</t>
  </si>
  <si>
    <t>Digital Media|E-Books|Reading Apps</t>
  </si>
  <si>
    <t>/organization/ praxcell</t>
  </si>
  <si>
    <t>/organization/praxcell</t>
  </si>
  <si>
    <t>/funding-round/29b549d28488ac803ee31e70257ab100</t>
  </si>
  <si>
    <t>/Organization/Praxcell</t>
  </si>
  <si>
    <t>PraXcell</t>
  </si>
  <si>
    <t>http://praxcell.fr</t>
  </si>
  <si>
    <t>/organization/ praxify</t>
  </si>
  <si>
    <t>/ORGANIZATION/PRAXIFY</t>
  </si>
  <si>
    <t>/funding-round/049985f4302865ebffa27b256319d77c</t>
  </si>
  <si>
    <t>/Organization/Praxify</t>
  </si>
  <si>
    <t>Praxify</t>
  </si>
  <si>
    <t>http://www.praxify.com</t>
  </si>
  <si>
    <t>/organization/ praxis-engineering-technologies</t>
  </si>
  <si>
    <t>/organization/praxis-engineering-technologies</t>
  </si>
  <si>
    <t>/funding-round/d0ee2601af805e5ab0f74412d959c6d6</t>
  </si>
  <si>
    <t>/Organization/Praxis-Engineering-Technologies</t>
  </si>
  <si>
    <t>Praxis Engineering Technologies</t>
  </si>
  <si>
    <t>http://www.praxiseng.com</t>
  </si>
  <si>
    <t>/organization/ praxis-residential</t>
  </si>
  <si>
    <t>/ORGANIZATION/PRAXIS-RESIDENTIAL</t>
  </si>
  <si>
    <t>/funding-round/b0bdb5612aa022ae211c9ab0c7d449ba</t>
  </si>
  <si>
    <t>/Organization/Praxis-Residential</t>
  </si>
  <si>
    <t>Praxis Residential</t>
  </si>
  <si>
    <t>http://www.praxcap.com</t>
  </si>
  <si>
    <t>/organization/ prayas-analytics</t>
  </si>
  <si>
    <t>/organization/prayas-analytics</t>
  </si>
  <si>
    <t>/funding-round/22db69badd4dee1ecef757dc6f2fc7d7</t>
  </si>
  <si>
    <t>/Organization/Prayas-Analytics</t>
  </si>
  <si>
    <t>Prayas Analytics</t>
  </si>
  <si>
    <t>http://www.prayasanalytics.com</t>
  </si>
  <si>
    <t>Analytics|Retail Technology</t>
  </si>
  <si>
    <t>/ORGANIZATION/PRAYAS-ANALYTICS</t>
  </si>
  <si>
    <t>/funding-round/8dacb17feb209d77b64b029e14fe15ee</t>
  </si>
  <si>
    <t>/organization/ prayerspark</t>
  </si>
  <si>
    <t>/organization/prayerspark</t>
  </si>
  <si>
    <t>/funding-round/292607beb7fe6495c6e34117570e4fd6</t>
  </si>
  <si>
    <t>/Organization/Prayerspark</t>
  </si>
  <si>
    <t>PrayerSpark</t>
  </si>
  <si>
    <t>http://www.prayerspark.com</t>
  </si>
  <si>
    <t>/ORGANIZATION/PRAYERSPARK</t>
  </si>
  <si>
    <t>/funding-round/4057b358d9fae32493eb1572a9bcd95f</t>
  </si>
  <si>
    <t>/funding-round/5f1cb339f982805e68fe0ade31cc7cdb</t>
  </si>
  <si>
    <t>/organization/ prbc</t>
  </si>
  <si>
    <t>/ORGANIZATION/PRBC</t>
  </si>
  <si>
    <t>/funding-round/86631d15c0b2e7cea7a271ab40647ad8</t>
  </si>
  <si>
    <t>/Organization/Prbc</t>
  </si>
  <si>
    <t>PRBC</t>
  </si>
  <si>
    <t>https://www.prbc.com/</t>
  </si>
  <si>
    <t>/organization/ pre-diagnostics</t>
  </si>
  <si>
    <t>/organization/pre-diagnostics</t>
  </si>
  <si>
    <t>/funding-round/3a947f30e9aa443708e3afde58f6805f</t>
  </si>
  <si>
    <t>/Organization/Pre-Diagnostics</t>
  </si>
  <si>
    <t>Pre Diagnostics</t>
  </si>
  <si>
    <t>http://pre-diagnostics.com/wordpress/</t>
  </si>
  <si>
    <t>/organization/ pre-let-care-homes</t>
  </si>
  <si>
    <t>/ORGANIZATION/PRE-LET-CARE-HOMES</t>
  </si>
  <si>
    <t>/funding-round/cbb49e92a7c6a85245153311f686dc5d</t>
  </si>
  <si>
    <t>/Organization/Pre-Let-Care-Homes</t>
  </si>
  <si>
    <t>Pre-let Care Homes</t>
  </si>
  <si>
    <t>/organization/ preact</t>
  </si>
  <si>
    <t>/organization/preact</t>
  </si>
  <si>
    <t>/funding-round/291fc358808ae8465937cb39dfed867f</t>
  </si>
  <si>
    <t>/Organization/Preact</t>
  </si>
  <si>
    <t>Preact</t>
  </si>
  <si>
    <t>http://www.preact.com</t>
  </si>
  <si>
    <t>Analytics|Big Data|Customer Service|Software|Tech Field Support</t>
  </si>
  <si>
    <t>/ORGANIZATION/PREACT</t>
  </si>
  <si>
    <t>/funding-round/c2c977b86564bfb9838c7f827244b463</t>
  </si>
  <si>
    <t>/funding-round/f5b94a6b6b756d70268700f6cc9a0c99</t>
  </si>
  <si>
    <t>/organization/ preaction-technology-corp</t>
  </si>
  <si>
    <t>/ORGANIZATION/PREACTION-TECHNOLOGY-CORP</t>
  </si>
  <si>
    <t>/funding-round/16f1bac8a169606d60652b2bb111b943</t>
  </si>
  <si>
    <t>/Organization/Preaction-Technology-Corp</t>
  </si>
  <si>
    <t>PreAction Technology Corp</t>
  </si>
  <si>
    <t>/organization/ preapps</t>
  </si>
  <si>
    <t>/organization/preapps</t>
  </si>
  <si>
    <t>/funding-round/567ca62c9ce83e14518b66545a4fbef9</t>
  </si>
  <si>
    <t>/Organization/Preapps</t>
  </si>
  <si>
    <t>PreApps</t>
  </si>
  <si>
    <t>http://www.PreApps.com</t>
  </si>
  <si>
    <t>/ORGANIZATION/PREAPPS</t>
  </si>
  <si>
    <t>/funding-round/84c54544d49b6764bf4ebd0e7b3359a3</t>
  </si>
  <si>
    <t>/funding-round/ddc093aa87e4de0b714554f4476ac6c8</t>
  </si>
  <si>
    <t>/organization/ preceptis-medical</t>
  </si>
  <si>
    <t>/ORGANIZATION/PRECEPTIS-MEDICAL</t>
  </si>
  <si>
    <t>/funding-round/689c500de675797fb4efd4b017f76801</t>
  </si>
  <si>
    <t>/Organization/Preceptis-Medical</t>
  </si>
  <si>
    <t>Preceptis Medical</t>
  </si>
  <si>
    <t>http://www.preceptismedical.com</t>
  </si>
  <si>
    <t>/organization/preceptis-medical</t>
  </si>
  <si>
    <t>/funding-round/d05030a14c1dc2cc3efaf7fe3614cbf5</t>
  </si>
  <si>
    <t>/funding-round/fd8c22d9850dd6d3981e51561a937159</t>
  </si>
  <si>
    <t>/organization/ preceptiv</t>
  </si>
  <si>
    <t>/organization/preceptiv</t>
  </si>
  <si>
    <t>/funding-round/07cbb21c6a4f24426ed32e29070879e5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organization/ precioustatus</t>
  </si>
  <si>
    <t>/ORGANIZATION/PRECIOUSTATUS</t>
  </si>
  <si>
    <t>/funding-round/23abe62ec6992c31afab6d6697b931b0</t>
  </si>
  <si>
    <t>/Organization/Precioustatus</t>
  </si>
  <si>
    <t>PreciouStatus</t>
  </si>
  <si>
    <t>http://precioustatus.com</t>
  </si>
  <si>
    <t>/organization/ precipio</t>
  </si>
  <si>
    <t>/organization/precipio</t>
  </si>
  <si>
    <t>/funding-round/f1d791c62ed7a96709347c860ff1d0a8</t>
  </si>
  <si>
    <t>/Organization/Precipio</t>
  </si>
  <si>
    <t>Precipio</t>
  </si>
  <si>
    <t>http://precipio.biz</t>
  </si>
  <si>
    <t>/organization/ precipio-diagnostics</t>
  </si>
  <si>
    <t>/ORGANIZATION/PRECIPIO-DIAGNOSTICS</t>
  </si>
  <si>
    <t>/funding-round/91b2418e24fa0f8bda5e6c6b9e1b7183</t>
  </si>
  <si>
    <t>/Organization/Precipio-Diagnostics</t>
  </si>
  <si>
    <t>Precipio Diagnostics</t>
  </si>
  <si>
    <t>http://precipiodx.com</t>
  </si>
  <si>
    <t>/organization/precipio-diagnostics</t>
  </si>
  <si>
    <t>/funding-round/e0ba7bfcca60a4b0e50267f0bf021b37</t>
  </si>
  <si>
    <t>/organization/ precis</t>
  </si>
  <si>
    <t>/ORGANIZATION/PRECIS</t>
  </si>
  <si>
    <t>/funding-round/9ccb9c8f4feb33ab648b62f27e7bf57c</t>
  </si>
  <si>
    <t>/Organization/Precis</t>
  </si>
  <si>
    <t>Precis</t>
  </si>
  <si>
    <t>http://www.goprecis.com</t>
  </si>
  <si>
    <t>/organization/ precise-business-group-inc</t>
  </si>
  <si>
    <t>/organization/precise-business-group-inc</t>
  </si>
  <si>
    <t>/funding-round/53d2a16c6f2d5d7061c7c3d01360add1</t>
  </si>
  <si>
    <t>/Organization/Precise-Business-Group-Inc</t>
  </si>
  <si>
    <t>Precise Business Group</t>
  </si>
  <si>
    <t>/organization/ precise-light-surgical</t>
  </si>
  <si>
    <t>/ORGANIZATION/PRECISE-LIGHT-SURGICAL</t>
  </si>
  <si>
    <t>/funding-round/661ad5a061e1a3ab3bc9fb897b8609b6</t>
  </si>
  <si>
    <t>/Organization/Precise-Light-Surgical</t>
  </si>
  <si>
    <t>Precise Light Surgical</t>
  </si>
  <si>
    <t>http://www.preciselightsurgical.com</t>
  </si>
  <si>
    <t>/organization/ precise-path-robotics</t>
  </si>
  <si>
    <t>/organization/precise-path-robotics</t>
  </si>
  <si>
    <t>/funding-round/2138b42a022fed453b98d7d0d10562c4</t>
  </si>
  <si>
    <t>/Organization/Precise-Path-Robotics</t>
  </si>
  <si>
    <t>Precise Path Robotics</t>
  </si>
  <si>
    <t>http://www.precisepath.com</t>
  </si>
  <si>
    <t>/ORGANIZATION/PRECISE-PATH-ROBOTICS</t>
  </si>
  <si>
    <t>/funding-round/2fca78654a34c8a5699a8e7085401752</t>
  </si>
  <si>
    <t>/funding-round/312bf9cd3587065d3aaef3a57a563551</t>
  </si>
  <si>
    <t>/funding-round/9abe1d3753767dd9cad499fd98a7db90</t>
  </si>
  <si>
    <t>/funding-round/a59b384b885ca87e93187336672a7ba3</t>
  </si>
  <si>
    <t>/funding-round/cc8679b9b6eb744495c77c673bac0567</t>
  </si>
  <si>
    <t>/organization/ precise-software</t>
  </si>
  <si>
    <t>/organization/precise-software</t>
  </si>
  <si>
    <t>/funding-round/1edffd8e6e6416f832c874a265dfc99e</t>
  </si>
  <si>
    <t>/Organization/Precise-Software</t>
  </si>
  <si>
    <t>Precise Software</t>
  </si>
  <si>
    <t>Architecture|Business Intelligence|Software</t>
  </si>
  <si>
    <t>/ORGANIZATION/PRECISE-SOFTWARE</t>
  </si>
  <si>
    <t>/funding-round/449d7d582f4d1a817d1d02b06f921758</t>
  </si>
  <si>
    <t>/funding-round/4838ace26a4de0f972bec710f62d868e</t>
  </si>
  <si>
    <t>/funding-round/6f5215ba59c09c55f5886f3b03961b64</t>
  </si>
  <si>
    <t>/funding-round/6ff48ae51cb2b87bb6d05c5c59d04866</t>
  </si>
  <si>
    <t>/funding-round/9f327ddb406546ae53be5acdac920d82</t>
  </si>
  <si>
    <t>/funding-round/cf9508526e538308d607165d1489c745</t>
  </si>
  <si>
    <t>/organization/ precision-biologics</t>
  </si>
  <si>
    <t>/ORGANIZATION/PRECISION-BIOLOGICS</t>
  </si>
  <si>
    <t>/funding-round/813eeba9cf48419015bc3f9c6092bc16</t>
  </si>
  <si>
    <t>/Organization/Precision-Biologics</t>
  </si>
  <si>
    <t>Precision Biologics</t>
  </si>
  <si>
    <t>http://precision-biologics.com</t>
  </si>
  <si>
    <t>/organization/precision-biologics</t>
  </si>
  <si>
    <t>/funding-round/c61d949222610c216b438a4e09dfba9e</t>
  </si>
  <si>
    <t>/organization/ precision-biopsy</t>
  </si>
  <si>
    <t>/ORGANIZATION/PRECISION-BIOPSY</t>
  </si>
  <si>
    <t>/funding-round/1da2e304793a099a6f9d1ac2a9b0631f</t>
  </si>
  <si>
    <t>/Organization/Precision-Biopsy</t>
  </si>
  <si>
    <t>Precision Biopsy</t>
  </si>
  <si>
    <t>http://www.alliedminds.com/subsidiaries/precision-biopsy</t>
  </si>
  <si>
    <t>/organization/precision-biopsy</t>
  </si>
  <si>
    <t>/funding-round/549a658edacd887bd6510c74abf1828e</t>
  </si>
  <si>
    <t>/organization/ precision-biosciences</t>
  </si>
  <si>
    <t>/ORGANIZATION/PRECISION-BIOSCIENCES</t>
  </si>
  <si>
    <t>/funding-round/56d358d736d925e3f60715b00fd9df1e</t>
  </si>
  <si>
    <t>/Organization/Precision-Biosciences</t>
  </si>
  <si>
    <t>Precision BioSciences</t>
  </si>
  <si>
    <t>http://www.precisionbiosciences.com/</t>
  </si>
  <si>
    <t>/organization/ precision-dermatology</t>
  </si>
  <si>
    <t>/organization/precision-dermatology</t>
  </si>
  <si>
    <t>/funding-round/12325b48c869a347663d0af9f86c6443</t>
  </si>
  <si>
    <t>/Organization/Precision-Dermatology</t>
  </si>
  <si>
    <t>PreCision Dermatology</t>
  </si>
  <si>
    <t>http://www.precisionderm.com</t>
  </si>
  <si>
    <t>/ORGANIZATION/PRECISION-DERMATOLOGY</t>
  </si>
  <si>
    <t>/funding-round/5a9ad02d68310d10e3e25c3d651e63b6</t>
  </si>
  <si>
    <t>/funding-round/c821ee7b8d15d5ec1056f68c14132af5</t>
  </si>
  <si>
    <t>/organization/ precision-for-medicine</t>
  </si>
  <si>
    <t>/ORGANIZATION/PRECISION-FOR-MEDICINE</t>
  </si>
  <si>
    <t>/funding-round/c68d2cb77dbb247b0118b4dde44634c3</t>
  </si>
  <si>
    <t>/Organization/Precision-For-Medicine</t>
  </si>
  <si>
    <t>Precision for Medicine</t>
  </si>
  <si>
    <t>http://precisionformedicine.com</t>
  </si>
  <si>
    <t>/organization/ precision-golf-fitness-academy</t>
  </si>
  <si>
    <t>/organization/precision-golf-fitness-academy</t>
  </si>
  <si>
    <t>/funding-round/834f65dd83d2607e1114e101b3b9b88b</t>
  </si>
  <si>
    <t>/Organization/Precision-Golf-Fitness-Academy</t>
  </si>
  <si>
    <t>Precision Golf Fitness Academy</t>
  </si>
  <si>
    <t>http://www.golffitacademy.com</t>
  </si>
  <si>
    <t>/organization/ precision-health-media</t>
  </si>
  <si>
    <t>/ORGANIZATION/PRECISION-HEALTH-MEDIA</t>
  </si>
  <si>
    <t>/funding-round/7785489a286e6a577750f727ed8c44f3</t>
  </si>
  <si>
    <t>/Organization/Precision-Health-Media</t>
  </si>
  <si>
    <t>Precision Health Media</t>
  </si>
  <si>
    <t>http://www.precisionhealthmedia.com</t>
  </si>
  <si>
    <t>/organization/precision-health-media</t>
  </si>
  <si>
    <t>/funding-round/f9faa51c009c36ba36cd3641735c2316</t>
  </si>
  <si>
    <t>/organization/ precision-i-o</t>
  </si>
  <si>
    <t>/ORGANIZATION/PRECISION-I-O</t>
  </si>
  <si>
    <t>/funding-round/7579afff08df5669c7328fdff3911003</t>
  </si>
  <si>
    <t>/Organization/Precision-I-O</t>
  </si>
  <si>
    <t>Precision I/O</t>
  </si>
  <si>
    <t>Computers|Networking|Technology</t>
  </si>
  <si>
    <t>/organization/precision-i-o</t>
  </si>
  <si>
    <t>/funding-round/bfda35f23b7bbeef450f7c5a401d24c3</t>
  </si>
  <si>
    <t>26-03-2004</t>
  </si>
  <si>
    <t>/organization/ precision-nanosystem</t>
  </si>
  <si>
    <t>/ORGANIZATION/PRECISION-NANOSYSTEM</t>
  </si>
  <si>
    <t>/funding-round/365774a9c62c4fe638e2242b53e83a4d</t>
  </si>
  <si>
    <t>/Organization/Precision-Nanosystem</t>
  </si>
  <si>
    <t>Precision NanoSystem</t>
  </si>
  <si>
    <t>http://www.precisionnanosystems.com/</t>
  </si>
  <si>
    <t>/organization/ precision-optics</t>
  </si>
  <si>
    <t>/organization/precision-optics</t>
  </si>
  <si>
    <t>/funding-round/9c96447b5f1f80d8629a17c6dfe0ec85</t>
  </si>
  <si>
    <t>/Organization/Precision-Optics</t>
  </si>
  <si>
    <t>Precision Optics</t>
  </si>
  <si>
    <t>http://www.poci.com</t>
  </si>
  <si>
    <t>/ORGANIZATION/PRECISION-OPTICS</t>
  </si>
  <si>
    <t>/funding-round/b11e93450716347143d628e2ea1a1b77</t>
  </si>
  <si>
    <t>/organization/ precision-repair-network</t>
  </si>
  <si>
    <t>/organization/precision-repair-network</t>
  </si>
  <si>
    <t>/funding-round/6d7d05c719c7baeb1a783081491120b3</t>
  </si>
  <si>
    <t>/Organization/Precision-Repair-Network</t>
  </si>
  <si>
    <t>Precision Repair Network</t>
  </si>
  <si>
    <t>http://precisionrepairnetwork.com</t>
  </si>
  <si>
    <t>/organization/ precision-therapeutics</t>
  </si>
  <si>
    <t>/ORGANIZATION/PRECISION-THERAPEUTICS</t>
  </si>
  <si>
    <t>/funding-round/262091d2f43d412c521f1d5efad640ee</t>
  </si>
  <si>
    <t>/Organization/Precision-Therapeutics</t>
  </si>
  <si>
    <t>Helomics</t>
  </si>
  <si>
    <t>http://www.precisiontherapeutics.com</t>
  </si>
  <si>
    <t>/organization/precision-therapeutics</t>
  </si>
  <si>
    <t>/funding-round/345c181af67ca30ecaad5f6bb837d0f2</t>
  </si>
  <si>
    <t>/funding-round/5e90283c5943acd496b062282b3dd934</t>
  </si>
  <si>
    <t>/organization/ precision-through-imaging</t>
  </si>
  <si>
    <t>/organization/precision-through-imaging</t>
  </si>
  <si>
    <t>/funding-round/6f54fd98138f1dbbe207a92691878eba</t>
  </si>
  <si>
    <t>/Organization/Precision-Through-Imaging</t>
  </si>
  <si>
    <t>Precision Through Imaging</t>
  </si>
  <si>
    <t>/organization/ precision-time</t>
  </si>
  <si>
    <t>/ORGANIZATION/PRECISION-TIME</t>
  </si>
  <si>
    <t>/funding-round/3149b61d72cdcb5842c2e61f4a5ee5f1</t>
  </si>
  <si>
    <t>/Organization/Precision-Time</t>
  </si>
  <si>
    <t>BATTERIES &amp; BANDS</t>
  </si>
  <si>
    <t>http://precisiontimeco.com</t>
  </si>
  <si>
    <t>Jewelry|Shopping|Watch</t>
  </si>
  <si>
    <t>/organization/precision-time</t>
  </si>
  <si>
    <t>/funding-round/df2968aacac3d28c02a4e98cbfbf4d2d</t>
  </si>
  <si>
    <t>/organization/ precision-toxicilogy</t>
  </si>
  <si>
    <t>/ORGANIZATION/PRECISION-TOXICILOGY</t>
  </si>
  <si>
    <t>/funding-round/3bcdc69fa4b0b07922ec8c9c043443a0</t>
  </si>
  <si>
    <t>/Organization/Precision-Toxicilogy</t>
  </si>
  <si>
    <t>Precision Toxicilogy</t>
  </si>
  <si>
    <t>http://www.precisiontoxicology.com/</t>
  </si>
  <si>
    <t>Analytics|Fitness|Medical</t>
  </si>
  <si>
    <t>/organization/ precision-ventures</t>
  </si>
  <si>
    <t>/organization/precision-ventures</t>
  </si>
  <si>
    <t>/funding-round/6450533d5167d8780aad3295fc39e823</t>
  </si>
  <si>
    <t>/Organization/Precision-Ventures</t>
  </si>
  <si>
    <t>Precision Ventures</t>
  </si>
  <si>
    <t>http://precisionventures.com/#!</t>
  </si>
  <si>
    <t>/ORGANIZATION/PRECISION-VENTURES</t>
  </si>
  <si>
    <t>/funding-round/fecf56d2cf1002e52a81bb74ad584805</t>
  </si>
  <si>
    <t>/organization/ precisionhawk</t>
  </si>
  <si>
    <t>/organization/precisionhawk</t>
  </si>
  <si>
    <t>/funding-round/974262850fe12197c5d8f5ade20c5072</t>
  </si>
  <si>
    <t>/Organization/Precisionhawk</t>
  </si>
  <si>
    <t>PrecisionHawk</t>
  </si>
  <si>
    <t>http://precisionhawk.com</t>
  </si>
  <si>
    <t>Databases|Drones</t>
  </si>
  <si>
    <t>/ORGANIZATION/PRECISIONHAWK</t>
  </si>
  <si>
    <t>/funding-round/a95e0fe02aad5c032e427fd46a4050e7</t>
  </si>
  <si>
    <t>/organization/ precisionlender</t>
  </si>
  <si>
    <t>/organization/precisionlender</t>
  </si>
  <si>
    <t>/funding-round/5751c015a91be7e90ccc578e2c0a6376</t>
  </si>
  <si>
    <t>/Organization/Precisionlender</t>
  </si>
  <si>
    <t>PrecisionLender</t>
  </si>
  <si>
    <t>http://precisionlender.com</t>
  </si>
  <si>
    <t>/organization/ precisionmeds</t>
  </si>
  <si>
    <t>/ORGANIZATION/PRECISIONMEDS</t>
  </si>
  <si>
    <t>/funding-round/2f9ca4a8a0c6826c30d58a4fe379ece9</t>
  </si>
  <si>
    <t>/Organization/Precisionmeds</t>
  </si>
  <si>
    <t>PrecisionMeds</t>
  </si>
  <si>
    <t>http://www.precisionmeds.com</t>
  </si>
  <si>
    <t>Medical|Retail</t>
  </si>
  <si>
    <t>Worland</t>
  </si>
  <si>
    <t>/organization/ precisionpoint-software</t>
  </si>
  <si>
    <t>/organization/precisionpoint-software</t>
  </si>
  <si>
    <t>/funding-round/b3f4fbf5e470d2c2a87ea08f36e38c23</t>
  </si>
  <si>
    <t>/Organization/Precisionpoint-Software</t>
  </si>
  <si>
    <t>PrecisionPoint Software</t>
  </si>
  <si>
    <t>http://www.precision-point.com</t>
  </si>
  <si>
    <t>/organization/ preclick</t>
  </si>
  <si>
    <t>/ORGANIZATION/PRECLICK</t>
  </si>
  <si>
    <t>/funding-round/0f25197a5d78cefecee3023590e91b6d</t>
  </si>
  <si>
    <t>/Organization/Preclick</t>
  </si>
  <si>
    <t>Preclick</t>
  </si>
  <si>
    <t>http://www.preclick.com</t>
  </si>
  <si>
    <t>/organization/preclick</t>
  </si>
  <si>
    <t>/funding-round/e3bf8fd640202733bca8df52f506752a</t>
  </si>
  <si>
    <t>/organization/ precog</t>
  </si>
  <si>
    <t>/ORGANIZATION/PRECOG</t>
  </si>
  <si>
    <t>/funding-round/5e9334e74db03519ff01fbbd431a74ae</t>
  </si>
  <si>
    <t>/Organization/Precog</t>
  </si>
  <si>
    <t>Precog</t>
  </si>
  <si>
    <t>http://precog.com</t>
  </si>
  <si>
    <t>Analytics|Developer APIs|Finance|FinTech|Services</t>
  </si>
  <si>
    <t>/organization/precog</t>
  </si>
  <si>
    <t>/funding-round/863b8f788a92d2ce20bee3d872512183</t>
  </si>
  <si>
    <t>/funding-round/e516044d4039631569cfc767f1800564</t>
  </si>
  <si>
    <t>/funding-round/ec196a3c7476f1153afbcf1d6dcb6714</t>
  </si>
  <si>
    <t>/organization/ precognate</t>
  </si>
  <si>
    <t>/ORGANIZATION/PRECOGNATE</t>
  </si>
  <si>
    <t>/funding-round/a225ff4d4bcb1e7a348a455767e1bb02</t>
  </si>
  <si>
    <t>/Organization/Precognate</t>
  </si>
  <si>
    <t>Precognate</t>
  </si>
  <si>
    <t>/organization/ precom-information-systems-beijing-co-ltd</t>
  </si>
  <si>
    <t>/organization/precom-information-systems-beijing-co-ltd</t>
  </si>
  <si>
    <t>/funding-round/477effd10520cbdd7a66182e3d28642e</t>
  </si>
  <si>
    <t>/Organization/Precom-Information-Systems-Beijing-Co-Ltd</t>
  </si>
  <si>
    <t>Precom Information Systems</t>
  </si>
  <si>
    <t>/ORGANIZATION/PRECOM-INFORMATION-SYSTEMS-BEIJING-CO-LTD</t>
  </si>
  <si>
    <t>/funding-round/e3f99f8ced983c3af26f5476d8f61154</t>
  </si>
  <si>
    <t>/organization/ precursor-energetics</t>
  </si>
  <si>
    <t>/organization/precursor-energetics</t>
  </si>
  <si>
    <t>/funding-round/25343ab42a6cebd07e87a71843880e10</t>
  </si>
  <si>
    <t>/Organization/Precursor-Energetics</t>
  </si>
  <si>
    <t>Precursor Energetics</t>
  </si>
  <si>
    <t>http://www.precursorenergetics.com</t>
  </si>
  <si>
    <t>/ORGANIZATION/PRECURSOR-ENERGETICS</t>
  </si>
  <si>
    <t>/funding-round/277262e3ec2666cdfe2a6bb87d0294aa</t>
  </si>
  <si>
    <t>/funding-round/49045b7349f5695072ff8c4310b7fdfc</t>
  </si>
  <si>
    <t>/funding-round/9e5ba4e6fc2303fd955df3ea0c2f216c</t>
  </si>
  <si>
    <t>/organization/ precyse</t>
  </si>
  <si>
    <t>/organization/precyse</t>
  </si>
  <si>
    <t>/funding-round/3b688c1f65eaae6519c3475919dc977a</t>
  </si>
  <si>
    <t>/Organization/Precyse</t>
  </si>
  <si>
    <t>Precyse</t>
  </si>
  <si>
    <t>http://www.precyse.com</t>
  </si>
  <si>
    <t>/ORGANIZATION/PRECYSE</t>
  </si>
  <si>
    <t>/funding-round/8f23954f6c333cc33fd2f2e9d327b874</t>
  </si>
  <si>
    <t>/organization/ precyse-technologies</t>
  </si>
  <si>
    <t>/organization/precyse-technologies</t>
  </si>
  <si>
    <t>/funding-round/191c343925515a4a80c33bb4d149c609</t>
  </si>
  <si>
    <t>/Organization/Precyse-Technologies</t>
  </si>
  <si>
    <t>Precyse Technologies</t>
  </si>
  <si>
    <t>http://precysetech.com</t>
  </si>
  <si>
    <t>/ORGANIZATION/PRECYSE-TECHNOLOGIES</t>
  </si>
  <si>
    <t>/funding-round/1d91b9430fcc22c83b725d13119f43fe</t>
  </si>
  <si>
    <t>/funding-round/22832f729778de7fcd7a57cc87bca8fe</t>
  </si>
  <si>
    <t>/funding-round/f6a77363b58c33d50b5b0266ad5d1e70</t>
  </si>
  <si>
    <t>/organization/ predect</t>
  </si>
  <si>
    <t>/organization/predect</t>
  </si>
  <si>
    <t>/funding-round/89804d41bd8eafacf5a146f4dde1593c</t>
  </si>
  <si>
    <t>/Organization/Predect</t>
  </si>
  <si>
    <t>Predect</t>
  </si>
  <si>
    <t>http://www.predect.se</t>
  </si>
  <si>
    <t>Huddinge</t>
  </si>
  <si>
    <t>/organization/ predemtec-gmbh</t>
  </si>
  <si>
    <t>/ORGANIZATION/PREDEMTEC-GMBH</t>
  </si>
  <si>
    <t>/funding-round/0151c2b6e02394931331e2e0855aef00</t>
  </si>
  <si>
    <t>/Organization/Predemtec-Gmbh</t>
  </si>
  <si>
    <t>Predemtec GmbH</t>
  </si>
  <si>
    <t>http://www.predemtecdx.com/</t>
  </si>
  <si>
    <t>/organization/ predicsis</t>
  </si>
  <si>
    <t>/organization/predicsis</t>
  </si>
  <si>
    <t>/funding-round/71b2f6294489fdc8881f9662bd6a01a4</t>
  </si>
  <si>
    <t>/Organization/Predicsis</t>
  </si>
  <si>
    <t>PredicSis</t>
  </si>
  <si>
    <t>http://predicsis.com</t>
  </si>
  <si>
    <t>/organization/ predictad</t>
  </si>
  <si>
    <t>/ORGANIZATION/PREDICTAD</t>
  </si>
  <si>
    <t>/funding-round/ba84a2113fe8d8ddaffc44952b12fc89</t>
  </si>
  <si>
    <t>/Organization/Predictad</t>
  </si>
  <si>
    <t>PredictAd</t>
  </si>
  <si>
    <t>http://www.predictad.com</t>
  </si>
  <si>
    <t>/organization/ predictify</t>
  </si>
  <si>
    <t>/organization/predictify</t>
  </si>
  <si>
    <t>/funding-round/f0df5c87f53b7dd5bea3416b5e8c4524</t>
  </si>
  <si>
    <t>/Organization/Predictify</t>
  </si>
  <si>
    <t>Predictify</t>
  </si>
  <si>
    <t>http://www.techcrunch.com/2009/08/07/outlook-not-so-good-predictify-heads-to-the-deadpool/</t>
  </si>
  <si>
    <t>/organization/ predictifyme</t>
  </si>
  <si>
    <t>/ORGANIZATION/PREDICTIFYME</t>
  </si>
  <si>
    <t>/funding-round/0cd34c709c5d72752fa7253735b23124</t>
  </si>
  <si>
    <t>/Organization/Predictifyme</t>
  </si>
  <si>
    <t>PredictifyMe</t>
  </si>
  <si>
    <t>http://predictify.me/</t>
  </si>
  <si>
    <t>/organization/predictifyme</t>
  </si>
  <si>
    <t>/funding-round/120ff260c43a0babbe8c2625918a4180</t>
  </si>
  <si>
    <t>/organization/ prediction-dynamics</t>
  </si>
  <si>
    <t>/ORGANIZATION/PREDICTION-DYNAMICS</t>
  </si>
  <si>
    <t>/funding-round/bc47095ecd062b7f6b83879815dcfc91</t>
  </si>
  <si>
    <t>/Organization/Prediction-Dynamics</t>
  </si>
  <si>
    <t>Prediction Dynamics</t>
  </si>
  <si>
    <t>/organization/ predictionio</t>
  </si>
  <si>
    <t>/organization/predictionio</t>
  </si>
  <si>
    <t>/funding-round/02d5fdc9ad8c2984fc9c348933b23a55</t>
  </si>
  <si>
    <t>/Organization/Predictionio</t>
  </si>
  <si>
    <t>PredictionIO</t>
  </si>
  <si>
    <t>http://prediction.io</t>
  </si>
  <si>
    <t>Analytics|Big Data|Developer Tools|Machine Learning|Open Source</t>
  </si>
  <si>
    <t>/ORGANIZATION/PREDICTIONIO</t>
  </si>
  <si>
    <t>/funding-round/40850e0cacadf3c9365fff26ad11756c</t>
  </si>
  <si>
    <t>/organization/ predictive-biosciences</t>
  </si>
  <si>
    <t>/organization/predictive-biosciences</t>
  </si>
  <si>
    <t>/funding-round/2bc034f23682aaa4bafc21137d772b07</t>
  </si>
  <si>
    <t>/Organization/Predictive-Biosciences</t>
  </si>
  <si>
    <t>Predictive Biosciences</t>
  </si>
  <si>
    <t>http://www.predictivebiosci.com</t>
  </si>
  <si>
    <t>/ORGANIZATION/PREDICTIVE-BIOSCIENCES</t>
  </si>
  <si>
    <t>/funding-round/47aa7dc0ec0ddc24cd1874abe957047d</t>
  </si>
  <si>
    <t>/funding-round/d813ac8cef476780230cb18337988697</t>
  </si>
  <si>
    <t>/organization/ predictive-science</t>
  </si>
  <si>
    <t>/ORGANIZATION/PREDICTIVE-SCIENCE</t>
  </si>
  <si>
    <t>/funding-round/60a8b59cda527a2734c563aa2ebfafa6</t>
  </si>
  <si>
    <t>/Organization/Predictive-Science</t>
  </si>
  <si>
    <t>Predictive Science</t>
  </si>
  <si>
    <t>http://predictivescience.com/</t>
  </si>
  <si>
    <t>/organization/ predictive-technologies</t>
  </si>
  <si>
    <t>/organization/predictive-technologies</t>
  </si>
  <si>
    <t>/funding-round/0e1fa4f6d96a08c8ea69588bd2758256</t>
  </si>
  <si>
    <t>/Organization/Predictive-Technologies</t>
  </si>
  <si>
    <t>Predictive Technologies</t>
  </si>
  <si>
    <t>http://www.predictive-technologies.com</t>
  </si>
  <si>
    <t>Computers|IT Management|Software</t>
  </si>
  <si>
    <t>/organization/ predictivez</t>
  </si>
  <si>
    <t>/ORGANIZATION/PREDICTIVEZ</t>
  </si>
  <si>
    <t>/funding-round/853514b447b7016f19ac33ebb05eaa51</t>
  </si>
  <si>
    <t>/Organization/Predictivez</t>
  </si>
  <si>
    <t>Predictivez</t>
  </si>
  <si>
    <t>http://predictivez.com</t>
  </si>
  <si>
    <t>Analytics|Big Data|Business Intelligence|Developer APIs|Machine Learning</t>
  </si>
  <si>
    <t>/organization/ predictix</t>
  </si>
  <si>
    <t>/organization/predictix</t>
  </si>
  <si>
    <t>/funding-round/f2f8819cdd5689b858ff3943bd3db4c1</t>
  </si>
  <si>
    <t>/Organization/Predictix</t>
  </si>
  <si>
    <t>Predictix</t>
  </si>
  <si>
    <t>http://www.predictix.com</t>
  </si>
  <si>
    <t>Enterprise Resource Planning|Predictive Analytics|SaaS</t>
  </si>
  <si>
    <t>/organization/ predictry</t>
  </si>
  <si>
    <t>/ORGANIZATION/PREDICTRY</t>
  </si>
  <si>
    <t>/funding-round/f5a6cfa6e28636bf62d4f6b59f902443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 predictspring</t>
  </si>
  <si>
    <t>/organization/predictspring</t>
  </si>
  <si>
    <t>/funding-round/271f97b33115ab30f803950595741b08</t>
  </si>
  <si>
    <t>/Organization/Predictspring</t>
  </si>
  <si>
    <t>PredictSpring</t>
  </si>
  <si>
    <t>http://www.predictspring.com</t>
  </si>
  <si>
    <t>/ORGANIZATION/PREDICTSPRING</t>
  </si>
  <si>
    <t>/funding-round/6051aa97017b2814cc3194c8ce81561d</t>
  </si>
  <si>
    <t>/organization/ predictus-biosciences</t>
  </si>
  <si>
    <t>/organization/predictus-biosciences</t>
  </si>
  <si>
    <t>/funding-round/730a75f037551489e8451f1dce8f22f2</t>
  </si>
  <si>
    <t>/Organization/Predictus-Biosciences</t>
  </si>
  <si>
    <t>Predictus BioSciences</t>
  </si>
  <si>
    <t>/organization/ predictvia</t>
  </si>
  <si>
    <t>/ORGANIZATION/PREDICTVIA</t>
  </si>
  <si>
    <t>/funding-round/f279b0e8172ee80866a7a11a8020f28d</t>
  </si>
  <si>
    <t>/Organization/Predictvia</t>
  </si>
  <si>
    <t>Predictvia</t>
  </si>
  <si>
    <t>http://predictvia.com/</t>
  </si>
  <si>
    <t>Customer Service|Predictive Analytics|Small and Medium Businesses</t>
  </si>
  <si>
    <t>/organization/predictvia</t>
  </si>
  <si>
    <t>/funding-round/f39152e6981ac931193bdb97901ab220</t>
  </si>
  <si>
    <t>/organization/ prediculous</t>
  </si>
  <si>
    <t>/ORGANIZATION/PREDICULOUS</t>
  </si>
  <si>
    <t>/funding-round/6ea58a3dd58b77d4f96d25495c5d526d</t>
  </si>
  <si>
    <t>/Organization/Prediculous</t>
  </si>
  <si>
    <t>Prediculous</t>
  </si>
  <si>
    <t>http://www.prediculous.com</t>
  </si>
  <si>
    <t>Entertainment|Finance|Games|Social Games</t>
  </si>
  <si>
    <t>/organization/ prediki-prediction-services</t>
  </si>
  <si>
    <t>/organization/prediki-prediction-services</t>
  </si>
  <si>
    <t>/funding-round/27a6e7534336fafc05533b14f300c4b7</t>
  </si>
  <si>
    <t>/Organization/Prediki-Prediction-Services</t>
  </si>
  <si>
    <t>Prediki Prediction Services</t>
  </si>
  <si>
    <t>https://www.prediki.com</t>
  </si>
  <si>
    <t>Enterprise 2.0|Market Research</t>
  </si>
  <si>
    <t>/organization/ predikt</t>
  </si>
  <si>
    <t>/ORGANIZATION/PREDIKT</t>
  </si>
  <si>
    <t>/funding-round/1178f028e1ca6acad549d29c4d0280fa</t>
  </si>
  <si>
    <t>/Organization/Predikt</t>
  </si>
  <si>
    <t>Predikt</t>
  </si>
  <si>
    <t>http://predikt.co</t>
  </si>
  <si>
    <t>Analytics|Artificial Intelligence|Big Data|Recruiting</t>
  </si>
  <si>
    <t>/organization/ predikto</t>
  </si>
  <si>
    <t>/organization/predikto</t>
  </si>
  <si>
    <t>/funding-round/68c830b80f6c89a2a8d4f9e1afcf8478</t>
  </si>
  <si>
    <t>/Organization/Predikto</t>
  </si>
  <si>
    <t>Predikto, Inc.</t>
  </si>
  <si>
    <t>http://www.predikto.com</t>
  </si>
  <si>
    <t>Information Technology|Manufacturing|Predictive Analytics</t>
  </si>
  <si>
    <t>/ORGANIZATION/PREDIKTO</t>
  </si>
  <si>
    <t>/funding-round/f1765a235ac8e714c6e88b299edd2c72</t>
  </si>
  <si>
    <t>/organization/ predilytics</t>
  </si>
  <si>
    <t>/organization/predilytics</t>
  </si>
  <si>
    <t>/funding-round/6f404d384b390428b41e87beefbbc2f1</t>
  </si>
  <si>
    <t>/Organization/Predilytics</t>
  </si>
  <si>
    <t>Predilytics</t>
  </si>
  <si>
    <t>http://www.predilytics.com</t>
  </si>
  <si>
    <t>/ORGANIZATION/PREDILYTICS</t>
  </si>
  <si>
    <t>/funding-round/94d77727fec4197999f8cc7c139cdbce</t>
  </si>
  <si>
    <t>/funding-round/f41579e47af55bb72dd9c8b74b0aa45c</t>
  </si>
  <si>
    <t>/organization/ predix-pharmaceuticals</t>
  </si>
  <si>
    <t>/ORGANIZATION/PREDIX-PHARMACEUTICALS</t>
  </si>
  <si>
    <t>/funding-round/843b6d16bbcb98e8ee02066e15a36b10</t>
  </si>
  <si>
    <t>/Organization/Predix-Pharmaceuticals</t>
  </si>
  <si>
    <t>Predix Pharmaceuticals</t>
  </si>
  <si>
    <t>http://www.predixpharm.com/</t>
  </si>
  <si>
    <t>/organization/ predixion-software</t>
  </si>
  <si>
    <t>/organization/predixion-software</t>
  </si>
  <si>
    <t>/funding-round/0c7e0c565a5b8649846890fba6a41dbf</t>
  </si>
  <si>
    <t>/Organization/Predixion-Software</t>
  </si>
  <si>
    <t>Predixion Software</t>
  </si>
  <si>
    <t>http://predixionsoftware.com</t>
  </si>
  <si>
    <t>/ORGANIZATION/PREDIXION-SOFTWARE</t>
  </si>
  <si>
    <t>/funding-round/3e12eed87abac9daf850542e0ab90a86</t>
  </si>
  <si>
    <t>/funding-round/705a4aa3f7490920eafcdb274e7eedee</t>
  </si>
  <si>
    <t>/funding-round/775c475953cad6018ff298bace47f3f3</t>
  </si>
  <si>
    <t>/funding-round/d15886307975885fe5729019a1b033e4</t>
  </si>
  <si>
    <t>/organization/ predpol</t>
  </si>
  <si>
    <t>/ORGANIZATION/PREDPOL</t>
  </si>
  <si>
    <t>/funding-round/9b31bcc920be609eef90b9b3837b6914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pol</t>
  </si>
  <si>
    <t>/funding-round/ddcc9106a54ea8094bca8503b551f04d</t>
  </si>
  <si>
    <t>/organization/ predx-corp</t>
  </si>
  <si>
    <t>/ORGANIZATION/PREDX-CORP</t>
  </si>
  <si>
    <t>/funding-round/e7e6705ec1f1530dece33cf656de0fe7</t>
  </si>
  <si>
    <t>/Organization/Predx-Corp</t>
  </si>
  <si>
    <t>PreDx Corp</t>
  </si>
  <si>
    <t>Wilmette</t>
  </si>
  <si>
    <t>/organization/ preedo</t>
  </si>
  <si>
    <t>/organization/preedo</t>
  </si>
  <si>
    <t>/funding-round/378e6a1bf4ba05d03e5f75c05d6d27d4</t>
  </si>
  <si>
    <t>/Organization/Preedo</t>
  </si>
  <si>
    <t>Preedo</t>
  </si>
  <si>
    <t>http://www.preedo.se</t>
  </si>
  <si>
    <t>/organization/ preemadonna</t>
  </si>
  <si>
    <t>/ORGANIZATION/PREEMADONNA</t>
  </si>
  <si>
    <t>/funding-round/22e152b4682d91b6f900b2de18085c4c</t>
  </si>
  <si>
    <t>/Organization/Preemadonna</t>
  </si>
  <si>
    <t>Preemadonna</t>
  </si>
  <si>
    <t>http://www.preemadonna.com/</t>
  </si>
  <si>
    <t>Hardware|Lifestyle|Mobile</t>
  </si>
  <si>
    <t>/organization/preemadonna</t>
  </si>
  <si>
    <t>/funding-round/5e86c5c02282e5507eddcb04a066d34f</t>
  </si>
  <si>
    <t>/organization/ preeminent-leadership</t>
  </si>
  <si>
    <t>/ORGANIZATION/PREEMINENT-LEADERSHIP</t>
  </si>
  <si>
    <t>/funding-round/62249ba36d7661a2a7397efc3a9913cf</t>
  </si>
  <si>
    <t>/Organization/Preeminent-Leadership</t>
  </si>
  <si>
    <t>Preeminent Leadership</t>
  </si>
  <si>
    <t>/organization/ preeminent-sports-management</t>
  </si>
  <si>
    <t>/organization/preeminent-sports-management</t>
  </si>
  <si>
    <t>/funding-round/bcf9398059bf89f6b9ec43e4e918a2cc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 preemptive-solutions</t>
  </si>
  <si>
    <t>/ORGANIZATION/PREEMPTIVE-SOLUTIONS</t>
  </si>
  <si>
    <t>/funding-round/209d6a36840acb1b785456aad9a722f2</t>
  </si>
  <si>
    <t>/Organization/Preemptive-Solutions</t>
  </si>
  <si>
    <t>PreEmptive Solutions</t>
  </si>
  <si>
    <t>http://www.preemptive.com</t>
  </si>
  <si>
    <t>/organization/preemptive-solutions</t>
  </si>
  <si>
    <t>/funding-round/ad943296e05e19ccda7fe9f9518994de</t>
  </si>
  <si>
    <t>/organization/ preen-me</t>
  </si>
  <si>
    <t>/ORGANIZATION/PREEN-ME</t>
  </si>
  <si>
    <t>/funding-round/4127fd02fe9270f18d2cceee4b6a0351</t>
  </si>
  <si>
    <t>/Organization/Preen-Me</t>
  </si>
  <si>
    <t>Preen.Me</t>
  </si>
  <si>
    <t>http://preen.me</t>
  </si>
  <si>
    <t>Beauty|Consumer Internet|E-Commerce|Social Commerce|Women</t>
  </si>
  <si>
    <t>/organization/ preferred-commerce</t>
  </si>
  <si>
    <t>/organization/preferred-commerce</t>
  </si>
  <si>
    <t>/funding-round/b9243044a7d03c2259c9a164d6196973</t>
  </si>
  <si>
    <t>/Organization/Preferred-Commerce</t>
  </si>
  <si>
    <t>Preferred Commerce</t>
  </si>
  <si>
    <t>http://www.preferredcommerce.com</t>
  </si>
  <si>
    <t>/organization/ preferred-networks</t>
  </si>
  <si>
    <t>/ORGANIZATION/PREFERRED-NETWORKS</t>
  </si>
  <si>
    <t>/funding-round/58f24c3c03c2ca4af6a6853d086bcd92</t>
  </si>
  <si>
    <t>/Organization/Preferred-Networks</t>
  </si>
  <si>
    <t>Preferred Networks</t>
  </si>
  <si>
    <t>http://www.preferred-networks.jp/</t>
  </si>
  <si>
    <t>/organization/ preferred-spectrum-investments</t>
  </si>
  <si>
    <t>/organization/preferred-spectrum-investments</t>
  </si>
  <si>
    <t>/funding-round/4b7fa62696b6f304bb41629c60621553</t>
  </si>
  <si>
    <t>/Organization/Preferred-Spectrum-Investments</t>
  </si>
  <si>
    <t>Preferred Spectrum Investments</t>
  </si>
  <si>
    <t>http://preferredspectrum.com</t>
  </si>
  <si>
    <t>/organization/ preferred-systems-solutions</t>
  </si>
  <si>
    <t>/ORGANIZATION/PREFERRED-SYSTEMS-SOLUTIONS</t>
  </si>
  <si>
    <t>/funding-round/125783d99d9e8fa3e9f7a250622a9d7e</t>
  </si>
  <si>
    <t>/Organization/Preferred-Systems-Solutions</t>
  </si>
  <si>
    <t>Preferred Systems Solutions</t>
  </si>
  <si>
    <t>http://www.pssfed.com</t>
  </si>
  <si>
    <t>/organization/ prefound</t>
  </si>
  <si>
    <t>/organization/prefound</t>
  </si>
  <si>
    <t>/funding-round/05e9c07de3a3120162cd0f303e5f506a</t>
  </si>
  <si>
    <t>/Organization/Prefound</t>
  </si>
  <si>
    <t>Prefound</t>
  </si>
  <si>
    <t>http://www.prefound.it</t>
  </si>
  <si>
    <t>Communities|Marketplaces|Online Shopping</t>
  </si>
  <si>
    <t>/organization/ prefundia</t>
  </si>
  <si>
    <t>/ORGANIZATION/PREFUNDIA</t>
  </si>
  <si>
    <t>/funding-round/c6df90cbad3869ba2aa74a74be95f6df</t>
  </si>
  <si>
    <t>/Organization/Prefundia</t>
  </si>
  <si>
    <t>Prefundia</t>
  </si>
  <si>
    <t>http://www.prefundia.com</t>
  </si>
  <si>
    <t>Crowdfunding|E-Commerce</t>
  </si>
  <si>
    <t>/organization/ preggers</t>
  </si>
  <si>
    <t>/organization/preggers</t>
  </si>
  <si>
    <t>/funding-round/55bb26e90fb814837c215b7c20985081</t>
  </si>
  <si>
    <t>/Organization/Preggers</t>
  </si>
  <si>
    <t>Preggers</t>
  </si>
  <si>
    <t>http://www.preggers.us</t>
  </si>
  <si>
    <t>/organization/ pregistry</t>
  </si>
  <si>
    <t>/ORGANIZATION/PREGISTRY</t>
  </si>
  <si>
    <t>/funding-round/b754739cd617d2746d8e19d49f3af3cf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istry</t>
  </si>
  <si>
    <t>/funding-round/fbb0222ee838af52bb87967f5c1e469e</t>
  </si>
  <si>
    <t>/organization/ preglem</t>
  </si>
  <si>
    <t>/ORGANIZATION/PREGLEM</t>
  </si>
  <si>
    <t>/funding-round/6cb2feb7ed9553b9e4fe139a10d57da7</t>
  </si>
  <si>
    <t>/Organization/Preglem</t>
  </si>
  <si>
    <t>PregLem</t>
  </si>
  <si>
    <t>http://www.preglem.com</t>
  </si>
  <si>
    <t>/organization/preglem</t>
  </si>
  <si>
    <t>/funding-round/c89afdfa3165b0423a9032a9e9907edd</t>
  </si>
  <si>
    <t>/organization/ prehash-ltd</t>
  </si>
  <si>
    <t>/ORGANIZATION/PREHASH-LTD</t>
  </si>
  <si>
    <t>/funding-round/1de38401b2a337afcfff298ef31f2711</t>
  </si>
  <si>
    <t>/Organization/Prehash-Ltd</t>
  </si>
  <si>
    <t>Prehash Ltd</t>
  </si>
  <si>
    <t>http://www.prehash.com</t>
  </si>
  <si>
    <t>Analytics|Cloud Computing|Recruiting</t>
  </si>
  <si>
    <t>/organization/ preisanalytics</t>
  </si>
  <si>
    <t>/organization/preisanalytics</t>
  </si>
  <si>
    <t>/funding-round/63d5fc1fe66e66a9aed5ca56cf423529</t>
  </si>
  <si>
    <t>/Organization/Preisanalytics</t>
  </si>
  <si>
    <t>PreisAnalytics</t>
  </si>
  <si>
    <t>http://www.preisanalytics.de</t>
  </si>
  <si>
    <t>/organization/ preisbock</t>
  </si>
  <si>
    <t>/ORGANIZATION/PREISBOCK</t>
  </si>
  <si>
    <t>/funding-round/e56088b39e208d377b429b25cc7ee608</t>
  </si>
  <si>
    <t>/Organization/Preisbock</t>
  </si>
  <si>
    <t>Preisbock</t>
  </si>
  <si>
    <t>http://www.preisbock.de</t>
  </si>
  <si>
    <t>/organization/ prelert</t>
  </si>
  <si>
    <t>/organization/prelert</t>
  </si>
  <si>
    <t>/funding-round/43a0de3d1b233b5b1bd434292dbaafbd</t>
  </si>
  <si>
    <t>/Organization/Prelert</t>
  </si>
  <si>
    <t>Prelert</t>
  </si>
  <si>
    <t>http://www.prelert.com</t>
  </si>
  <si>
    <t>/ORGANIZATION/PRELERT</t>
  </si>
  <si>
    <t>/funding-round/fd27c649811926860e5e073d09be53ee</t>
  </si>
  <si>
    <t>/organization/ premama</t>
  </si>
  <si>
    <t>/organization/premama</t>
  </si>
  <si>
    <t>/funding-round/2345afe5fc0536fc30c4ff590ea69230</t>
  </si>
  <si>
    <t>/Organization/Premama</t>
  </si>
  <si>
    <t>Premama</t>
  </si>
  <si>
    <t>http://www.drinkpremama.com/</t>
  </si>
  <si>
    <t>/organization/ prematics</t>
  </si>
  <si>
    <t>/ORGANIZATION/PREMATICS</t>
  </si>
  <si>
    <t>/funding-round/da965bb3acfba22c774d17150d20c683</t>
  </si>
  <si>
    <t>/Organization/Prematics</t>
  </si>
  <si>
    <t>Prematics</t>
  </si>
  <si>
    <t>http://www.prematics.com</t>
  </si>
  <si>
    <t>/organization/ premier-biomedical</t>
  </si>
  <si>
    <t>/organization/premier-biomedical</t>
  </si>
  <si>
    <t>/funding-round/b8da9a4345e0c1b674e128c21f23ff16</t>
  </si>
  <si>
    <t>/Organization/Premier-Biomedical</t>
  </si>
  <si>
    <t>Premier Biomedical</t>
  </si>
  <si>
    <t>http://www.premierbiomedical.com</t>
  </si>
  <si>
    <t>Port Richey</t>
  </si>
  <si>
    <t>/organization/ premier-diagnostics</t>
  </si>
  <si>
    <t>/ORGANIZATION/PREMIER-DIAGNOSTICS</t>
  </si>
  <si>
    <t>/funding-round/41d09dd9b42a70975e29385b5987170d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diagnostics</t>
  </si>
  <si>
    <t>/funding-round/e5c9134f467226d2afff31740417d97e</t>
  </si>
  <si>
    <t>/organization/ premier-grocery</t>
  </si>
  <si>
    <t>/ORGANIZATION/PREMIER-GROCERY</t>
  </si>
  <si>
    <t>/funding-round/cd769fba9883dc451dc749e263ebebd9</t>
  </si>
  <si>
    <t>/Organization/Premier-Grocery</t>
  </si>
  <si>
    <t>Premier Grocery</t>
  </si>
  <si>
    <t>Groceries|Retail</t>
  </si>
  <si>
    <t>/organization/ premier-healthcare-exchange</t>
  </si>
  <si>
    <t>/organization/premier-healthcare-exchange</t>
  </si>
  <si>
    <t>/funding-round/fb621edd2583a90525beb31ffa7d92d7</t>
  </si>
  <si>
    <t>/Organization/Premier-Healthcare-Exchange</t>
  </si>
  <si>
    <t>Premier Healthcare Exchange</t>
  </si>
  <si>
    <t>http://www.phx-online.com</t>
  </si>
  <si>
    <t>/organization/ premier-hotels-resorts</t>
  </si>
  <si>
    <t>/ORGANIZATION/PREMIER-HOTELS-RESORTS</t>
  </si>
  <si>
    <t>/funding-round/3faad7b74a1245b13fe7e38283a09b52</t>
  </si>
  <si>
    <t>/Organization/Premier-Hotels-Resorts</t>
  </si>
  <si>
    <t>Premier Hotels &amp; Resorts</t>
  </si>
  <si>
    <t>http://premierhotelsintl.weebly.com/</t>
  </si>
  <si>
    <t>/organization/ premise</t>
  </si>
  <si>
    <t>/organization/premise</t>
  </si>
  <si>
    <t>/funding-round/36ceb0c5fde9bac329ce7db5eb82e6cf</t>
  </si>
  <si>
    <t>/Organization/Premise</t>
  </si>
  <si>
    <t>Premise</t>
  </si>
  <si>
    <t>http://www.premise.com</t>
  </si>
  <si>
    <t>Analytics|Business Intelligence|Information Services</t>
  </si>
  <si>
    <t>/ORGANIZATION/PREMISE</t>
  </si>
  <si>
    <t>/funding-round/40b34e30995f24ebcf83266c32d94eb3</t>
  </si>
  <si>
    <t>/funding-round/7e274cfa1a5eadcb4095a52f9c78edca</t>
  </si>
  <si>
    <t>/funding-round/cdf1e01561cacf4673f72dce271e9d22</t>
  </si>
  <si>
    <t>/organization/ premitech</t>
  </si>
  <si>
    <t>/organization/premitech</t>
  </si>
  <si>
    <t>/funding-round/7d04a530019b3ab3acc0f22f210362a4</t>
  </si>
  <si>
    <t>/Organization/Premitech</t>
  </si>
  <si>
    <t>PremiTech</t>
  </si>
  <si>
    <t>http://www.premitech.com</t>
  </si>
  <si>
    <t>Hedehusene</t>
  </si>
  <si>
    <t>/organization/ premium-advert-solutions</t>
  </si>
  <si>
    <t>/ORGANIZATION/PREMIUM-ADVERT-SOLUTIONS</t>
  </si>
  <si>
    <t>/funding-round/6f660dd30b96187db602dd7d8d8658a1</t>
  </si>
  <si>
    <t>/Organization/Premium-Advert-Solutions</t>
  </si>
  <si>
    <t>Premium Advert Solutions</t>
  </si>
  <si>
    <t>http://lagron.co.cc</t>
  </si>
  <si>
    <t>Advertising|Subscription Businesses</t>
  </si>
  <si>
    <t>/organization/ premium-store</t>
  </si>
  <si>
    <t>/organization/premium-store</t>
  </si>
  <si>
    <t>/funding-round/c67ac35769f81f96d0f4b89440bcd2a4</t>
  </si>
  <si>
    <t>/Organization/Premium-Store</t>
  </si>
  <si>
    <t>Premium Store</t>
  </si>
  <si>
    <t>http://edicolaitaliana.it</t>
  </si>
  <si>
    <t>Publishing|Startups</t>
  </si>
  <si>
    <t>/organization/ premonition</t>
  </si>
  <si>
    <t>/ORGANIZATION/PREMONITION</t>
  </si>
  <si>
    <t>/funding-round/2b950b6c994d5dbdc30aea7c4aaebe06</t>
  </si>
  <si>
    <t>/Organization/Premonition</t>
  </si>
  <si>
    <t>Premonition</t>
  </si>
  <si>
    <t>http://premonition.ai/</t>
  </si>
  <si>
    <t>/organization/ premonix</t>
  </si>
  <si>
    <t>/organization/premonix</t>
  </si>
  <si>
    <t>/funding-round/20fa30eace5154632215e68dc47a244a</t>
  </si>
  <si>
    <t>/Organization/Premonix</t>
  </si>
  <si>
    <t>Premonix</t>
  </si>
  <si>
    <t>http://www.premonix.com</t>
  </si>
  <si>
    <t>/ORGANIZATION/PREMONIX</t>
  </si>
  <si>
    <t>/funding-round/27e796b6fd28873866b72e6ec569b8ee</t>
  </si>
  <si>
    <t>/funding-round/c700f307a967c0d6e1c918ed9aac38d4</t>
  </si>
  <si>
    <t>/organization/ prenav</t>
  </si>
  <si>
    <t>/ORGANIZATION/PRENAV</t>
  </si>
  <si>
    <t>/funding-round/624000484f7827d50fe9b687d11ddaf3</t>
  </si>
  <si>
    <t>/Organization/Prenav</t>
  </si>
  <si>
    <t>PreNav</t>
  </si>
  <si>
    <t>http://www.prenav.com/</t>
  </si>
  <si>
    <t>/organization/prenav</t>
  </si>
  <si>
    <t>/funding-round/7d168b84fd18c4c308a43c7851db8565</t>
  </si>
  <si>
    <t>/organization/ prenetics</t>
  </si>
  <si>
    <t>/ORGANIZATION/PRENETICS</t>
  </si>
  <si>
    <t>/funding-round/2b218ed2f10225ba1f6cf4ff1be37e57</t>
  </si>
  <si>
    <t>/Organization/Prenetics</t>
  </si>
  <si>
    <t>Prenetics</t>
  </si>
  <si>
    <t>http://www.prenetics.com/</t>
  </si>
  <si>
    <t>Babies|Biotechnology|Parenting</t>
  </si>
  <si>
    <t>/organization/ preno</t>
  </si>
  <si>
    <t>/organization/preno</t>
  </si>
  <si>
    <t>/funding-round/f8cf069aeb53e2c5f5c56b713026f23f</t>
  </si>
  <si>
    <t>/Organization/Preno</t>
  </si>
  <si>
    <t>Preno</t>
  </si>
  <si>
    <t>http://www.preno.co.nz/</t>
  </si>
  <si>
    <t>/organization/ prenova</t>
  </si>
  <si>
    <t>/ORGANIZATION/PRENOVA</t>
  </si>
  <si>
    <t>/funding-round/0ef9555334d9cc6d0d52fb3a27e6f5b8</t>
  </si>
  <si>
    <t>/Organization/Prenova</t>
  </si>
  <si>
    <t>Prenova</t>
  </si>
  <si>
    <t>http://www.prenova.com</t>
  </si>
  <si>
    <t>/organization/prenova</t>
  </si>
  <si>
    <t>/funding-round/7720eb8bd12118d21c89b518f1922ba8</t>
  </si>
  <si>
    <t>/funding-round/9eaa248ac5abd8c1555f1e85fa541461</t>
  </si>
  <si>
    <t>/organization/ preo</t>
  </si>
  <si>
    <t>/organization/preo</t>
  </si>
  <si>
    <t>/funding-round/3cbebc6135b8d7bb91de8ef477e5b87c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</t>
  </si>
  <si>
    <t>/funding-round/c2c4c3f6230ff8add95aa40afa0b8636</t>
  </si>
  <si>
    <t>/organization/ preoday</t>
  </si>
  <si>
    <t>/organization/preoday</t>
  </si>
  <si>
    <t>/funding-round/2791bcd30b9ade328309cfd1deb36396</t>
  </si>
  <si>
    <t>/Organization/Preoday</t>
  </si>
  <si>
    <t>preoday</t>
  </si>
  <si>
    <t>http://www.preoday.com</t>
  </si>
  <si>
    <t>Apps|Mobile Payments|Restaurants</t>
  </si>
  <si>
    <t>/ORGANIZATION/PREODAY</t>
  </si>
  <si>
    <t>/funding-round/34bcf61f68f913033d61deaffb86d638</t>
  </si>
  <si>
    <t>/funding-round/4b74c921a4ecd69b8a58ca7fa187cbb4</t>
  </si>
  <si>
    <t>/organization/ prep-biopharm</t>
  </si>
  <si>
    <t>/ORGANIZATION/PREP-BIOPHARM</t>
  </si>
  <si>
    <t>/funding-round/f304b693e0cc5649788fb641e2575341</t>
  </si>
  <si>
    <t>/Organization/Prep-Biopharm</t>
  </si>
  <si>
    <t>PrEP Biopharm</t>
  </si>
  <si>
    <t>/organization/ prepair</t>
  </si>
  <si>
    <t>/organization/prepair</t>
  </si>
  <si>
    <t>/funding-round/a225e862bc2a2c39362b01924ca9b819</t>
  </si>
  <si>
    <t>/Organization/Prepair</t>
  </si>
  <si>
    <t>Prepair</t>
  </si>
  <si>
    <t>Computers|Local Businesses|Software</t>
  </si>
  <si>
    <t>/organization/ prepared-response</t>
  </si>
  <si>
    <t>/ORGANIZATION/PREPARED-RESPONSE</t>
  </si>
  <si>
    <t>/funding-round/16ab4995a186e34337a1f2887329decd</t>
  </si>
  <si>
    <t>/Organization/Prepared-Response</t>
  </si>
  <si>
    <t>Prepared Response</t>
  </si>
  <si>
    <t>http://www.preparedresponse.com</t>
  </si>
  <si>
    <t>/organization/prepared-response</t>
  </si>
  <si>
    <t>/funding-round/18a78909b8de0315c049369ef3a88d5a</t>
  </si>
  <si>
    <t>/funding-round/7ebe4d51f8dfdfae901f35b578340536</t>
  </si>
  <si>
    <t>/funding-round/c454bf80669f84fdfad6b72d1d825deb</t>
  </si>
  <si>
    <t>/funding-round/c6588f9437dbd1f5abc5a00ad3a4cf4e</t>
  </si>
  <si>
    <t>/funding-round/d7e463b926adca56e8198c75e18ff013</t>
  </si>
  <si>
    <t>/funding-round/e0890d7b368dd2fe0038a770c251ef19</t>
  </si>
  <si>
    <t>/organization/ preparis</t>
  </si>
  <si>
    <t>/organization/preparis</t>
  </si>
  <si>
    <t>/funding-round/0e9b10f2176c4812399a4703bf987565</t>
  </si>
  <si>
    <t>/Organization/Preparis</t>
  </si>
  <si>
    <t>Preparis</t>
  </si>
  <si>
    <t>http://www.preparis.com</t>
  </si>
  <si>
    <t>/ORGANIZATION/PREPARIS</t>
  </si>
  <si>
    <t>/funding-round/4d39aa7ff7e44927c8d67298a4b04087</t>
  </si>
  <si>
    <t>/funding-round/dcabff69644ea56fef5e1e31fbadc067</t>
  </si>
  <si>
    <t>/organization/ prepay</t>
  </si>
  <si>
    <t>/ORGANIZATION/PREPAY</t>
  </si>
  <si>
    <t>/funding-round/f88fd3a897ff0bd16f9fd862ea8ec3e5</t>
  </si>
  <si>
    <t>/Organization/Prepay</t>
  </si>
  <si>
    <t>PrePay</t>
  </si>
  <si>
    <t>http://www.prepayapp.com</t>
  </si>
  <si>
    <t>/organization/ prepay-technologies</t>
  </si>
  <si>
    <t>/organization/prepay-technologies</t>
  </si>
  <si>
    <t>/funding-round/17b4b4b6b0a9bfd4d186c460671c5fb0</t>
  </si>
  <si>
    <t>/Organization/Prepay-Technologies</t>
  </si>
  <si>
    <t>Prepay Technologies</t>
  </si>
  <si>
    <t>http://prepaytec.com</t>
  </si>
  <si>
    <t>/ORGANIZATION/PREPAY-TECHNOLOGIES</t>
  </si>
  <si>
    <t>/funding-round/9bb7a16fa5a60f925d301cf1bdd81dae</t>
  </si>
  <si>
    <t>/organization/ prepayme</t>
  </si>
  <si>
    <t>/organization/prepayme</t>
  </si>
  <si>
    <t>/funding-round/da347f40590eb1bad3713e37b1d6f909</t>
  </si>
  <si>
    <t>/Organization/Prepayme</t>
  </si>
  <si>
    <t>PrePayMe</t>
  </si>
  <si>
    <t>http://www.prepay.me</t>
  </si>
  <si>
    <t>Payments|Social Media</t>
  </si>
  <si>
    <t>/organization/ prepchamps</t>
  </si>
  <si>
    <t>/ORGANIZATION/PREPCHAMPS</t>
  </si>
  <si>
    <t>/funding-round/1496235bb2653af746f133d2d9e4b46e</t>
  </si>
  <si>
    <t>/Organization/Prepchamps</t>
  </si>
  <si>
    <t>PrepChamps</t>
  </si>
  <si>
    <t>http://www.prepchamps.com</t>
  </si>
  <si>
    <t>/organization/ prepclass</t>
  </si>
  <si>
    <t>/organization/prepclass</t>
  </si>
  <si>
    <t>/funding-round/adba8585037e6490e0912cfeef9fd710</t>
  </si>
  <si>
    <t>/Organization/Prepclass</t>
  </si>
  <si>
    <t>PrepClass</t>
  </si>
  <si>
    <t>http://prepclass.com.ng</t>
  </si>
  <si>
    <t>/organization/ prepflash</t>
  </si>
  <si>
    <t>/ORGANIZATION/PREPFLASH</t>
  </si>
  <si>
    <t>/funding-round/8a881b965b10c52a29b176f1644b3b7d</t>
  </si>
  <si>
    <t>/Organization/Prepflash</t>
  </si>
  <si>
    <t>PrepFlash</t>
  </si>
  <si>
    <t>http://beta.prepflash.com/</t>
  </si>
  <si>
    <t>/organization/ prepit-pty-ltd</t>
  </si>
  <si>
    <t>/organization/prepit-pty-ltd</t>
  </si>
  <si>
    <t>/funding-round/7b6a3f4e4512ef3d2916478e5ead20ff</t>
  </si>
  <si>
    <t>/Organization/Prepit-Pty-Ltd</t>
  </si>
  <si>
    <t>PREPit Pty Ltd</t>
  </si>
  <si>
    <t>Cloud Computing|Education|Information Technology</t>
  </si>
  <si>
    <t>/organization/ preplay</t>
  </si>
  <si>
    <t>/ORGANIZATION/PREPLAY</t>
  </si>
  <si>
    <t>/funding-round/32c47dc65b78e1ec7f6dac77d8ee2ef9</t>
  </si>
  <si>
    <t>/Organization/Preplay</t>
  </si>
  <si>
    <t>PrePlay</t>
  </si>
  <si>
    <t>http://preplaysports.com</t>
  </si>
  <si>
    <t>Apps|Augmented Reality|Fantasy Sports|Games|Mobile|Sports</t>
  </si>
  <si>
    <t>/organization/preplay</t>
  </si>
  <si>
    <t>/funding-round/7717b96e1eb5ac73f44413e3c727b33a</t>
  </si>
  <si>
    <t>/funding-round/a947881db28ca248abfa4a2b082659f4</t>
  </si>
  <si>
    <t>/organization/ prepmatic</t>
  </si>
  <si>
    <t>/organization/prepmatic</t>
  </si>
  <si>
    <t>/funding-round/977c62252b72adfd2968d94db64355b0</t>
  </si>
  <si>
    <t>/Organization/Prepmatic</t>
  </si>
  <si>
    <t>Prepmatic</t>
  </si>
  <si>
    <t>http://prepmatic.com</t>
  </si>
  <si>
    <t>/organization/ presage-biosciences</t>
  </si>
  <si>
    <t>/ORGANIZATION/PRESAGE-BIOSCIENCES</t>
  </si>
  <si>
    <t>/funding-round/00e62486b95473f2a8a5fd2a29a3eadd</t>
  </si>
  <si>
    <t>/Organization/Presage-Biosciences</t>
  </si>
  <si>
    <t>Presage Biosciences</t>
  </si>
  <si>
    <t>http://www.presagebio.com/index.html</t>
  </si>
  <si>
    <t>/organization/presage-biosciences</t>
  </si>
  <si>
    <t>/funding-round/286ba5d608ef4ef167052360893542a4</t>
  </si>
  <si>
    <t>/funding-round/4e174ce850e5ffe4e1174e3117c230c6</t>
  </si>
  <si>
    <t>/funding-round/63d8daa5ace89900beb4ee902b9b5f95</t>
  </si>
  <si>
    <t>/organization/ presbyterian-college</t>
  </si>
  <si>
    <t>/ORGANIZATION/PRESBYTERIAN-COLLEGE</t>
  </si>
  <si>
    <t>/funding-round/f1fd48de73752970ccc7e94a8a317b93</t>
  </si>
  <si>
    <t>/Organization/Presbyterian-College</t>
  </si>
  <si>
    <t>Presbyterian College</t>
  </si>
  <si>
    <t>http://www.presby.edu/</t>
  </si>
  <si>
    <t>1880-01-01</t>
  </si>
  <si>
    <t>/organization/ prescient</t>
  </si>
  <si>
    <t>/organization/prescient</t>
  </si>
  <si>
    <t>/funding-round/29c2455c571d52481227f8f330c01f1a</t>
  </si>
  <si>
    <t>/Organization/Prescient</t>
  </si>
  <si>
    <t>Prescient</t>
  </si>
  <si>
    <t>http://www.prescientco.com</t>
  </si>
  <si>
    <t>/organization/ prescient-markets</t>
  </si>
  <si>
    <t>/ORGANIZATION/PRESCIENT-MARKETS</t>
  </si>
  <si>
    <t>/funding-round/6756be5f32eaf18aa7a1805c2f015619</t>
  </si>
  <si>
    <t>/Organization/Prescient-Markets</t>
  </si>
  <si>
    <t>Prescient Markets</t>
  </si>
  <si>
    <t>http://www.prescientmarkets.com</t>
  </si>
  <si>
    <t>/organization/ prescient-medical</t>
  </si>
  <si>
    <t>/organization/prescient-medical</t>
  </si>
  <si>
    <t>/funding-round/79404559109f079ae8b242e3ef318149</t>
  </si>
  <si>
    <t>/Organization/Prescient-Medical</t>
  </si>
  <si>
    <t>Prescient Medical</t>
  </si>
  <si>
    <t>/organization/ prescient-surgical</t>
  </si>
  <si>
    <t>/ORGANIZATION/PRESCIENT-SURGICAL</t>
  </si>
  <si>
    <t>/funding-round/b3bce57c675c8cf4ebacefa2ce2db3c8</t>
  </si>
  <si>
    <t>/Organization/Prescient-Surgical</t>
  </si>
  <si>
    <t>Prescient Surgical</t>
  </si>
  <si>
    <t>http://prescientsurgical.com</t>
  </si>
  <si>
    <t>/organization/ prescreen</t>
  </si>
  <si>
    <t>/organization/prescreen</t>
  </si>
  <si>
    <t>/funding-round/49814958645c1cf3fb50b6fed74ff9dc</t>
  </si>
  <si>
    <t>/Organization/Prescreen</t>
  </si>
  <si>
    <t>Prescreen</t>
  </si>
  <si>
    <t>http://prescreen.com</t>
  </si>
  <si>
    <t>/organization/ prescribe-well</t>
  </si>
  <si>
    <t>/ORGANIZATION/PRESCRIBE-WELL</t>
  </si>
  <si>
    <t>/funding-round/08276f8259865888555515bc63527e5e</t>
  </si>
  <si>
    <t>/Organization/Prescribe-Well</t>
  </si>
  <si>
    <t>Prescribe Well</t>
  </si>
  <si>
    <t>http://www.prescribewell.com/</t>
  </si>
  <si>
    <t>/organization/ prescribe-wellness</t>
  </si>
  <si>
    <t>/organization/prescribe-wellness</t>
  </si>
  <si>
    <t>/funding-round/107de0b35bd32718fa9ac0e4316bb51b</t>
  </si>
  <si>
    <t>/Organization/Prescribe-Wellness</t>
  </si>
  <si>
    <t>Prescribe Wellness</t>
  </si>
  <si>
    <t>http://prescribewellness.com</t>
  </si>
  <si>
    <t>/organization/ prescription-advisory-systems-technology</t>
  </si>
  <si>
    <t>/ORGANIZATION/PRESCRIPTION-ADVISORY-SYSTEMS-TECHNOLOGY</t>
  </si>
  <si>
    <t>/funding-round/275a1e65884ac2ec7e94d59094cd3174</t>
  </si>
  <si>
    <t>/Organization/Prescription-Advisory-Systems-Technology</t>
  </si>
  <si>
    <t>Prescription Advisory Systems &amp; Technology</t>
  </si>
  <si>
    <t>http://www.pastrx.com/</t>
  </si>
  <si>
    <t>/organization/prescription-advisory-systems-technology</t>
  </si>
  <si>
    <t>/funding-round/f027b5b053639476d6a1179931aaf5fb</t>
  </si>
  <si>
    <t>/organization/ prescription-corporation-of-america</t>
  </si>
  <si>
    <t>/ORGANIZATION/PRESCRIPTION-CORPORATION-OF-AMERICA</t>
  </si>
  <si>
    <t>/funding-round/7e09f92163031a89a669d345c61fbba2</t>
  </si>
  <si>
    <t>/Organization/Prescription-Corporation-Of-America</t>
  </si>
  <si>
    <t>Prescription Corporation of America</t>
  </si>
  <si>
    <t>http://hca-pca.com</t>
  </si>
  <si>
    <t>/organization/ presdo</t>
  </si>
  <si>
    <t>/organization/presdo</t>
  </si>
  <si>
    <t>/funding-round/2907ad6feb3aebd23a6f910545e3e713</t>
  </si>
  <si>
    <t>/Organization/Presdo</t>
  </si>
  <si>
    <t>Presdo</t>
  </si>
  <si>
    <t>http://presdo.com</t>
  </si>
  <si>
    <t>/ORGANIZATION/PRESDO</t>
  </si>
  <si>
    <t>/funding-round/59db0781f23908d98b1951800209a5bb</t>
  </si>
  <si>
    <t>/funding-round/61d42a73e497d622711c8e4b77d0b69e</t>
  </si>
  <si>
    <t>/organization/ presella-com</t>
  </si>
  <si>
    <t>/ORGANIZATION/PRESELLA-COM</t>
  </si>
  <si>
    <t>/funding-round/086a8aee3c19d80fc998f809b8aee850</t>
  </si>
  <si>
    <t>/Organization/Presella-Com</t>
  </si>
  <si>
    <t>Presella.com</t>
  </si>
  <si>
    <t>http://www.Presella.com</t>
  </si>
  <si>
    <t>Concerts|Crowdfunding|Curated Web|Events|Ticketing</t>
  </si>
  <si>
    <t>/organization/presella-com</t>
  </si>
  <si>
    <t>/funding-round/19ce247553f5ccda784c80a5df9a237e</t>
  </si>
  <si>
    <t>/funding-round/ee51cba11047a5adbbd438758bf304e5</t>
  </si>
  <si>
    <t>/organization/ presence-networks</t>
  </si>
  <si>
    <t>/organization/presence-networks</t>
  </si>
  <si>
    <t>/funding-round/394329ef5f193a3027dd761bd69e456f</t>
  </si>
  <si>
    <t>/Organization/Presence-Networks</t>
  </si>
  <si>
    <t>Presence Networks</t>
  </si>
  <si>
    <t>http://www.presence-networks.net</t>
  </si>
  <si>
    <t>Ascot</t>
  </si>
  <si>
    <t>/organization/ presence-online</t>
  </si>
  <si>
    <t>/ORGANIZATION/PRESENCE-ONLINE</t>
  </si>
  <si>
    <t>/funding-round/b82bd1d6ba5241e2f576dc2f8b4402ee</t>
  </si>
  <si>
    <t>/Organization/Presence-Online</t>
  </si>
  <si>
    <t>Presence Online</t>
  </si>
  <si>
    <t>http://www.presenceusa.com</t>
  </si>
  <si>
    <t>Consulting|Content|Project Management</t>
  </si>
  <si>
    <t>/organization/ presenceid</t>
  </si>
  <si>
    <t>/organization/presenceid</t>
  </si>
  <si>
    <t>/funding-round/448251d251f3190f56d6a5bf0e36a606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 presencelearning</t>
  </si>
  <si>
    <t>/ORGANIZATION/PRESENCELEARNING</t>
  </si>
  <si>
    <t>/funding-round/2d0983634316a662f2f2eb406a7f7b7b</t>
  </si>
  <si>
    <t>/Organization/Presencelearning</t>
  </si>
  <si>
    <t>PresenceLearning</t>
  </si>
  <si>
    <t>http://presencelearning.com</t>
  </si>
  <si>
    <t>/organization/presencelearning</t>
  </si>
  <si>
    <t>/funding-round/c470d06374f4aeaa7e0f97e56d1552fd</t>
  </si>
  <si>
    <t>/funding-round/d61d9ec22738f909f76eac0092dda91b</t>
  </si>
  <si>
    <t>/organization/ present-app</t>
  </si>
  <si>
    <t>/organization/present-app</t>
  </si>
  <si>
    <t>/funding-round/abf032f1bf4e2066d5599f4931c7e087</t>
  </si>
  <si>
    <t>/Organization/Present-App</t>
  </si>
  <si>
    <t>Present - Social Video Diary</t>
  </si>
  <si>
    <t>https://presentapp.co/</t>
  </si>
  <si>
    <t>/organization/ present-tv</t>
  </si>
  <si>
    <t>/ORGANIZATION/PRESENT-TV</t>
  </si>
  <si>
    <t>/funding-round/13a7bfb75d838fda3a574ca40af365a7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-tv</t>
  </si>
  <si>
    <t>/funding-round/3a218ab02bba04abf61c992de574fb3f</t>
  </si>
  <si>
    <t>/funding-round/a1675cf8d071975f92f0f9adda929cad</t>
  </si>
  <si>
    <t>/organization/ presentain</t>
  </si>
  <si>
    <t>/organization/presentain</t>
  </si>
  <si>
    <t>/funding-round/2e9af78e54bc1779d2801eb3051cfa83</t>
  </si>
  <si>
    <t>/Organization/Presentain</t>
  </si>
  <si>
    <t>Presentain</t>
  </si>
  <si>
    <t>http://presentain.com</t>
  </si>
  <si>
    <t>/ORGANIZATION/PRESENTAIN</t>
  </si>
  <si>
    <t>/funding-round/7043fb5c103f9a1b55bc9027fdda31ef</t>
  </si>
  <si>
    <t>/organization/ presentationtube</t>
  </si>
  <si>
    <t>/organization/presentationtube</t>
  </si>
  <si>
    <t>/funding-round/ea841db993e57f0f7e8e6e50f568ee47</t>
  </si>
  <si>
    <t>/Organization/Presentationtube</t>
  </si>
  <si>
    <t>PresentationTube</t>
  </si>
  <si>
    <t>http://presentationtube.com</t>
  </si>
  <si>
    <t>OMN</t>
  </si>
  <si>
    <t>Muscat</t>
  </si>
  <si>
    <t>/organization/ presenternet</t>
  </si>
  <si>
    <t>/ORGANIZATION/PRESENTERNET</t>
  </si>
  <si>
    <t>/funding-round/c122f1bfde1208fe2ce228e113d15974</t>
  </si>
  <si>
    <t>/Organization/Presenternet</t>
  </si>
  <si>
    <t>PresenterNet</t>
  </si>
  <si>
    <t>http://www.presenternet.com</t>
  </si>
  <si>
    <t>/organization/ presentigo</t>
  </si>
  <si>
    <t>/organization/presentigo</t>
  </si>
  <si>
    <t>/funding-round/0fce79b78d28b732580812d131f0705c</t>
  </si>
  <si>
    <t>/Organization/Presentigo</t>
  </si>
  <si>
    <t>Presentigo</t>
  </si>
  <si>
    <t>http://www.presentigo.com</t>
  </si>
  <si>
    <t>CRM|Presentations|Salesforce Killers</t>
  </si>
  <si>
    <t>/ORGANIZATION/PRESENTIGO</t>
  </si>
  <si>
    <t>/funding-round/7507698d09c990f932954a9e7b03d616</t>
  </si>
  <si>
    <t>/funding-round/a3b4947d4729707b03ac215b55a8882b</t>
  </si>
  <si>
    <t>/organization/ presidio</t>
  </si>
  <si>
    <t>/ORGANIZATION/PRESIDIO</t>
  </si>
  <si>
    <t>/funding-round/0b59207941430e47e585341a587f92d0</t>
  </si>
  <si>
    <t>/Organization/Presidio</t>
  </si>
  <si>
    <t>Presidio Pharmaceuticals</t>
  </si>
  <si>
    <t>http://www.presidiopharma.com</t>
  </si>
  <si>
    <t>/organization/presidio</t>
  </si>
  <si>
    <t>/funding-round/3eb14f721b7b85890190037231726b6c</t>
  </si>
  <si>
    <t>/funding-round/40f9a29f056176468fde5a682b27aa00</t>
  </si>
  <si>
    <t>/funding-round/78336a288b194f95087515c38422a923</t>
  </si>
  <si>
    <t>/funding-round/7e34ddb3a3a8bd8fa8b441216c978470</t>
  </si>
  <si>
    <t>/funding-round/ffa2806d66b1b7712671e5cd08ff8414</t>
  </si>
  <si>
    <t>/organization/ presidio-networked-solutions</t>
  </si>
  <si>
    <t>/ORGANIZATION/PRESIDIO-NETWORKED-SOLUTIONS</t>
  </si>
  <si>
    <t>/funding-round/c040784f16c0abdd78b513ded6b55093</t>
  </si>
  <si>
    <t>/Organization/Presidio-Networked-Solutions</t>
  </si>
  <si>
    <t>Presidio</t>
  </si>
  <si>
    <t>http://www.presidio.com</t>
  </si>
  <si>
    <t>/organization/ presidio-reinsurance-group</t>
  </si>
  <si>
    <t>/organization/presidio-reinsurance-group</t>
  </si>
  <si>
    <t>/funding-round/61515cd9872259d5c8f989cae3b71200</t>
  </si>
  <si>
    <t>/Organization/Presidio-Reinsurance-Group</t>
  </si>
  <si>
    <t>Presidio Reinsurance Group</t>
  </si>
  <si>
    <t>/organization/ presidium-learning</t>
  </si>
  <si>
    <t>/ORGANIZATION/PRESIDIUM-LEARNING</t>
  </si>
  <si>
    <t>/funding-round/7ebd41394e285434eac17fe4f7d6db57</t>
  </si>
  <si>
    <t>/Organization/Presidium-Learning</t>
  </si>
  <si>
    <t>Presidium Learning</t>
  </si>
  <si>
    <t>http://www.presidiuminc.com</t>
  </si>
  <si>
    <t>/organization/presidium-learning</t>
  </si>
  <si>
    <t>/funding-round/84c6506e2c817f541b973dd6daf57533</t>
  </si>
  <si>
    <t>/organization/ press</t>
  </si>
  <si>
    <t>/ORGANIZATION/PRESS</t>
  </si>
  <si>
    <t>/funding-round/be8f901f67d0eee4025a40446e03c18e</t>
  </si>
  <si>
    <t>/Organization/Press</t>
  </si>
  <si>
    <t>Press</t>
  </si>
  <si>
    <t>http://pressla.bs</t>
  </si>
  <si>
    <t>Collaboration|Messaging|Presentations|Publishing|Software</t>
  </si>
  <si>
    <t>/organization/ press-about-us</t>
  </si>
  <si>
    <t>/organization/press-about-us</t>
  </si>
  <si>
    <t>/funding-round/5fcc017335b510f07555b23bc7f42eaa</t>
  </si>
  <si>
    <t>/Organization/Press-About-Us</t>
  </si>
  <si>
    <t>Press About Us</t>
  </si>
  <si>
    <t>http://pressabout.us</t>
  </si>
  <si>
    <t>/organization/ press-box</t>
  </si>
  <si>
    <t>/ORGANIZATION/PRESS-BOX</t>
  </si>
  <si>
    <t>/funding-round/c57ebd201909e83d5bd453dcea627e66</t>
  </si>
  <si>
    <t>/Organization/Press-Box</t>
  </si>
  <si>
    <t>Press Box</t>
  </si>
  <si>
    <t>http://www.pressboxapp.co</t>
  </si>
  <si>
    <t>Games|Mobile|Sports</t>
  </si>
  <si>
    <t>/organization/ press-play</t>
  </si>
  <si>
    <t>/organization/press-play</t>
  </si>
  <si>
    <t>/funding-round/086aad4379e88d67b9cfcc6cd1db9ce7</t>
  </si>
  <si>
    <t>/Organization/Press-Play</t>
  </si>
  <si>
    <t>PressPlay</t>
  </si>
  <si>
    <t>http://www.pressplaytv.in</t>
  </si>
  <si>
    <t>Entertainment|Startups|Travel|Travel &amp; Tourism</t>
  </si>
  <si>
    <t>/ORGANIZATION/PRESS-PLAY</t>
  </si>
  <si>
    <t>/funding-round/d89fc57a0c3f2183510e381e44b0e677</t>
  </si>
  <si>
    <t>/organization/ press-sense</t>
  </si>
  <si>
    <t>/organization/press-sense</t>
  </si>
  <si>
    <t>/funding-round/94faa680dcd340d6f3c8af28d0a9194e</t>
  </si>
  <si>
    <t>/Organization/Press-Sense</t>
  </si>
  <si>
    <t>Press-sense</t>
  </si>
  <si>
    <t>http://www.press-sense.com</t>
  </si>
  <si>
    <t>/ORGANIZATION/PRESS-SENSE</t>
  </si>
  <si>
    <t>/funding-round/ab48f4b06caa4614107523e4662b39b5</t>
  </si>
  <si>
    <t>/funding-round/f0866488c1d0d0d1474b7d8695018ae3</t>
  </si>
  <si>
    <t>/organization/ press4kids</t>
  </si>
  <si>
    <t>/ORGANIZATION/PRESS4KIDS</t>
  </si>
  <si>
    <t>/funding-round/a240f747d2270e397a6c68558228f7da</t>
  </si>
  <si>
    <t>/Organization/Press4Kids</t>
  </si>
  <si>
    <t>Press4Kids</t>
  </si>
  <si>
    <t>http://www.press4kids.com</t>
  </si>
  <si>
    <t>/organization/ pressable</t>
  </si>
  <si>
    <t>/organization/pressable</t>
  </si>
  <si>
    <t>/funding-round/11669c449d54a22af12dfd4e2fa7469d</t>
  </si>
  <si>
    <t>/Organization/Pressable</t>
  </si>
  <si>
    <t>Pressable</t>
  </si>
  <si>
    <t>http://pressable.com</t>
  </si>
  <si>
    <t>Blogging Platforms|Web Hosting</t>
  </si>
  <si>
    <t>/ORGANIZATION/PRESSABLE</t>
  </si>
  <si>
    <t>/funding-round/f8d8ad7acbd8b9061c91fbe63c926d9e</t>
  </si>
  <si>
    <t>/organization/ pressbaby</t>
  </si>
  <si>
    <t>/organization/pressbaby</t>
  </si>
  <si>
    <t>/funding-round/19f29a20645921a13e269918750ee0f5</t>
  </si>
  <si>
    <t>/Organization/Pressbaby</t>
  </si>
  <si>
    <t>PressBaby</t>
  </si>
  <si>
    <t>http://www.vidlibs.com</t>
  </si>
  <si>
    <t>Journalism|Media|Publishing|Video</t>
  </si>
  <si>
    <t>/organization/ pressed</t>
  </si>
  <si>
    <t>/ORGANIZATION/PRESSED</t>
  </si>
  <si>
    <t>/funding-round/91bb7616725a94d389318ef2c9b58641</t>
  </si>
  <si>
    <t>/Organization/Pressed</t>
  </si>
  <si>
    <t>Pressed</t>
  </si>
  <si>
    <t>http://www.pressedapp.com</t>
  </si>
  <si>
    <t>/organization/ pressenger</t>
  </si>
  <si>
    <t>/organization/pressenger</t>
  </si>
  <si>
    <t>/funding-round/3f194f81cb6148e5d7af77f3f1b456d1</t>
  </si>
  <si>
    <t>/Organization/Pressenger</t>
  </si>
  <si>
    <t>Pressenger</t>
  </si>
  <si>
    <t>http://pressenger.com/</t>
  </si>
  <si>
    <t>/organization/ pressetrends-com</t>
  </si>
  <si>
    <t>/ORGANIZATION/PRESSETRENDS-COM</t>
  </si>
  <si>
    <t>/funding-round/2b290a12214bb0d64a04a86915040e8f</t>
  </si>
  <si>
    <t>/Organization/Pressetrends-Com</t>
  </si>
  <si>
    <t>PresseTrends.com</t>
  </si>
  <si>
    <t>http://www.pressetrends.com</t>
  </si>
  <si>
    <t>Content|Journalism|Media|News|Search</t>
  </si>
  <si>
    <t>18-07-2009</t>
  </si>
  <si>
    <t>/organization/ pressflip</t>
  </si>
  <si>
    <t>/organization/pressflip</t>
  </si>
  <si>
    <t>/funding-round/8f2e7a8259ccdbb0883a9e7059e27d93</t>
  </si>
  <si>
    <t>/Organization/Pressflip</t>
  </si>
  <si>
    <t>Pressflip</t>
  </si>
  <si>
    <t>http://www.pressflip.com</t>
  </si>
  <si>
    <t>Artificial Intelligence|Curated Web</t>
  </si>
  <si>
    <t>/organization/ pressglue</t>
  </si>
  <si>
    <t>/ORGANIZATION/PRESSGLUE</t>
  </si>
  <si>
    <t>/funding-round/30b9d512d3e7dedfe462f7e800eb5d2d</t>
  </si>
  <si>
    <t>/Organization/Pressglue</t>
  </si>
  <si>
    <t>Pressglue</t>
  </si>
  <si>
    <t>http://www.pressglue.com</t>
  </si>
  <si>
    <t>Advertising|Journalism|Local|News</t>
  </si>
  <si>
    <t>/organization/pressglue</t>
  </si>
  <si>
    <t>/funding-round/d6ccffa187d84c6025f5b7c0c00c1d99</t>
  </si>
  <si>
    <t>/funding-round/d7c057f63c363c698ef8241c5491f1d8</t>
  </si>
  <si>
    <t>/organization/ pressgram</t>
  </si>
  <si>
    <t>/organization/pressgram</t>
  </si>
  <si>
    <t>/funding-round/6541c55f9745e99fe428dc3ed09d214a</t>
  </si>
  <si>
    <t>/Organization/Pressgram</t>
  </si>
  <si>
    <t>Pressgram</t>
  </si>
  <si>
    <t>http://pressgr.am</t>
  </si>
  <si>
    <t>Blogging Platforms|iOS|Networking|Photography</t>
  </si>
  <si>
    <t>/organization/ pressidium</t>
  </si>
  <si>
    <t>/ORGANIZATION/PRESSIDIUM</t>
  </si>
  <si>
    <t>/funding-round/f2776844da4159e71e0b5fccee05b50b</t>
  </si>
  <si>
    <t>/Organization/Pressidium</t>
  </si>
  <si>
    <t>Pressidium</t>
  </si>
  <si>
    <t>http://pressidium.com</t>
  </si>
  <si>
    <t>Blogging Platforms|PaaS|SaaS|Software|Web CMS|Web Design|Web Hosting</t>
  </si>
  <si>
    <t>/organization/ pressium</t>
  </si>
  <si>
    <t>/organization/pressium</t>
  </si>
  <si>
    <t>/funding-round/9a60ba93b6f53d8174fee4db50a2369c</t>
  </si>
  <si>
    <t>/Organization/Pressium</t>
  </si>
  <si>
    <t>Pressium</t>
  </si>
  <si>
    <t>https://pressium.pl/</t>
  </si>
  <si>
    <t>Internet|Media|Public Relations</t>
  </si>
  <si>
    <t>/organization/ presslabs</t>
  </si>
  <si>
    <t>/ORGANIZATION/PRESSLABS</t>
  </si>
  <si>
    <t>/funding-round/3f065ac28840fd38a29e1461740d298d</t>
  </si>
  <si>
    <t>/Organization/Presslabs</t>
  </si>
  <si>
    <t>PressLabs</t>
  </si>
  <si>
    <t>http://www.presslabs.com</t>
  </si>
  <si>
    <t>/organization/ pressly</t>
  </si>
  <si>
    <t>/organization/pressly</t>
  </si>
  <si>
    <t>/funding-round/446ba51a6001021b2f007051a0629306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LY</t>
  </si>
  <si>
    <t>/funding-round/ca15b5a5f49d6345ab0cc8f4f507f97b</t>
  </si>
  <si>
    <t>/organization/ pressmart</t>
  </si>
  <si>
    <t>/organization/pressmart</t>
  </si>
  <si>
    <t>/funding-round/075fa05e00bea90bab3c9941ef380e9d</t>
  </si>
  <si>
    <t>/Organization/Pressmart</t>
  </si>
  <si>
    <t>Pressmart</t>
  </si>
  <si>
    <t>http://www.pressmart.com</t>
  </si>
  <si>
    <t>/organization/ pressmatrix</t>
  </si>
  <si>
    <t>/ORGANIZATION/PRESSMATRIX</t>
  </si>
  <si>
    <t>/funding-round/bb168fb3e9065e6ac4707b35b53ca2a1</t>
  </si>
  <si>
    <t>/Organization/Pressmatrix</t>
  </si>
  <si>
    <t>PressMatrix</t>
  </si>
  <si>
    <t>http://www.pressmatrix.de</t>
  </si>
  <si>
    <t>Mobile|SaaS|Tablets|Web Tools</t>
  </si>
  <si>
    <t>/organization/ presspad</t>
  </si>
  <si>
    <t>/organization/presspad</t>
  </si>
  <si>
    <t>/funding-round/b106362a1585c058bf384ce7d22051ce</t>
  </si>
  <si>
    <t>/Organization/Presspad</t>
  </si>
  <si>
    <t>PressPad</t>
  </si>
  <si>
    <t>http://presspadapp.com</t>
  </si>
  <si>
    <t>Android|iOS|Mobile|SaaS</t>
  </si>
  <si>
    <t>/ORGANIZATION/PRESSPAD</t>
  </si>
  <si>
    <t>/funding-round/b7b43e7bde8dcc93c85c709696d7bdbd</t>
  </si>
  <si>
    <t>/organization/ pressquote</t>
  </si>
  <si>
    <t>/organization/pressquote</t>
  </si>
  <si>
    <t>/funding-round/6b244ce34e0d4de5649eb5fb534ccfd3</t>
  </si>
  <si>
    <t>/Organization/Pressquote</t>
  </si>
  <si>
    <t>PressConnect</t>
  </si>
  <si>
    <t>http://www.PressConnect.org</t>
  </si>
  <si>
    <t>/organization/ pressreader</t>
  </si>
  <si>
    <t>/ORGANIZATION/PRESSREADER</t>
  </si>
  <si>
    <t>/funding-round/57f92136582a9e6e17f81b8f6ae3448e</t>
  </si>
  <si>
    <t>/Organization/Pressreader</t>
  </si>
  <si>
    <t>PressReader</t>
  </si>
  <si>
    <t>http://www.pressreader.com</t>
  </si>
  <si>
    <t>Health and Wellness|Publishing</t>
  </si>
  <si>
    <t>/organization/ presstler</t>
  </si>
  <si>
    <t>/organization/presstler</t>
  </si>
  <si>
    <t>/funding-round/4d5617e7a026a21bfd43f376717464c5</t>
  </si>
  <si>
    <t>/Organization/Presstler</t>
  </si>
  <si>
    <t>Presstler</t>
  </si>
  <si>
    <t>http://Presstler.com</t>
  </si>
  <si>
    <t>/organization/ pressup</t>
  </si>
  <si>
    <t>/ORGANIZATION/PRESSUP</t>
  </si>
  <si>
    <t>/funding-round/1f87a664f47026a3da154729b953bfbe</t>
  </si>
  <si>
    <t>/Organization/Pressup</t>
  </si>
  <si>
    <t>PressUp</t>
  </si>
  <si>
    <t>https://pressup.io</t>
  </si>
  <si>
    <t>E-Commerce|Marketing Automation|Retail</t>
  </si>
  <si>
    <t>/organization/ pressure-biosciences</t>
  </si>
  <si>
    <t>/organization/pressure-biosciences</t>
  </si>
  <si>
    <t>/funding-round/0d94c8d7eef63203e91cdc80621a89af</t>
  </si>
  <si>
    <t>/Organization/Pressure-Biosciences</t>
  </si>
  <si>
    <t>Pressure BioSciences</t>
  </si>
  <si>
    <t>http://www.pressurebiosciences.com</t>
  </si>
  <si>
    <t>South Easton</t>
  </si>
  <si>
    <t>/ORGANIZATION/PRESSURE-BIOSCIENCES</t>
  </si>
  <si>
    <t>/funding-round/19f39d45cf3b37ab4e57d5f9ab95e53b</t>
  </si>
  <si>
    <t>/funding-round/42c1806c5710642047945b69f5725acd</t>
  </si>
  <si>
    <t>/funding-round/5a58f11208b6698838a10454e9e3f77d</t>
  </si>
  <si>
    <t>/funding-round/6cf5b267aea2ae81478d82f69a158faa</t>
  </si>
  <si>
    <t>/funding-round/75a42b90b84cc32578eb7d81f4f38471</t>
  </si>
  <si>
    <t>/funding-round/c821f31b30a26dd943246b025ed89315</t>
  </si>
  <si>
    <t>/funding-round/c99c8a224cbba61f30915c9f9ca001ae</t>
  </si>
  <si>
    <t>/funding-round/e59b80404a1c0452bd831b5e2bb339bf</t>
  </si>
  <si>
    <t>/organization/ pressy</t>
  </si>
  <si>
    <t>/ORGANIZATION/PRESSY</t>
  </si>
  <si>
    <t>/funding-round/a13eeaa991871c348323bbaf70307a70</t>
  </si>
  <si>
    <t>/Organization/Pressy</t>
  </si>
  <si>
    <t>Pressy</t>
  </si>
  <si>
    <t>http://pressybutton.com</t>
  </si>
  <si>
    <t>/organization/ prestadero</t>
  </si>
  <si>
    <t>/organization/prestadero</t>
  </si>
  <si>
    <t>/funding-round/8fd7b235ab00a86d3e49b2eee4216842</t>
  </si>
  <si>
    <t>/Organization/Prestadero</t>
  </si>
  <si>
    <t>Prestadero</t>
  </si>
  <si>
    <t>http://prestadero.com</t>
  </si>
  <si>
    <t>/ORGANIZATION/PRESTADERO</t>
  </si>
  <si>
    <t>/funding-round/d3a64ddfa0e704084286c09bf7273b5d</t>
  </si>
  <si>
    <t>/organization/ prestamo10-com</t>
  </si>
  <si>
    <t>/organization/prestamo10-com</t>
  </si>
  <si>
    <t>/funding-round/adc7472d2f3dd4e3e8ffe657b6fa8b04</t>
  </si>
  <si>
    <t>/Organization/Prestamo10-Com</t>
  </si>
  <si>
    <t>P10 Finance S.L.</t>
  </si>
  <si>
    <t>http://Prestamo10.com</t>
  </si>
  <si>
    <t>Finance|Financial Services|Internet</t>
  </si>
  <si>
    <t>/organization/ prestashop</t>
  </si>
  <si>
    <t>/ORGANIZATION/PRESTASHOP</t>
  </si>
  <si>
    <t>/funding-round/1a705f4d8ae908274f56491518707961</t>
  </si>
  <si>
    <t>/Organization/Prestashop</t>
  </si>
  <si>
    <t>PrestaShop</t>
  </si>
  <si>
    <t>http://www.prestashop.com</t>
  </si>
  <si>
    <t>E-Commerce|Internet|Open Source|Software</t>
  </si>
  <si>
    <t>/organization/prestashop</t>
  </si>
  <si>
    <t>/funding-round/86499bfa314a5bef27de555c47075a20</t>
  </si>
  <si>
    <t>/funding-round/bb7199759cd4ba8b656b3863240b8460</t>
  </si>
  <si>
    <t>/funding-round/d0766162a0ef90e140372727b42a1bfe</t>
  </si>
  <si>
    <t>/organization/ prestiamoci</t>
  </si>
  <si>
    <t>/ORGANIZATION/PRESTIAMOCI</t>
  </si>
  <si>
    <t>/funding-round/bdd96f371c70f030bd6063b03aeee3d4</t>
  </si>
  <si>
    <t>/Organization/Prestiamoci</t>
  </si>
  <si>
    <t>Prestiamoci</t>
  </si>
  <si>
    <t>http://www.prestiamoci.it</t>
  </si>
  <si>
    <t>/organization/prestiamoci</t>
  </si>
  <si>
    <t>/funding-round/c28750eb05ca7113198698e242c69063</t>
  </si>
  <si>
    <t>/organization/ prestige-roofing</t>
  </si>
  <si>
    <t>/ORGANIZATION/PRESTIGE-ROOFING</t>
  </si>
  <si>
    <t>/funding-round/a7c267279e1ff2e545949feb421055d9</t>
  </si>
  <si>
    <t>/Organization/Prestige-Roofing</t>
  </si>
  <si>
    <t>Prestige Roofing</t>
  </si>
  <si>
    <t>http://www.myprestigeroofing.com/</t>
  </si>
  <si>
    <t>/organization/ prestigos-2</t>
  </si>
  <si>
    <t>/organization/prestigos-2</t>
  </si>
  <si>
    <t>/funding-round/17769042462e8813468f5e04c8ad866a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IGOS-2</t>
  </si>
  <si>
    <t>/funding-round/e45f8f0ab49095a86a342bdefecb6224</t>
  </si>
  <si>
    <t>/organization/ presto-engineering</t>
  </si>
  <si>
    <t>/organization/presto-engineering</t>
  </si>
  <si>
    <t>/funding-round/b978182459aee28e705a34ac4eea1e24</t>
  </si>
  <si>
    <t>/Organization/Presto-Engineering</t>
  </si>
  <si>
    <t>Presto Engineering</t>
  </si>
  <si>
    <t>http://www.presto-eng.com</t>
  </si>
  <si>
    <t>/ORGANIZATION/PRESTO-ENGINEERING</t>
  </si>
  <si>
    <t>/funding-round/d717c798b8f57cd3397cc79ff33e0fa9</t>
  </si>
  <si>
    <t>/organization/ presto-services</t>
  </si>
  <si>
    <t>/organization/presto-services</t>
  </si>
  <si>
    <t>/funding-round/d318d069369785fa5b1686b9ccb8fe63</t>
  </si>
  <si>
    <t>/Organization/Presto-Services</t>
  </si>
  <si>
    <t>Presto Services</t>
  </si>
  <si>
    <t>http://www.presto.com</t>
  </si>
  <si>
    <t>/organization/ prestobox</t>
  </si>
  <si>
    <t>/ORGANIZATION/PRESTOBOX</t>
  </si>
  <si>
    <t>/funding-round/25eee0917f1ecbe5442aa5f8b9eb7441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box</t>
  </si>
  <si>
    <t>/funding-round/50bea2b52159edc9c1108cf4bfc2b662</t>
  </si>
  <si>
    <t>/organization/ prestodiag</t>
  </si>
  <si>
    <t>/ORGANIZATION/PRESTODIAG</t>
  </si>
  <si>
    <t>/funding-round/a64262d3e69fd492f86faebc8afb7d02</t>
  </si>
  <si>
    <t>/Organization/Prestodiag</t>
  </si>
  <si>
    <t>Prestodiag</t>
  </si>
  <si>
    <t>http://www.prestodiag.com</t>
  </si>
  <si>
    <t>Villejuif</t>
  </si>
  <si>
    <t>/organization/prestodiag</t>
  </si>
  <si>
    <t>/funding-round/ea218edf25016af5f1e6485371dd6c54</t>
  </si>
  <si>
    <t>/organization/ prestolite-electric-beijing</t>
  </si>
  <si>
    <t>/ORGANIZATION/PRESTOLITE-ELECTRIC-BEIJING</t>
  </si>
  <si>
    <t>/funding-round/02f79d80c815feb4e2071b871e9cb0cc</t>
  </si>
  <si>
    <t>/Organization/Prestolite-Electric-Beijing</t>
  </si>
  <si>
    <t>Prestolite Electric</t>
  </si>
  <si>
    <t>http://www.prestolite.com</t>
  </si>
  <si>
    <t>/organization/ preston-hollow-capital</t>
  </si>
  <si>
    <t>/organization/preston-hollow-capital</t>
  </si>
  <si>
    <t>/funding-round/3b970b2a0bc4b1ffd3470d2ef37a5c97</t>
  </si>
  <si>
    <t>/Organization/Preston-Hollow-Capital</t>
  </si>
  <si>
    <t>Preston Hollow Capital</t>
  </si>
  <si>
    <t>http://www.phcllc.com/</t>
  </si>
  <si>
    <t>/organization/ prestosports</t>
  </si>
  <si>
    <t>/ORGANIZATION/PRESTOSPORTS</t>
  </si>
  <si>
    <t>/funding-round/f67d249156438b1f16471f541b9ffbdb</t>
  </si>
  <si>
    <t>/Organization/Prestosports</t>
  </si>
  <si>
    <t>PrestoSports</t>
  </si>
  <si>
    <t>http://prestosports.com</t>
  </si>
  <si>
    <t>/organization/ prestwick-pharmaceuticals-inc</t>
  </si>
  <si>
    <t>/organization/prestwick-pharmaceuticals-inc</t>
  </si>
  <si>
    <t>/funding-round/87d080c3134141ce6dc7beb49c9a6550</t>
  </si>
  <si>
    <t>/Organization/Prestwick-Pharmaceuticals-Inc</t>
  </si>
  <si>
    <t>Prestwick Pharmaceuticals, Inc.</t>
  </si>
  <si>
    <t>/ORGANIZATION/PRESTWICK-PHARMACEUTICALS-INC</t>
  </si>
  <si>
    <t>/funding-round/d93dd820081ba3b0dd11036013d1a3b4</t>
  </si>
  <si>
    <t>/funding-round/e51fa3b55dd74c742d922af863f5d713</t>
  </si>
  <si>
    <t>/organization/ preteckt</t>
  </si>
  <si>
    <t>/ORGANIZATION/PRETECKT</t>
  </si>
  <si>
    <t>/funding-round/6db8920f3e98dfd093810f6354712a43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 pretel</t>
  </si>
  <si>
    <t>/organization/pretel</t>
  </si>
  <si>
    <t>/funding-round/870c26e75ed6189e800466c06532fb92</t>
  </si>
  <si>
    <t>/Organization/Pretel</t>
  </si>
  <si>
    <t>PreTel</t>
  </si>
  <si>
    <t>/organization/ pretio-interactive</t>
  </si>
  <si>
    <t>/ORGANIZATION/PRETIO-INTERACTIVE</t>
  </si>
  <si>
    <t>/funding-round/28e95cf972a60007d978168cc9a96e47</t>
  </si>
  <si>
    <t>/Organization/Pretio-Interactive</t>
  </si>
  <si>
    <t>Pretio Interactive</t>
  </si>
  <si>
    <t>http://pretiointeractive.com</t>
  </si>
  <si>
    <t>/organization/ pretty-in-my-pocket-primp</t>
  </si>
  <si>
    <t>/organization/pretty-in-my-pocket-primp</t>
  </si>
  <si>
    <t>/funding-round/f7a4763bd70b0d4a96c4399bc26b59ef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 pretty-instant</t>
  </si>
  <si>
    <t>/ORGANIZATION/PRETTY-INSTANT</t>
  </si>
  <si>
    <t>/funding-round/1aefff93aef0a801fc4f990528e37b9a</t>
  </si>
  <si>
    <t>/Organization/Pretty-Instant</t>
  </si>
  <si>
    <t>Pretty Instant</t>
  </si>
  <si>
    <t>http://prettyinstant.com</t>
  </si>
  <si>
    <t>Brand Marketing|Events|Photography|Software</t>
  </si>
  <si>
    <t>/organization/ pretty-litter</t>
  </si>
  <si>
    <t>/organization/pretty-litter</t>
  </si>
  <si>
    <t>/funding-round/3f72bf31399dea3e276f966559221800</t>
  </si>
  <si>
    <t>/Organization/Pretty-Litter</t>
  </si>
  <si>
    <t>Pretty Litter</t>
  </si>
  <si>
    <t>http://www.prettylittercats.com/</t>
  </si>
  <si>
    <t>Diagnostics|Health Care|Pets</t>
  </si>
  <si>
    <t>/organization/ pretty-padded-room</t>
  </si>
  <si>
    <t>/ORGANIZATION/PRETTY-PADDED-ROOM</t>
  </si>
  <si>
    <t>/funding-round/70b16e12930fc7f9cf5efbffb166fe45</t>
  </si>
  <si>
    <t>/Organization/Pretty-Padded-Room</t>
  </si>
  <si>
    <t>In Your Corner</t>
  </si>
  <si>
    <t>http://www.inyourcorneronline.com</t>
  </si>
  <si>
    <t>/organization/ pretty-secrets</t>
  </si>
  <si>
    <t>/organization/pretty-secrets</t>
  </si>
  <si>
    <t>/funding-round/1bd46db8336504c8f5db4106c1e25d81</t>
  </si>
  <si>
    <t>/Organization/Pretty-Secrets</t>
  </si>
  <si>
    <t>PrettySecrets</t>
  </si>
  <si>
    <t>http://prettysecrets.com/</t>
  </si>
  <si>
    <t>E-Commerce|Lingerie|Retail</t>
  </si>
  <si>
    <t>/organization/ pretty-simple</t>
  </si>
  <si>
    <t>/ORGANIZATION/PRETTY-SIMPLE</t>
  </si>
  <si>
    <t>/funding-round/aba0c5c9313874823202405f46ce5a8a</t>
  </si>
  <si>
    <t>/Organization/Pretty-Simple</t>
  </si>
  <si>
    <t>Pretty Simple</t>
  </si>
  <si>
    <t>http://prettysimplegames.com/</t>
  </si>
  <si>
    <t>/organization/ prettysocial-media-international-gmbh</t>
  </si>
  <si>
    <t>/organization/prettysocial-media-international-gmbh</t>
  </si>
  <si>
    <t>/funding-round/0b8df75d306c5baea892e9f89160de32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TTYSOCIAL-MEDIA-INTERNATIONAL-GMBH</t>
  </si>
  <si>
    <t>/funding-round/ddd18f8082c470d9cca09b25cd05724b</t>
  </si>
  <si>
    <t>/organization/ prevacus</t>
  </si>
  <si>
    <t>/organization/prevacus</t>
  </si>
  <si>
    <t>/funding-round/bdfc3a4f9233285547e12f3ce4c418e7</t>
  </si>
  <si>
    <t>/Organization/Prevacus</t>
  </si>
  <si>
    <t>Prevacus</t>
  </si>
  <si>
    <t>http://prevacus.com</t>
  </si>
  <si>
    <t>/ORGANIZATION/PREVACUS</t>
  </si>
  <si>
    <t>/funding-round/d85fd85ebaf610bf17d41b7b7d811b8a</t>
  </si>
  <si>
    <t>/organization/ prevalence-green-solutions</t>
  </si>
  <si>
    <t>/organization/prevalence-green-solutions</t>
  </si>
  <si>
    <t>/funding-round/ffd5d2efcd4c4c52df7b3e57844b5e2d</t>
  </si>
  <si>
    <t>/Organization/Prevalence-Green-Solutions</t>
  </si>
  <si>
    <t>Prevalence Green Solutions</t>
  </si>
  <si>
    <t>http://www.prevalence.in</t>
  </si>
  <si>
    <t>/organization/ prevalent-networks</t>
  </si>
  <si>
    <t>/ORGANIZATION/PREVALENT-NETWORKS</t>
  </si>
  <si>
    <t>/funding-round/02286fc937701bd395e1309d2539e31e</t>
  </si>
  <si>
    <t>/Organization/Prevalent-Networks</t>
  </si>
  <si>
    <t>Prevalent Networks</t>
  </si>
  <si>
    <t>http://prevalent.net</t>
  </si>
  <si>
    <t>/organization/ prevedere</t>
  </si>
  <si>
    <t>/organization/prevedere</t>
  </si>
  <si>
    <t>/funding-round/2c30ad46b2c9e2affe4608ec3a5007bf</t>
  </si>
  <si>
    <t>/Organization/Prevedere</t>
  </si>
  <si>
    <t>Prevedere</t>
  </si>
  <si>
    <t>http://www.prevederesoftware.com</t>
  </si>
  <si>
    <t>/ORGANIZATION/PREVEDERE</t>
  </si>
  <si>
    <t>/funding-round/d1eb8de51848828e008b8d0f796e235c</t>
  </si>
  <si>
    <t>/funding-round/f5b17dd5a91177fe6b82ff2197de7de8</t>
  </si>
  <si>
    <t>/organization/ preventes-fr</t>
  </si>
  <si>
    <t>/ORGANIZATION/PREVENTES-FR</t>
  </si>
  <si>
    <t>/funding-round/b5243b3884a3a351eefd9cbb74fcf092</t>
  </si>
  <si>
    <t>/Organization/Preventes-Fr</t>
  </si>
  <si>
    <t>Preventes.fr</t>
  </si>
  <si>
    <t>http://www.preventes.fr</t>
  </si>
  <si>
    <t>/organization/ preventice</t>
  </si>
  <si>
    <t>/organization/preventice</t>
  </si>
  <si>
    <t>/funding-round/4f2f4e4b7dd9b838bc70391e0873e54e</t>
  </si>
  <si>
    <t>/Organization/Preventice</t>
  </si>
  <si>
    <t>Preventice</t>
  </si>
  <si>
    <t>http://preventice.com</t>
  </si>
  <si>
    <t>/organization/ preventice-solutions</t>
  </si>
  <si>
    <t>/ORGANIZATION/PREVENTICE-SOLUTIONS</t>
  </si>
  <si>
    <t>/funding-round/b82b6131bb8e76a4727ea6e9fac2b4da</t>
  </si>
  <si>
    <t>/Organization/Preventice-Solutions</t>
  </si>
  <si>
    <t>Preventice Solutions</t>
  </si>
  <si>
    <t>http://www.preventicesolutions.com/</t>
  </si>
  <si>
    <t>/organization/ preventicus-gmbh</t>
  </si>
  <si>
    <t>/organization/preventicus-gmbh</t>
  </si>
  <si>
    <t>/funding-round/8f109ca75c8e56b630c5eb0cc58a7411</t>
  </si>
  <si>
    <t>/Organization/Preventicus-Gmbh</t>
  </si>
  <si>
    <t>Preventicus GmbH</t>
  </si>
  <si>
    <t>http://preventicus.com/</t>
  </si>
  <si>
    <t>/organization/ prevention-pharmaceuticals</t>
  </si>
  <si>
    <t>/ORGANIZATION/PREVENTION-PHARMACEUTICALS</t>
  </si>
  <si>
    <t>/funding-round/b4ee1bef825e62d19899c8bdb8ed392d</t>
  </si>
  <si>
    <t>/Organization/Prevention-Pharmaceuticals</t>
  </si>
  <si>
    <t>Prevention Pharmaceuticals</t>
  </si>
  <si>
    <t>http://preventionpharmaceuticals.com</t>
  </si>
  <si>
    <t>/organization/ prevently</t>
  </si>
  <si>
    <t>/organization/prevently</t>
  </si>
  <si>
    <t>/funding-round/6dccb8a13ef60d3d7495e57551ffbda3</t>
  </si>
  <si>
    <t>/Organization/Prevently</t>
  </si>
  <si>
    <t>Prevently</t>
  </si>
  <si>
    <t>http://prevently.com</t>
  </si>
  <si>
    <t>/ORGANIZATION/PREVENTLY</t>
  </si>
  <si>
    <t>/funding-round/710f4893ccbe76adb443a9612ed845fb</t>
  </si>
  <si>
    <t>/funding-round/841c2b1de57a253352233d1da3e3edba</t>
  </si>
  <si>
    <t>/funding-round/da93fefd7030f4609c04ee7d35d99374</t>
  </si>
  <si>
    <t>/funding-round/ec1509a307ce7788cadf981cde6db71b</t>
  </si>
  <si>
    <t>/funding-round/f89cdfba6e4193ddc0918d77a9655b4a</t>
  </si>
  <si>
    <t>/organization/ preventsys</t>
  </si>
  <si>
    <t>/organization/preventsys</t>
  </si>
  <si>
    <t>/funding-round/8c5eeb55dbc9e25b080fd5133d7cbf50</t>
  </si>
  <si>
    <t>/Organization/Preventsys</t>
  </si>
  <si>
    <t>Preventsys</t>
  </si>
  <si>
    <t>/ORGANIZATION/PREVENTSYS</t>
  </si>
  <si>
    <t>/funding-round/cc355ff3e643e99c6bfe3c1f3613b91b</t>
  </si>
  <si>
    <t>/organization/ preview-networks</t>
  </si>
  <si>
    <t>/organization/preview-networks</t>
  </si>
  <si>
    <t>/funding-round/caea045d530c4a50c1bc5906a51b7c8b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 previser</t>
  </si>
  <si>
    <t>/ORGANIZATION/PREVISER</t>
  </si>
  <si>
    <t>/funding-round/339278bc190152f0643e55a063cb1850</t>
  </si>
  <si>
    <t>/Organization/Previser</t>
  </si>
  <si>
    <t>PreViser</t>
  </si>
  <si>
    <t>http://previser.com</t>
  </si>
  <si>
    <t>/organization/ previstar</t>
  </si>
  <si>
    <t>/organization/previstar</t>
  </si>
  <si>
    <t>/funding-round/297449424220139a27ad45661652695d</t>
  </si>
  <si>
    <t>/Organization/Previstar</t>
  </si>
  <si>
    <t>Previstar</t>
  </si>
  <si>
    <t>http://www.previstar.com</t>
  </si>
  <si>
    <t>/organization/ prevoty</t>
  </si>
  <si>
    <t>/ORGANIZATION/PREVOTY</t>
  </si>
  <si>
    <t>/funding-round/43836b65db342821b04c2364f59febcc</t>
  </si>
  <si>
    <t>/Organization/Prevoty</t>
  </si>
  <si>
    <t>Prevoty</t>
  </si>
  <si>
    <t>https://prevoty.com</t>
  </si>
  <si>
    <t>Data Security|Information Technology|IT and Cybersecurity|Security|Web Tools</t>
  </si>
  <si>
    <t>/organization/prevoty</t>
  </si>
  <si>
    <t>/funding-round/481a4220ca19ec5a45a064dfb7f64825</t>
  </si>
  <si>
    <t>/funding-round/9198b05727c37e760b87eada461e9b48</t>
  </si>
  <si>
    <t>/funding-round/c4ab9075f8385ead0e85fef9d527e57b</t>
  </si>
  <si>
    <t>/organization/ prevtec-microbia</t>
  </si>
  <si>
    <t>/ORGANIZATION/PREVTEC-MICROBIA</t>
  </si>
  <si>
    <t>/funding-round/66e9b2e7c4fabda980c82b0556ed9b8e</t>
  </si>
  <si>
    <t>/Organization/Prevtec-Microbia</t>
  </si>
  <si>
    <t>Prevtec microbia</t>
  </si>
  <si>
    <t>http://www.prevtecmicrobia.com/en/</t>
  </si>
  <si>
    <t>/organization/prevtec-microbia</t>
  </si>
  <si>
    <t>/funding-round/f818e5319297b0f4ae27bbf0a24be6c7</t>
  </si>
  <si>
    <t>/organization/ prexa-pharmaceuticals</t>
  </si>
  <si>
    <t>/ORGANIZATION/PREXA-PHARMACEUTICALS</t>
  </si>
  <si>
    <t>/funding-round/8e18cbc6b865c312f956dde015236e48</t>
  </si>
  <si>
    <t>/Organization/Prexa-Pharmaceuticals</t>
  </si>
  <si>
    <t>Prexa Pharmaceuticals</t>
  </si>
  <si>
    <t>http://www.prexainc.com</t>
  </si>
  <si>
    <t>/organization/prexa-pharmaceuticals</t>
  </si>
  <si>
    <t>/funding-round/d0eb5444513ecad857cb03ea0e6721f8</t>
  </si>
  <si>
    <t>/organization/ prexton-therapeutics</t>
  </si>
  <si>
    <t>/ORGANIZATION/PREXTON-THERAPEUTICS</t>
  </si>
  <si>
    <t>/funding-round/d37f7ad45af91e73a48966692098716e</t>
  </si>
  <si>
    <t>/Organization/Prexton-Therapeutics</t>
  </si>
  <si>
    <t>Prexton Therapeutics</t>
  </si>
  <si>
    <t>http://www.prextontherapeutics.com/</t>
  </si>
  <si>
    <t>/organization/ prezacor</t>
  </si>
  <si>
    <t>/organization/prezacor</t>
  </si>
  <si>
    <t>/funding-round/362846611eb7aaa221aed62914ae546a</t>
  </si>
  <si>
    <t>/Organization/Prezacor</t>
  </si>
  <si>
    <t>Prezacor</t>
  </si>
  <si>
    <t>http://prezacor.com</t>
  </si>
  <si>
    <t>/organization/ prezi</t>
  </si>
  <si>
    <t>/ORGANIZATION/PREZI</t>
  </si>
  <si>
    <t>/funding-round/5012b8aa561b60ef69d6760debc6e1b4</t>
  </si>
  <si>
    <t>/Organization/Prezi</t>
  </si>
  <si>
    <t>Prezi</t>
  </si>
  <si>
    <t>http://prezi.com</t>
  </si>
  <si>
    <t>/organization/prezi</t>
  </si>
  <si>
    <t>/funding-round/7046b3282dc8b7773fc29e72f8fb2984</t>
  </si>
  <si>
    <t>/funding-round/727b47ffbbdf3bd19ae8b64253d28d68</t>
  </si>
  <si>
    <t>/funding-round/b6a56a6bb11df46e93d183e11d187406</t>
  </si>
  <si>
    <t>/organization/ prezma</t>
  </si>
  <si>
    <t>/ORGANIZATION/PREZMA</t>
  </si>
  <si>
    <t>/funding-round/68acc0f5d931adca505285e270c307ec</t>
  </si>
  <si>
    <t>/Organization/Prezma</t>
  </si>
  <si>
    <t>Prezma</t>
  </si>
  <si>
    <t>http://www.prezma.com</t>
  </si>
  <si>
    <t>/organization/ prezto</t>
  </si>
  <si>
    <t>/organization/prezto</t>
  </si>
  <si>
    <t>/funding-round/252f8351f34efc3bee278378a73ed635</t>
  </si>
  <si>
    <t>/Organization/Prezto</t>
  </si>
  <si>
    <t>Dollop</t>
  </si>
  <si>
    <t>http://www.dollopapp.com</t>
  </si>
  <si>
    <t>/ORGANIZATION/PREZTO</t>
  </si>
  <si>
    <t>/funding-round/a3403dd5cb758a30470d2622aeb80308</t>
  </si>
  <si>
    <t>/organization/ priatek</t>
  </si>
  <si>
    <t>/organization/priatek</t>
  </si>
  <si>
    <t>/funding-round/8d1c696b30a1ff3fa7baec44e17a1361</t>
  </si>
  <si>
    <t>/Organization/Priatek</t>
  </si>
  <si>
    <t>Priatek</t>
  </si>
  <si>
    <t>http://priatek.com</t>
  </si>
  <si>
    <t>/organization/ priccut</t>
  </si>
  <si>
    <t>/ORGANIZATION/PRICCUT</t>
  </si>
  <si>
    <t>/funding-round/1c61be1f6608cf95c3c9d27dabfd318d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 price-ignite-systems</t>
  </si>
  <si>
    <t>/organization/price-ignite-systems</t>
  </si>
  <si>
    <t>/funding-round/3f3fe8ea10136c0cc0ade840070fb268</t>
  </si>
  <si>
    <t>/Organization/Price-Ignite-Systems</t>
  </si>
  <si>
    <t>Price Ignite Systems</t>
  </si>
  <si>
    <t>http://www.priceignite.com</t>
  </si>
  <si>
    <t>Big Data|Optimization|Startups</t>
  </si>
  <si>
    <t>/organization/ price-interactive</t>
  </si>
  <si>
    <t>/ORGANIZATION/PRICE-INTERACTIVE</t>
  </si>
  <si>
    <t>/funding-round/4f933c62a5e86676239e4779ae6c3369</t>
  </si>
  <si>
    <t>/Organization/Price-Interactive</t>
  </si>
  <si>
    <t>Price Interactive</t>
  </si>
  <si>
    <t>/organization/ price-legacy-corp</t>
  </si>
  <si>
    <t>/organization/price-legacy-corp</t>
  </si>
  <si>
    <t>/funding-round/fe3d9b04422284fb18ff243a3f285657</t>
  </si>
  <si>
    <t>/Organization/Price-Legacy-Corp</t>
  </si>
  <si>
    <t>Price Legacy Corp</t>
  </si>
  <si>
    <t>/organization/ price-points-sm</t>
  </si>
  <si>
    <t>/ORGANIZATION/PRICE-POINTS-SM</t>
  </si>
  <si>
    <t>/funding-round/5d8ecedd71b8d158b0db98489b87335c</t>
  </si>
  <si>
    <t>/Organization/Price-Points-Sm</t>
  </si>
  <si>
    <t>Price-Points sm</t>
  </si>
  <si>
    <t>/organization/ price4limo</t>
  </si>
  <si>
    <t>/organization/price4limo</t>
  </si>
  <si>
    <t>/funding-round/e79b490b6debacdcf50ace8b14e37b06</t>
  </si>
  <si>
    <t>/Organization/Price4Limo</t>
  </si>
  <si>
    <t>Price4Limo</t>
  </si>
  <si>
    <t>http://www.price4limo.com</t>
  </si>
  <si>
    <t>/organization/ priceadvice</t>
  </si>
  <si>
    <t>/ORGANIZATION/PRICEADVICE</t>
  </si>
  <si>
    <t>/funding-round/0518c4b7337061ed88e96ddb88ae8553</t>
  </si>
  <si>
    <t>/Organization/Priceadvice</t>
  </si>
  <si>
    <t>PriceAdvice</t>
  </si>
  <si>
    <t>http://www.priceadvice.com</t>
  </si>
  <si>
    <t>/organization/ pricearea</t>
  </si>
  <si>
    <t>/organization/pricearea</t>
  </si>
  <si>
    <t>/funding-round/19f94fb6ebac91430d2d1a57518b9b32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AREA</t>
  </si>
  <si>
    <t>/funding-round/b7a87cd263489976d841d78539ed1b41</t>
  </si>
  <si>
    <t>/organization/ pricebaba</t>
  </si>
  <si>
    <t>/organization/pricebaba</t>
  </si>
  <si>
    <t>/funding-round/cbda92b41578a965bc1e4f6fa879dfd2</t>
  </si>
  <si>
    <t>/Organization/Pricebaba</t>
  </si>
  <si>
    <t>PriceBaba</t>
  </si>
  <si>
    <t>http://pricebaba.com</t>
  </si>
  <si>
    <t>Comparison Shopping|Mobile|Search</t>
  </si>
  <si>
    <t>/organization/ pricebets</t>
  </si>
  <si>
    <t>/ORGANIZATION/PRICEBETS</t>
  </si>
  <si>
    <t>/funding-round/30a1d3276cc549f0fab088e968fbdc76</t>
  </si>
  <si>
    <t>/Organization/Pricebets</t>
  </si>
  <si>
    <t>Pricebets</t>
  </si>
  <si>
    <t>http://www.pricebets.com</t>
  </si>
  <si>
    <t>/organization/ pricebook-co-ltd</t>
  </si>
  <si>
    <t>/organization/pricebook-co-ltd</t>
  </si>
  <si>
    <t>/funding-round/ccb4fa14428108061f33399fa15a2d2d</t>
  </si>
  <si>
    <t>/Organization/Pricebook-Co-Ltd</t>
  </si>
  <si>
    <t>Pricebook Co., Ltd.</t>
  </si>
  <si>
    <t>http://www.pricebook.co.id</t>
  </si>
  <si>
    <t>/ORGANIZATION/PRICEBOOK-CO-LTD</t>
  </si>
  <si>
    <t>/funding-round/e3e7816d901e6a1742bdd35809ca0862</t>
  </si>
  <si>
    <t>/organization/ priceburp</t>
  </si>
  <si>
    <t>/organization/priceburp</t>
  </si>
  <si>
    <t>/funding-round/dd1967df7d0cb99ad96881df2e26e237</t>
  </si>
  <si>
    <t>/Organization/Priceburp</t>
  </si>
  <si>
    <t>PriceBurp</t>
  </si>
  <si>
    <t>http://priceburp.com/</t>
  </si>
  <si>
    <t>Coupons|Shopping</t>
  </si>
  <si>
    <t>/organization/ pricefalls</t>
  </si>
  <si>
    <t>/ORGANIZATION/PRICEFALLS</t>
  </si>
  <si>
    <t>/funding-round/bc93ab19ec16e8db0d5741423ac7e9ea</t>
  </si>
  <si>
    <t>/Organization/Pricefalls</t>
  </si>
  <si>
    <t>Pricefalls</t>
  </si>
  <si>
    <t>http://www.pricefalls.com</t>
  </si>
  <si>
    <t>/organization/ priceinfo</t>
  </si>
  <si>
    <t>/organization/priceinfo</t>
  </si>
  <si>
    <t>/funding-round/564e030e96e19686df5919d69a2bfaa1</t>
  </si>
  <si>
    <t>/Organization/Priceinfo</t>
  </si>
  <si>
    <t>priceinfo</t>
  </si>
  <si>
    <t>http://priceinfo.com.ng</t>
  </si>
  <si>
    <t>/organization/ priceline</t>
  </si>
  <si>
    <t>/ORGANIZATION/PRICELINE</t>
  </si>
  <si>
    <t>/funding-round/4b67ac82efa17ce2b9f29ad57d3c49c7</t>
  </si>
  <si>
    <t>31-07-1998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</t>
  </si>
  <si>
    <t>/funding-round/ac53e17291a4295ecaf126adf1347d36</t>
  </si>
  <si>
    <t>/funding-round/fae3de290268858c5c5eda2a1a492921</t>
  </si>
  <si>
    <t>/organization/ priceline-driving-school</t>
  </si>
  <si>
    <t>/organization/priceline-driving-school</t>
  </si>
  <si>
    <t>/funding-round/a4d97e65a70f378947debd3da2707e55</t>
  </si>
  <si>
    <t>/Organization/Priceline-Driving-School</t>
  </si>
  <si>
    <t>Priceline Driving School</t>
  </si>
  <si>
    <t>/organization/ pricelock</t>
  </si>
  <si>
    <t>/ORGANIZATION/PRICELOCK</t>
  </si>
  <si>
    <t>/funding-round/4574d47ba4a33aec24a43b0d331a7eaa</t>
  </si>
  <si>
    <t>/Organization/Pricelock</t>
  </si>
  <si>
    <t>Pricelock</t>
  </si>
  <si>
    <t>http://pricelock.com</t>
  </si>
  <si>
    <t>Clean Technology|Risk Management</t>
  </si>
  <si>
    <t>/organization/ pricematch</t>
  </si>
  <si>
    <t>/organization/pricematch</t>
  </si>
  <si>
    <t>/funding-round/974eb68ca7ceb43a41ffdcf41e6fccff</t>
  </si>
  <si>
    <t>/Organization/Pricematch</t>
  </si>
  <si>
    <t>PriceMatch</t>
  </si>
  <si>
    <t>https://www.pricematch.travel/en/</t>
  </si>
  <si>
    <t>Hotels|SaaS|Software</t>
  </si>
  <si>
    <t>/ORGANIZATION/PRICEMATCH</t>
  </si>
  <si>
    <t>/funding-round/a58d7c7765a9bdf88112ad4fce5defcf</t>
  </si>
  <si>
    <t>/organization/ pricemds-com</t>
  </si>
  <si>
    <t>/organization/pricemds-com</t>
  </si>
  <si>
    <t>/funding-round/abfc986b94205607618245e92eb04ab0</t>
  </si>
  <si>
    <t>/Organization/Pricemds-Com</t>
  </si>
  <si>
    <t>PriceMDs.com</t>
  </si>
  <si>
    <t>http://www.pricemds.com</t>
  </si>
  <si>
    <t>/organization/ pricemds-com-inc</t>
  </si>
  <si>
    <t>/ORGANIZATION/PRICEMDS-COM-INC</t>
  </si>
  <si>
    <t>/funding-round/495f2b8c8b90107d0e352f701202e8b1</t>
  </si>
  <si>
    <t>/Organization/Pricemds-Com-Inc</t>
  </si>
  <si>
    <t>PriceMDs.com Inc.</t>
  </si>
  <si>
    <t>http://www.PriceMDs.com</t>
  </si>
  <si>
    <t>/organization/ priceme</t>
  </si>
  <si>
    <t>/organization/priceme</t>
  </si>
  <si>
    <t>/funding-round/42ec4e858f924ce4fa9b4cdeb5112224</t>
  </si>
  <si>
    <t>/Organization/Priceme</t>
  </si>
  <si>
    <t>PriceMe</t>
  </si>
  <si>
    <t>http://www.priceme.co.nz</t>
  </si>
  <si>
    <t>E-Commerce|Reviews and Recommendations</t>
  </si>
  <si>
    <t>/ORGANIZATION/PRICEME</t>
  </si>
  <si>
    <t>/funding-round/80b9097a2ccacbd9095782ca8f17b2c4</t>
  </si>
  <si>
    <t>/funding-round/89c3a00def23978c042b2129aaf7974f</t>
  </si>
  <si>
    <t>/organization/ priceonomics</t>
  </si>
  <si>
    <t>/ORGANIZATION/PRICEONOMICS</t>
  </si>
  <si>
    <t>/funding-round/010a18911888d32a56e5b29779385003</t>
  </si>
  <si>
    <t>/Organization/Priceonomics</t>
  </si>
  <si>
    <t>Priceonomics</t>
  </si>
  <si>
    <t>http://priceonomics.com</t>
  </si>
  <si>
    <t>/organization/priceonomics</t>
  </si>
  <si>
    <t>/funding-round/3f5f759e7cfc28e138c16a415cc1f2d6</t>
  </si>
  <si>
    <t>/funding-round/b4d55e0dd68aa294708218d588563162</t>
  </si>
  <si>
    <t>/organization/ pricepanda</t>
  </si>
  <si>
    <t>/organization/pricepanda</t>
  </si>
  <si>
    <t>/funding-round/0dd1773af498e95dcbb72dbfa0a4306f</t>
  </si>
  <si>
    <t>/Organization/Pricepanda</t>
  </si>
  <si>
    <t>NextCommerce</t>
  </si>
  <si>
    <t>http://www.nextcommerce.com.au/</t>
  </si>
  <si>
    <t>/ORGANIZATION/PRICEPANDA</t>
  </si>
  <si>
    <t>/funding-round/51a21b9324d8c3b72dbb785c54fcb353</t>
  </si>
  <si>
    <t>/organization/ priceshoppers-com</t>
  </si>
  <si>
    <t>/organization/priceshoppers-com</t>
  </si>
  <si>
    <t>/funding-round/b979801f8e965cbe67268b6e4b4e8fc6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 pricespot</t>
  </si>
  <si>
    <t>/ORGANIZATION/PRICESPOT</t>
  </si>
  <si>
    <t>/funding-round/ae957cc6f6407c79d29e86e3564e2744</t>
  </si>
  <si>
    <t>/Organization/Pricespot</t>
  </si>
  <si>
    <t>PriceSpot</t>
  </si>
  <si>
    <t>http://PriceSpot.com</t>
  </si>
  <si>
    <t>/organization/pricespot</t>
  </si>
  <si>
    <t>/funding-round/c9fd595a8d6ccd5cc9541ad248a46f7e</t>
  </si>
  <si>
    <t>/organization/ pricespotting</t>
  </si>
  <si>
    <t>/ORGANIZATION/PRICESPOTTING</t>
  </si>
  <si>
    <t>/funding-round/29dacb0a0ae9633f6a77e7e88e01ea95</t>
  </si>
  <si>
    <t>/Organization/Pricespotting</t>
  </si>
  <si>
    <t>StockUp</t>
  </si>
  <si>
    <t>http://www.stockup.co</t>
  </si>
  <si>
    <t>/organization/ pricesquid</t>
  </si>
  <si>
    <t>/organization/pricesquid</t>
  </si>
  <si>
    <t>/funding-round/321ecb06ade20334cf5ed4a7f8945def</t>
  </si>
  <si>
    <t>/Organization/Pricesquid</t>
  </si>
  <si>
    <t>Price Squid</t>
  </si>
  <si>
    <t>/organization/ pricetag</t>
  </si>
  <si>
    <t>/ORGANIZATION/PRICETAG</t>
  </si>
  <si>
    <t>/funding-round/69beb2479c2c8a2d1f32d90b746ee6e8</t>
  </si>
  <si>
    <t>/Organization/Pricetag</t>
  </si>
  <si>
    <t>PriceTag</t>
  </si>
  <si>
    <t>http://www.PriceTag.eu</t>
  </si>
  <si>
    <t>Local Businesses|Mobile|Search</t>
  </si>
  <si>
    <t>/organization/ pricewaiter</t>
  </si>
  <si>
    <t>/organization/pricewaiter</t>
  </si>
  <si>
    <t>/funding-round/e276bcf97e04a354254dc66abf4bf1a7</t>
  </si>
  <si>
    <t>/Organization/Pricewaiter</t>
  </si>
  <si>
    <t>PriceWaiter</t>
  </si>
  <si>
    <t>http://www.PriceWaiter.com</t>
  </si>
  <si>
    <t>/ORGANIZATION/PRICEWAITER</t>
  </si>
  <si>
    <t>/funding-round/ec29dbcfa5149a78706b59a1666c5896</t>
  </si>
  <si>
    <t>/organization/ priceza</t>
  </si>
  <si>
    <t>/organization/priceza</t>
  </si>
  <si>
    <t>/funding-round/3d19e937292ddeabfaaf2d2946d4e948</t>
  </si>
  <si>
    <t>/Organization/Priceza</t>
  </si>
  <si>
    <t>Priceza</t>
  </si>
  <si>
    <t>http://www.priceza.com</t>
  </si>
  <si>
    <t>E-Commerce|Online Shopping|Price Comparison</t>
  </si>
  <si>
    <t>/organization/ pricify</t>
  </si>
  <si>
    <t>/ORGANIZATION/PRICIFY</t>
  </si>
  <si>
    <t>/funding-round/b16e2d17ebe680b060e1126f5c7dbe72</t>
  </si>
  <si>
    <t>/Organization/Pricify</t>
  </si>
  <si>
    <t>Pricify</t>
  </si>
  <si>
    <t>http://pricify.com</t>
  </si>
  <si>
    <t>Flash Sales|Online Shopping</t>
  </si>
  <si>
    <t>/organization/ pricing-assistant</t>
  </si>
  <si>
    <t>/organization/pricing-assistant</t>
  </si>
  <si>
    <t>/funding-round/332fe69c827e9eab14a31e8d6c252229</t>
  </si>
  <si>
    <t>/Organization/Pricing-Assistant</t>
  </si>
  <si>
    <t>Pricing Assistant</t>
  </si>
  <si>
    <t>http://www.pricingassistant.com</t>
  </si>
  <si>
    <t>Business Intelligence|E-Commerce|Price Comparison</t>
  </si>
  <si>
    <t>/organization/ pricing-engine</t>
  </si>
  <si>
    <t>/ORGANIZATION/PRICING-ENGINE</t>
  </si>
  <si>
    <t>/funding-round/378cceb2550b8e68c8629089ddb30f0b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cing-engine</t>
  </si>
  <si>
    <t>/funding-round/a03a868b6a8101a5e16fbf6ba9eea71a</t>
  </si>
  <si>
    <t>/funding-round/c28644e32f610356601a27711f052523</t>
  </si>
  <si>
    <t>/funding-round/cba44888986735bc4034b7b72a32d31d</t>
  </si>
  <si>
    <t>/organization/ pride-media-group</t>
  </si>
  <si>
    <t>/ORGANIZATION/PRIDE-MEDIA-GROUP</t>
  </si>
  <si>
    <t>/funding-round/0dacdc872f31dba47913c09ec676189f</t>
  </si>
  <si>
    <t>/Organization/Pride-Media-Group</t>
  </si>
  <si>
    <t>Pride Media Group</t>
  </si>
  <si>
    <t>http://www.pride-media.com/</t>
  </si>
  <si>
    <t>/organization/ prieto-battery</t>
  </si>
  <si>
    <t>/organization/prieto-battery</t>
  </si>
  <si>
    <t>/funding-round/3530add80cd3e065e5a4d6ed1b18e604</t>
  </si>
  <si>
    <t>/Organization/Prieto-Battery</t>
  </si>
  <si>
    <t>Prieto Battery</t>
  </si>
  <si>
    <t>http://prietobattery.com</t>
  </si>
  <si>
    <t>/ORGANIZATION/PRIETO-BATTERY</t>
  </si>
  <si>
    <t>/funding-round/7c30ceca4ddc97c551f8fd0e69f4d65b</t>
  </si>
  <si>
    <t>/funding-round/b33d62f50b58a7ff94d17ca8bb259f67</t>
  </si>
  <si>
    <t>/organization/ prifloat</t>
  </si>
  <si>
    <t>/ORGANIZATION/PRIFLOAT</t>
  </si>
  <si>
    <t>/funding-round/38047e9c314e32bb106b85b9bdabaf6d</t>
  </si>
  <si>
    <t>/Organization/Prifloat</t>
  </si>
  <si>
    <t>Prifloat</t>
  </si>
  <si>
    <t>http://www.prifloat.se</t>
  </si>
  <si>
    <t>Falun</t>
  </si>
  <si>
    <t>/organization/ priime</t>
  </si>
  <si>
    <t>/organization/priime</t>
  </si>
  <si>
    <t>/funding-round/9fc0677af55b2d7eedb1e43a54388912</t>
  </si>
  <si>
    <t>/Organization/Priime</t>
  </si>
  <si>
    <t>Priime</t>
  </si>
  <si>
    <t>http://priime.com</t>
  </si>
  <si>
    <t>Mobile|Photography</t>
  </si>
  <si>
    <t>/ORGANIZATION/PRIIME</t>
  </si>
  <si>
    <t>/funding-round/ea84ffa20851e30e1cdbd022e115e5ac</t>
  </si>
  <si>
    <t>/organization/ prim</t>
  </si>
  <si>
    <t>/organization/prim</t>
  </si>
  <si>
    <t>/funding-round/97529c8a94c051dbc50673ffc6f7a420</t>
  </si>
  <si>
    <t>/Organization/Prim</t>
  </si>
  <si>
    <t>Prim</t>
  </si>
  <si>
    <t>http://getprim.com</t>
  </si>
  <si>
    <t>/organization/ prima-it</t>
  </si>
  <si>
    <t>/ORGANIZATION/PRIMA-IT</t>
  </si>
  <si>
    <t>/funding-round/c0f8155c10a57c2755a1f2816200e146</t>
  </si>
  <si>
    <t>/Organization/Prima-It</t>
  </si>
  <si>
    <t>Prima.it</t>
  </si>
  <si>
    <t>http://www.prima.it</t>
  </si>
  <si>
    <t>/organization/ prima-solutions</t>
  </si>
  <si>
    <t>/organization/prima-solutions</t>
  </si>
  <si>
    <t>/funding-round/2e25f27f92b05f22fe0ee0843a7ab62b</t>
  </si>
  <si>
    <t>/Organization/Prima-Solutions</t>
  </si>
  <si>
    <t>Prima Solutions</t>
  </si>
  <si>
    <t>http://www.prima-solutions.com</t>
  </si>
  <si>
    <t>/ORGANIZATION/PRIMA-SOLUTIONS</t>
  </si>
  <si>
    <t>/funding-round/42dbaca2934033d19324f76c4bd98052</t>
  </si>
  <si>
    <t>/organization/ prima-temp</t>
  </si>
  <si>
    <t>/organization/prima-temp</t>
  </si>
  <si>
    <t>/funding-round/c59710d494003484cae9dbf713caee52</t>
  </si>
  <si>
    <t>/Organization/Prima-Temp</t>
  </si>
  <si>
    <t>Prima Temp</t>
  </si>
  <si>
    <t>http://www.prima-temp.com</t>
  </si>
  <si>
    <t>/ORGANIZATION/PRIMA-TEMP</t>
  </si>
  <si>
    <t>/funding-round/f4b82f668dcaa70764160085ad385ff9</t>
  </si>
  <si>
    <t>/organization/ primadesk</t>
  </si>
  <si>
    <t>/organization/primadesk</t>
  </si>
  <si>
    <t>/funding-round/8e5b614ce85a958e31a7a5f0ea4f15da</t>
  </si>
  <si>
    <t>/Organization/Primadesk</t>
  </si>
  <si>
    <t>Primadesk</t>
  </si>
  <si>
    <t>http://www.primadesk.com</t>
  </si>
  <si>
    <t>/ORGANIZATION/PRIMADESK</t>
  </si>
  <si>
    <t>/funding-round/d1cf87679ae59694416acbfd5548a2e5</t>
  </si>
  <si>
    <t>/funding-round/d61ce0fcbc39a388390b680a289b7d56</t>
  </si>
  <si>
    <t>/funding-round/e23faaa3fa29425bd51a7c651d88cf7f</t>
  </si>
  <si>
    <t>/organization/ primadiag</t>
  </si>
  <si>
    <t>/organization/primadiag</t>
  </si>
  <si>
    <t>/funding-round/a7adc6a01f2eb6bff70edc48ed7ace76</t>
  </si>
  <si>
    <t>/Organization/Primadiag</t>
  </si>
  <si>
    <t>Primadiag</t>
  </si>
  <si>
    <t>http://primadiag.com/</t>
  </si>
  <si>
    <t>/organization/ primaeva-medical</t>
  </si>
  <si>
    <t>/ORGANIZATION/PRIMAEVA-MEDICAL</t>
  </si>
  <si>
    <t>/funding-round/3a14e9d4f33771decfaf9b6fb909ffc4</t>
  </si>
  <si>
    <t>/Organization/Primaeva-Medical</t>
  </si>
  <si>
    <t>Primaeva Medical</t>
  </si>
  <si>
    <t>http://www.primaevamedical.com</t>
  </si>
  <si>
    <t>/organization/primaeva-medical</t>
  </si>
  <si>
    <t>/funding-round/84d4fe07ab76680bb0dc4ade1635c118</t>
  </si>
  <si>
    <t>/funding-round/d6988a16e09d0d1f97bad9dea2769618</t>
  </si>
  <si>
    <t>/organization/ primahealth-credit</t>
  </si>
  <si>
    <t>/organization/primahealth-credit</t>
  </si>
  <si>
    <t>/funding-round/1f67a93922ffbeee6eba73b86468fa41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 primal-sensors-2</t>
  </si>
  <si>
    <t>/ORGANIZATION/PRIMAL-SENSORS-2</t>
  </si>
  <si>
    <t>/funding-round/0f9a86b70578c44a0202d6e009b0a9e3</t>
  </si>
  <si>
    <t>/Organization/Primal-Sensors-2</t>
  </si>
  <si>
    <t>Primal Sensors</t>
  </si>
  <si>
    <t>http://www.primalsensors.com</t>
  </si>
  <si>
    <t>/organization/ primal-space-systems</t>
  </si>
  <si>
    <t>/organization/primal-space-systems</t>
  </si>
  <si>
    <t>/funding-round/0869c695a289757dbcd06ff22e231acb</t>
  </si>
  <si>
    <t>/Organization/Primal-Space-Systems</t>
  </si>
  <si>
    <t>Primal Space Systems</t>
  </si>
  <si>
    <t>http://www.primalspacesystems.com</t>
  </si>
  <si>
    <t>/organization/ primary-data</t>
  </si>
  <si>
    <t>/ORGANIZATION/PRIMARY-DATA</t>
  </si>
  <si>
    <t>/funding-round/6d0881ed3affb85f50d11bf530004868</t>
  </si>
  <si>
    <t>/Organization/Primary-Data</t>
  </si>
  <si>
    <t>Primary Data</t>
  </si>
  <si>
    <t>http://primarydata.com</t>
  </si>
  <si>
    <t>Software|Storage|Virtualization</t>
  </si>
  <si>
    <t>/organization/primary-data</t>
  </si>
  <si>
    <t>/funding-round/aec9eb7d459609d5898b31153da0506b</t>
  </si>
  <si>
    <t>/organization/ primary-real-estate-solutions</t>
  </si>
  <si>
    <t>/ORGANIZATION/PRIMARY-REAL-ESTATE-SOLUTIONS</t>
  </si>
  <si>
    <t>/funding-round/d0d44fc6b85813d17ad26ed23e073b16</t>
  </si>
  <si>
    <t>/Organization/Primary-Real-Estate-Solutions</t>
  </si>
  <si>
    <t>Primary Real Estate Solutions</t>
  </si>
  <si>
    <t>/organization/ primaseller</t>
  </si>
  <si>
    <t>/organization/primaseller</t>
  </si>
  <si>
    <t>/funding-round/59e7dce15fa3fb3fddf171ba1d3d81c3</t>
  </si>
  <si>
    <t>/Organization/Primaseller</t>
  </si>
  <si>
    <t>Primaseller</t>
  </si>
  <si>
    <t>http://www.primaseller.com</t>
  </si>
  <si>
    <t>/ORGANIZATION/PRIMASELLER</t>
  </si>
  <si>
    <t>/funding-round/cf8da392dd4186f393a532b6a3b49aa5</t>
  </si>
  <si>
    <t>/organization/ primavista</t>
  </si>
  <si>
    <t>/organization/primavista</t>
  </si>
  <si>
    <t>/funding-round/a07e094d4d2bdb5b8382248f58a45d90</t>
  </si>
  <si>
    <t>/Organization/Primavista</t>
  </si>
  <si>
    <t>Primavista</t>
  </si>
  <si>
    <t>http://www.primavista.fr</t>
  </si>
  <si>
    <t>/organization/ primcogent-solutions</t>
  </si>
  <si>
    <t>/ORGANIZATION/PRIMCOGENT-SOLUTIONS</t>
  </si>
  <si>
    <t>/funding-round/5e6b2797353ce0978a96d7e6566efe18</t>
  </si>
  <si>
    <t>/Organization/Primcogent-Solutions</t>
  </si>
  <si>
    <t>Primcogent Solutions</t>
  </si>
  <si>
    <t>http://www.primcogent.com</t>
  </si>
  <si>
    <t>/organization/ prime-advantage</t>
  </si>
  <si>
    <t>/organization/prime-advantage</t>
  </si>
  <si>
    <t>/funding-round/098a5cd7ccaf9e1dcf7afaa5fc819cb1</t>
  </si>
  <si>
    <t>/Organization/Prime-Advantage</t>
  </si>
  <si>
    <t>Prime Advantage</t>
  </si>
  <si>
    <t>http://www.primeadvantage.com/</t>
  </si>
  <si>
    <t>Enterprises|Manufacturing</t>
  </si>
  <si>
    <t>/ORGANIZATION/PRIME-ADVANTAGE</t>
  </si>
  <si>
    <t>/funding-round/3695e0417fdcc6b2766d6c247532a4e9</t>
  </si>
  <si>
    <t>/funding-round/c7212ca6b22f8a5e540e3bacfed23ac6</t>
  </si>
  <si>
    <t>/organization/ prime-apparel</t>
  </si>
  <si>
    <t>/ORGANIZATION/PRIME-APPAREL</t>
  </si>
  <si>
    <t>/funding-round/f8e3b851fa34813d37894f427bc6ca69</t>
  </si>
  <si>
    <t>/Organization/Prime-Apparel</t>
  </si>
  <si>
    <t>Prime Apparel</t>
  </si>
  <si>
    <t>http://www.primeofficial.com/</t>
  </si>
  <si>
    <t>/organization/ prime-biologics</t>
  </si>
  <si>
    <t>/organization/prime-biologics</t>
  </si>
  <si>
    <t>/funding-round/265eea0e35d062de26010251c5245245</t>
  </si>
  <si>
    <t>/Organization/Prime-Biologics</t>
  </si>
  <si>
    <t>PrIME Biologics</t>
  </si>
  <si>
    <t>http://primebiologics.com</t>
  </si>
  <si>
    <t>Bio-Pharm|Health and Wellness|Therapeutics|Waste Management</t>
  </si>
  <si>
    <t>/organization/ prime-connections</t>
  </si>
  <si>
    <t>/ORGANIZATION/PRIME-CONNECTIONS</t>
  </si>
  <si>
    <t>/funding-round/1b82d97f1133de68692497e843de8c64</t>
  </si>
  <si>
    <t>/Organization/Prime-Connections</t>
  </si>
  <si>
    <t>Prime Connections</t>
  </si>
  <si>
    <t>http://callprimeconnections.com</t>
  </si>
  <si>
    <t>/organization/ prime-financial-services</t>
  </si>
  <si>
    <t>/organization/prime-financial-services</t>
  </si>
  <si>
    <t>/funding-round/4e974dbe08e6d75c781eaf79b215f405</t>
  </si>
  <si>
    <t>/Organization/Prime-Financial-Services</t>
  </si>
  <si>
    <t>Prime Financial Services</t>
  </si>
  <si>
    <t>Pampa</t>
  </si>
  <si>
    <t>/organization/ prime-focus</t>
  </si>
  <si>
    <t>/ORGANIZATION/PRIME-FOCUS</t>
  </si>
  <si>
    <t>/funding-round/951b9ab6ddab8ae67a192fbe22fb749f</t>
  </si>
  <si>
    <t>/Organization/Prime-Focus</t>
  </si>
  <si>
    <t>Prime Focus</t>
  </si>
  <si>
    <t>http://primefocusltd.com</t>
  </si>
  <si>
    <t>Goregaon</t>
  </si>
  <si>
    <t>/organization/ prime-focus-technologies</t>
  </si>
  <si>
    <t>/organization/prime-focus-technologies</t>
  </si>
  <si>
    <t>/funding-round/7e60364bb1d3719e3ed8cec873f420bd</t>
  </si>
  <si>
    <t>/Organization/Prime-Focus-Technologies</t>
  </si>
  <si>
    <t>Prime Focus Technologies</t>
  </si>
  <si>
    <t>http://primefocustechnologies.com</t>
  </si>
  <si>
    <t>/organization/ prime-genomics</t>
  </si>
  <si>
    <t>/ORGANIZATION/PRIME-GENOMICS</t>
  </si>
  <si>
    <t>/funding-round/17f50bdbab2642cb4a603a5b4ac33b9b</t>
  </si>
  <si>
    <t>/Organization/Prime-Genomics</t>
  </si>
  <si>
    <t>Prime Genomics</t>
  </si>
  <si>
    <t>http://primegenomics.com</t>
  </si>
  <si>
    <t>/organization/prime-genomics</t>
  </si>
  <si>
    <t>/funding-round/7bde452689a2c3ebd1ba260663750a39</t>
  </si>
  <si>
    <t>/funding-round/c8c5530eb23e20ef7480641cd290668f</t>
  </si>
  <si>
    <t>/organization/ prime-grid</t>
  </si>
  <si>
    <t>/organization/prime-grid</t>
  </si>
  <si>
    <t>/funding-round/a4e1dab2dee23942e926ceff31ab9f78</t>
  </si>
  <si>
    <t>21-08-2005</t>
  </si>
  <si>
    <t>/Organization/Prime-Grid</t>
  </si>
  <si>
    <t>Prime Grid</t>
  </si>
  <si>
    <t>http://www.primegrid.com</t>
  </si>
  <si>
    <t>/organization/ prime-health-services</t>
  </si>
  <si>
    <t>/ORGANIZATION/PRIME-HEALTH-SERVICES</t>
  </si>
  <si>
    <t>/funding-round/15c3ea1ee86fdf5dfd497d961645355c</t>
  </si>
  <si>
    <t>/Organization/Prime-Health-Services</t>
  </si>
  <si>
    <t>Prime Health Services</t>
  </si>
  <si>
    <t>http://primehealthservices.com</t>
  </si>
  <si>
    <t>/organization/ prime-view-international</t>
  </si>
  <si>
    <t>/organization/prime-view-international</t>
  </si>
  <si>
    <t>/funding-round/3214c8682c73198952d74da293aa1b4c</t>
  </si>
  <si>
    <t>/Organization/Prime-View-International</t>
  </si>
  <si>
    <t>E Ink Holdings</t>
  </si>
  <si>
    <t>http://www.einkgroup.com</t>
  </si>
  <si>
    <t>/organization/ prime-wire-media</t>
  </si>
  <si>
    <t>/ORGANIZATION/PRIME-WIRE-MEDIA</t>
  </si>
  <si>
    <t>/funding-round/631798bc3a7be71f953ac0ac44736c3c</t>
  </si>
  <si>
    <t>/Organization/Prime-Wire-Media</t>
  </si>
  <si>
    <t>Prime Wire Media</t>
  </si>
  <si>
    <t>http://www.prime-wire.com</t>
  </si>
  <si>
    <t>/organization/ primeagain</t>
  </si>
  <si>
    <t>/organization/primeagain</t>
  </si>
  <si>
    <t>/funding-round/42d4c6da31c2038277c61b7b0cd7805b</t>
  </si>
  <si>
    <t>/Organization/Primeagain</t>
  </si>
  <si>
    <t>PrimeAgain,Inc</t>
  </si>
  <si>
    <t>http://decoalbum.us</t>
  </si>
  <si>
    <t>/ORGANIZATION/PRIMEAGAIN</t>
  </si>
  <si>
    <t>/funding-round/f3c363914b2f59ecc3daeb3146b56e48</t>
  </si>
  <si>
    <t>/organization/ primedic</t>
  </si>
  <si>
    <t>/organization/primedic</t>
  </si>
  <si>
    <t>/funding-round/1ebc7088cf34626450426ca15d650272</t>
  </si>
  <si>
    <t>/Organization/Primedic</t>
  </si>
  <si>
    <t>Primedic</t>
  </si>
  <si>
    <t>http://www.primedic.com</t>
  </si>
  <si>
    <t>/organization/ primekss</t>
  </si>
  <si>
    <t>/ORGANIZATION/PRIMEKSS</t>
  </si>
  <si>
    <t>/funding-round/019e44e4abb41a5e422412f6b6d03693</t>
  </si>
  <si>
    <t>/Organization/Primekss</t>
  </si>
  <si>
    <t>Primekss</t>
  </si>
  <si>
    <t>http://www.primekss.com</t>
  </si>
  <si>
    <t>/organization/ primeloop</t>
  </si>
  <si>
    <t>/organization/primeloop</t>
  </si>
  <si>
    <t>/funding-round/867d0be2653461c4c780a95c0b304c48</t>
  </si>
  <si>
    <t>/Organization/Primeloop</t>
  </si>
  <si>
    <t>Primeloop</t>
  </si>
  <si>
    <t>https://www.primeloop.com/</t>
  </si>
  <si>
    <t>Analytics|News|Opinions|Social Media|Tracking</t>
  </si>
  <si>
    <t>/ORGANIZATION/PRIMELOOP</t>
  </si>
  <si>
    <t>/funding-round/d71c922b6ae1637463e5ded450bc0eb0</t>
  </si>
  <si>
    <t>/funding-round/d9a71a27f5be8d4840432736147dcaac</t>
  </si>
  <si>
    <t>/organization/ primeradx</t>
  </si>
  <si>
    <t>/ORGANIZATION/PRIMERADX</t>
  </si>
  <si>
    <t>/funding-round/980445fb228327bef4fe431fffc15a6c</t>
  </si>
  <si>
    <t>/Organization/Primeradx</t>
  </si>
  <si>
    <t>PrimeraDx (Primera Biosystems)</t>
  </si>
  <si>
    <t>http://www.primeradx.com</t>
  </si>
  <si>
    <t>/organization/primeradx</t>
  </si>
  <si>
    <t>/funding-round/c75fdce36f4e949ac5f2dcb2366fea50</t>
  </si>
  <si>
    <t>/funding-round/ce5ced292d808efc3f8fc07e673a883d</t>
  </si>
  <si>
    <t>/organization/ primerevenue</t>
  </si>
  <si>
    <t>/organization/primerevenue</t>
  </si>
  <si>
    <t>/funding-round/11e26959b4910eacc8041bf30bb7df43</t>
  </si>
  <si>
    <t>/Organization/Primerevenue</t>
  </si>
  <si>
    <t>PrimeRevenue</t>
  </si>
  <si>
    <t>http://primerevenue.com</t>
  </si>
  <si>
    <t>/ORGANIZATION/PRIMEREVENUE</t>
  </si>
  <si>
    <t>/funding-round/9bdc07780d59beb8992ae3e5017bdd8c</t>
  </si>
  <si>
    <t>/funding-round/af0f5deafa1ca311dc73c5b09183ba64</t>
  </si>
  <si>
    <t>/organization/ primesense</t>
  </si>
  <si>
    <t>/ORGANIZATION/PRIMESENSE</t>
  </si>
  <si>
    <t>/funding-round/77fdc32e84c390c66d5ee973ee00873a</t>
  </si>
  <si>
    <t>/Organization/Primesense</t>
  </si>
  <si>
    <t>PrimeSense</t>
  </si>
  <si>
    <t>http://primesense.com</t>
  </si>
  <si>
    <t>3D|Hardware|Hardware + Software|Sensors</t>
  </si>
  <si>
    <t>/organization/primesense</t>
  </si>
  <si>
    <t>/funding-round/902437d8b73ddb04261b53888d5a2646</t>
  </si>
  <si>
    <t>/funding-round/b68a49a65f4319d20d265573eda28527</t>
  </si>
  <si>
    <t>/organization/ primesource-healthcare-systems</t>
  </si>
  <si>
    <t>/organization/primesource-healthcare-systems</t>
  </si>
  <si>
    <t>/funding-round/6cdddf146af2466004e406b5732642dd</t>
  </si>
  <si>
    <t>/Organization/Primesource-Healthcare-Systems</t>
  </si>
  <si>
    <t>PrimeSource Healthcare Systems</t>
  </si>
  <si>
    <t>http://healthcare.primesourcesystems.com</t>
  </si>
  <si>
    <t>/organization/ primesport</t>
  </si>
  <si>
    <t>/ORGANIZATION/PRIMESPORT</t>
  </si>
  <si>
    <t>/funding-round/bed713476cefa6e2990df17faeb43405</t>
  </si>
  <si>
    <t>/Organization/Primesport</t>
  </si>
  <si>
    <t>Primesport</t>
  </si>
  <si>
    <t>http://www.primesport.com</t>
  </si>
  <si>
    <t>/organization/ primestone</t>
  </si>
  <si>
    <t>/organization/primestone</t>
  </si>
  <si>
    <t>/funding-round/c23d6359ed6ecb48a13f1051e29405a0</t>
  </si>
  <si>
    <t>/Organization/Primestone</t>
  </si>
  <si>
    <t>PrimeStone</t>
  </si>
  <si>
    <t>http://primestone.info</t>
  </si>
  <si>
    <t>/organization/ primet-precision-materials</t>
  </si>
  <si>
    <t>/ORGANIZATION/PRIMET-PRECISION-MATERIALS</t>
  </si>
  <si>
    <t>/funding-round/4ef17ceb5c9f3c2f539a4833e11da65e</t>
  </si>
  <si>
    <t>/Organization/Primet-Precision-Materials</t>
  </si>
  <si>
    <t>Primet Precision Materials</t>
  </si>
  <si>
    <t>http://primetprecision.com</t>
  </si>
  <si>
    <t>/organization/primet-precision-materials</t>
  </si>
  <si>
    <t>/funding-round/80761cbac9af6513fd9f1dae6db4fa8e</t>
  </si>
  <si>
    <t>/organization/ primeter-esecurity</t>
  </si>
  <si>
    <t>/ORGANIZATION/PRIMETER-ESECURITY</t>
  </si>
  <si>
    <t>/funding-round/cc16be847be4bead92d66eb9b89bf4e3</t>
  </si>
  <si>
    <t>/Organization/Primeter-Esecurity</t>
  </si>
  <si>
    <t>Primeter eSecurity</t>
  </si>
  <si>
    <t>/organization/ primewire</t>
  </si>
  <si>
    <t>/organization/primewire</t>
  </si>
  <si>
    <t>/funding-round/c10885ccbacaa61133ddefc1a2fde1ce</t>
  </si>
  <si>
    <t>19-10-2001</t>
  </si>
  <si>
    <t>/Organization/Primewire</t>
  </si>
  <si>
    <t>PrimeWire</t>
  </si>
  <si>
    <t>http://www.primewire.com</t>
  </si>
  <si>
    <t>/organization/ primeworks-corporation</t>
  </si>
  <si>
    <t>/ORGANIZATION/PRIMEWORKS-CORPORATION</t>
  </si>
  <si>
    <t>/funding-round/f8562d3aef3d6212448627f42617597f</t>
  </si>
  <si>
    <t>/Organization/Primeworks-Corporation</t>
  </si>
  <si>
    <t>Primeworks Corporation</t>
  </si>
  <si>
    <t>http://www.primeworks.jp</t>
  </si>
  <si>
    <t>/organization/ primex-pharmaceuticals</t>
  </si>
  <si>
    <t>/organization/primex-pharmaceuticals</t>
  </si>
  <si>
    <t>/funding-round/845009608e0573325199863ed60fffac</t>
  </si>
  <si>
    <t>/Organization/Primex-Pharmaceuticals</t>
  </si>
  <si>
    <t>Primex Pharmaceuticals</t>
  </si>
  <si>
    <t>http://www.primexpharma.com/en</t>
  </si>
  <si>
    <t>/organization/ primis-marketing-group</t>
  </si>
  <si>
    <t>/ORGANIZATION/PRIMIS-MARKETING-GROUP</t>
  </si>
  <si>
    <t>/funding-round/56f061a4fe4965c870c3c092f1464228</t>
  </si>
  <si>
    <t>/Organization/Primis-Marketing-Group</t>
  </si>
  <si>
    <t>PRIMIS Marketing Group</t>
  </si>
  <si>
    <t>/organization/ primitive-makeup</t>
  </si>
  <si>
    <t>/organization/primitive-makeup</t>
  </si>
  <si>
    <t>/funding-round/e6b056f7896d64ff0cca392817dc6242</t>
  </si>
  <si>
    <t>21-09-2008</t>
  </si>
  <si>
    <t>/Organization/Primitive-Makeup</t>
  </si>
  <si>
    <t>Primitive Makeup</t>
  </si>
  <si>
    <t>http://www.primitivemakeup.com</t>
  </si>
  <si>
    <t>West Hurley</t>
  </si>
  <si>
    <t>/organization/ primizie</t>
  </si>
  <si>
    <t>/ORGANIZATION/PRIMIZIE</t>
  </si>
  <si>
    <t>/funding-round/7526d319d56303498140dd514964f2ff</t>
  </si>
  <si>
    <t>/Organization/Primizie</t>
  </si>
  <si>
    <t>Primizie</t>
  </si>
  <si>
    <t>http://primiziesnacks.com/</t>
  </si>
  <si>
    <t>/organization/primizie</t>
  </si>
  <si>
    <t>/funding-round/ec01cc5589794cee837561159ffb81d9</t>
  </si>
  <si>
    <t>/organization/ primo</t>
  </si>
  <si>
    <t>/ORGANIZATION/PRIMO</t>
  </si>
  <si>
    <t>/funding-round/7ef507de825ccc7e689c70c4d471ba6b</t>
  </si>
  <si>
    <t>/Organization/Primo</t>
  </si>
  <si>
    <t>Primo Toys</t>
  </si>
  <si>
    <t>http://www.primotoys.com</t>
  </si>
  <si>
    <t>All Students|Education|Robotics|Technology</t>
  </si>
  <si>
    <t>/organization/primo</t>
  </si>
  <si>
    <t>/funding-round/d5089af4b89621e5797a0c6067ed4e41</t>
  </si>
  <si>
    <t>/funding-round/d5cc64269e8900d84f97f51b16776133</t>
  </si>
  <si>
    <t>/funding-round/fc956b367c82c6ba76bf0c7ffa2117c5</t>
  </si>
  <si>
    <t>/organization/ primo-round</t>
  </si>
  <si>
    <t>/ORGANIZATION/PRIMO-ROUND</t>
  </si>
  <si>
    <t>/funding-round/3810e9c7bc3846cad6d392247e638dc4</t>
  </si>
  <si>
    <t>/Organization/Primo-Round</t>
  </si>
  <si>
    <t>Primo Round</t>
  </si>
  <si>
    <t>http://www.primoround.com</t>
  </si>
  <si>
    <t>/organization/ primo-water-dispensers</t>
  </si>
  <si>
    <t>/organization/primo-water-dispensers</t>
  </si>
  <si>
    <t>/funding-round/c34a2a4aa2b05db9494fdc6d53f995dd</t>
  </si>
  <si>
    <t>/Organization/Primo-Water-Dispensers</t>
  </si>
  <si>
    <t>Primo Water&amp;Dispensers</t>
  </si>
  <si>
    <t>http://primowater.com</t>
  </si>
  <si>
    <t>Local Businesses|Water Purification</t>
  </si>
  <si>
    <t>/organization/ primo1d</t>
  </si>
  <si>
    <t>/ORGANIZATION/PRIMO1D</t>
  </si>
  <si>
    <t>/funding-round/176276ab3a62f020df0fa08b130097c1</t>
  </si>
  <si>
    <t>/Organization/Primo1D</t>
  </si>
  <si>
    <t>Primo1D</t>
  </si>
  <si>
    <t>http://primo1d.com/</t>
  </si>
  <si>
    <t>/organization/ primocare</t>
  </si>
  <si>
    <t>/organization/primocare</t>
  </si>
  <si>
    <t>/funding-round/adbc9d8b0e8d8c5b2210f068d6a48ae7</t>
  </si>
  <si>
    <t>/Organization/Primocare</t>
  </si>
  <si>
    <t>Primocare</t>
  </si>
  <si>
    <t>http://www.primocare.com</t>
  </si>
  <si>
    <t>/organization/ primordial</t>
  </si>
  <si>
    <t>/ORGANIZATION/PRIMORDIAL</t>
  </si>
  <si>
    <t>/funding-round/484f761faf13ad1bfa6d45a1d5591719</t>
  </si>
  <si>
    <t>/Organization/Primordial</t>
  </si>
  <si>
    <t>Primordial</t>
  </si>
  <si>
    <t>http://primordialgenetics.com</t>
  </si>
  <si>
    <t>/organization/ primordial-genetics</t>
  </si>
  <si>
    <t>/organization/primordial-genetics</t>
  </si>
  <si>
    <t>/funding-round/016aec17daa8438d720639fe8b354eae</t>
  </si>
  <si>
    <t>/Organization/Primordial-Genetics</t>
  </si>
  <si>
    <t>Primordial Genetics</t>
  </si>
  <si>
    <t>Biofuels|Biotechnology|Clean Energy|Pharmaceuticals</t>
  </si>
  <si>
    <t>/ORGANIZATION/PRIMORDIAL-GENETICS</t>
  </si>
  <si>
    <t>/funding-round/1479bc572afad5a1c4b59f07e851af3a</t>
  </si>
  <si>
    <t>/organization/ primorigen-biosciences</t>
  </si>
  <si>
    <t>/organization/primorigen-biosciences</t>
  </si>
  <si>
    <t>/funding-round/bd6b4909d2b2f69cc7e435d6950d4b83</t>
  </si>
  <si>
    <t>/Organization/Primorigen-Biosciences</t>
  </si>
  <si>
    <t>Primorigen Biosciences</t>
  </si>
  <si>
    <t>http://www.primorigen.com</t>
  </si>
  <si>
    <t>/organization/ primoris-energy-solutions</t>
  </si>
  <si>
    <t>/ORGANIZATION/PRIMORIS-ENERGY-SOLUTIONS</t>
  </si>
  <si>
    <t>/funding-round/00774f6e90d3b1ddeb8a5846c92ee13a</t>
  </si>
  <si>
    <t>/Organization/Primoris-Energy-Solutions</t>
  </si>
  <si>
    <t>Primoris Energy Solutions</t>
  </si>
  <si>
    <t>http://greengarage.com</t>
  </si>
  <si>
    <t>/organization/primoris-energy-solutions</t>
  </si>
  <si>
    <t>/funding-round/1e31725b227cc8cb8bec47c3bf0760cf</t>
  </si>
  <si>
    <t>/funding-round/5274e955bb0971d6ed04e2eb633bc9de</t>
  </si>
  <si>
    <t>/funding-round/9d49ce53a2c047aa4aa4d21cd7129ecb</t>
  </si>
  <si>
    <t>/organization/ primrose-retirement-communities</t>
  </si>
  <si>
    <t>/ORGANIZATION/PRIMROSE-RETIREMENT-COMMUNITIES</t>
  </si>
  <si>
    <t>/funding-round/462b4f2425e6f01987b28ae746112b74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 primrose-therapeutics</t>
  </si>
  <si>
    <t>/organization/primrose-therapeutics</t>
  </si>
  <si>
    <t>/funding-round/81ac8d0c2bb90654c51a4b37a91c0e08</t>
  </si>
  <si>
    <t>/Organization/Primrose-Therapeutics</t>
  </si>
  <si>
    <t>Primrose Therapeutics</t>
  </si>
  <si>
    <t>http://primrosetherapeutics.com</t>
  </si>
  <si>
    <t>/organization/ primus-green-energy</t>
  </si>
  <si>
    <t>/ORGANIZATION/PRIMUS-GREEN-ENERGY</t>
  </si>
  <si>
    <t>/funding-round/4a55240200a9577f296adfd408aca901</t>
  </si>
  <si>
    <t>/Organization/Primus-Green-Energy</t>
  </si>
  <si>
    <t>Primus Green Energy</t>
  </si>
  <si>
    <t>http://www.primusge.com</t>
  </si>
  <si>
    <t>Clean Technology|Fuels|Oil &amp; Gas</t>
  </si>
  <si>
    <t>/organization/primus-green-energy</t>
  </si>
  <si>
    <t>/funding-round/8812257ae9f3477a806cb5db202e514c</t>
  </si>
  <si>
    <t>/funding-round/a4fd82c415073cfb9abde62a257d6728</t>
  </si>
  <si>
    <t>/funding-round/eba1e5ece9c1380bbe7e8c03786fd409</t>
  </si>
  <si>
    <t>/organization/ primus-power</t>
  </si>
  <si>
    <t>/ORGANIZATION/PRIMUS-POWER</t>
  </si>
  <si>
    <t>/funding-round/7c12b9ca6b377bec08b7bdc0ae4ae9da</t>
  </si>
  <si>
    <t>/Organization/Primus-Power</t>
  </si>
  <si>
    <t>Primus Power</t>
  </si>
  <si>
    <t>http://www.primuspower.com</t>
  </si>
  <si>
    <t>/organization/primus-power</t>
  </si>
  <si>
    <t>/funding-round/89083e8a00d25ea616604ebbae2ecaf9</t>
  </si>
  <si>
    <t>/funding-round/cd298163ef3382f84be5576b82e84773</t>
  </si>
  <si>
    <t>/funding-round/eff7ca7a41659c3bdf31ab1d34d45c46</t>
  </si>
  <si>
    <t>/funding-round/fa03ab4df1a854ff2bcb050ad9d5d134</t>
  </si>
  <si>
    <t>/organization/ primus-retail</t>
  </si>
  <si>
    <t>/organization/primus-retail</t>
  </si>
  <si>
    <t>/funding-round/f12cac96b7887e4296c2af03f133df4d</t>
  </si>
  <si>
    <t>/Organization/Primus-Retail</t>
  </si>
  <si>
    <t>Primus Retail</t>
  </si>
  <si>
    <t>http://www.primusretail.com/</t>
  </si>
  <si>
    <t>/organization/ primus-telecommunications-group</t>
  </si>
  <si>
    <t>/ORGANIZATION/PRIMUS-TELECOMMUNICATIONS-GROUP</t>
  </si>
  <si>
    <t>/funding-round/dc76d7776c46606e2c03298f3cd58dd6</t>
  </si>
  <si>
    <t>/Organization/Primus-Telecommunications-Group</t>
  </si>
  <si>
    <t>Primus Telecommunications Group</t>
  </si>
  <si>
    <t>http://www.ptgi.com</t>
  </si>
  <si>
    <t>/organization/ primvision</t>
  </si>
  <si>
    <t>/organization/primvision</t>
  </si>
  <si>
    <t>/funding-round/487364324d67d26542e308b089e85035</t>
  </si>
  <si>
    <t>/Organization/Primvision</t>
  </si>
  <si>
    <t>PrimÃ¢â‚¬â„¢Vision</t>
  </si>
  <si>
    <t>http://www.primvision.com</t>
  </si>
  <si>
    <t>Ad Targeting|Advertising|Marketplaces|Mobile|Video</t>
  </si>
  <si>
    <t>/ORGANIZATION/PRIMVISION</t>
  </si>
  <si>
    <t>/funding-round/896fc4575e51a92c6bea05fafcfffc77</t>
  </si>
  <si>
    <t>/organization/ princeton-ecom</t>
  </si>
  <si>
    <t>/organization/princeton-ecom</t>
  </si>
  <si>
    <t>/funding-round/eb195760499a630c95d8436d13874cb1</t>
  </si>
  <si>
    <t>/Organization/Princeton-Ecom</t>
  </si>
  <si>
    <t>Princeton eCom</t>
  </si>
  <si>
    <t>Payments|Services</t>
  </si>
  <si>
    <t>/organization/ princeton-power-system-inc</t>
  </si>
  <si>
    <t>/ORGANIZATION/PRINCETON-POWER-SYSTEM-INC</t>
  </si>
  <si>
    <t>/funding-round/37fc9a27cc9ddde4ae7c0f071790fe4c</t>
  </si>
  <si>
    <t>/Organization/Princeton-Power-System-Inc</t>
  </si>
  <si>
    <t>Princeton Power System,Inc.</t>
  </si>
  <si>
    <t>http://www.princetonpower.com</t>
  </si>
  <si>
    <t>/organization/ princeton-softech</t>
  </si>
  <si>
    <t>/organization/princeton-softech</t>
  </si>
  <si>
    <t>/funding-round/59d1a2582b858b3d1de9bd277b6990fd</t>
  </si>
  <si>
    <t>26-03-2002</t>
  </si>
  <si>
    <t>/Organization/Princeton-Softech</t>
  </si>
  <si>
    <t>Princeton Softech</t>
  </si>
  <si>
    <t>Data Privacy|Enterprise Software|Software</t>
  </si>
  <si>
    <t>/organization/ principia-biopharma</t>
  </si>
  <si>
    <t>/ORGANIZATION/PRINCIPIA-BIOPHARMA</t>
  </si>
  <si>
    <t>/funding-round/69004d6d0fbbb8727c9153990a018c0f</t>
  </si>
  <si>
    <t>/Organization/Principia-Biopharma</t>
  </si>
  <si>
    <t>Principia BioPharma</t>
  </si>
  <si>
    <t>http://www.principiabio.com</t>
  </si>
  <si>
    <t>/organization/principia-biopharma</t>
  </si>
  <si>
    <t>/funding-round/8e95f00d724ff2b45f8a3509dbad5e41</t>
  </si>
  <si>
    <t>/funding-round/b7049d162f3e941f590c13b71ed22f9f</t>
  </si>
  <si>
    <t>/funding-round/d9f1c20da59fd9122b05e0da6f757de0</t>
  </si>
  <si>
    <t>/organization/ principle-energy-limited</t>
  </si>
  <si>
    <t>/ORGANIZATION/PRINCIPLE-ENERGY-LIMITED</t>
  </si>
  <si>
    <t>/funding-round/2017a704d3f020878cc1110be4c17bf2</t>
  </si>
  <si>
    <t>/Organization/Principle-Energy-Limited</t>
  </si>
  <si>
    <t>Principle Energy Limited</t>
  </si>
  <si>
    <t>http://www.prinenergy.com</t>
  </si>
  <si>
    <t>/organization/ principle-power</t>
  </si>
  <si>
    <t>/organization/principle-power</t>
  </si>
  <si>
    <t>/funding-round/62ee573a6f19f2ce19bbe69bfd5e9099</t>
  </si>
  <si>
    <t>/Organization/Principle-Power</t>
  </si>
  <si>
    <t>Principle Power</t>
  </si>
  <si>
    <t>http://www.principlepowerinc.com</t>
  </si>
  <si>
    <t>/organization/ principly</t>
  </si>
  <si>
    <t>/ORGANIZATION/PRINCIPLY</t>
  </si>
  <si>
    <t>/funding-round/a5c0620550cff828f7dc3f8c833a7cb3</t>
  </si>
  <si>
    <t>/Organization/Principly</t>
  </si>
  <si>
    <t>Principly</t>
  </si>
  <si>
    <t>http://principly.com</t>
  </si>
  <si>
    <t>/organization/ print-inc</t>
  </si>
  <si>
    <t>/organization/print-inc</t>
  </si>
  <si>
    <t>/funding-round/6a1a811edc350e4911166b3f352e4429</t>
  </si>
  <si>
    <t>/Organization/Print-Inc</t>
  </si>
  <si>
    <t>Print Inc</t>
  </si>
  <si>
    <t>http://www.printinc.com</t>
  </si>
  <si>
    <t>/ORGANIZATION/PRINT-INC</t>
  </si>
  <si>
    <t>/funding-round/af860fc4d30c1f30e672d4db94cf1cf6</t>
  </si>
  <si>
    <t>/organization/ print-io</t>
  </si>
  <si>
    <t>/organization/print-io</t>
  </si>
  <si>
    <t>/funding-round/0ace103f03ad67785c20b8bac0369647</t>
  </si>
  <si>
    <t>/Organization/Print-Io</t>
  </si>
  <si>
    <t>Print.io</t>
  </si>
  <si>
    <t>http://print.io</t>
  </si>
  <si>
    <t>Developer APIs|Marketplaces|Mobile Commerce</t>
  </si>
  <si>
    <t>/ORGANIZATION/PRINT-IO</t>
  </si>
  <si>
    <t>/funding-round/4be053d7b3857ff630d4d541c089fe19</t>
  </si>
  <si>
    <t>/funding-round/b45444632d8cbb173116a1fabc5c0bdf</t>
  </si>
  <si>
    <t>/organization/ print-syndicate</t>
  </si>
  <si>
    <t>/ORGANIZATION/PRINT-SYNDICATE</t>
  </si>
  <si>
    <t>/funding-round/a2616e37c1a0769fc77439bc8e6bd0f3</t>
  </si>
  <si>
    <t>/Organization/Print-Syndicate</t>
  </si>
  <si>
    <t>Print Syndicate</t>
  </si>
  <si>
    <t>http://printsyndicate.com</t>
  </si>
  <si>
    <t>/organization/ printact</t>
  </si>
  <si>
    <t>/organization/printact</t>
  </si>
  <si>
    <t>/funding-round/cc024bd598f08a7270db59c4c17b3c19</t>
  </si>
  <si>
    <t>/Organization/Printact</t>
  </si>
  <si>
    <t>Printact</t>
  </si>
  <si>
    <t>http://www.printact.co</t>
  </si>
  <si>
    <t>/organization/ printcafe-software</t>
  </si>
  <si>
    <t>/ORGANIZATION/PRINTCAFE-SOFTWARE</t>
  </si>
  <si>
    <t>/funding-round/80bca2bd75c2469a2b10ad10c636b256</t>
  </si>
  <si>
    <t>/Organization/Printcafe-Software</t>
  </si>
  <si>
    <t>Printcafe Software</t>
  </si>
  <si>
    <t>http://www.printcafe.com</t>
  </si>
  <si>
    <t>/organization/ printechnologics</t>
  </si>
  <si>
    <t>/organization/printechnologics</t>
  </si>
  <si>
    <t>/funding-round/3cac6c19d61fd9b00049da5f06dd5394</t>
  </si>
  <si>
    <t>/Organization/Printechnologics</t>
  </si>
  <si>
    <t>Printechnologics</t>
  </si>
  <si>
    <t>http://www.touchcode.de/</t>
  </si>
  <si>
    <t>/organization/ printeco</t>
  </si>
  <si>
    <t>/ORGANIZATION/PRINTECO</t>
  </si>
  <si>
    <t>/funding-round/4e2ef54cbf0b22226bfa7b4d22555951</t>
  </si>
  <si>
    <t>/Organization/Printeco</t>
  </si>
  <si>
    <t>PrintEco</t>
  </si>
  <si>
    <t>http://printecosoftware.com</t>
  </si>
  <si>
    <t>/organization/printeco</t>
  </si>
  <si>
    <t>/funding-round/60bb65b974216bf70a2429854e3ec3ed</t>
  </si>
  <si>
    <t>/funding-round/e361a037ab9cd49b08200990ddb6b45d</t>
  </si>
  <si>
    <t>/funding-round/eaac5123ee349288bbbbaf258638e3b9</t>
  </si>
  <si>
    <t>/organization/ printed-piece</t>
  </si>
  <si>
    <t>/ORGANIZATION/PRINTED-PIECE</t>
  </si>
  <si>
    <t>/funding-round/e69c4b8cf4c2e3debabcffe545f04756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 printfu</t>
  </si>
  <si>
    <t>/organization/printfu</t>
  </si>
  <si>
    <t>/funding-round/c21f5cb8609a486cf72376091fd9a64c</t>
  </si>
  <si>
    <t>/Organization/Printfu</t>
  </si>
  <si>
    <t>PrintFu</t>
  </si>
  <si>
    <t>http://printfu.org</t>
  </si>
  <si>
    <t>/organization/ printi</t>
  </si>
  <si>
    <t>/ORGANIZATION/PRINTI</t>
  </si>
  <si>
    <t>/funding-round/3861e80daa28c998c102fab167b61bb8</t>
  </si>
  <si>
    <t>/Organization/Printi</t>
  </si>
  <si>
    <t>Printi</t>
  </si>
  <si>
    <t>http://www.printi.com.br</t>
  </si>
  <si>
    <t>/organization/printi</t>
  </si>
  <si>
    <t>/funding-round/b888237927bbf1b06e83abf3ff550266</t>
  </si>
  <si>
    <t>/organization/ printio-ru</t>
  </si>
  <si>
    <t>/ORGANIZATION/PRINTIO-RU</t>
  </si>
  <si>
    <t>/funding-round/0cf28c0e00e6d465de414030b060dee9</t>
  </si>
  <si>
    <t>/Organization/Printio-Ru</t>
  </si>
  <si>
    <t>Printio.ru</t>
  </si>
  <si>
    <t>http://printio.ru/</t>
  </si>
  <si>
    <t>Fashion|Information Technology|Personalization|Printing</t>
  </si>
  <si>
    <t>/organization/ printivo</t>
  </si>
  <si>
    <t>/organization/printivo</t>
  </si>
  <si>
    <t>/funding-round/7e467e3c97e66f622c82d4c915bbffae</t>
  </si>
  <si>
    <t>/Organization/Printivo</t>
  </si>
  <si>
    <t>Printivo</t>
  </si>
  <si>
    <t>http://www.printivo.com</t>
  </si>
  <si>
    <t>Business Services|E-Commerce|Printing</t>
  </si>
  <si>
    <t>/organization/ printix</t>
  </si>
  <si>
    <t>/ORGANIZATION/PRINTIX</t>
  </si>
  <si>
    <t>/funding-round/d54df45e8c3b7a08d691abb86a696e1a</t>
  </si>
  <si>
    <t>/Organization/Printix</t>
  </si>
  <si>
    <t>printix</t>
  </si>
  <si>
    <t>https://www.printix.net</t>
  </si>
  <si>
    <t>Printing|SaaS|Software</t>
  </si>
  <si>
    <t>/organization/printix</t>
  </si>
  <si>
    <t>/funding-round/e3db0d4232a481199a7b8440a8c60c3c</t>
  </si>
  <si>
    <t>/organization/ printland</t>
  </si>
  <si>
    <t>/ORGANIZATION/PRINTLAND</t>
  </si>
  <si>
    <t>/funding-round/5762759e1657839eee486a5ae57b3258</t>
  </si>
  <si>
    <t>/Organization/Printland</t>
  </si>
  <si>
    <t>Printland</t>
  </si>
  <si>
    <t>http://printland.in</t>
  </si>
  <si>
    <t>/organization/printland</t>
  </si>
  <si>
    <t>/funding-round/e7c36168ac0a5726db38227c254eddd3</t>
  </si>
  <si>
    <t>/organization/ printless-plans</t>
  </si>
  <si>
    <t>/ORGANIZATION/PRINTLESS-PLANS</t>
  </si>
  <si>
    <t>/funding-round/47736f68547a935d59b393ff9355c38e</t>
  </si>
  <si>
    <t>/Organization/Printless-Plans</t>
  </si>
  <si>
    <t>PrintLess Plans</t>
  </si>
  <si>
    <t>http://printlessplans.com</t>
  </si>
  <si>
    <t>/organization/ printool</t>
  </si>
  <si>
    <t>/organization/printool</t>
  </si>
  <si>
    <t>/funding-round/7b803689264906d21459ee749e40ad9c</t>
  </si>
  <si>
    <t>/Organization/Printool</t>
  </si>
  <si>
    <t>PRINTool</t>
  </si>
  <si>
    <t>http://www.printool.org</t>
  </si>
  <si>
    <t>3D Printing|Industrial Automation|New Product Development|Open Source</t>
  </si>
  <si>
    <t>/organization/ printr</t>
  </si>
  <si>
    <t>/ORGANIZATION/PRINTR</t>
  </si>
  <si>
    <t>/funding-round/4601967ce77fb9888dff09bb70ef4b9f</t>
  </si>
  <si>
    <t>/Organization/Printr</t>
  </si>
  <si>
    <t>Printr</t>
  </si>
  <si>
    <t>http://www.printr.com</t>
  </si>
  <si>
    <t>/organization/printr</t>
  </si>
  <si>
    <t>/funding-round/c87107b0bab9d24b1db6be52e02805dc</t>
  </si>
  <si>
    <t>/organization/ printtopeer</t>
  </si>
  <si>
    <t>/ORGANIZATION/PRINTTOPEER</t>
  </si>
  <si>
    <t>/funding-round/45f583bcce981635d97f0597b216a2d0</t>
  </si>
  <si>
    <t>/Organization/Printtopeer</t>
  </si>
  <si>
    <t>PrintToPeer</t>
  </si>
  <si>
    <t>http://www.printtopeer.com</t>
  </si>
  <si>
    <t>3D Printing|3D Technology|DIY|Printing|Software</t>
  </si>
  <si>
    <t>/organization/printtopeer</t>
  </si>
  <si>
    <t>/funding-round/48ae50f73a0065d5c7c566d3c42906a5</t>
  </si>
  <si>
    <t>/funding-round/e14c6e0f6e3007061558e4cc66ee2a59</t>
  </si>
  <si>
    <t>/organization/ printvenue</t>
  </si>
  <si>
    <t>/organization/printvenue</t>
  </si>
  <si>
    <t>/funding-round/44a817b41ef23355b40fc4072966b36e</t>
  </si>
  <si>
    <t>/Organization/Printvenue</t>
  </si>
  <si>
    <t>Printvenue</t>
  </si>
  <si>
    <t>http://www.printvenue.com/</t>
  </si>
  <si>
    <t>/organization/ prinzio</t>
  </si>
  <si>
    <t>/ORGANIZATION/PRINZIO</t>
  </si>
  <si>
    <t>/funding-round/fd44fe3f48be67374d4196ffe9c093bd</t>
  </si>
  <si>
    <t>/Organization/Prinzio</t>
  </si>
  <si>
    <t>Prinzio</t>
  </si>
  <si>
    <t>http://www.prinzio.com/</t>
  </si>
  <si>
    <t>/organization/ prior-knowledge</t>
  </si>
  <si>
    <t>/organization/prior-knowledge</t>
  </si>
  <si>
    <t>/funding-round/fc3c81c00c2297363a78845fb8bf733c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 prioria-robotics</t>
  </si>
  <si>
    <t>/ORGANIZATION/PRIORIA-ROBOTICS</t>
  </si>
  <si>
    <t>/funding-round/2bd968f663d288d82ba02298622f0d93</t>
  </si>
  <si>
    <t>/Organization/Prioria-Robotics</t>
  </si>
  <si>
    <t>Prioria Robotics</t>
  </si>
  <si>
    <t>http://www.prioria.com</t>
  </si>
  <si>
    <t>/organization/prioria-robotics</t>
  </si>
  <si>
    <t>/funding-round/58eb414db03970acb63e2387af2d3f3f</t>
  </si>
  <si>
    <t>/funding-round/5f5c3eba910b2dc987f9b25b0bca0fab</t>
  </si>
  <si>
    <t>/funding-round/fca4dd3fa778bb4a4a606c0d7abbeef0</t>
  </si>
  <si>
    <t>/organization/ priority-5</t>
  </si>
  <si>
    <t>/ORGANIZATION/PRIORITY-5</t>
  </si>
  <si>
    <t>/funding-round/cabdf6d308661f5d3649e1b0b2f399f6</t>
  </si>
  <si>
    <t>/Organization/Priority-5</t>
  </si>
  <si>
    <t>Priority 5</t>
  </si>
  <si>
    <t>http://www.priority5.com/</t>
  </si>
  <si>
    <t>/organization/ prism-analytical-technologies</t>
  </si>
  <si>
    <t>/organization/prism-analytical-technologies</t>
  </si>
  <si>
    <t>/funding-round/2e3f98f106f75b9f41c75d93f0837b00</t>
  </si>
  <si>
    <t>/Organization/Prism-Analytical-Technologies</t>
  </si>
  <si>
    <t>Prism Analytical Technologies</t>
  </si>
  <si>
    <t>http://www.pati-air.com</t>
  </si>
  <si>
    <t>/organization/ prism-career-institute-philadelphia</t>
  </si>
  <si>
    <t>/ORGANIZATION/PRISM-CAREER-INSTITUTE-PHILADELPHIA</t>
  </si>
  <si>
    <t>/funding-round/1fa42fdd3cc769e9d6cbdc7a8a8b7713</t>
  </si>
  <si>
    <t>/Organization/Prism-Career-Institute-Philadelphia</t>
  </si>
  <si>
    <t>Prism Career Institute, Philadelphia</t>
  </si>
  <si>
    <t>http://prismcareerinstitute.com/</t>
  </si>
  <si>
    <t>/organization/ prism-digital</t>
  </si>
  <si>
    <t>/organization/prism-digital</t>
  </si>
  <si>
    <t>/funding-round/69c78d0c997c111aaaf90b0934ee19a3</t>
  </si>
  <si>
    <t>/Organization/Prism-Digital</t>
  </si>
  <si>
    <t>Prism Digital</t>
  </si>
  <si>
    <t>http://www.prism-digital.com/</t>
  </si>
  <si>
    <t>Consulting|Digital Media|Recruiting|Social Recruiting</t>
  </si>
  <si>
    <t>/organization/ prism-medical</t>
  </si>
  <si>
    <t>/ORGANIZATION/PRISM-MEDICAL</t>
  </si>
  <si>
    <t>/funding-round/4531031b248c6deac52a1e62cfe9b089</t>
  </si>
  <si>
    <t>/Organization/Prism-Medical</t>
  </si>
  <si>
    <t>Prism Medical</t>
  </si>
  <si>
    <t>http://www.prismmedicalltd.com/</t>
  </si>
  <si>
    <t>/organization/ prism-microwave</t>
  </si>
  <si>
    <t>/organization/prism-microwave</t>
  </si>
  <si>
    <t>/funding-round/32819d67f4ed94f9f859832e686fce1e</t>
  </si>
  <si>
    <t>/Organization/Prism-Microwave</t>
  </si>
  <si>
    <t>Prism Microwave</t>
  </si>
  <si>
    <t>http://www.prismrf.com</t>
  </si>
  <si>
    <t>/ORGANIZATION/PRISM-MICROWAVE</t>
  </si>
  <si>
    <t>/funding-round/40190d55636a8213d7e168bc012d185e</t>
  </si>
  <si>
    <t>/funding-round/9707fd088a03f6d2f482e1c65d92c62b</t>
  </si>
  <si>
    <t>/organization/ prism-pharmaceuticals</t>
  </si>
  <si>
    <t>/ORGANIZATION/PRISM-PHARMACEUTICALS</t>
  </si>
  <si>
    <t>/funding-round/13b5c2949e2604b1d3ae72493067bb7f</t>
  </si>
  <si>
    <t>/Organization/Prism-Pharmaceuticals</t>
  </si>
  <si>
    <t>Prism Pharmaceuticals</t>
  </si>
  <si>
    <t>http://www.prismpharma.com</t>
  </si>
  <si>
    <t>/organization/ prism-skylabs</t>
  </si>
  <si>
    <t>/organization/prism-skylabs</t>
  </si>
  <si>
    <t>/funding-round/3b60bb4d7ac4846f12420b6bb19f53c5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KYLABS</t>
  </si>
  <si>
    <t>/funding-round/714bb6b708d46977efc49dbec3af59b1</t>
  </si>
  <si>
    <t>/funding-round/7bfaa10691f2c831268270330b5681a4</t>
  </si>
  <si>
    <t>/organization/ prism-solar-technologies</t>
  </si>
  <si>
    <t>/ORGANIZATION/PRISM-SOLAR-TECHNOLOGIES</t>
  </si>
  <si>
    <t>/funding-round/1b17aa57040e72b3cf6e747b2a17ef07</t>
  </si>
  <si>
    <t>/Organization/Prism-Solar-Technologies</t>
  </si>
  <si>
    <t>Prism Solar Technologies</t>
  </si>
  <si>
    <t>http://www.prismsolar.com</t>
  </si>
  <si>
    <t>/organization/prism-solar-technologies</t>
  </si>
  <si>
    <t>/funding-round/f90252b433d6d655e8c698c588daacd9</t>
  </si>
  <si>
    <t>/organization/ prismastar</t>
  </si>
  <si>
    <t>/ORGANIZATION/PRISMASTAR</t>
  </si>
  <si>
    <t>/funding-round/17e90b51b17e5565612727ad6cf38de0</t>
  </si>
  <si>
    <t>/Organization/Prismastar</t>
  </si>
  <si>
    <t>PrismaStar</t>
  </si>
  <si>
    <t>http://www.prismastar.com</t>
  </si>
  <si>
    <t>/organization/prismastar</t>
  </si>
  <si>
    <t>/funding-round/4063e778c8dc56728c0bfc3980852e20</t>
  </si>
  <si>
    <t>/funding-round/75e2224ac885188f1bab06fca77a596f</t>
  </si>
  <si>
    <t>/funding-round/a9b1bde14f143b1f79cb4f9f72d01ed5</t>
  </si>
  <si>
    <t>/organization/ prismatic</t>
  </si>
  <si>
    <t>/ORGANIZATION/PRISMATIC</t>
  </si>
  <si>
    <t>/funding-round/1df0d4ade11d7810f9dca51eb218b61c</t>
  </si>
  <si>
    <t>/Organization/Prismatic</t>
  </si>
  <si>
    <t>Prismatic</t>
  </si>
  <si>
    <t>http://getprismatic.com</t>
  </si>
  <si>
    <t>Big Data Analytics|Developer APIs|Enterprise Software|Machine Learning|SaaS</t>
  </si>
  <si>
    <t>/organization/ prismhr</t>
  </si>
  <si>
    <t>/organization/prismhr</t>
  </si>
  <si>
    <t>/funding-round/0906c325bfb30a48fb93d81d2c2427a6</t>
  </si>
  <si>
    <t>/Organization/Prismhr</t>
  </si>
  <si>
    <t>PrismHR</t>
  </si>
  <si>
    <t>http://www.prismhr.com/</t>
  </si>
  <si>
    <t>/organization/ prismic-pharmaceuticals</t>
  </si>
  <si>
    <t>/ORGANIZATION/PRISMIC-PHARMACEUTICALS</t>
  </si>
  <si>
    <t>/funding-round/b9fa0fed2e00b868b51dd65b8c58efa0</t>
  </si>
  <si>
    <t>/Organization/Prismic-Pharmaceuticals</t>
  </si>
  <si>
    <t>Prismic Pharmaceuticals</t>
  </si>
  <si>
    <t>http://www.prismicpharma.com</t>
  </si>
  <si>
    <t>/organization/ prismtech</t>
  </si>
  <si>
    <t>/organization/prismtech</t>
  </si>
  <si>
    <t>/funding-round/979df3a361343e75db1459cbac3ffa73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 pristine-io</t>
  </si>
  <si>
    <t>/ORGANIZATION/PRISTINE-IO</t>
  </si>
  <si>
    <t>/funding-round/07cc72101584d9f95b97f32f20809e29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ine-io</t>
  </si>
  <si>
    <t>/funding-round/53086f6d59efd18bf7508a42101cfaba</t>
  </si>
  <si>
    <t>/funding-round/6b5f7d035b389d6d55c87acd25a7bf0a</t>
  </si>
  <si>
    <t>/organization/ pristones</t>
  </si>
  <si>
    <t>/organization/pristones</t>
  </si>
  <si>
    <t>/funding-round/984fdba3c00e9483cfd358f8a1783790</t>
  </si>
  <si>
    <t>/Organization/Pristones</t>
  </si>
  <si>
    <t>Pristones</t>
  </si>
  <si>
    <t>http://www.pristones.com</t>
  </si>
  <si>
    <t>Mobile|Recruiting|Social Media|Startups</t>
  </si>
  <si>
    <t>/ORGANIZATION/PRISTONES</t>
  </si>
  <si>
    <t>/funding-round/abe6c0e3214e65c2f12c9fa617544018</t>
  </si>
  <si>
    <t>/organization/ prisync</t>
  </si>
  <si>
    <t>/organization/prisync</t>
  </si>
  <si>
    <t>/funding-round/8af22a5130f67ad851120b9cadd13e1e</t>
  </si>
  <si>
    <t>/Organization/Prisync</t>
  </si>
  <si>
    <t>Prisync</t>
  </si>
  <si>
    <t>http://www.prisync.com</t>
  </si>
  <si>
    <t>Big Data|E-Commerce|Retail|Software</t>
  </si>
  <si>
    <t>/organization/ prithvi-catalytic-inc</t>
  </si>
  <si>
    <t>/ORGANIZATION/PRITHVI-CATALYTIC-INC</t>
  </si>
  <si>
    <t>/funding-round/74686b1878f9ec9244b84e38652354b8</t>
  </si>
  <si>
    <t>/Organization/Prithvi-Catalytic-Inc</t>
  </si>
  <si>
    <t>Prithvi Catalytic, Inc</t>
  </si>
  <si>
    <t>http://www.prithvicatalytic.com</t>
  </si>
  <si>
    <t>/organization/prithvi-catalytic-inc</t>
  </si>
  <si>
    <t>/funding-round/ab28ebb80dee18b10ee545d03ea72813</t>
  </si>
  <si>
    <t>/organization/ pritle</t>
  </si>
  <si>
    <t>/ORGANIZATION/PRITLE</t>
  </si>
  <si>
    <t>/funding-round/4ed24713554edae427c656e845dc4c39</t>
  </si>
  <si>
    <t>/Organization/Pritle</t>
  </si>
  <si>
    <t>Pritle.</t>
  </si>
  <si>
    <t>https://www.pritle.com/</t>
  </si>
  <si>
    <t>/organization/ priva-security-corporation</t>
  </si>
  <si>
    <t>/organization/priva-security-corporation</t>
  </si>
  <si>
    <t>/funding-round/8f93173237ca8b452d752b7c25e16aae</t>
  </si>
  <si>
    <t>/Organization/Priva-Security-Corporation</t>
  </si>
  <si>
    <t>Priva Security Corporation</t>
  </si>
  <si>
    <t>http://privasecurity.com</t>
  </si>
  <si>
    <t>/ORGANIZATION/PRIVA-SECURITY-CORPORATION</t>
  </si>
  <si>
    <t>/funding-round/abf7fc2e8d6fee3a6c7b11220f63f5af</t>
  </si>
  <si>
    <t>/organization/ privacy-analytics</t>
  </si>
  <si>
    <t>/organization/privacy-analytics</t>
  </si>
  <si>
    <t>/funding-round/1fa81d91c7c8be00f996e0d9ee874039</t>
  </si>
  <si>
    <t>/Organization/Privacy-Analytics</t>
  </si>
  <si>
    <t>Privacy Analytics</t>
  </si>
  <si>
    <t>http://www.privacyanalytics.ca</t>
  </si>
  <si>
    <t>/ORGANIZATION/PRIVACY-ANALYTICS</t>
  </si>
  <si>
    <t>/funding-round/b80bb6345ef39fcf56961ba78009241d</t>
  </si>
  <si>
    <t>/organization/ privacy-networks</t>
  </si>
  <si>
    <t>/organization/privacy-networks</t>
  </si>
  <si>
    <t>/funding-round/6fce4163ef2243b1da71380c3132e9d9</t>
  </si>
  <si>
    <t>/Organization/Privacy-Networks</t>
  </si>
  <si>
    <t>Privacy Networks</t>
  </si>
  <si>
    <t>/organization/ privacycentral</t>
  </si>
  <si>
    <t>/ORGANIZATION/PRIVACYCENTRAL</t>
  </si>
  <si>
    <t>/funding-round/7786876f1bf5e9a26c345c9ee0c03d40</t>
  </si>
  <si>
    <t>/Organization/Privacycentral</t>
  </si>
  <si>
    <t>PrivacyCentral</t>
  </si>
  <si>
    <t>http://www.privacycentral.com</t>
  </si>
  <si>
    <t>Identity|Privacy|Reputation|Security</t>
  </si>
  <si>
    <t>/organization/ privacystar</t>
  </si>
  <si>
    <t>/organization/privacystar</t>
  </si>
  <si>
    <t>/funding-round/07c8b52478b00045002d9bc3078bdaa7</t>
  </si>
  <si>
    <t>/Organization/Privacystar</t>
  </si>
  <si>
    <t>PrivacyStar</t>
  </si>
  <si>
    <t>http://www.privacystar.com</t>
  </si>
  <si>
    <t>Mobile|Networking|Privacy|Software|Web Hosting</t>
  </si>
  <si>
    <t>/ORGANIZATION/PRIVACYSTAR</t>
  </si>
  <si>
    <t>/funding-round/86e50815403df53aa3d5f510138e9540</t>
  </si>
  <si>
    <t>/funding-round/c60be877ec09556519d14944a7bbe5f6</t>
  </si>
  <si>
    <t>/organization/ privalia</t>
  </si>
  <si>
    <t>/ORGANIZATION/PRIVALIA</t>
  </si>
  <si>
    <t>/funding-round/2886b3f78164bb627e6fa1c8c771001a</t>
  </si>
  <si>
    <t>/Organization/Privalia</t>
  </si>
  <si>
    <t>Privalia</t>
  </si>
  <si>
    <t>http://www.privalia.com</t>
  </si>
  <si>
    <t>/organization/privalia</t>
  </si>
  <si>
    <t>/funding-round/72b93bfb950e728af9d8dc0f91717296</t>
  </si>
  <si>
    <t>/funding-round/845814f34161e665f4cf5fc67773bd34</t>
  </si>
  <si>
    <t>/funding-round/a7ebe964dc9aea57a60b838af8393efd</t>
  </si>
  <si>
    <t>/organization/ privaris</t>
  </si>
  <si>
    <t>/ORGANIZATION/PRIVARIS</t>
  </si>
  <si>
    <t>/funding-round/1723a4f66e5c05eff28c6f6a354620e7</t>
  </si>
  <si>
    <t>/Organization/Privaris</t>
  </si>
  <si>
    <t>Privaris</t>
  </si>
  <si>
    <t>http://www.privaris.com</t>
  </si>
  <si>
    <t>/organization/privaris</t>
  </si>
  <si>
    <t>/funding-round/3caab48b13be1532da89363864fbf27d</t>
  </si>
  <si>
    <t>/funding-round/48fe4f174bb32d282dac7b6d0c28b567</t>
  </si>
  <si>
    <t>/funding-round/7376a16d2cbeadca5009db81eef38b2f</t>
  </si>
  <si>
    <t>/funding-round/7ee634e5f9c70809e5688c4c70af52a7</t>
  </si>
  <si>
    <t>/funding-round/844f15b68955089f396043f8bd067c2e</t>
  </si>
  <si>
    <t>/funding-round/bcefa2d6155e3baaf6aa3acba74e5d9f</t>
  </si>
  <si>
    <t>/organization/ private-business</t>
  </si>
  <si>
    <t>/organization/private-business</t>
  </si>
  <si>
    <t>/funding-round/4c2ecbd86a0f708b1d49bad17413ca04</t>
  </si>
  <si>
    <t>/Organization/Private-Business</t>
  </si>
  <si>
    <t>Private Business</t>
  </si>
  <si>
    <t>http://privatebusiness.com/</t>
  </si>
  <si>
    <t>/organization/ private-company</t>
  </si>
  <si>
    <t>/ORGANIZATION/PRIVATE-COMPANY</t>
  </si>
  <si>
    <t>/funding-round/176c95b674eccb792afba315663ec32d</t>
  </si>
  <si>
    <t>/Organization/Private-Company</t>
  </si>
  <si>
    <t>Private Company</t>
  </si>
  <si>
    <t>http://www.sporttin.com</t>
  </si>
  <si>
    <t>/organization/ private-driving-instructors-singapore</t>
  </si>
  <si>
    <t>/organization/private-driving-instructors-singapore</t>
  </si>
  <si>
    <t>/funding-round/e26847142dc6253c9d0337bc827750fc</t>
  </si>
  <si>
    <t>/Organization/Private-Driving-Instructors-Singapore</t>
  </si>
  <si>
    <t>Private Driving Instructors Singapore</t>
  </si>
  <si>
    <t>http://www.privatedrivinginstructors.com/</t>
  </si>
  <si>
    <t>/organization/ private-me</t>
  </si>
  <si>
    <t>/ORGANIZATION/PRIVATE-ME</t>
  </si>
  <si>
    <t>/funding-round/ed0895cc1cdd01c4c63ae88c7c5dbcf9</t>
  </si>
  <si>
    <t>/Organization/Private-Me</t>
  </si>
  <si>
    <t>Private.Me</t>
  </si>
  <si>
    <t>http://private.me</t>
  </si>
  <si>
    <t>/organization/ private-outlet</t>
  </si>
  <si>
    <t>/organization/private-outlet</t>
  </si>
  <si>
    <t>/funding-round/b65d415cbaa5753306b3b22c8c717b92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 private-practice</t>
  </si>
  <si>
    <t>/ORGANIZATION/PRIVATE-PRACTICE</t>
  </si>
  <si>
    <t>/funding-round/4b787e71b921a3e76450bd986b1c85fc</t>
  </si>
  <si>
    <t>/Organization/Private-Practice</t>
  </si>
  <si>
    <t>Private Practice</t>
  </si>
  <si>
    <t>http://getprivatepractice.com</t>
  </si>
  <si>
    <t>/organization/private-practice</t>
  </si>
  <si>
    <t>/funding-round/fa435d16bfa99caacfc4d8975b4c21d4</t>
  </si>
  <si>
    <t>/organization/ private-venture</t>
  </si>
  <si>
    <t>/ORGANIZATION/PRIVATE-VENTURE</t>
  </si>
  <si>
    <t>/funding-round/a418ddcb71746f68551f7d4ed569b6c4</t>
  </si>
  <si>
    <t>/Organization/Private-Venture</t>
  </si>
  <si>
    <t>Private Venture</t>
  </si>
  <si>
    <t>/organization/ privatecore</t>
  </si>
  <si>
    <t>/organization/privatecore</t>
  </si>
  <si>
    <t>/funding-round/1b5797dc247f5f3f3987b03d6998bc78</t>
  </si>
  <si>
    <t>/Organization/Privatecore</t>
  </si>
  <si>
    <t>PrivateCore</t>
  </si>
  <si>
    <t>http://www.privatecore.com</t>
  </si>
  <si>
    <t>/organization/ privateer-holdings</t>
  </si>
  <si>
    <t>/ORGANIZATION/PRIVATEER-HOLDINGS</t>
  </si>
  <si>
    <t>/funding-round/4191401337a4368b4f4faab18101b5bd</t>
  </si>
  <si>
    <t>/Organization/Privateer-Holdings</t>
  </si>
  <si>
    <t>Privateer Holdings</t>
  </si>
  <si>
    <t>http://www.privateerholdings.com</t>
  </si>
  <si>
    <t>/organization/privateer-holdings</t>
  </si>
  <si>
    <t>/funding-round/59bee27287966b53fa705626aa7d3387</t>
  </si>
  <si>
    <t>/organization/ privatefly</t>
  </si>
  <si>
    <t>/ORGANIZATION/PRIVATEFLY</t>
  </si>
  <si>
    <t>/funding-round/2ee3f4692c169f8540cc2f0424997368</t>
  </si>
  <si>
    <t>/Organization/Privatefly</t>
  </si>
  <si>
    <t>PrivateFly</t>
  </si>
  <si>
    <t>http://www.privatefly.com</t>
  </si>
  <si>
    <t>/organization/ privategriffe</t>
  </si>
  <si>
    <t>/organization/privategriffe</t>
  </si>
  <si>
    <t>/funding-round/213b965cdfefc1ca50e1aa7fc4bc5a5e</t>
  </si>
  <si>
    <t>/Organization/Privategriffe</t>
  </si>
  <si>
    <t>PrivateGriffe</t>
  </si>
  <si>
    <t>http://www.privategriffe.com</t>
  </si>
  <si>
    <t>/ORGANIZATION/PRIVATEGRIFFE</t>
  </si>
  <si>
    <t>/funding-round/67d851c5a54a2cc8697c7fccd9464b5d</t>
  </si>
  <si>
    <t>/organization/ privatemarkets</t>
  </si>
  <si>
    <t>/organization/privatemarkets</t>
  </si>
  <si>
    <t>/funding-round/1becf2f9af8a1e0cc44cd57f25afb49a</t>
  </si>
  <si>
    <t>/Organization/Privatemarkets</t>
  </si>
  <si>
    <t>PrivateMarkets</t>
  </si>
  <si>
    <t>http://www.privatemarkets.com</t>
  </si>
  <si>
    <t>/organization/ privatext</t>
  </si>
  <si>
    <t>/ORGANIZATION/PRIVATEXT</t>
  </si>
  <si>
    <t>/funding-round/234c7dd775357c4bc6be6c9930ef1c20</t>
  </si>
  <si>
    <t>/Organization/Privatext</t>
  </si>
  <si>
    <t>Privatext</t>
  </si>
  <si>
    <t>http://Privatext.co</t>
  </si>
  <si>
    <t>Chat|Messaging|Photography|Privacy|Security|SMS</t>
  </si>
  <si>
    <t>/organization/ privcap</t>
  </si>
  <si>
    <t>/organization/privcap</t>
  </si>
  <si>
    <t>/funding-round/661dae7addc89aed73fe43695aae719f</t>
  </si>
  <si>
    <t>/Organization/Privcap</t>
  </si>
  <si>
    <t>Privcap</t>
  </si>
  <si>
    <t>http://www.privcap.com</t>
  </si>
  <si>
    <t>/ORGANIZATION/PRIVCAP</t>
  </si>
  <si>
    <t>/funding-round/bc1b64fb3452394c6e266a8ce0b38afa</t>
  </si>
  <si>
    <t>/organization/ privepass</t>
  </si>
  <si>
    <t>/organization/privepass</t>
  </si>
  <si>
    <t>/funding-round/6a9e90cb4c7da9abca355d72a0c37fe5</t>
  </si>
  <si>
    <t>/Organization/Privepass</t>
  </si>
  <si>
    <t>Privepass</t>
  </si>
  <si>
    <t>http://www.privepass.com</t>
  </si>
  <si>
    <t>E-Commerce|Flash Sales|Hotels|Travel</t>
  </si>
  <si>
    <t>/organization/ privia</t>
  </si>
  <si>
    <t>/ORGANIZATION/PRIVIA</t>
  </si>
  <si>
    <t>/funding-round/5540bb1924aa8d0a1b8883941d5fe47b</t>
  </si>
  <si>
    <t>/Organization/Privia</t>
  </si>
  <si>
    <t>Privia</t>
  </si>
  <si>
    <t>http://www.privia.com</t>
  </si>
  <si>
    <t>/organization/privia</t>
  </si>
  <si>
    <t>/funding-round/b5e1c2f1c09a80f880d7e10afb62adc6</t>
  </si>
  <si>
    <t>/organization/ privia-health</t>
  </si>
  <si>
    <t>/ORGANIZATION/PRIVIA-HEALTH</t>
  </si>
  <si>
    <t>/funding-round/3a03700bac3e81940f1b5793a40b5994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a-health</t>
  </si>
  <si>
    <t>/funding-round/48d4f6d4bad02d47aae95049e57a1413</t>
  </si>
  <si>
    <t>/funding-round/9f1a4b13c615a986286ebfb96f618ece</t>
  </si>
  <si>
    <t>/organization/ privileged-world-travel-club</t>
  </si>
  <si>
    <t>/organization/privileged-world-travel-club</t>
  </si>
  <si>
    <t>/funding-round/3a9db338b24748e017eaf2dbacfe055f</t>
  </si>
  <si>
    <t>/Organization/Privileged-World-Travel-Club</t>
  </si>
  <si>
    <t>Privileged World Travel Club</t>
  </si>
  <si>
    <t>http://www.privilegedwtc.com</t>
  </si>
  <si>
    <t>/organization/ privitar</t>
  </si>
  <si>
    <t>/ORGANIZATION/PRIVITAR</t>
  </si>
  <si>
    <t>/funding-round/390e2aacddad707b8c155c8475b63a6d</t>
  </si>
  <si>
    <t>/Organization/Privitar</t>
  </si>
  <si>
    <t>Privitar</t>
  </si>
  <si>
    <t>http://www.privitar.com</t>
  </si>
  <si>
    <t>Big Data|Data Privacy|Data Security|Financial Services|Telecommunications</t>
  </si>
  <si>
    <t>/organization/ privlo</t>
  </si>
  <si>
    <t>/organization/privlo</t>
  </si>
  <si>
    <t>/funding-round/1dd47fb938563a5f6caa00be4b1eaa9e</t>
  </si>
  <si>
    <t>/Organization/Privlo</t>
  </si>
  <si>
    <t>Privlo</t>
  </si>
  <si>
    <t>http://privlo.com</t>
  </si>
  <si>
    <t>/ORGANIZATION/PRIVLO</t>
  </si>
  <si>
    <t>/funding-round/6413182f4f829bd29b653a01c6cf6ee3</t>
  </si>
  <si>
    <t>/funding-round/6bfd054414f6f06047816a5f5d20133e</t>
  </si>
  <si>
    <t>/organization/ privy</t>
  </si>
  <si>
    <t>/ORGANIZATION/PRIVY</t>
  </si>
  <si>
    <t>/funding-round/51439f13bc31eb2d864f3991f7bfe193</t>
  </si>
  <si>
    <t>/Organization/Privy</t>
  </si>
  <si>
    <t>Privy Groupe</t>
  </si>
  <si>
    <t>http://www.privy.net</t>
  </si>
  <si>
    <t>/organization/ privy-2</t>
  </si>
  <si>
    <t>/organization/privy-2</t>
  </si>
  <si>
    <t>/funding-round/214601ed93d392ecc30ff659fe96150c</t>
  </si>
  <si>
    <t>/Organization/Privy-2</t>
  </si>
  <si>
    <t>Privy.com</t>
  </si>
  <si>
    <t>http://privy.com/</t>
  </si>
  <si>
    <t>Advertising|Email Marketing|Marketing Automation|Retail</t>
  </si>
  <si>
    <t>/ORGANIZATION/PRIVY-2</t>
  </si>
  <si>
    <t>/funding-round/217854e970809050967c5b5b3ba1ea30</t>
  </si>
  <si>
    <t>/funding-round/46317f63c03070dbd9b507cb26a4c612</t>
  </si>
  <si>
    <t>/funding-round/d39c9cc076f1ddffcc1fac89125882a0</t>
  </si>
  <si>
    <t>/organization/ prixel</t>
  </si>
  <si>
    <t>/organization/prixel</t>
  </si>
  <si>
    <t>/funding-round/3f0d0ad59ce55d358dc29a8f5ec1bb96</t>
  </si>
  <si>
    <t>/Organization/Prixel</t>
  </si>
  <si>
    <t>Prixel</t>
  </si>
  <si>
    <t>http://www.prixel.ru</t>
  </si>
  <si>
    <t>3D|3D Printing|Application Platforms</t>
  </si>
  <si>
    <t>/organization/ prixing</t>
  </si>
  <si>
    <t>/ORGANIZATION/PRIXING</t>
  </si>
  <si>
    <t>/funding-round/a4d4dd7f584266a156975111e5f765cb</t>
  </si>
  <si>
    <t>/Organization/Prixing</t>
  </si>
  <si>
    <t>Prixing</t>
  </si>
  <si>
    <t>http://www.prixing.fr</t>
  </si>
  <si>
    <t>/organization/ prixtel</t>
  </si>
  <si>
    <t>/organization/prixtel</t>
  </si>
  <si>
    <t>/funding-round/d305dff37b218ce7b5fed13ebdcbd7b0</t>
  </si>
  <si>
    <t>/Organization/Prixtel</t>
  </si>
  <si>
    <t>Prixtel</t>
  </si>
  <si>
    <t>http://www.prixtel.com/</t>
  </si>
  <si>
    <t>/organization/ priyo</t>
  </si>
  <si>
    <t>/ORGANIZATION/PRIYO</t>
  </si>
  <si>
    <t>/funding-round/94a65d900bb77f4313bc4ad4f9b3f251</t>
  </si>
  <si>
    <t>/Organization/Priyo</t>
  </si>
  <si>
    <t>Priyo</t>
  </si>
  <si>
    <t>http://www.priyo.com/</t>
  </si>
  <si>
    <t>/organization/priyo</t>
  </si>
  <si>
    <t>/funding-round/c5c91110f55842f75e7241901570b0c7</t>
  </si>
  <si>
    <t>/organization/ prize-monsters-llc</t>
  </si>
  <si>
    <t>/ORGANIZATION/PRIZE-MONSTERS-LLC</t>
  </si>
  <si>
    <t>/funding-round/e737bb18c7974c780bdbf7999ff000c6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 prizebox</t>
  </si>
  <si>
    <t>/organization/prizebox</t>
  </si>
  <si>
    <t>/funding-round/1bf74977b1a535e4d24447ed6fd5e265</t>
  </si>
  <si>
    <t>/Organization/Prizebox</t>
  </si>
  <si>
    <t>PrizeBoxâ„¢</t>
  </si>
  <si>
    <t>http://prizebox.me</t>
  </si>
  <si>
    <t>Advertising|Gambling|Mobile|Sales and Marketing|Social Media Marketing</t>
  </si>
  <si>
    <t>/organization/ prized</t>
  </si>
  <si>
    <t>/ORGANIZATION/PRIZED</t>
  </si>
  <si>
    <t>/funding-round/fe05c603156add1e2c6727c03bfefc03</t>
  </si>
  <si>
    <t>/Organization/Prized</t>
  </si>
  <si>
    <t>Prized</t>
  </si>
  <si>
    <t>http://prized.mobi</t>
  </si>
  <si>
    <t>/organization/ prizeo</t>
  </si>
  <si>
    <t>/organization/prizeo</t>
  </si>
  <si>
    <t>/funding-round/08711473c870b346e595ac1418835a8d</t>
  </si>
  <si>
    <t>/Organization/Prizeo</t>
  </si>
  <si>
    <t>Prizeo</t>
  </si>
  <si>
    <t>http://www.prizeo.com</t>
  </si>
  <si>
    <t>Celebrity|Charity|Curated Web|Nonprofits</t>
  </si>
  <si>
    <t>/ORGANIZATION/PRIZEO</t>
  </si>
  <si>
    <t>/funding-round/21f79551161f03bf8380006243e63627</t>
  </si>
  <si>
    <t>/organization/ prizm-payment-services</t>
  </si>
  <si>
    <t>/organization/prizm-payment-services</t>
  </si>
  <si>
    <t>/funding-round/3bc8b4fd02030f3be310c93a91133803</t>
  </si>
  <si>
    <t>/Organization/Prizm-Payment-Services</t>
  </si>
  <si>
    <t>Prizm Payment Services</t>
  </si>
  <si>
    <t>http://www.prizmpayments.com</t>
  </si>
  <si>
    <t>/organization/ prizmiq</t>
  </si>
  <si>
    <t>/ORGANIZATION/PRIZMIQ</t>
  </si>
  <si>
    <t>/funding-round/48c3b935087dadc765abd1bda043124e</t>
  </si>
  <si>
    <t>/Organization/Prizmiq</t>
  </si>
  <si>
    <t>Prizmiq</t>
  </si>
  <si>
    <t>http://www.prizmiq.com</t>
  </si>
  <si>
    <t>3D|Augmented Reality|Internet|Online Shopping|Photography|Retail</t>
  </si>
  <si>
    <t>/organization/prizmiq</t>
  </si>
  <si>
    <t>/funding-round/621f50f4085bc9e66ddf208cff768dd2</t>
  </si>
  <si>
    <t>/funding-round/ede47bd71aca994a78a1dfc31be7e257</t>
  </si>
  <si>
    <t>/organization/ priztag</t>
  </si>
  <si>
    <t>/organization/priztag</t>
  </si>
  <si>
    <t>/funding-round/a4c38dabac7368b5dc72284b5fc03daa</t>
  </si>
  <si>
    <t>/Organization/Priztag</t>
  </si>
  <si>
    <t>Priztag</t>
  </si>
  <si>
    <t>/organization/ prizzm</t>
  </si>
  <si>
    <t>/ORGANIZATION/PRIZZM</t>
  </si>
  <si>
    <t>/funding-round/6257ea050bb20e540f32155cc5cdfe79</t>
  </si>
  <si>
    <t>/Organization/Prizzm</t>
  </si>
  <si>
    <t>Prizzm</t>
  </si>
  <si>
    <t>http://www.prizzm.com</t>
  </si>
  <si>
    <t>/organization/ prnms-investments</t>
  </si>
  <si>
    <t>/organization/prnms-investments</t>
  </si>
  <si>
    <t>/funding-round/014037a374c0e8876f73074da19928b9</t>
  </si>
  <si>
    <t>/Organization/Prnms-Investments</t>
  </si>
  <si>
    <t>PRNMS INVESTMENTS</t>
  </si>
  <si>
    <t>/organization/ pro-3-games</t>
  </si>
  <si>
    <t>/ORGANIZATION/PRO-3-GAMES</t>
  </si>
  <si>
    <t>/funding-round/69c7a0c2bed0c6ed4af923fdd7cdb378</t>
  </si>
  <si>
    <t>/Organization/Pro-3-Games</t>
  </si>
  <si>
    <t>Pro 3 Games</t>
  </si>
  <si>
    <t>http://www.pro3games.com</t>
  </si>
  <si>
    <t>/organization/ pro-breath-md</t>
  </si>
  <si>
    <t>/organization/pro-breath-md</t>
  </si>
  <si>
    <t>/funding-round/0dbf01c191f31b326284161f0bf7fe6b</t>
  </si>
  <si>
    <t>/Organization/Pro-Breath-Md</t>
  </si>
  <si>
    <t>Pro Breath MD</t>
  </si>
  <si>
    <t>http://dentistselect.net</t>
  </si>
  <si>
    <t>/ORGANIZATION/PRO-BREATH-MD</t>
  </si>
  <si>
    <t>/funding-round/8ad0b5400cc381796a507ba180c3c3f3</t>
  </si>
  <si>
    <t>/funding-round/c6e6cfbe2f45eeb7f0412abc0a70eb92</t>
  </si>
  <si>
    <t>/organization/ pro-com</t>
  </si>
  <si>
    <t>/ORGANIZATION/PRO-COM</t>
  </si>
  <si>
    <t>/funding-round/731acf3189fb7bdde4d1fb54718d1596</t>
  </si>
  <si>
    <t>/Organization/Pro-Com</t>
  </si>
  <si>
    <t>Pro.com</t>
  </si>
  <si>
    <t>http://Pro.com</t>
  </si>
  <si>
    <t>Home &amp; Garden|Home Renovation</t>
  </si>
  <si>
    <t>/organization/pro-com</t>
  </si>
  <si>
    <t>/funding-round/aeff423ccb083f9bf739b9f63d2d32d7</t>
  </si>
  <si>
    <t>/organization/ pro-cure-therapeutics</t>
  </si>
  <si>
    <t>/ORGANIZATION/PRO-CURE-THERAPEUTICS</t>
  </si>
  <si>
    <t>/funding-round/ac0c92031faab9f86c92351617f10f3b</t>
  </si>
  <si>
    <t>/Organization/Pro-Cure-Therapeutics</t>
  </si>
  <si>
    <t>Pro-Cure Therapeutics</t>
  </si>
  <si>
    <t>http://www.pro-cure.uk.com</t>
  </si>
  <si>
    <t>/organization/pro-cure-therapeutics</t>
  </si>
  <si>
    <t>/funding-round/d0c869d2ef2fa74ce723fc1e68f3e894</t>
  </si>
  <si>
    <t>/organization/ pro-hoop-strength</t>
  </si>
  <si>
    <t>/ORGANIZATION/PRO-HOOP-STRENGTH</t>
  </si>
  <si>
    <t>/funding-round/ca375ebf885ec4b320cebbb2e7bb07bb</t>
  </si>
  <si>
    <t>/Organization/Pro-Hoop-Strength</t>
  </si>
  <si>
    <t>Pro Hoop Strength</t>
  </si>
  <si>
    <t>http://www.prohoopstrength.com</t>
  </si>
  <si>
    <t>/organization/ pro-options-marketing</t>
  </si>
  <si>
    <t>/organization/pro-options-marketing</t>
  </si>
  <si>
    <t>/funding-round/3e79e6e3b0cf1a65fb73ff1e16f1ce0c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 pro-pharmaceuticals</t>
  </si>
  <si>
    <t>/ORGANIZATION/PRO-PHARMACEUTICALS</t>
  </si>
  <si>
    <t>/funding-round/0a6bb8a7954952d5f59e1530457369ea</t>
  </si>
  <si>
    <t>/Organization/Pro-Pharmaceuticals</t>
  </si>
  <si>
    <t>Galectin Therapeutics</t>
  </si>
  <si>
    <t>http://www.galectintherapeutics.com</t>
  </si>
  <si>
    <t>/organization/pro-pharmaceuticals</t>
  </si>
  <si>
    <t>/funding-round/134f831222275391071ea7f4555e03a6</t>
  </si>
  <si>
    <t>/funding-round/1856ca603db68eaa89e7917293cf1f58</t>
  </si>
  <si>
    <t>/funding-round/375ea1abf87025c9fb9502c5664ea2d0</t>
  </si>
  <si>
    <t>/funding-round/3a934c2619a933ab55ad53f59a70c3d5</t>
  </si>
  <si>
    <t>/funding-round/3dd6fc2fc9fd9fdf37a3e3aed4764141</t>
  </si>
  <si>
    <t>/funding-round/820f3a91cb540b84632181cbe5948437</t>
  </si>
  <si>
    <t>/funding-round/b3df50173e78968e8efe905e192e3073</t>
  </si>
  <si>
    <t>/funding-round/cff95a717b54e51118e8e3f9ef39362a</t>
  </si>
  <si>
    <t>/funding-round/d67650e032df5620283bb22c5fe11f7e</t>
  </si>
  <si>
    <t>/funding-round/f44a60f9971eb77c7d93c86f68ae52fe</t>
  </si>
  <si>
    <t>/funding-round/f5532964d59f149426d9ed541301e299</t>
  </si>
  <si>
    <t>/funding-round/fd0ea845903571a6852ca716cb8697a7</t>
  </si>
  <si>
    <t>/organization/ pro-player-connect</t>
  </si>
  <si>
    <t>/organization/pro-player-connect</t>
  </si>
  <si>
    <t>/funding-round/578d8dd4f9dafcec3ef6f1ab40149405</t>
  </si>
  <si>
    <t>/Organization/Pro-Player-Connect</t>
  </si>
  <si>
    <t>Pro Player Connect</t>
  </si>
  <si>
    <t>http://www.proplayerconnect.com</t>
  </si>
  <si>
    <t>/organization/ pro-stream</t>
  </si>
  <si>
    <t>/ORGANIZATION/PRO-STREAM</t>
  </si>
  <si>
    <t>/funding-round/589ef8f92574a0dbeca33d7f3778c440</t>
  </si>
  <si>
    <t>/Organization/Pro-Stream</t>
  </si>
  <si>
    <t>Pro Stream +</t>
  </si>
  <si>
    <t>http://pro-stream.org</t>
  </si>
  <si>
    <t>Curated Web|Design|Internet|Outsourcing|Web Tools</t>
  </si>
  <si>
    <t>/organization/ pro-swift-ventures</t>
  </si>
  <si>
    <t>/organization/pro-swift-ventures</t>
  </si>
  <si>
    <t>/funding-round/9921cb8d2f3562b8b9727d61a512855e</t>
  </si>
  <si>
    <t>/Organization/Pro-Swift-Ventures</t>
  </si>
  <si>
    <t>Pro-Swift Ventures</t>
  </si>
  <si>
    <t>/organization/ pro-tech-industries</t>
  </si>
  <si>
    <t>/ORGANIZATION/PRO-TECH-INDUSTRIES</t>
  </si>
  <si>
    <t>/funding-round/016760de7067116fd00dbeac48fd6701</t>
  </si>
  <si>
    <t>/Organization/Pro-Tech-Industries</t>
  </si>
  <si>
    <t>Pro-Tech Industries</t>
  </si>
  <si>
    <t>http://www.pro-techind.com</t>
  </si>
  <si>
    <t>/organization/ pro-v-v</t>
  </si>
  <si>
    <t>/organization/pro-v-v</t>
  </si>
  <si>
    <t>/funding-round/b42f4b5b4365078b16937126f58b741d</t>
  </si>
  <si>
    <t>/Organization/Pro-V-V</t>
  </si>
  <si>
    <t>Pro V&amp;V</t>
  </si>
  <si>
    <t>http://provandv.com</t>
  </si>
  <si>
    <t>/organization/ proa-medical</t>
  </si>
  <si>
    <t>/ORGANIZATION/PROA-MEDICAL</t>
  </si>
  <si>
    <t>/funding-round/05751e6e467467d7aec53cc4cabe6658</t>
  </si>
  <si>
    <t>/Organization/Proa-Medical</t>
  </si>
  <si>
    <t>Proa Medical</t>
  </si>
  <si>
    <t>http://proamedical.com</t>
  </si>
  <si>
    <t>/organization/proa-medical</t>
  </si>
  <si>
    <t>/funding-round/5fcfa89dfbb5d0cbd959d5f9b73c0869</t>
  </si>
  <si>
    <t>/funding-round/7582b8c974f1d87c787df522073457f8</t>
  </si>
  <si>
    <t>/funding-round/98798fc6796b7600f97a521f8afc2ce5</t>
  </si>
  <si>
    <t>/funding-round/c53f2ddc62f677e6c420a0252ee5d4f9</t>
  </si>
  <si>
    <t>/funding-round/cd91bcb9ac73993654f588696ae4c51e</t>
  </si>
  <si>
    <t>/funding-round/d1fde4d0ff5c717a9148380a46e0b5cd</t>
  </si>
  <si>
    <t>/funding-round/e3b0fe8279df482f7c49cfe877e3171a</t>
  </si>
  <si>
    <t>/organization/ proacta</t>
  </si>
  <si>
    <t>/ORGANIZATION/PROACTA</t>
  </si>
  <si>
    <t>/funding-round/0ac8490413ef3d40d6944131647807ff</t>
  </si>
  <si>
    <t>/Organization/Proacta</t>
  </si>
  <si>
    <t>Proacta</t>
  </si>
  <si>
    <t>http://www.proacta.com</t>
  </si>
  <si>
    <t>/organization/proacta</t>
  </si>
  <si>
    <t>/funding-round/980e5ebb64aba8cc838343e60682134a</t>
  </si>
  <si>
    <t>/funding-round/bf8024c233fb59334c36d71b55d2e3c3</t>
  </si>
  <si>
    <t>/organization/ proactify-com</t>
  </si>
  <si>
    <t>/organization/proactify-com</t>
  </si>
  <si>
    <t>/funding-round/dc5486197e93c9792e6bbb9259ec921d</t>
  </si>
  <si>
    <t>/Organization/Proactify-Com</t>
  </si>
  <si>
    <t>Tapomat</t>
  </si>
  <si>
    <t>http://tapomat.com</t>
  </si>
  <si>
    <t>/organization/ proactive-business-solutions</t>
  </si>
  <si>
    <t>/ORGANIZATION/PROACTIVE-BUSINESS-SOLUTIONS</t>
  </si>
  <si>
    <t>/funding-round/845681effc2c9200bf77b927c0a29c31</t>
  </si>
  <si>
    <t>/Organization/Proactive-Business-Solutions</t>
  </si>
  <si>
    <t>Proactive Business Solutions</t>
  </si>
  <si>
    <t>http://www.pro-active-business-solutions.com</t>
  </si>
  <si>
    <t>/organization/ proactive-comfort-llc</t>
  </si>
  <si>
    <t>/organization/proactive-comfort-llc</t>
  </si>
  <si>
    <t>/funding-round/a3d9063d6fde7e2c36382a0116910542</t>
  </si>
  <si>
    <t>/Organization/Proactive-Comfort-Llc</t>
  </si>
  <si>
    <t>Proactive Comfort</t>
  </si>
  <si>
    <t>/organization/ proactivenet</t>
  </si>
  <si>
    <t>/ORGANIZATION/PROACTIVENET</t>
  </si>
  <si>
    <t>/funding-round/2360a77225842861fe100e2d0afb2a8a</t>
  </si>
  <si>
    <t>17-07-2001</t>
  </si>
  <si>
    <t>/Organization/Proactivenet</t>
  </si>
  <si>
    <t>ProactiveNet</t>
  </si>
  <si>
    <t>http://www.proactivenet.com</t>
  </si>
  <si>
    <t>Alviso</t>
  </si>
  <si>
    <t>/organization/ proalex</t>
  </si>
  <si>
    <t>/organization/proalex</t>
  </si>
  <si>
    <t>/funding-round/869e86629a6c7c8c68e85343fc6cb305</t>
  </si>
  <si>
    <t>/Organization/Proalex</t>
  </si>
  <si>
    <t>ProAlex</t>
  </si>
  <si>
    <t>https://office.skywayinvestgroup.com/landing/7/?ref=2073922331919988&amp;language=en</t>
  </si>
  <si>
    <t>/organization/ probe-manufacturing</t>
  </si>
  <si>
    <t>/ORGANIZATION/PROBE-MANUFACTURING</t>
  </si>
  <si>
    <t>/funding-round/b6056368bde7688c0f2b4be0e55fe277</t>
  </si>
  <si>
    <t>/Organization/Probe-Manufacturing</t>
  </si>
  <si>
    <t>Probe Manufacturing</t>
  </si>
  <si>
    <t>http://www.probemi.com</t>
  </si>
  <si>
    <t>/organization/ probe-scientific</t>
  </si>
  <si>
    <t>/organization/probe-scientific</t>
  </si>
  <si>
    <t>/funding-round/7485e8809efb283f8d1191a534421897</t>
  </si>
  <si>
    <t>/Organization/Probe-Scientific</t>
  </si>
  <si>
    <t>Probe Scientific</t>
  </si>
  <si>
    <t>http://www.probescientific.com</t>
  </si>
  <si>
    <t>/organization/ proberry</t>
  </si>
  <si>
    <t>/ORGANIZATION/PROBERRY</t>
  </si>
  <si>
    <t>/funding-round/9a72e9d25c2b6fa6b5e86e459d0dc687</t>
  </si>
  <si>
    <t>/Organization/Proberry</t>
  </si>
  <si>
    <t>Proberry</t>
  </si>
  <si>
    <t>http://proberry.ru</t>
  </si>
  <si>
    <t>Bridging Online and Offline|Consumer Goods|Search</t>
  </si>
  <si>
    <t>/organization/ probinder</t>
  </si>
  <si>
    <t>/organization/probinder</t>
  </si>
  <si>
    <t>/funding-round/ab00c7d37a1872574201b4b16d29576a</t>
  </si>
  <si>
    <t>/Organization/Probinder</t>
  </si>
  <si>
    <t>ProBinder</t>
  </si>
  <si>
    <t>http://probinder.com</t>
  </si>
  <si>
    <t>Collaboration|Curated Web|Music|Services|Web Development</t>
  </si>
  <si>
    <t>/organization/ probiodrug</t>
  </si>
  <si>
    <t>/ORGANIZATION/PROBIODRUG</t>
  </si>
  <si>
    <t>/funding-round/572e7ad686a8127c1abe6f32a6a62022</t>
  </si>
  <si>
    <t>/Organization/Probiodrug</t>
  </si>
  <si>
    <t>Probiodrug</t>
  </si>
  <si>
    <t>http://www.probiodrug.de</t>
  </si>
  <si>
    <t>/organization/probiodrug</t>
  </si>
  <si>
    <t>/funding-round/fa123a63d6da4e241916f065bf071bda</t>
  </si>
  <si>
    <t>/organization/ probity</t>
  </si>
  <si>
    <t>/ORGANIZATION/PROBITY</t>
  </si>
  <si>
    <t>/funding-round/3e0f40b681823a001e13bf2d71560571</t>
  </si>
  <si>
    <t>/Organization/Probity</t>
  </si>
  <si>
    <t>Probity</t>
  </si>
  <si>
    <t>http://probitymt.com</t>
  </si>
  <si>
    <t>Camp Hill</t>
  </si>
  <si>
    <t>/organization/ probki-iz-okna</t>
  </si>
  <si>
    <t>/organization/probki-iz-okna</t>
  </si>
  <si>
    <t>/funding-round/045015411c94217af77841003e3ed06f</t>
  </si>
  <si>
    <t>/Organization/Probki-Iz-Okna</t>
  </si>
  <si>
    <t>Probki Iz okna</t>
  </si>
  <si>
    <t>http://www.probkiizokna.ru</t>
  </si>
  <si>
    <t>/organization/ problemcity-com</t>
  </si>
  <si>
    <t>/ORGANIZATION/PROBLEMCITY-COM</t>
  </si>
  <si>
    <t>/funding-round/0091fb846294e27adfc200b533a4ac1d</t>
  </si>
  <si>
    <t>/Organization/Problemcity-Com</t>
  </si>
  <si>
    <t>Problemcity.com</t>
  </si>
  <si>
    <t>http://www.problemcity.com</t>
  </si>
  <si>
    <t>/organization/ problemsolutions24-provide-solutions-of-various-problems</t>
  </si>
  <si>
    <t>/organization/problemsolutions24-provide-solutions-of-various-problems</t>
  </si>
  <si>
    <t>/funding-round/59694ce5126f1b5108f9ff91ee449f20</t>
  </si>
  <si>
    <t>/Organization/Problemsolutions24-Provide-Solutions-Of-Various-Problems</t>
  </si>
  <si>
    <t>Problemsolutions24</t>
  </si>
  <si>
    <t>http://www.problemsolutions24.com/</t>
  </si>
  <si>
    <t>/organization/ probueno</t>
  </si>
  <si>
    <t>/ORGANIZATION/PROBUENO</t>
  </si>
  <si>
    <t>/funding-round/d8af8bc52d8dd7bb0652b60c18f2b79e</t>
  </si>
  <si>
    <t>/Organization/Probueno</t>
  </si>
  <si>
    <t>ProBueno</t>
  </si>
  <si>
    <t>http://www.probueno.com</t>
  </si>
  <si>
    <t>Curated Web|Nonprofits</t>
  </si>
  <si>
    <t>/organization/ procam-tv</t>
  </si>
  <si>
    <t>/organization/procam-tv</t>
  </si>
  <si>
    <t>/funding-round/46988310c35236be1fe5b553f15c7a83</t>
  </si>
  <si>
    <t>/Organization/Procam-Tv</t>
  </si>
  <si>
    <t>Procam TV</t>
  </si>
  <si>
    <t>http://www.procam.tv</t>
  </si>
  <si>
    <t>/organization/ procare-restoration-services</t>
  </si>
  <si>
    <t>/ORGANIZATION/PROCARE-RESTORATION-SERVICES</t>
  </si>
  <si>
    <t>/funding-round/84e139fe83422b6c24eaf7c3df13cbe7</t>
  </si>
  <si>
    <t>/Organization/Procare-Restoration-Services</t>
  </si>
  <si>
    <t>ProCare Restoration Services</t>
  </si>
  <si>
    <t>http://www.procareteam.com/</t>
  </si>
  <si>
    <t>/organization/ procarta-biosystems</t>
  </si>
  <si>
    <t>/organization/procarta-biosystems</t>
  </si>
  <si>
    <t>/funding-round/a3443a8c4676e5bc475c51ca95019c18</t>
  </si>
  <si>
    <t>/Organization/Procarta-Biosystems</t>
  </si>
  <si>
    <t>Procarta Biosystems</t>
  </si>
  <si>
    <t>http://www.procartabio.com</t>
  </si>
  <si>
    <t>/ORGANIZATION/PROCARTA-BIOSYSTEMS</t>
  </si>
  <si>
    <t>/funding-round/bab479d53fa219f91b033e3e2fc7c522</t>
  </si>
  <si>
    <t>/organization/ procept-biorobotics</t>
  </si>
  <si>
    <t>/organization/procept-biorobotics</t>
  </si>
  <si>
    <t>/funding-round/3e10a75b3757487c23c48bc79efa5687</t>
  </si>
  <si>
    <t>/Organization/Procept-Biorobotics</t>
  </si>
  <si>
    <t>Procept BioRobotics</t>
  </si>
  <si>
    <t>http://procept-biorobotics.com</t>
  </si>
  <si>
    <t>/ORGANIZATION/PROCEPT-BIOROBOTICS</t>
  </si>
  <si>
    <t>/funding-round/4a98ff351171f7bdfcb8ae9803ed3a56</t>
  </si>
  <si>
    <t>/funding-round/8ced142cebe02e20a81120f6188efc45</t>
  </si>
  <si>
    <t>/organization/ procera-networks</t>
  </si>
  <si>
    <t>/ORGANIZATION/PROCERA-NETWORKS</t>
  </si>
  <si>
    <t>/funding-round/d37664f1fa8626049106aa3d04a953e6</t>
  </si>
  <si>
    <t>/Organization/Procera-Networks</t>
  </si>
  <si>
    <t>Procera Networks</t>
  </si>
  <si>
    <t>http://www.proceranetworks.com</t>
  </si>
  <si>
    <t>/organization/ procertus-biopharm</t>
  </si>
  <si>
    <t>/organization/procertus-biopharm</t>
  </si>
  <si>
    <t>/funding-round/aae8ae863cb8a352b4ee6c749904e006</t>
  </si>
  <si>
    <t>/Organization/Procertus-Biopharm</t>
  </si>
  <si>
    <t>ProCertus BioPharm</t>
  </si>
  <si>
    <t>http://www.procertus.com</t>
  </si>
  <si>
    <t>/ORGANIZATION/PROCERTUS-BIOPHARM</t>
  </si>
  <si>
    <t>/funding-round/f134ca5da951f4b2638c7ba1f3c664b4</t>
  </si>
  <si>
    <t>/organization/ procesa-chiapas</t>
  </si>
  <si>
    <t>/organization/procesa-chiapas</t>
  </si>
  <si>
    <t>/funding-round/ea6ed3cc9231aba2261038a6a3d3df97</t>
  </si>
  <si>
    <t>/Organization/Procesa-Chiapas</t>
  </si>
  <si>
    <t>Procesa Chiapas</t>
  </si>
  <si>
    <t>http://www.marina-azul.com/</t>
  </si>
  <si>
    <t>Tapachula</t>
  </si>
  <si>
    <t>/organization/ process-2</t>
  </si>
  <si>
    <t>/ORGANIZATION/PROCESS-2</t>
  </si>
  <si>
    <t>/funding-round/6b88a358959170b7d35f8699ef2b043c</t>
  </si>
  <si>
    <t>/Organization/Process-2</t>
  </si>
  <si>
    <t>Process</t>
  </si>
  <si>
    <t>http://www.processgames.com/</t>
  </si>
  <si>
    <t>/organization/ process-9</t>
  </si>
  <si>
    <t>/organization/process-9</t>
  </si>
  <si>
    <t>/funding-round/a58d5a2ee367507c31208906dcbb30e6</t>
  </si>
  <si>
    <t>/Organization/Process-9</t>
  </si>
  <si>
    <t>Process 9</t>
  </si>
  <si>
    <t>http://www.process9.com/</t>
  </si>
  <si>
    <t>/organization/ process-and-plant-sales</t>
  </si>
  <si>
    <t>/ORGANIZATION/PROCESS-AND-PLANT-SALES</t>
  </si>
  <si>
    <t>/funding-round/75ec30c83a480e07cf277fa8b88ee6d9</t>
  </si>
  <si>
    <t>/Organization/Process-And-Plant-Sales</t>
  </si>
  <si>
    <t>Process and Plant Sales</t>
  </si>
  <si>
    <t>http://www.ppsghana.com</t>
  </si>
  <si>
    <t>Tema</t>
  </si>
  <si>
    <t>/organization/ process-data-control</t>
  </si>
  <si>
    <t>/organization/process-data-control</t>
  </si>
  <si>
    <t>/funding-round/ad47128eb3a80cea019cb85ca470aaa8</t>
  </si>
  <si>
    <t>/Organization/Process-Data-Control</t>
  </si>
  <si>
    <t>Process Data Control</t>
  </si>
  <si>
    <t>http://www.pdccorp.com</t>
  </si>
  <si>
    <t>/organization/ process-relations</t>
  </si>
  <si>
    <t>/ORGANIZATION/PROCESS-RELATIONS</t>
  </si>
  <si>
    <t>/funding-round/f52417d72ffd76d930fec572e1789487</t>
  </si>
  <si>
    <t>/Organization/Process-Relations</t>
  </si>
  <si>
    <t>Process Relations</t>
  </si>
  <si>
    <t>http://www.process-relations.com</t>
  </si>
  <si>
    <t>/organization/ process-street</t>
  </si>
  <si>
    <t>/organization/process-street</t>
  </si>
  <si>
    <t>/funding-round/7eff657e16464cd02d67d54a1a5cdb2b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 process-system-enterprise</t>
  </si>
  <si>
    <t>/ORGANIZATION/PROCESS-SYSTEM-ENTERPRISE</t>
  </si>
  <si>
    <t>/funding-round/ae6e44e66ad348fe7f793b2ed739cef5</t>
  </si>
  <si>
    <t>/Organization/Process-System-Enterprise</t>
  </si>
  <si>
    <t>Process System Enterprise</t>
  </si>
  <si>
    <t>http://www.psenterprise.com</t>
  </si>
  <si>
    <t>/organization/ process4e</t>
  </si>
  <si>
    <t>/organization/process4e</t>
  </si>
  <si>
    <t>/funding-round/15380ab8ab81642b2728b06f6db1a158</t>
  </si>
  <si>
    <t>/Organization/Process4E</t>
  </si>
  <si>
    <t>Process4E</t>
  </si>
  <si>
    <t>/organization/ processclaims</t>
  </si>
  <si>
    <t>/ORGANIZATION/PROCESSCLAIMS</t>
  </si>
  <si>
    <t>/funding-round/7da1f77cd27ecc2ee7e6b78a5374399c</t>
  </si>
  <si>
    <t>/Organization/Processclaims</t>
  </si>
  <si>
    <t>ProcessClaims</t>
  </si>
  <si>
    <t>https://www.processclaims.com/</t>
  </si>
  <si>
    <t>Business Productivity|Productivity Software</t>
  </si>
  <si>
    <t>/organization/ processunity</t>
  </si>
  <si>
    <t>/organization/processunity</t>
  </si>
  <si>
    <t>/funding-round/0d0a29eccb59f7d9c33416c481aa167a</t>
  </si>
  <si>
    <t>/Organization/Processunity</t>
  </si>
  <si>
    <t>ProcessUnity</t>
  </si>
  <si>
    <t>http://www.processunity.com</t>
  </si>
  <si>
    <t>/ORGANIZATION/PROCESSUNITY</t>
  </si>
  <si>
    <t>/funding-round/326512d4d3e3561e64c290191811023d</t>
  </si>
  <si>
    <t>/funding-round/37f6b9a0947eece2456eb969fc9c05a9</t>
  </si>
  <si>
    <t>/funding-round/43d6862ace4fbf9cf1cf383166f6399e</t>
  </si>
  <si>
    <t>/funding-round/7d9a07eda12aed95a62e8a257a94aa84</t>
  </si>
  <si>
    <t>/funding-round/a203e84e624a80b37090b7091491ec30</t>
  </si>
  <si>
    <t>/organization/ processware</t>
  </si>
  <si>
    <t>/organization/processware</t>
  </si>
  <si>
    <t>/funding-round/b0725318a71b54cef1fb7a7b0fd3d399</t>
  </si>
  <si>
    <t>/Organization/Processware</t>
  </si>
  <si>
    <t>Processware</t>
  </si>
  <si>
    <t>http://www.processware.com.pt</t>
  </si>
  <si>
    <t>/organization/ prochon-biotech</t>
  </si>
  <si>
    <t>/ORGANIZATION/PROCHON-BIOTECH</t>
  </si>
  <si>
    <t>/funding-round/2ec57a792a3671e2b30d516ba6ba1490</t>
  </si>
  <si>
    <t>/Organization/Prochon-Biotech</t>
  </si>
  <si>
    <t>ProChon Biotech</t>
  </si>
  <si>
    <t>http://www.prochon.com</t>
  </si>
  <si>
    <t>/organization/ proclarity-corporation</t>
  </si>
  <si>
    <t>/organization/proclarity-corporation</t>
  </si>
  <si>
    <t>/funding-round/7a3f06c3793840d30601dda56d506c77</t>
  </si>
  <si>
    <t>/Organization/Proclarity-Corporation</t>
  </si>
  <si>
    <t>ProClarity Corporation</t>
  </si>
  <si>
    <t>Analytics|Business Intelligence|Development Platforms|Software</t>
  </si>
  <si>
    <t>/organization/ proclivity-systems</t>
  </si>
  <si>
    <t>/ORGANIZATION/PROCLIVITY-SYSTEMS</t>
  </si>
  <si>
    <t>/funding-round/6e566431065c032da2034f6aca2b3ffa</t>
  </si>
  <si>
    <t>/Organization/Proclivity-Systems</t>
  </si>
  <si>
    <t>Proclivity Media</t>
  </si>
  <si>
    <t>http://www.proclivitysystems.com</t>
  </si>
  <si>
    <t>/organization/proclivity-systems</t>
  </si>
  <si>
    <t>/funding-round/c03db549cd5048b63d9ecf35a1a5dfa9</t>
  </si>
  <si>
    <t>/funding-round/fb404084528714a48436f764c7d2881a</t>
  </si>
  <si>
    <t>/organization/ procompra</t>
  </si>
  <si>
    <t>/organization/procompra</t>
  </si>
  <si>
    <t>/funding-round/f237043a44f8caafa0a6c332eca63578</t>
  </si>
  <si>
    <t>/Organization/Procompra</t>
  </si>
  <si>
    <t>ProCompra</t>
  </si>
  <si>
    <t>http://www.procompra.com.br/</t>
  </si>
  <si>
    <t>B2B|Internet|Internet Marketing</t>
  </si>
  <si>
    <t>/organization/ procore-technologies</t>
  </si>
  <si>
    <t>/ORGANIZATION/PROCORE-TECHNOLOGIES</t>
  </si>
  <si>
    <t>/funding-round/0bba124e93c5053f708d1bb0d0f82961</t>
  </si>
  <si>
    <t>/Organization/Procore-Technologies</t>
  </si>
  <si>
    <t>Procore Technologies, Inc.</t>
  </si>
  <si>
    <t>http://www.procore.com</t>
  </si>
  <si>
    <t>/organization/procore-technologies</t>
  </si>
  <si>
    <t>/funding-round/8ed410b41e1e6289d225e9f0f3c7ae17</t>
  </si>
  <si>
    <t>/funding-round/f1a5e929f732a50e03b578d667b804ed</t>
  </si>
  <si>
    <t>/organization/ proctor2me</t>
  </si>
  <si>
    <t>/organization/proctor2me</t>
  </si>
  <si>
    <t>/funding-round/e0fddc487f0d84d391a146c88056b0b4</t>
  </si>
  <si>
    <t>/Organization/Proctor2Me</t>
  </si>
  <si>
    <t>Proctor2Me</t>
  </si>
  <si>
    <t>http://www.proctor2me.com/</t>
  </si>
  <si>
    <t>Internet|Online Education|Video</t>
  </si>
  <si>
    <t>/organization/ procura</t>
  </si>
  <si>
    <t>/ORGANIZATION/PROCURA</t>
  </si>
  <si>
    <t>/funding-round/9fafbb235aa968689a19c319f680fb85</t>
  </si>
  <si>
    <t>/Organization/Procura</t>
  </si>
  <si>
    <t>Procura</t>
  </si>
  <si>
    <t>http://goprocura.com/</t>
  </si>
  <si>
    <t>Health Care|Information Technology|Medical Devices|Software</t>
  </si>
  <si>
    <t>/organization/ procure-treatment-centers</t>
  </si>
  <si>
    <t>/organization/procure-treatment-centers</t>
  </si>
  <si>
    <t>/funding-round/92921c897a7c3ca942883782a1b5a3c2</t>
  </si>
  <si>
    <t>/Organization/Procure-Treatment-Centers</t>
  </si>
  <si>
    <t>ProCure Treatment Centers</t>
  </si>
  <si>
    <t>http://www.procure.com</t>
  </si>
  <si>
    <t>/ORGANIZATION/PROCURE-TREATMENT-CENTERS</t>
  </si>
  <si>
    <t>/funding-round/f3fe5a1f5c75eecc6bbe9224351638f1</t>
  </si>
  <si>
    <t>/organization/ procured-health</t>
  </si>
  <si>
    <t>/organization/procured-health</t>
  </si>
  <si>
    <t>/funding-round/a9c6f5ebe745d7f3f8a0850332d9a599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D-HEALTH</t>
  </si>
  <si>
    <t>/funding-round/ddc47e675f06e6427b749b9901db77f0</t>
  </si>
  <si>
    <t>/organization/ procurenetworks</t>
  </si>
  <si>
    <t>/organization/procurenetworks</t>
  </si>
  <si>
    <t>/funding-round/bc2aa0f54e5a19bcaefacf57458cc54e</t>
  </si>
  <si>
    <t>/Organization/Procurenetworks</t>
  </si>
  <si>
    <t>ProcureNetworks</t>
  </si>
  <si>
    <t>http://www.procurenetworks.com/</t>
  </si>
  <si>
    <t>Education|Non Profit|Small and Medium Businesses</t>
  </si>
  <si>
    <t>/organization/ procuresafe</t>
  </si>
  <si>
    <t>/ORGANIZATION/PROCURESAFE</t>
  </si>
  <si>
    <t>/funding-round/3a4d4eb9a9a00cf5014c527cc94e5411</t>
  </si>
  <si>
    <t>/Organization/Procuresafe</t>
  </si>
  <si>
    <t>ProcureSafe</t>
  </si>
  <si>
    <t>http://procuresafe.com</t>
  </si>
  <si>
    <t>/organization/ procuri</t>
  </si>
  <si>
    <t>/organization/procuri</t>
  </si>
  <si>
    <t>/funding-round/d4dac077bd6ab0b480ffbd4f2e93587b</t>
  </si>
  <si>
    <t>/Organization/Procuri</t>
  </si>
  <si>
    <t>Procuri</t>
  </si>
  <si>
    <t>http://www.procuri.com/</t>
  </si>
  <si>
    <t>Analytics|SaaS|Services</t>
  </si>
  <si>
    <t>/organization/ procurics</t>
  </si>
  <si>
    <t>/ORGANIZATION/PROCURICS</t>
  </si>
  <si>
    <t>/funding-round/0237c4114e06c69ec15bce529494d375</t>
  </si>
  <si>
    <t>/Organization/Procurics</t>
  </si>
  <si>
    <t>Procurics</t>
  </si>
  <si>
    <t>http://www.procurics.com</t>
  </si>
  <si>
    <t>/organization/ procurify</t>
  </si>
  <si>
    <t>/organization/procurify</t>
  </si>
  <si>
    <t>/funding-round/08f2f8d6b1663507b179900e72391335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URIFY</t>
  </si>
  <si>
    <t>/funding-round/5944acc8d0a2dc4cd81d1574908572a4</t>
  </si>
  <si>
    <t>/funding-round/6a719cdf91edd9d7223b80cb974fcbb8</t>
  </si>
  <si>
    <t>/organization/ procyrion</t>
  </si>
  <si>
    <t>/ORGANIZATION/PROCYRION</t>
  </si>
  <si>
    <t>/funding-round/2691ba587f25408c18cb95f12e3b4e03</t>
  </si>
  <si>
    <t>/Organization/Procyrion</t>
  </si>
  <si>
    <t>Procyrion</t>
  </si>
  <si>
    <t>http://www.procyrion.com</t>
  </si>
  <si>
    <t>/organization/procyrion</t>
  </si>
  <si>
    <t>/funding-round/48e58f8986357aed812800f7719f3775</t>
  </si>
  <si>
    <t>/funding-round/c97bb31231ab7bf9867023c8d2be46c7</t>
  </si>
  <si>
    <t>/funding-round/eb5e3749e12072c3f6ef1e75f2e1c26c</t>
  </si>
  <si>
    <t>/organization/ prodä›ti-cz</t>
  </si>
  <si>
    <t>/ORGANIZATION/PRODÄ›TI-CZ</t>
  </si>
  <si>
    <t>/funding-round/e3e7909a3c46b470a35fcaf469bdbcae</t>
  </si>
  <si>
    <t>/Organization/Prodä›Ti-Cz</t>
  </si>
  <si>
    <t>ProdÄ›ti.cz</t>
  </si>
  <si>
    <t>/organization/ prodagio-software</t>
  </si>
  <si>
    <t>/ORGANIZATION/PRODAGIO-SOFTWARE</t>
  </si>
  <si>
    <t>/funding-round/25c7b1371218d15bcadc4c5664bd21df</t>
  </si>
  <si>
    <t>/Organization/Prodagio-Software</t>
  </si>
  <si>
    <t>Prodagio Software</t>
  </si>
  <si>
    <t>http://www.prodagio.com</t>
  </si>
  <si>
    <t>Governments|Software</t>
  </si>
  <si>
    <t>/organization/ prodai-ru</t>
  </si>
  <si>
    <t>/organization/prodai-ru</t>
  </si>
  <si>
    <t>/funding-round/04bd9483e5c75fc7be89e6a9493a657a</t>
  </si>
  <si>
    <t>/Organization/Prodai-Ru</t>
  </si>
  <si>
    <t>Prodai.ru</t>
  </si>
  <si>
    <t>http://http//prodai.ru</t>
  </si>
  <si>
    <t>Advertising|Classifieds|Internet</t>
  </si>
  <si>
    <t>Krasnoyarsk</t>
  </si>
  <si>
    <t>/organization/ proday</t>
  </si>
  <si>
    <t>/ORGANIZATION/PRODAY</t>
  </si>
  <si>
    <t>/funding-round/491b8f9e2375a7d11f3b8dc4f389f58b</t>
  </si>
  <si>
    <t>/Organization/Proday</t>
  </si>
  <si>
    <t>Proday</t>
  </si>
  <si>
    <t>/organization/ prodea-systems</t>
  </si>
  <si>
    <t>/organization/prodea-systems</t>
  </si>
  <si>
    <t>/funding-round/4c7f1d1c563af99f1dc3831f52958d15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-SYSTEMS</t>
  </si>
  <si>
    <t>/funding-round/5b01405cd36f1143ce0c0b42482770ee</t>
  </si>
  <si>
    <t>/funding-round/6b93e750b91b44d2323afdca3ec0011a</t>
  </si>
  <si>
    <t>/funding-round/e5fe4b014f266b71e435b33b389dc28f</t>
  </si>
  <si>
    <t>/organization/ prodeaf</t>
  </si>
  <si>
    <t>/organization/prodeaf</t>
  </si>
  <si>
    <t>/funding-round/4b2612223c3661f50033b8a92b289da9</t>
  </si>
  <si>
    <t>/Organization/Prodeaf</t>
  </si>
  <si>
    <t>ProDeaf</t>
  </si>
  <si>
    <t>http://www.prodeaf.net</t>
  </si>
  <si>
    <t>Communications Infrastructure|Service Providers|Software</t>
  </si>
  <si>
    <t>/ORGANIZATION/PRODEAF</t>
  </si>
  <si>
    <t>/funding-round/5da83809ce9e1f911d54ee92f3df8516</t>
  </si>
  <si>
    <t>/organization/ prodess</t>
  </si>
  <si>
    <t>/organization/prodess</t>
  </si>
  <si>
    <t>/funding-round/a4626e4b6ced49d09c671c37c6a964eb</t>
  </si>
  <si>
    <t>/Organization/Prodess</t>
  </si>
  <si>
    <t>Prodess</t>
  </si>
  <si>
    <t>http://prodess.no</t>
  </si>
  <si>
    <t>/organization/ prodigo-solutions</t>
  </si>
  <si>
    <t>/ORGANIZATION/PRODIGO-SOLUTIONS</t>
  </si>
  <si>
    <t>/funding-round/6aa0560b6dfc41987e68bb9be638825f</t>
  </si>
  <si>
    <t>/Organization/Prodigo-Solutions</t>
  </si>
  <si>
    <t>Prodigo Solutions</t>
  </si>
  <si>
    <t>http://www.prodigosolutions.com</t>
  </si>
  <si>
    <t>/organization/ prodigy-finance</t>
  </si>
  <si>
    <t>/organization/prodigy-finance</t>
  </si>
  <si>
    <t>/funding-round/276e8e303766a0519fa5e4b7844978d0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FINANCE</t>
  </si>
  <si>
    <t>/funding-round/b1db9ad35d5d8a491dee0efe5929df92</t>
  </si>
  <si>
    <t>/organization/ prodigy-game</t>
  </si>
  <si>
    <t>/organization/prodigy-game</t>
  </si>
  <si>
    <t>/funding-round/11311c5a5337e76775351be639132d89</t>
  </si>
  <si>
    <t>/Organization/Prodigy-Game</t>
  </si>
  <si>
    <t>Prodigy Game</t>
  </si>
  <si>
    <t>http://www.prodigygame.com</t>
  </si>
  <si>
    <t>Education|Educational Games|Games|Kids</t>
  </si>
  <si>
    <t>/organization/ prodigy-ventures</t>
  </si>
  <si>
    <t>/ORGANIZATION/PRODIGY-VENTURES</t>
  </si>
  <si>
    <t>/funding-round/6c511bfe18965c67135882792c10bfa7</t>
  </si>
  <si>
    <t>/Organization/Prodigy-Ventures</t>
  </si>
  <si>
    <t>Prodigy Ventures</t>
  </si>
  <si>
    <t>http://www.prodigy.ventures/</t>
  </si>
  <si>
    <t>/organization/ prodrive</t>
  </si>
  <si>
    <t>/organization/prodrive</t>
  </si>
  <si>
    <t>/funding-round/6e997bdaeaf11622a4522b493cb5d01d</t>
  </si>
  <si>
    <t>/Organization/Prodrive</t>
  </si>
  <si>
    <t>Prodrive</t>
  </si>
  <si>
    <t>http://www.prodrive.com</t>
  </si>
  <si>
    <t>Banbury</t>
  </si>
  <si>
    <t>/organization/ produce-pay</t>
  </si>
  <si>
    <t>/ORGANIZATION/PRODUCE-PAY</t>
  </si>
  <si>
    <t>/funding-round/3f6e04830c0fa750613f1773dfce9548</t>
  </si>
  <si>
    <t>/Organization/Produce-Pay</t>
  </si>
  <si>
    <t>ProducePay</t>
  </si>
  <si>
    <t>http://www.producepay.com/</t>
  </si>
  <si>
    <t>Farming|Financial Services|FinTech|Payments</t>
  </si>
  <si>
    <t>/organization/produce-pay</t>
  </si>
  <si>
    <t>/funding-round/c8cc7411dc95404dcd70d6b38ab24ef0</t>
  </si>
  <si>
    <t>/organization/ produce-run</t>
  </si>
  <si>
    <t>/ORGANIZATION/PRODUCE-RUN</t>
  </si>
  <si>
    <t>/funding-round/04c7bed756f5f679ae1180354b86dac1</t>
  </si>
  <si>
    <t>/Organization/Produce-Run</t>
  </si>
  <si>
    <t>Produce Run</t>
  </si>
  <si>
    <t>http://www.producerun.com</t>
  </si>
  <si>
    <t>E-Commerce|Farmers Market|Organic Food|Specialty Foods</t>
  </si>
  <si>
    <t>/organization/ product-hunt</t>
  </si>
  <si>
    <t>/organization/product-hunt</t>
  </si>
  <si>
    <t>/funding-round/46542ad6da96f51329a42defced6f799</t>
  </si>
  <si>
    <t>/Organization/Product-Hunt</t>
  </si>
  <si>
    <t>Product Hunt</t>
  </si>
  <si>
    <t>http://www.producthunt.com</t>
  </si>
  <si>
    <t>/ORGANIZATION/PRODUCT-HUNT</t>
  </si>
  <si>
    <t>/funding-round/6ad90f2e948aae74d974a20ec6efc364</t>
  </si>
  <si>
    <t>/funding-round/96da803f2c0e54f18b738b3364cf2456</t>
  </si>
  <si>
    <t>/funding-round/ba0bb8fb068a765f1cf575ba11a5f329</t>
  </si>
  <si>
    <t>/organization/ product-ninja</t>
  </si>
  <si>
    <t>/organization/product-ninja</t>
  </si>
  <si>
    <t>/funding-round/6d369bff24d65a2d69f169da4db9c6bb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 product-test</t>
  </si>
  <si>
    <t>/ORGANIZATION/PRODUCT-TEST</t>
  </si>
  <si>
    <t>/funding-round/3345b86f8bd5b7533d05ba17bb3c4ba5</t>
  </si>
  <si>
    <t>/Organization/Product-Test</t>
  </si>
  <si>
    <t>Product Test</t>
  </si>
  <si>
    <t>http://product-test.ru</t>
  </si>
  <si>
    <t>Consumer Goods|Information Technology|Software</t>
  </si>
  <si>
    <t>/organization/ product-world</t>
  </si>
  <si>
    <t>/organization/product-world</t>
  </si>
  <si>
    <t>/funding-round/4182d63ae3006e2c212a13d57aa9841b</t>
  </si>
  <si>
    <t>/Organization/Product-World</t>
  </si>
  <si>
    <t>Product World</t>
  </si>
  <si>
    <t>http://www.productworld.com</t>
  </si>
  <si>
    <t>Apps|Enterprises|Enterprise Software|Mobile</t>
  </si>
  <si>
    <t>/ORGANIZATION/PRODUCT-WORLD</t>
  </si>
  <si>
    <t>/funding-round/9b05bd9cfcfdbaabda5dc525529df815</t>
  </si>
  <si>
    <t>/funding-round/f549438fc13579cd90997fcff7174a30</t>
  </si>
  <si>
    <t>/organization/ productbio</t>
  </si>
  <si>
    <t>/ORGANIZATION/PRODUCTBIO</t>
  </si>
  <si>
    <t>/funding-round/e74d6bf75cf9990951c68740bc66aac2</t>
  </si>
  <si>
    <t>/Organization/Productbio</t>
  </si>
  <si>
    <t>ProductBio</t>
  </si>
  <si>
    <t>http://www.productbio.com/</t>
  </si>
  <si>
    <t>Analytics|Databases|Education|Information Services|Sustainability</t>
  </si>
  <si>
    <t>/organization/ productboard</t>
  </si>
  <si>
    <t>/organization/productboard</t>
  </si>
  <si>
    <t>/funding-round/aee5b378f53497376e082343d2bb57d3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 productbuzz</t>
  </si>
  <si>
    <t>/ORGANIZATION/PRODUCTBUZZ</t>
  </si>
  <si>
    <t>/funding-round/3e6c2c13b9b192d5873ca740e7fc944d</t>
  </si>
  <si>
    <t>/Organization/Productbuzz</t>
  </si>
  <si>
    <t>Productbuzz</t>
  </si>
  <si>
    <t>http://www.productbuzz.com</t>
  </si>
  <si>
    <t>/organization/ producteev</t>
  </si>
  <si>
    <t>/organization/producteev</t>
  </si>
  <si>
    <t>/funding-round/44dba9a549aebc6db5d4aeff328b744c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EEV</t>
  </si>
  <si>
    <t>/funding-round/5da6bfb070e9d74941f3d556ac3fa2df</t>
  </si>
  <si>
    <t>/funding-round/ffe563bfb7d478ce8663a1e7d607c4d6</t>
  </si>
  <si>
    <t>/organization/ productgram</t>
  </si>
  <si>
    <t>/ORGANIZATION/PRODUCTGRAM</t>
  </si>
  <si>
    <t>/funding-round/dfdbe7a431b17c7e8982ef29d1fb2fc2</t>
  </si>
  <si>
    <t>/Organization/Productgram</t>
  </si>
  <si>
    <t>ProductGram</t>
  </si>
  <si>
    <t>http://productgr.am</t>
  </si>
  <si>
    <t>Creative|E-Commerce|Mobile Commerce</t>
  </si>
  <si>
    <t>/organization/ productify</t>
  </si>
  <si>
    <t>/organization/productify</t>
  </si>
  <si>
    <t>/funding-round/e85677165aad357a73c006811139b7ff</t>
  </si>
  <si>
    <t>/Organization/Productify</t>
  </si>
  <si>
    <t>Productify</t>
  </si>
  <si>
    <t>http://www.productify.com</t>
  </si>
  <si>
    <t>/organization/ productionpro</t>
  </si>
  <si>
    <t>/ORGANIZATION/PRODUCTIONPRO</t>
  </si>
  <si>
    <t>/funding-round/97d136c4386e20c3c22f0808076b8852</t>
  </si>
  <si>
    <t>/Organization/Productionpro</t>
  </si>
  <si>
    <t>ProductionPro</t>
  </si>
  <si>
    <t>http://www.production.pro/</t>
  </si>
  <si>
    <t>Entertainment Industry|Film|Television|Theatre</t>
  </si>
  <si>
    <t>/organization/productionpro</t>
  </si>
  <si>
    <t>/funding-round/f71eca04b24336b354b6dd6a47eeb14d</t>
  </si>
  <si>
    <t>/organization/ productiv</t>
  </si>
  <si>
    <t>/ORGANIZATION/PRODUCTIV</t>
  </si>
  <si>
    <t>/funding-round/ad508eeb960a4102ae607071196f2b41</t>
  </si>
  <si>
    <t>/Organization/Productiv</t>
  </si>
  <si>
    <t>Productiv</t>
  </si>
  <si>
    <t>/organization/ productopia</t>
  </si>
  <si>
    <t>/organization/productopia</t>
  </si>
  <si>
    <t>/funding-round/b7e0282e9b67dee5681f84220d280866</t>
  </si>
  <si>
    <t>/Organization/Productopia</t>
  </si>
  <si>
    <t>Productopia</t>
  </si>
  <si>
    <t>http://www.productopia.com/</t>
  </si>
  <si>
    <t>/organization/ productplay</t>
  </si>
  <si>
    <t>/ORGANIZATION/PRODUCTPLAY</t>
  </si>
  <si>
    <t>/funding-round/ff0d2b8b6316eaa23d76784e223a1606</t>
  </si>
  <si>
    <t>/Organization/Productplay</t>
  </si>
  <si>
    <t>ProductPlay</t>
  </si>
  <si>
    <t>http://productplay.com/</t>
  </si>
  <si>
    <t>/organization/ produkte24-com</t>
  </si>
  <si>
    <t>/organization/produkte24-com</t>
  </si>
  <si>
    <t>/funding-round/a3ecaabdfefb8607ddbc92c60beef68a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 proeditors</t>
  </si>
  <si>
    <t>/organization/proeditors</t>
  </si>
  <si>
    <t>/funding-round/6e0e2c957cb246df5f62f959aae95e34</t>
  </si>
  <si>
    <t>/Organization/Proeditors</t>
  </si>
  <si>
    <t>ProEditors</t>
  </si>
  <si>
    <t>/organization/ proenza-schouer</t>
  </si>
  <si>
    <t>/ORGANIZATION/PROENZA-SCHOUER</t>
  </si>
  <si>
    <t>/funding-round/38bc52872858d9a5e36edf7e11f2246f</t>
  </si>
  <si>
    <t>/Organization/Proenza-Schouer</t>
  </si>
  <si>
    <t>Proenza Schouer</t>
  </si>
  <si>
    <t>http://www.proenzaschouler.com</t>
  </si>
  <si>
    <t>/organization/proenza-schouer</t>
  </si>
  <si>
    <t>/funding-round/ce630228cb1c9d036070f18441f8cec3</t>
  </si>
  <si>
    <t>/funding-round/eed445db1ddd3b133414bbbc0f8e7a00</t>
  </si>
  <si>
    <t>/organization/ profectus-biosciences</t>
  </si>
  <si>
    <t>/organization/profectus-biosciences</t>
  </si>
  <si>
    <t>/funding-round/04c101ca69e5d783f94d63904c47360a</t>
  </si>
  <si>
    <t>/Organization/Profectus-Biosciences</t>
  </si>
  <si>
    <t>Profectus Biosciences</t>
  </si>
  <si>
    <t>http://www.profectusbiosciences.com</t>
  </si>
  <si>
    <t>/ORGANIZATION/PROFECTUS-BIOSCIENCES</t>
  </si>
  <si>
    <t>/funding-round/6137140caaedc1aba887bcbbded3aeab</t>
  </si>
  <si>
    <t>/funding-round/67036f01152a50ee82b95404f6250978</t>
  </si>
  <si>
    <t>/funding-round/bd6445ea4b779b909dee3b3c45826ccf</t>
  </si>
  <si>
    <t>/funding-round/e4d2b213e665fd880652e8d08774245b</t>
  </si>
  <si>
    <t>/organization/ profectus-health-research</t>
  </si>
  <si>
    <t>/ORGANIZATION/PROFECTUS-HEALTH-RESEARCH</t>
  </si>
  <si>
    <t>/funding-round/4c4dadeb344ee0e242e83a6c42f6963d</t>
  </si>
  <si>
    <t>/Organization/Profectus-Health-Research</t>
  </si>
  <si>
    <t>profectus health research</t>
  </si>
  <si>
    <t>/organization/ professional-aptitude-council</t>
  </si>
  <si>
    <t>/organization/professional-aptitude-council</t>
  </si>
  <si>
    <t>/funding-round/7c1fd186d8f1387352ad0d63296790c5</t>
  </si>
  <si>
    <t>/Organization/Professional-Aptitude-Council</t>
  </si>
  <si>
    <t>Professional Aptitude Council</t>
  </si>
  <si>
    <t>http://www.pacreception.com</t>
  </si>
  <si>
    <t>/ORGANIZATION/PROFESSIONAL-APTITUDE-COUNCIL</t>
  </si>
  <si>
    <t>/funding-round/c87400735d84d133a9e00baa062de020</t>
  </si>
  <si>
    <t>/organization/ professional-diabetes-care-center</t>
  </si>
  <si>
    <t>/organization/professional-diabetes-care-center</t>
  </si>
  <si>
    <t>/funding-round/703afdfd4ffd20f6571410540c911b2f</t>
  </si>
  <si>
    <t>/Organization/Professional-Diabetes-Care-Center</t>
  </si>
  <si>
    <t>Professional Diabetes Care Center</t>
  </si>
  <si>
    <t>/organization/ professional-logical-solutions</t>
  </si>
  <si>
    <t>/ORGANIZATION/PROFESSIONAL-LOGICAL-SOLUTIONS</t>
  </si>
  <si>
    <t>/funding-round/6c98da70e60d086b73d7e1d4f3ae4ef3</t>
  </si>
  <si>
    <t>/Organization/Professional-Logical-Solutions</t>
  </si>
  <si>
    <t>Professional Logical Solutions</t>
  </si>
  <si>
    <t>http://www.texascomputerguru.com/</t>
  </si>
  <si>
    <t>/organization/ professional-property-management</t>
  </si>
  <si>
    <t>/organization/professional-property-management</t>
  </si>
  <si>
    <t>/funding-round/b42915bb9afb42804a85a00833f05b08</t>
  </si>
  <si>
    <t>/Organization/Professional-Property-Management</t>
  </si>
  <si>
    <t>Professional Property Management</t>
  </si>
  <si>
    <t>http://www.ProfPropertyManagement.com</t>
  </si>
  <si>
    <t>/organization/ professionali-ru</t>
  </si>
  <si>
    <t>/ORGANIZATION/PROFESSIONALI-RU</t>
  </si>
  <si>
    <t>/funding-round/18ae4821235e3d9eb33ee766ca815fc9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i-ru</t>
  </si>
  <si>
    <t>/funding-round/6cc96d0d96ba5eacf7ad2f0796d8e014</t>
  </si>
  <si>
    <t>/funding-round/bb0ab4e9c2fcff9194f506e8a77fcaf5</t>
  </si>
  <si>
    <t>/organization/ professionals-corner</t>
  </si>
  <si>
    <t>/organization/professionals-corner</t>
  </si>
  <si>
    <t>/funding-round/e8706427889f6379242a0738bac5feb9</t>
  </si>
  <si>
    <t>/Organization/Professionals-Corner</t>
  </si>
  <si>
    <t>Pros' Corner</t>
  </si>
  <si>
    <t>http://www.pros-corner.com</t>
  </si>
  <si>
    <t>Mobile|Professional Networking|Social Media Platforms</t>
  </si>
  <si>
    <t>/organization/ professores-de-plant-o</t>
  </si>
  <si>
    <t>/ORGANIZATION/PROFESSORES-DE-PLANT-O</t>
  </si>
  <si>
    <t>/funding-round/3ebbe214035aa883ae4c22fdb39a0def</t>
  </si>
  <si>
    <t>/Organization/Professores-De-Plant-O</t>
  </si>
  <si>
    <t>Professores de PlantÃ£o</t>
  </si>
  <si>
    <t>http://www.professoresdeplantao.com.br/</t>
  </si>
  <si>
    <t>Education|High School Students|Online Education|Training</t>
  </si>
  <si>
    <t>/organization/professores-de-plant-o</t>
  </si>
  <si>
    <t>/funding-round/450a2d967185f34a93dbdc47b3ad5cde</t>
  </si>
  <si>
    <t>/funding-round/9f6ded2488c9e1c0f8e1023113458868</t>
  </si>
  <si>
    <t>/funding-round/eaa1fdd3ffb0ad94a0c330e63747f6bd</t>
  </si>
  <si>
    <t>/organization/ profex</t>
  </si>
  <si>
    <t>/ORGANIZATION/PROFEX</t>
  </si>
  <si>
    <t>/funding-round/ff33723ac6a4f0fd71d9b3990254b07f</t>
  </si>
  <si>
    <t>/Organization/Profex</t>
  </si>
  <si>
    <t>Profex</t>
  </si>
  <si>
    <t>http://www.profex.com</t>
  </si>
  <si>
    <t>/organization/ profibrix</t>
  </si>
  <si>
    <t>/organization/profibrix</t>
  </si>
  <si>
    <t>/funding-round/5107b4e73caf05fc6fbfda8a77f8a26e</t>
  </si>
  <si>
    <t>/Organization/Profibrix</t>
  </si>
  <si>
    <t>ProFibrix</t>
  </si>
  <si>
    <t>http://www.profibrix.com</t>
  </si>
  <si>
    <t>/ORGANIZATION/PROFIBRIX</t>
  </si>
  <si>
    <t>/funding-round/7f6ce6b325823d287bdf84cc9b1ebead</t>
  </si>
  <si>
    <t>/funding-round/f30f427067f532a933242eb9a6f4895d</t>
  </si>
  <si>
    <t>/organization/ proficiency</t>
  </si>
  <si>
    <t>/ORGANIZATION/PROFICIENCY</t>
  </si>
  <si>
    <t>/funding-round/00ee30f33cdeeee7401c8b6f00b0fa7c</t>
  </si>
  <si>
    <t>/Organization/Proficiency</t>
  </si>
  <si>
    <t>Proficiency</t>
  </si>
  <si>
    <t>http://www.proficiency.com</t>
  </si>
  <si>
    <t>/organization/proficiency</t>
  </si>
  <si>
    <t>/funding-round/372a468aa6de7fa9782bab313669270e</t>
  </si>
  <si>
    <t>/funding-round/9cd3c100501fe1c852af5073e9dd9f38</t>
  </si>
  <si>
    <t>/funding-round/a4342a54a2a8c29013af68eb6b3d2489</t>
  </si>
  <si>
    <t>/organization/ proficient</t>
  </si>
  <si>
    <t>/ORGANIZATION/PROFICIENT</t>
  </si>
  <si>
    <t>/funding-round/0519038562f62e87311c4bfe9284b507</t>
  </si>
  <si>
    <t>/Organization/Proficient</t>
  </si>
  <si>
    <t>Proficient</t>
  </si>
  <si>
    <t>http://proficienthealth.com</t>
  </si>
  <si>
    <t>/organization/ proficient-systems</t>
  </si>
  <si>
    <t>/organization/proficient-systems</t>
  </si>
  <si>
    <t>/funding-round/30c02b2829415a0175f47b2267240913</t>
  </si>
  <si>
    <t>/Organization/Proficient-Systems</t>
  </si>
  <si>
    <t>Proficient Systems</t>
  </si>
  <si>
    <t>Computers|Enterprise Software|Information Technology|Services</t>
  </si>
  <si>
    <t>/organization/ proficio</t>
  </si>
  <si>
    <t>/ORGANIZATION/PROFICIO</t>
  </si>
  <si>
    <t>/funding-round/f9473bac1a242b99e26480571ca79d93</t>
  </si>
  <si>
    <t>/Organization/Proficio</t>
  </si>
  <si>
    <t>PROFICIO</t>
  </si>
  <si>
    <t>http://www.proficio.com</t>
  </si>
  <si>
    <t>/organization/ profig</t>
  </si>
  <si>
    <t>/organization/profig</t>
  </si>
  <si>
    <t>/funding-round/c9bcad63905b78d58d7125f1dcfb6297</t>
  </si>
  <si>
    <t>/Organization/Profig</t>
  </si>
  <si>
    <t>Profig</t>
  </si>
  <si>
    <t>http://profig.com</t>
  </si>
  <si>
    <t>Audio|Broadcasting|Mobile|Public Relations|Tracking</t>
  </si>
  <si>
    <t>/organization/ profile-financial-solutions</t>
  </si>
  <si>
    <t>/ORGANIZATION/PROFILE-FINANCIAL-SOLUTIONS</t>
  </si>
  <si>
    <t>/funding-round/3342f71ff7286b39f879dc6ae5e8f1fd</t>
  </si>
  <si>
    <t>/Organization/Profile-Financial-Solutions</t>
  </si>
  <si>
    <t>Profile Financial Solutions</t>
  </si>
  <si>
    <t>http://profilefs.co.uk</t>
  </si>
  <si>
    <t>/organization/ profilepasser</t>
  </si>
  <si>
    <t>/organization/profilepasser</t>
  </si>
  <si>
    <t>/funding-round/91e9376ac8cd920fe9ea762545bbcba7</t>
  </si>
  <si>
    <t>/Organization/Profilepasser</t>
  </si>
  <si>
    <t>Profilepasser</t>
  </si>
  <si>
    <t>http://profilepasser.com</t>
  </si>
  <si>
    <t>Apps|Internet|Recruiting|Sports</t>
  </si>
  <si>
    <t>/ORGANIZATION/PROFILEPASSER</t>
  </si>
  <si>
    <t>/funding-round/9b1ade5d18ec7d5cb94489a195d129b9</t>
  </si>
  <si>
    <t>/organization/ profility</t>
  </si>
  <si>
    <t>/organization/profility</t>
  </si>
  <si>
    <t>/funding-round/d9acc76540e2587f203d89beb2a7bb99</t>
  </si>
  <si>
    <t>/Organization/Profility</t>
  </si>
  <si>
    <t>Profility</t>
  </si>
  <si>
    <t>http://profility.com</t>
  </si>
  <si>
    <t>/organization/ profind</t>
  </si>
  <si>
    <t>/ORGANIZATION/PROFIND</t>
  </si>
  <si>
    <t>/funding-round/29a277510189c915fc134932c5a7f88a</t>
  </si>
  <si>
    <t>/Organization/Profind</t>
  </si>
  <si>
    <t>Profind</t>
  </si>
  <si>
    <t>/organization/profind</t>
  </si>
  <si>
    <t>/funding-round/87238f60bbce0f50f0e491b1f17b8431</t>
  </si>
  <si>
    <t>/organization/ profista</t>
  </si>
  <si>
    <t>/ORGANIZATION/PROFISTA</t>
  </si>
  <si>
    <t>/funding-round/b3dade56d694a3bb039be681bb6a8190</t>
  </si>
  <si>
    <t>/Organization/Profista</t>
  </si>
  <si>
    <t>Profista</t>
  </si>
  <si>
    <t>/organization/ profit-point</t>
  </si>
  <si>
    <t>/organization/profit-point</t>
  </si>
  <si>
    <t>/funding-round/47ca79e20f865a6f845479f290594a8e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 profit-software</t>
  </si>
  <si>
    <t>/ORGANIZATION/PROFIT-SOFTWARE</t>
  </si>
  <si>
    <t>/funding-round/da0cd0626ed82e797a0f967018e3abde</t>
  </si>
  <si>
    <t>/Organization/Profit-Software</t>
  </si>
  <si>
    <t>Profit Software</t>
  </si>
  <si>
    <t>http://www.profitsoftware.com</t>
  </si>
  <si>
    <t>/organization/ profit-street</t>
  </si>
  <si>
    <t>/organization/profit-street</t>
  </si>
  <si>
    <t>/funding-round/7c133c1a3d8ff2304fedd7e69a75d74c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 profitably</t>
  </si>
  <si>
    <t>/ORGANIZATION/PROFITABLY</t>
  </si>
  <si>
    <t>/funding-round/080a8e1ccea670e2802fefc338d8fde1</t>
  </si>
  <si>
    <t>/Organization/Profitably</t>
  </si>
  <si>
    <t>Profitably</t>
  </si>
  <si>
    <t>http://www.profitably.com</t>
  </si>
  <si>
    <t>/organization/profitably</t>
  </si>
  <si>
    <t>/funding-round/64ae2dfe64b98c1bdf459831a35e9ce7</t>
  </si>
  <si>
    <t>/funding-round/7256cdf58eadf4e0ca8ab959fd337350</t>
  </si>
  <si>
    <t>/organization/ profitbricks</t>
  </si>
  <si>
    <t>/organization/profitbricks</t>
  </si>
  <si>
    <t>/funding-round/5f61cec22a3c191237d4f612c62aeaaf</t>
  </si>
  <si>
    <t>/Organization/Profitbricks</t>
  </si>
  <si>
    <t>ProfitBricks</t>
  </si>
  <si>
    <t>http://www.profitbricks.com/us/en</t>
  </si>
  <si>
    <t>/organization/ profitect</t>
  </si>
  <si>
    <t>/ORGANIZATION/PROFITECT</t>
  </si>
  <si>
    <t>/funding-round/4dbe2573c25265132ca26e0024a1811b</t>
  </si>
  <si>
    <t>/Organization/Profitect</t>
  </si>
  <si>
    <t>Profitect</t>
  </si>
  <si>
    <t>http://www.profitect.com</t>
  </si>
  <si>
    <t>/organization/profitect</t>
  </si>
  <si>
    <t>/funding-round/d7d10db67eaf7f4e9bae2a7bcb17f85e</t>
  </si>
  <si>
    <t>/funding-round/e1e63c627c5d2e94401c0a9142c78194</t>
  </si>
  <si>
    <t>/organization/ profitek</t>
  </si>
  <si>
    <t>/organization/profitek</t>
  </si>
  <si>
    <t>/funding-round/d77ee382b7289a30cb8d616c2e7a2fd6</t>
  </si>
  <si>
    <t>/Organization/Profitek</t>
  </si>
  <si>
    <t>Profitek</t>
  </si>
  <si>
    <t>http://www.profitek.cl</t>
  </si>
  <si>
    <t>/organization/ profitero</t>
  </si>
  <si>
    <t>/ORGANIZATION/PROFITERO</t>
  </si>
  <si>
    <t>/funding-round/437c7baca2fccb7772241cae39128f05</t>
  </si>
  <si>
    <t>/Organization/Profitero</t>
  </si>
  <si>
    <t>Profitero</t>
  </si>
  <si>
    <t>http://www.profitero.com</t>
  </si>
  <si>
    <t>Data Mining|E-Commerce|Manufacturing|Retail</t>
  </si>
  <si>
    <t>/organization/profitero</t>
  </si>
  <si>
    <t>/funding-round/dbae290374cb817e1e26aebbe22c3f97</t>
  </si>
  <si>
    <t>/funding-round/e3f1935ebafd5d0ea43970bc362223ba</t>
  </si>
  <si>
    <t>/organization/ profitline</t>
  </si>
  <si>
    <t>/organization/profitline</t>
  </si>
  <si>
    <t>/funding-round/2766109ccd968024ec0206521a3ee79e</t>
  </si>
  <si>
    <t>/Organization/Profitline</t>
  </si>
  <si>
    <t>ProfitLine</t>
  </si>
  <si>
    <t>http://www.profitline.com</t>
  </si>
  <si>
    <t>/organization/ profitpoint</t>
  </si>
  <si>
    <t>/ORGANIZATION/PROFITPOINT</t>
  </si>
  <si>
    <t>/funding-round/befa6ecc61aa5ed458d67b7999b5375b</t>
  </si>
  <si>
    <t>/Organization/Profitpoint</t>
  </si>
  <si>
    <t>ProfitPoint</t>
  </si>
  <si>
    <t>http://profitpoint.com</t>
  </si>
  <si>
    <t>Clifton Heights</t>
  </si>
  <si>
    <t>/organization/ profitsee</t>
  </si>
  <si>
    <t>/organization/profitsee</t>
  </si>
  <si>
    <t>/funding-round/fb197065722829b01681a586001594fa</t>
  </si>
  <si>
    <t>/Organization/Profitsee</t>
  </si>
  <si>
    <t>ProfitSee</t>
  </si>
  <si>
    <t>http://www.myprofitsee.com</t>
  </si>
  <si>
    <t>/organization/ proformative</t>
  </si>
  <si>
    <t>/ORGANIZATION/PROFORMATIVE</t>
  </si>
  <si>
    <t>/funding-round/35b9660a34864e8a7f088db4982a4512</t>
  </si>
  <si>
    <t>/Organization/Proformative</t>
  </si>
  <si>
    <t>Proformative</t>
  </si>
  <si>
    <t>http://proformative.com</t>
  </si>
  <si>
    <t>B2B|EdTech|Social Media</t>
  </si>
  <si>
    <t>/organization/proformative</t>
  </si>
  <si>
    <t>/funding-round/cbbd223329a80c8b2398e37ec7c3407e</t>
  </si>
  <si>
    <t>/funding-round/f0ded4e43ba2e68689bdfe51d6125139</t>
  </si>
  <si>
    <t>/organization/ proforto</t>
  </si>
  <si>
    <t>/organization/proforto</t>
  </si>
  <si>
    <t>/funding-round/21eaafd2fb4e46d7204f279ae7606e2e</t>
  </si>
  <si>
    <t>/Organization/Proforto</t>
  </si>
  <si>
    <t>Proforto</t>
  </si>
  <si>
    <t>http://proforto.com</t>
  </si>
  <si>
    <t>/organization/ profound</t>
  </si>
  <si>
    <t>/ORGANIZATION/PROFOUND</t>
  </si>
  <si>
    <t>/funding-round/d49c4c63bbcab10dfb80d4648c1e0c7f</t>
  </si>
  <si>
    <t>/Organization/Profound</t>
  </si>
  <si>
    <t>Profound</t>
  </si>
  <si>
    <t>http://profoundmedical.com/#about</t>
  </si>
  <si>
    <t>Apps|Medical Devices|Technology</t>
  </si>
  <si>
    <t>/organization/ profound-studio</t>
  </si>
  <si>
    <t>/organization/profound-studio</t>
  </si>
  <si>
    <t>/funding-round/7b892c62b43853ffd392586084b98321</t>
  </si>
  <si>
    <t>/Organization/Profound-Studio</t>
  </si>
  <si>
    <t>Profound Studio</t>
  </si>
  <si>
    <t>http://www.profoundstudio.net/</t>
  </si>
  <si>
    <t>/organization/ profounder</t>
  </si>
  <si>
    <t>/ORGANIZATION/PROFOUNDER</t>
  </si>
  <si>
    <t>/funding-round/6777b277613ff203fd080f39329edf1f</t>
  </si>
  <si>
    <t>/Organization/Profounder</t>
  </si>
  <si>
    <t>ProFounder</t>
  </si>
  <si>
    <t>http://www.profounder.com</t>
  </si>
  <si>
    <t>/organization/profounder</t>
  </si>
  <si>
    <t>/funding-round/7a9b4c1923ad135637703b8c13df84b8</t>
  </si>
  <si>
    <t>/funding-round/e550644b8764d4d9d3227dff0877702e</t>
  </si>
  <si>
    <t>/organization/ profoundis-labs</t>
  </si>
  <si>
    <t>/organization/profoundis-labs</t>
  </si>
  <si>
    <t>/funding-round/8b1ba2272bdc34a251bba7e076d579ae</t>
  </si>
  <si>
    <t>/Organization/Profoundis-Labs</t>
  </si>
  <si>
    <t>Profoundis Labs</t>
  </si>
  <si>
    <t>http://www.profoundis.com</t>
  </si>
  <si>
    <t>/ORGANIZATION/PROFOUNDIS-LABS</t>
  </si>
  <si>
    <t>/funding-round/ecc821422833cfbdbf501d62fd0ee659</t>
  </si>
  <si>
    <t>/organization/ profstream</t>
  </si>
  <si>
    <t>/organization/profstream</t>
  </si>
  <si>
    <t>/funding-round/62d7482abfc5ee3112c8372e68c3c4b0</t>
  </si>
  <si>
    <t>/Organization/Profstream</t>
  </si>
  <si>
    <t>ProfStream</t>
  </si>
  <si>
    <t>http://www.profstream.com</t>
  </si>
  <si>
    <t>/organization/ profumeriaweb</t>
  </si>
  <si>
    <t>/ORGANIZATION/PROFUMERIAWEB</t>
  </si>
  <si>
    <t>/funding-round/7e04a8bc5fa24ac6198e70776ab37b8a</t>
  </si>
  <si>
    <t>/Organization/Profumeriaweb</t>
  </si>
  <si>
    <t>ProfumeriaWeb</t>
  </si>
  <si>
    <t>http://www.profumeriaweb.com/</t>
  </si>
  <si>
    <t>/organization/ profundcom</t>
  </si>
  <si>
    <t>/organization/profundcom</t>
  </si>
  <si>
    <t>/funding-round/8342f6506755d59de259dd20968c0ea6</t>
  </si>
  <si>
    <t>/Organization/Profundcom</t>
  </si>
  <si>
    <t>ProFundCom</t>
  </si>
  <si>
    <t>http://www.profundcom.net</t>
  </si>
  <si>
    <t>/ORGANIZATION/PROFUNDCOM</t>
  </si>
  <si>
    <t>/funding-round/9a2c9ba337553dc635715b146dee9c79</t>
  </si>
  <si>
    <t>/organization/ profusa</t>
  </si>
  <si>
    <t>/organization/profusa</t>
  </si>
  <si>
    <t>/funding-round/8f47a098e691c27c2e1ad44dcfaac88e</t>
  </si>
  <si>
    <t>/Organization/Profusa</t>
  </si>
  <si>
    <t>Profusa</t>
  </si>
  <si>
    <t>http://profusacorp.com</t>
  </si>
  <si>
    <t>/ORGANIZATION/PROFUSA</t>
  </si>
  <si>
    <t>/funding-round/9f48eade601a3bb68c258518a1ea5256</t>
  </si>
  <si>
    <t>/funding-round/a5670759058222ca5821d3c9ee6932b7</t>
  </si>
  <si>
    <t>/organization/ profyle</t>
  </si>
  <si>
    <t>/ORGANIZATION/PROFYLE</t>
  </si>
  <si>
    <t>/funding-round/5d654b0109772f037e51782b5532d256</t>
  </si>
  <si>
    <t>/Organization/Profyle</t>
  </si>
  <si>
    <t>Profyle</t>
  </si>
  <si>
    <t>http://profyle.com</t>
  </si>
  <si>
    <t>Android|Chat|iPhone|Location Based Services|Mobile|Online Dating|Social Search</t>
  </si>
  <si>
    <t>/organization/ progene-biomedical</t>
  </si>
  <si>
    <t>/organization/progene-biomedical</t>
  </si>
  <si>
    <t>/funding-round/9a2e855eebc31d81a920e48ee6cd40c2</t>
  </si>
  <si>
    <t>/Organization/Progene-Biomedical</t>
  </si>
  <si>
    <t>ProGene Biomedical</t>
  </si>
  <si>
    <t>http://www.ibtreflab.com/</t>
  </si>
  <si>
    <t>/organization/ progenesis-technologies</t>
  </si>
  <si>
    <t>/ORGANIZATION/PROGENESIS-TECHNOLOGIES</t>
  </si>
  <si>
    <t>/funding-round/4d9213eda399185200f3aebc64da2adc</t>
  </si>
  <si>
    <t>/Organization/Progenesis-Technologies</t>
  </si>
  <si>
    <t>PROGENESIS TECHNOLOGIES</t>
  </si>
  <si>
    <t>http://www.progenesistech.com</t>
  </si>
  <si>
    <t>/organization/ progeniq</t>
  </si>
  <si>
    <t>/organization/progeniq</t>
  </si>
  <si>
    <t>/funding-round/b70b66317a91a41908eb2a3c78fdf5c1</t>
  </si>
  <si>
    <t>/Organization/Progeniq</t>
  </si>
  <si>
    <t>Progeniq</t>
  </si>
  <si>
    <t>http://www.progeniq.com</t>
  </si>
  <si>
    <t>/organization/ progeny-solar</t>
  </si>
  <si>
    <t>/ORGANIZATION/PROGENY-SOLAR</t>
  </si>
  <si>
    <t>/funding-round/edfd7bbe8c11adf65c83dca6d920f4e0</t>
  </si>
  <si>
    <t>/Organization/Progeny-Solar</t>
  </si>
  <si>
    <t>Progeny Solar</t>
  </si>
  <si>
    <t>http://progenysolar.com</t>
  </si>
  <si>
    <t>/organization/ proginet</t>
  </si>
  <si>
    <t>/organization/proginet</t>
  </si>
  <si>
    <t>/funding-round/f1f72748d927b6b299e106c5047087b6</t>
  </si>
  <si>
    <t>/Organization/Proginet</t>
  </si>
  <si>
    <t>Proginet</t>
  </si>
  <si>
    <t>http://www.proginet.com</t>
  </si>
  <si>
    <t>/organization/ proglove</t>
  </si>
  <si>
    <t>/ORGANIZATION/PROGLOVE</t>
  </si>
  <si>
    <t>/funding-round/c6f4573c4e832de9edfe624fef703064</t>
  </si>
  <si>
    <t>/Organization/Proglove</t>
  </si>
  <si>
    <t>Proglove</t>
  </si>
  <si>
    <t>http://www.proglove.de/</t>
  </si>
  <si>
    <t>/organization/ prognomix</t>
  </si>
  <si>
    <t>/organization/prognomix</t>
  </si>
  <si>
    <t>/funding-round/6bcf232ed9da61213e98606e2d3f6b1e</t>
  </si>
  <si>
    <t>/Organization/Prognomix</t>
  </si>
  <si>
    <t>Prognomix</t>
  </si>
  <si>
    <t>http://prognomix.com</t>
  </si>
  <si>
    <t>/organization/ prognos-health</t>
  </si>
  <si>
    <t>/ORGANIZATION/PROGNOS-HEALTH</t>
  </si>
  <si>
    <t>/funding-round/2a50a4269352028f2a95db3e4de636f9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 prognosdx-health</t>
  </si>
  <si>
    <t>/organization/prognosdx-health</t>
  </si>
  <si>
    <t>/funding-round/409557f7e70dbb537ea298f408065c80</t>
  </si>
  <si>
    <t>/Organization/Prognosdx-Health</t>
  </si>
  <si>
    <t>PrognosDx Health</t>
  </si>
  <si>
    <t>http://prognosdx.com</t>
  </si>
  <si>
    <t>/organization/ prognosis-health-information-systems</t>
  </si>
  <si>
    <t>/ORGANIZATION/PROGNOSIS-HEALTH-INFORMATION-SYSTEMS</t>
  </si>
  <si>
    <t>/funding-round/25df29a635ddf9ecb5fbbde8255ddd05</t>
  </si>
  <si>
    <t>/Organization/Prognosis-Health-Information-Systems</t>
  </si>
  <si>
    <t>Prognosis Health Information Systems</t>
  </si>
  <si>
    <t>http://www.prognosisinnovation.com/</t>
  </si>
  <si>
    <t>/organization/prognosis-health-information-systems</t>
  </si>
  <si>
    <t>/funding-round/a460aa0cd5735252e8a918ae3b864883</t>
  </si>
  <si>
    <t>/funding-round/cf3ceda43f9525e651918d38de0f3586</t>
  </si>
  <si>
    <t>/organization/ progow-corp</t>
  </si>
  <si>
    <t>/organization/progow-corp</t>
  </si>
  <si>
    <t>/funding-round/54e7786df86c6b116697ee4dfb3299ae</t>
  </si>
  <si>
    <t>/Organization/Progow-Corp</t>
  </si>
  <si>
    <t>Progow Corp</t>
  </si>
  <si>
    <t>https://progow.com/</t>
  </si>
  <si>
    <t>/organization/ programeter</t>
  </si>
  <si>
    <t>/ORGANIZATION/PROGRAMETER</t>
  </si>
  <si>
    <t>/funding-round/4e0d0c65e4264dd7f78b2ce8f62a6641</t>
  </si>
  <si>
    <t>/Organization/Programeter</t>
  </si>
  <si>
    <t>Programeter</t>
  </si>
  <si>
    <t>http://www.programeter.com</t>
  </si>
  <si>
    <t>/organization/ programmermeetdesigner-com</t>
  </si>
  <si>
    <t>/organization/programmermeetdesigner-com</t>
  </si>
  <si>
    <t>/funding-round/658ab0d836aaeb7aa2a5f2804057742b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 programmr</t>
  </si>
  <si>
    <t>/ORGANIZATION/PROGRAMMR</t>
  </si>
  <si>
    <t>/funding-round/182430f6835d90812f4e5e07354443ce</t>
  </si>
  <si>
    <t>/Organization/Programmr</t>
  </si>
  <si>
    <t>Programmr</t>
  </si>
  <si>
    <t>http://www.programmr.com</t>
  </si>
  <si>
    <t>/organization/programmr</t>
  </si>
  <si>
    <t>/funding-round/8e04cd9355f21039e9a40339f425dfc9</t>
  </si>
  <si>
    <t>/organization/ progreso-financiero</t>
  </si>
  <si>
    <t>/ORGANIZATION/PROGRESO-FINANCIERO</t>
  </si>
  <si>
    <t>/funding-round/2b77bd1f3f90bef9626cb459d3708ed7</t>
  </si>
  <si>
    <t>/Organization/Progreso-Financiero</t>
  </si>
  <si>
    <t>Oportun</t>
  </si>
  <si>
    <t>http://www.progressfin.com</t>
  </si>
  <si>
    <t>/organization/progreso-financiero</t>
  </si>
  <si>
    <t>/funding-round/31b4f81db8e9d4fb0f52798278cbde95</t>
  </si>
  <si>
    <t>/funding-round/5b05d5542cd19187f20de38ea877261e</t>
  </si>
  <si>
    <t>/funding-round/6190d39352688e41b975e17e1de9c0fe</t>
  </si>
  <si>
    <t>/funding-round/71dc9267e9daef13952492a109dda836</t>
  </si>
  <si>
    <t>/funding-round/c7c54d56cbb46c69917c551235db4f0f</t>
  </si>
  <si>
    <t>/funding-round/f0e94a4b3d38572a0e7cc94a20560dd7</t>
  </si>
  <si>
    <t>/funding-round/f54d3dabe519df4145f736e27d21dd95</t>
  </si>
  <si>
    <t>/funding-round/fb839a7aa7b216a43d324d308dfab17e</t>
  </si>
  <si>
    <t>/organization/ progress-financial-corporation</t>
  </si>
  <si>
    <t>/organization/progress-financial-corporation</t>
  </si>
  <si>
    <t>/funding-round/ce285b1c9622ae090d720f4e0e6d0562</t>
  </si>
  <si>
    <t>/Organization/Progress-Financial-Corporation</t>
  </si>
  <si>
    <t>Progress Financial Corporation</t>
  </si>
  <si>
    <t>/organization/ progress-putnam-lovell-advisors</t>
  </si>
  <si>
    <t>/ORGANIZATION/PROGRESS-PUTNAM-LOVELL-ADVISORS</t>
  </si>
  <si>
    <t>/funding-round/4df58072e58ae30403d4d047024afdfa</t>
  </si>
  <si>
    <t>/Organization/Progress-Putnam-Lovell-Advisors</t>
  </si>
  <si>
    <t>Progress-Putnam Lovell Advisors</t>
  </si>
  <si>
    <t>/organization/ progressa</t>
  </si>
  <si>
    <t>/organization/progressa</t>
  </si>
  <si>
    <t>/funding-round/eef64e6f40dd867deb5bd2db2815af55</t>
  </si>
  <si>
    <t>/Organization/Progressa</t>
  </si>
  <si>
    <t>Progressa</t>
  </si>
  <si>
    <t>http://progressa.com/</t>
  </si>
  <si>
    <t>/organization/ progression</t>
  </si>
  <si>
    <t>/ORGANIZATION/PROGRESSION</t>
  </si>
  <si>
    <t>/funding-round/457702cbb8952b2f281e39f639610d1c</t>
  </si>
  <si>
    <t>/Organization/Progression</t>
  </si>
  <si>
    <t>Progression</t>
  </si>
  <si>
    <t>http://progression-systems.com</t>
  </si>
  <si>
    <t>/organization/ progression-labs</t>
  </si>
  <si>
    <t>/organization/progression-labs</t>
  </si>
  <si>
    <t>/funding-round/45de6b3d1cb897ebc45d967d853c0442</t>
  </si>
  <si>
    <t>/Organization/Progression-Labs</t>
  </si>
  <si>
    <t>Progression Labs</t>
  </si>
  <si>
    <t>http://www.progressionlabs.com</t>
  </si>
  <si>
    <t>/organization/ progressive-beverages</t>
  </si>
  <si>
    <t>/ORGANIZATION/PROGRESSIVE-BEVERAGES</t>
  </si>
  <si>
    <t>/funding-round/f80e45a1f00b98f8f371c98752bff07f</t>
  </si>
  <si>
    <t>/Organization/Progressive-Beverages</t>
  </si>
  <si>
    <t>Progressive Beverages</t>
  </si>
  <si>
    <t>http://www.progressivebeverages.com</t>
  </si>
  <si>
    <t>/organization/ progressive-book-club</t>
  </si>
  <si>
    <t>/organization/progressive-book-club</t>
  </si>
  <si>
    <t>/funding-round/10549bd670caa9f0c722b954eae281e0</t>
  </si>
  <si>
    <t>/Organization/Progressive-Book-Club</t>
  </si>
  <si>
    <t>Progressive Book Club</t>
  </si>
  <si>
    <t>http://www.progressivebookclub.com</t>
  </si>
  <si>
    <t>/organization/ progressive-care</t>
  </si>
  <si>
    <t>/ORGANIZATION/PROGRESSIVE-CARE</t>
  </si>
  <si>
    <t>/funding-round/eb197ecb035b8470ce746d9c6118e729</t>
  </si>
  <si>
    <t>/Organization/Progressive-Care</t>
  </si>
  <si>
    <t>Progressive Care</t>
  </si>
  <si>
    <t>http://progressivecareus.com</t>
  </si>
  <si>
    <t>/organization/ progressive-dealer-tools</t>
  </si>
  <si>
    <t>/organization/progressive-dealer-tools</t>
  </si>
  <si>
    <t>/funding-round/8502887981938dc129ceff8b1d8b3141</t>
  </si>
  <si>
    <t>/Organization/Progressive-Dealer-Tools</t>
  </si>
  <si>
    <t>Progressive Dealer Tools</t>
  </si>
  <si>
    <t>http://prodealertools.com</t>
  </si>
  <si>
    <t>/organization/ progressive-finance</t>
  </si>
  <si>
    <t>/ORGANIZATION/PROGRESSIVE-FINANCE</t>
  </si>
  <si>
    <t>/funding-round/db9a2b03dacec189ecda287fbe19ca91</t>
  </si>
  <si>
    <t>/Organization/Progressive-Finance</t>
  </si>
  <si>
    <t>Progressive Finance</t>
  </si>
  <si>
    <t>http://www.progfinance.com</t>
  </si>
  <si>
    <t>Financial Services|Insurance|Investment Management</t>
  </si>
  <si>
    <t>/organization/ progressive-lighting-and-energy-solutions</t>
  </si>
  <si>
    <t>/organization/progressive-lighting-and-energy-solutions</t>
  </si>
  <si>
    <t>/funding-round/2f461cb638048902158689c5912acf39</t>
  </si>
  <si>
    <t>/Organization/Progressive-Lighting-And-Energy-Solutions</t>
  </si>
  <si>
    <t>Progressive Lighting And Energy Solutions</t>
  </si>
  <si>
    <t>http://proglighting.com</t>
  </si>
  <si>
    <t>/ORGANIZATION/PROGRESSIVE-LIGHTING-AND-ENERGY-SOLUTIONS</t>
  </si>
  <si>
    <t>/funding-round/98591303a896e4dd56a4a2a66c4cf126</t>
  </si>
  <si>
    <t>/funding-round/bd4240797396b4d5398d1c24ea41bc24</t>
  </si>
  <si>
    <t>/funding-round/f9cd7f6fad18e3ad6911ea3110a3d9a4</t>
  </si>
  <si>
    <t>/organization/ progressus</t>
  </si>
  <si>
    <t>/organization/progressus</t>
  </si>
  <si>
    <t>/funding-round/d2158dbcf29cec6d2fba3e8c83606198</t>
  </si>
  <si>
    <t>/Organization/Progressus</t>
  </si>
  <si>
    <t>Progressus</t>
  </si>
  <si>
    <t>/organization/ progviz</t>
  </si>
  <si>
    <t>/ORGANIZATION/PROGVIZ</t>
  </si>
  <si>
    <t>/funding-round/29464d4de196529caa57cd819c911821</t>
  </si>
  <si>
    <t>/Organization/Progviz</t>
  </si>
  <si>
    <t>LiquidLandscape</t>
  </si>
  <si>
    <t>http://www.getliquidlandscape.com</t>
  </si>
  <si>
    <t>Data Visualization|Finance Technology|FinTech</t>
  </si>
  <si>
    <t>/organization/ prohance</t>
  </si>
  <si>
    <t>/organization/prohance</t>
  </si>
  <si>
    <t>/funding-round/7430d79550a419bd7dc7cb219268f573</t>
  </si>
  <si>
    <t>/Organization/Prohance</t>
  </si>
  <si>
    <t>Prohance</t>
  </si>
  <si>
    <t>http://www.prohance.net</t>
  </si>
  <si>
    <t>/organization/ prohatch</t>
  </si>
  <si>
    <t>/ORGANIZATION/PROHATCH</t>
  </si>
  <si>
    <t>/funding-round/d871f0e0e31976c455eaf066f3643176</t>
  </si>
  <si>
    <t>/Organization/Prohatch</t>
  </si>
  <si>
    <t>ProHatch</t>
  </si>
  <si>
    <t>http://prohatch.com</t>
  </si>
  <si>
    <t>/organization/ project-100</t>
  </si>
  <si>
    <t>/organization/project-100</t>
  </si>
  <si>
    <t>/funding-round/43b9b9536a49b8ff7695422daa20f643</t>
  </si>
  <si>
    <t>/Organization/Project-100</t>
  </si>
  <si>
    <t>Shift</t>
  </si>
  <si>
    <t>http://goproject100.com</t>
  </si>
  <si>
    <t>/ORGANIZATION/PROJECT-100</t>
  </si>
  <si>
    <t>/funding-round/6cd0dcc27069c98f134940517ef09586</t>
  </si>
  <si>
    <t>/funding-round/e6aa4a0584802c1f14aed4acb80f6ee9</t>
  </si>
  <si>
    <t>/organization/ project-10k</t>
  </si>
  <si>
    <t>/ORGANIZATION/PROJECT-10K</t>
  </si>
  <si>
    <t>/funding-round/e16a2cea62ef9812e5b1f54428d9992b</t>
  </si>
  <si>
    <t>/Organization/Project-10K</t>
  </si>
  <si>
    <t>Project 10K</t>
  </si>
  <si>
    <t>/organization/ project-2020</t>
  </si>
  <si>
    <t>/organization/project-2020</t>
  </si>
  <si>
    <t>/funding-round/5b38e2801a9baa2ce1594c14fb6f5fe6</t>
  </si>
  <si>
    <t>/Organization/Project-2020</t>
  </si>
  <si>
    <t>Project 2020</t>
  </si>
  <si>
    <t>http://www.project2020.com</t>
  </si>
  <si>
    <t>Employer Benefits Programs|Health Care</t>
  </si>
  <si>
    <t>/ORGANIZATION/PROJECT-2020</t>
  </si>
  <si>
    <t>/funding-round/6948c5d5452527587785bb71ed400e03</t>
  </si>
  <si>
    <t>/organization/ project-airplane</t>
  </si>
  <si>
    <t>/organization/project-airplane</t>
  </si>
  <si>
    <t>/funding-round/e5f33dd6aec39566dd6e83aaae6643d9</t>
  </si>
  <si>
    <t>/Organization/Project-Airplane</t>
  </si>
  <si>
    <t>Project Airplane</t>
  </si>
  <si>
    <t>http://www.projectairplane.com/</t>
  </si>
  <si>
    <t>Startups|Venture Capital</t>
  </si>
  <si>
    <t>/organization/ project-ax</t>
  </si>
  <si>
    <t>/ORGANIZATION/PROJECT-AX</t>
  </si>
  <si>
    <t>/funding-round/d96a724a25b66cc0e0cf099d07b3e458</t>
  </si>
  <si>
    <t>/Organization/Project-Ax</t>
  </si>
  <si>
    <t>Project AX</t>
  </si>
  <si>
    <t>http://projectax.com</t>
  </si>
  <si>
    <t>/organization/ project-bionic</t>
  </si>
  <si>
    <t>/organization/project-bionic</t>
  </si>
  <si>
    <t>/funding-round/1078443f665fc7ec3dbf40ad4f589bbb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 project-colourjack</t>
  </si>
  <si>
    <t>/ORGANIZATION/PROJECT-COLOURJACK</t>
  </si>
  <si>
    <t>/funding-round/d84ef70343967cb50da03da5fb1a4a95</t>
  </si>
  <si>
    <t>/Organization/Project-Colourjack</t>
  </si>
  <si>
    <t>Project Colourjack</t>
  </si>
  <si>
    <t>Design|Graphics|Internet|Visualization</t>
  </si>
  <si>
    <t>/organization/ project-dance-llc</t>
  </si>
  <si>
    <t>/organization/project-dance-llc</t>
  </si>
  <si>
    <t>/funding-round/89fd5dcf2afb2a372328c216c020a22c</t>
  </si>
  <si>
    <t>/Organization/Project-Dance-Llc</t>
  </si>
  <si>
    <t>Project Dance</t>
  </si>
  <si>
    <t>/organization/ project-decor</t>
  </si>
  <si>
    <t>/ORGANIZATION/PROJECT-DECOR</t>
  </si>
  <si>
    <t>/funding-round/361ac24aff0ac3e6775ab0bb1bd0a1b2</t>
  </si>
  <si>
    <t>/Organization/Project-Decor</t>
  </si>
  <si>
    <t>Domino</t>
  </si>
  <si>
    <t>http://domino.com</t>
  </si>
  <si>
    <t>/organization/project-decor</t>
  </si>
  <si>
    <t>/funding-round/a68cd8c6df3733de48da49231f7f783c</t>
  </si>
  <si>
    <t>/funding-round/f1708adc7f4612c5ca838a57d674739a</t>
  </si>
  <si>
    <t>/organization/ project-expedition</t>
  </si>
  <si>
    <t>/organization/project-expedition</t>
  </si>
  <si>
    <t>/funding-round/9d22e30dfd7197b7511af243ea94e098</t>
  </si>
  <si>
    <t>/Organization/Project-Expedition</t>
  </si>
  <si>
    <t>Project Expedition</t>
  </si>
  <si>
    <t>http://www.projectexpedition.com</t>
  </si>
  <si>
    <t>/organization/ project-fixup</t>
  </si>
  <si>
    <t>/ORGANIZATION/PROJECT-FIXUP</t>
  </si>
  <si>
    <t>/funding-round/2c17d98728e3d81b440ec22c114e918a</t>
  </si>
  <si>
    <t>/Organization/Project-Fixup</t>
  </si>
  <si>
    <t>Project Fixup</t>
  </si>
  <si>
    <t>http://www.projectfixup.com</t>
  </si>
  <si>
    <t>Curated Web|Finance|FinTech|Online Dating</t>
  </si>
  <si>
    <t>/organization/ project-fly-inc</t>
  </si>
  <si>
    <t>/organization/project-fly-inc</t>
  </si>
  <si>
    <t>/funding-round/1b16c5f741329e837c39bb6e47420b84</t>
  </si>
  <si>
    <t>/Organization/Project-Fly-Inc</t>
  </si>
  <si>
    <t>Project Fly, Inc.</t>
  </si>
  <si>
    <t>http://www.project-fly.com</t>
  </si>
  <si>
    <t>Entertainment|Entertainment Industry|Fashion</t>
  </si>
  <si>
    <t>/organization/ project-frog</t>
  </si>
  <si>
    <t>/ORGANIZATION/PROJECT-FROG</t>
  </si>
  <si>
    <t>/funding-round/15876fbdfff864e115f9b4d62ac23d0a</t>
  </si>
  <si>
    <t>/Organization/Project-Frog</t>
  </si>
  <si>
    <t>Project Frog</t>
  </si>
  <si>
    <t>http://www.projectfrog.com</t>
  </si>
  <si>
    <t>/organization/project-frog</t>
  </si>
  <si>
    <t>/funding-round/2f019439321a3449a7f24de415f2c042</t>
  </si>
  <si>
    <t>/funding-round/5813d9018e2be1841f1a5f88a3d3b3bf</t>
  </si>
  <si>
    <t>/funding-round/75fc5764dec7588bc55cadb4f914397f</t>
  </si>
  <si>
    <t>/funding-round/d32f984590821930b1951a4010658bd5</t>
  </si>
  <si>
    <t>/organization/ project-green</t>
  </si>
  <si>
    <t>/organization/project-green</t>
  </si>
  <si>
    <t>/funding-round/8edc9f2adbcaba83527068c63a874ab3</t>
  </si>
  <si>
    <t>/Organization/Project-Green</t>
  </si>
  <si>
    <t>Project Green</t>
  </si>
  <si>
    <t>/organization/ project-hi-fi</t>
  </si>
  <si>
    <t>/ORGANIZATION/PROJECT-HI-FI</t>
  </si>
  <si>
    <t>/funding-round/41f6e616b0b655c0f2f79c3e6bd47757</t>
  </si>
  <si>
    <t>/Organization/Project-Hi-Fi</t>
  </si>
  <si>
    <t>Project Hi-Fi</t>
  </si>
  <si>
    <t>/organization/ project-insiders</t>
  </si>
  <si>
    <t>/organization/project-insiders</t>
  </si>
  <si>
    <t>/funding-round/cc010aa87ad3dc3a5859097c601deb61</t>
  </si>
  <si>
    <t>/Organization/Project-Insiders</t>
  </si>
  <si>
    <t>Project Insiders</t>
  </si>
  <si>
    <t>https://www.projectinsiders.com/ui/</t>
  </si>
  <si>
    <t>/organization/ project-liberty-digital-incubator</t>
  </si>
  <si>
    <t>/ORGANIZATION/PROJECT-LIBERTY-DIGITAL-INCUBATOR</t>
  </si>
  <si>
    <t>/funding-round/8f490eb3665f1a65bfc090f0d691982c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 project-manager</t>
  </si>
  <si>
    <t>/organization/project-manager</t>
  </si>
  <si>
    <t>/funding-round/70fd1c049036420b22a79b01a87b9297</t>
  </si>
  <si>
    <t>/Organization/Project-Manager</t>
  </si>
  <si>
    <t>Project Manager</t>
  </si>
  <si>
    <t>https://www.projectmanager.com</t>
  </si>
  <si>
    <t>/organization/ project-pen</t>
  </si>
  <si>
    <t>/ORGANIZATION/PROJECT-PEN</t>
  </si>
  <si>
    <t>/funding-round/ca8f8e87ef1da680b4684ccbb0c4345e</t>
  </si>
  <si>
    <t>/Organization/Project-Pen</t>
  </si>
  <si>
    <t>Project Pen</t>
  </si>
  <si>
    <t>http://projectpen.com/</t>
  </si>
  <si>
    <t>/organization/ project-repat</t>
  </si>
  <si>
    <t>/organization/project-repat</t>
  </si>
  <si>
    <t>/funding-round/881b34da3b87ed54d97d959259d76e72</t>
  </si>
  <si>
    <t>/Organization/Project-Repat</t>
  </si>
  <si>
    <t>Project Repat</t>
  </si>
  <si>
    <t>http://www.projectrepat.com</t>
  </si>
  <si>
    <t>/organization/ project-slice</t>
  </si>
  <si>
    <t>/ORGANIZATION/PROJECT-SLICE</t>
  </si>
  <si>
    <t>/funding-round/3ff0ff73d2b0a5a17e1d804fb1fb3ee2</t>
  </si>
  <si>
    <t>/Organization/Project-Slice</t>
  </si>
  <si>
    <t>Slice</t>
  </si>
  <si>
    <t>http://www.slice.com</t>
  </si>
  <si>
    <t>/organization/project-slice</t>
  </si>
  <si>
    <t>/funding-round/5506f2f61dd3f4266058a6c5b825c1e0</t>
  </si>
  <si>
    <t>/funding-round/b490247801bd899bf7fb5f424568a748</t>
  </si>
  <si>
    <t>/funding-round/ba4f5540d6336a96b3884752d6a5b820</t>
  </si>
  <si>
    <t>/organization/ project-sport-llc</t>
  </si>
  <si>
    <t>/ORGANIZATION/PROJECT-SPORT-LLC</t>
  </si>
  <si>
    <t>/funding-round/993f6f26b35b151ecde2cb8aa6e57a59</t>
  </si>
  <si>
    <t>/Organization/Project-Sport-Llc</t>
  </si>
  <si>
    <t>Project Sport, LLC</t>
  </si>
  <si>
    <t>http://projectsport.com</t>
  </si>
  <si>
    <t>/organization/ project-talents</t>
  </si>
  <si>
    <t>/organization/project-talents</t>
  </si>
  <si>
    <t>/funding-round/97fb3234dac19bcd60574323c6a28a27</t>
  </si>
  <si>
    <t>/Organization/Project-Talents</t>
  </si>
  <si>
    <t>Project Talents</t>
  </si>
  <si>
    <t>Communities|Design|Fashion</t>
  </si>
  <si>
    <t>/organization/ project-travel</t>
  </si>
  <si>
    <t>/ORGANIZATION/PROJECT-TRAVEL</t>
  </si>
  <si>
    <t>/funding-round/1ad6b0b980c2e0eece9778a82601cb09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travel</t>
  </si>
  <si>
    <t>/funding-round/84a5c0261685f5ad793f2431f72ee3b9</t>
  </si>
  <si>
    <t>/funding-round/ce03b30c63a824906e1ee67fa7b9f9e1</t>
  </si>
  <si>
    <t>/organization/ project-wbs</t>
  </si>
  <si>
    <t>/organization/project-wbs</t>
  </si>
  <si>
    <t>/funding-round/74cae80747d3cffb012e07887c723219</t>
  </si>
  <si>
    <t>/Organization/Project-Wbs</t>
  </si>
  <si>
    <t>Project WBS</t>
  </si>
  <si>
    <t>Professional Services|Project Management|Web Tools</t>
  </si>
  <si>
    <t>/organization/ projectioneering</t>
  </si>
  <si>
    <t>/ORGANIZATION/PROJECTIONEERING</t>
  </si>
  <si>
    <t>/funding-round/d04bf8bc3d25cc1fa7f6102adc2bb8d1</t>
  </si>
  <si>
    <t>/Organization/Projectioneering</t>
  </si>
  <si>
    <t>Projectioneering</t>
  </si>
  <si>
    <t>http://www.projectioneering.com.au</t>
  </si>
  <si>
    <t>/organization/ projector35</t>
  </si>
  <si>
    <t>/organization/projector35</t>
  </si>
  <si>
    <t>/funding-round/e83e21f1db1b1d69a20287206ef64f0a</t>
  </si>
  <si>
    <t>/Organization/Projector35</t>
  </si>
  <si>
    <t>CINEPASS</t>
  </si>
  <si>
    <t>http://www.cinepass.de</t>
  </si>
  <si>
    <t>Entertainment|Film|Games|Ticketing</t>
  </si>
  <si>
    <t>/organization/ projectplaylist</t>
  </si>
  <si>
    <t>/ORGANIZATION/PROJECTPLAYLIST</t>
  </si>
  <si>
    <t>/funding-round/606198ad7be3c8450b29918fd92ca7b5</t>
  </si>
  <si>
    <t>/Organization/Projectplaylist</t>
  </si>
  <si>
    <t>Project Playlist</t>
  </si>
  <si>
    <t>http://www.playlist.com</t>
  </si>
  <si>
    <t>Music|Networking</t>
  </si>
  <si>
    <t>/organization/projectplaylist</t>
  </si>
  <si>
    <t>/funding-round/f311bc436ebff8a37b7d1ad48eb8eb58</t>
  </si>
  <si>
    <t>/organization/ projectspeaker</t>
  </si>
  <si>
    <t>/ORGANIZATION/PROJECTSPEAKER</t>
  </si>
  <si>
    <t>/funding-round/4252c0494748e93a8bf4c35248b30587</t>
  </si>
  <si>
    <t>/Organization/Projectspeaker</t>
  </si>
  <si>
    <t>ProjectSpeaker</t>
  </si>
  <si>
    <t>http://projectspeaker.com</t>
  </si>
  <si>
    <t>Career Planning|Enterprise Software|Events|Hardware</t>
  </si>
  <si>
    <t>/organization/projectspeaker</t>
  </si>
  <si>
    <t>/funding-round/89fc7ae5680d4b896c307ecc406f8504</t>
  </si>
  <si>
    <t>/organization/ projektino</t>
  </si>
  <si>
    <t>/ORGANIZATION/PROJEKTINO</t>
  </si>
  <si>
    <t>/funding-round/25b4954921e36095f0bbb32f2970e459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 projepedia-com</t>
  </si>
  <si>
    <t>/organization/projepedia-com</t>
  </si>
  <si>
    <t>/funding-round/c3ed8ad578f5b6ce806c44be1cc958e9</t>
  </si>
  <si>
    <t>/Organization/Projepedia-Com</t>
  </si>
  <si>
    <t>projepedia.com</t>
  </si>
  <si>
    <t>https://www.projepedia.com/</t>
  </si>
  <si>
    <t>/organization/ projjix</t>
  </si>
  <si>
    <t>/ORGANIZATION/PROJJIX</t>
  </si>
  <si>
    <t>/funding-round/e65d922ebf214f1e6d9364cf1e8211f9</t>
  </si>
  <si>
    <t>/Organization/Projjix</t>
  </si>
  <si>
    <t>Projjix</t>
  </si>
  <si>
    <t>http://www.projjix.com/About</t>
  </si>
  <si>
    <t>/organization/ proklean-technologies</t>
  </si>
  <si>
    <t>/organization/proklean-technologies</t>
  </si>
  <si>
    <t>/funding-round/950cfd857b4816334526f98180ae1ab5</t>
  </si>
  <si>
    <t>/Organization/Proklean-Technologies</t>
  </si>
  <si>
    <t>Proklean Technologies</t>
  </si>
  <si>
    <t>http://proviera.com</t>
  </si>
  <si>
    <t>Clean Technology|Hospitality|Technology</t>
  </si>
  <si>
    <t>/organization/ prolacta-bioscience</t>
  </si>
  <si>
    <t>/ORGANIZATION/PROLACTA-BIOSCIENCE</t>
  </si>
  <si>
    <t>/funding-round/258827ff3b275e55a3a5685ddc370fdd</t>
  </si>
  <si>
    <t>/Organization/Prolacta-Bioscience</t>
  </si>
  <si>
    <t>Prolacta Bioscience</t>
  </si>
  <si>
    <t>http://www.prolacta.com</t>
  </si>
  <si>
    <t>/organization/prolacta-bioscience</t>
  </si>
  <si>
    <t>/funding-round/2a598ad3f373abe88635b4a202ad47e4</t>
  </si>
  <si>
    <t>/funding-round/42e3dbeefa366400761b7da8343a56a6</t>
  </si>
  <si>
    <t>/funding-round/bdadd301d27d8058c769c28efc372dc1</t>
  </si>
  <si>
    <t>/organization/ prolebrity</t>
  </si>
  <si>
    <t>/ORGANIZATION/PROLEBRITY</t>
  </si>
  <si>
    <t>/funding-round/6b23ee1a5c58c2accdfc358a64aab901</t>
  </si>
  <si>
    <t>/Organization/Prolebrity</t>
  </si>
  <si>
    <t>Prolebrity</t>
  </si>
  <si>
    <t>http://www.prolebrity.com</t>
  </si>
  <si>
    <t>/organization/ proledge-bookkeeping-services</t>
  </si>
  <si>
    <t>/organization/proledge-bookkeeping-services</t>
  </si>
  <si>
    <t>/funding-round/b54b1d891b83226e8e7ae9d25eda36e8</t>
  </si>
  <si>
    <t>/Organization/Proledge-Bookkeeping-Services</t>
  </si>
  <si>
    <t>ProLedge Bookkeeping Services</t>
  </si>
  <si>
    <t>http://www.proledge.com</t>
  </si>
  <si>
    <t>/organization/ proletariat</t>
  </si>
  <si>
    <t>/ORGANIZATION/PROLETARIAT</t>
  </si>
  <si>
    <t>/funding-round/b3a5fed5560f689de5c3de47dc12941b</t>
  </si>
  <si>
    <t>/Organization/Proletariat</t>
  </si>
  <si>
    <t>Proletariat</t>
  </si>
  <si>
    <t>https://proletariat.com/</t>
  </si>
  <si>
    <t>/organization/ prolexic</t>
  </si>
  <si>
    <t>/organization/prolexic</t>
  </si>
  <si>
    <t>/funding-round/3b3c307e919ac2cf11d798f0a34cf986</t>
  </si>
  <si>
    <t>/Organization/Prolexic</t>
  </si>
  <si>
    <t>Prolexic Technologies</t>
  </si>
  <si>
    <t>http://www.prolexic.com</t>
  </si>
  <si>
    <t>/ORGANIZATION/PROLEXIC</t>
  </si>
  <si>
    <t>/funding-round/bf08a8c241d4a44c3eea1bf7ce5e5495</t>
  </si>
  <si>
    <t>/funding-round/dc6fb677d713a88b58bd4cd174eba21f</t>
  </si>
  <si>
    <t>/organization/ prolifiq</t>
  </si>
  <si>
    <t>/ORGANIZATION/PROLIFIQ</t>
  </si>
  <si>
    <t>/funding-round/0024f518ab50caf87e6c58aff5814da1</t>
  </si>
  <si>
    <t>/Organization/Prolifiq</t>
  </si>
  <si>
    <t>Prolifiq</t>
  </si>
  <si>
    <t>http://www.prolifiq.com</t>
  </si>
  <si>
    <t>/organization/prolifiq</t>
  </si>
  <si>
    <t>/funding-round/989e499d2968fac501eaf244b7aa42d6</t>
  </si>
  <si>
    <t>/organization/ prolify</t>
  </si>
  <si>
    <t>/ORGANIZATION/PROLIFY</t>
  </si>
  <si>
    <t>/funding-round/2971427317af9fce1b945b2ca21396f5</t>
  </si>
  <si>
    <t>/Organization/Prolify</t>
  </si>
  <si>
    <t>Prolify</t>
  </si>
  <si>
    <t>http://www.prolify.com</t>
  </si>
  <si>
    <t>/organization/ prolink-solutions</t>
  </si>
  <si>
    <t>/organization/prolink-solutions</t>
  </si>
  <si>
    <t>/funding-round/472aed747708e7a5b4191834d837fe34</t>
  </si>
  <si>
    <t>/Organization/Prolink-Solutions</t>
  </si>
  <si>
    <t>ProLink Solutions</t>
  </si>
  <si>
    <t>http://www.prolinksolutions.com/</t>
  </si>
  <si>
    <t>/organization/ prollie</t>
  </si>
  <si>
    <t>/ORGANIZATION/PROLLIE</t>
  </si>
  <si>
    <t>/funding-round/ef72518e211e2f0cb9b8128bbc80385c</t>
  </si>
  <si>
    <t>/Organization/Prollie</t>
  </si>
  <si>
    <t>prollie</t>
  </si>
  <si>
    <t>http://www.prollie.com</t>
  </si>
  <si>
    <t>Analytics|Social Media|Social Search</t>
  </si>
  <si>
    <t>/organization/ prolong-pharmaceuticals</t>
  </si>
  <si>
    <t>/organization/prolong-pharmaceuticals</t>
  </si>
  <si>
    <t>/funding-round/7aeb183c0835ddf54a25d89de7ed9c82</t>
  </si>
  <si>
    <t>/Organization/Prolong-Pharmaceuticals</t>
  </si>
  <si>
    <t>Prolong Pharmaceuticals</t>
  </si>
  <si>
    <t>http://www.prolongpharma.com</t>
  </si>
  <si>
    <t>/organization/ prolor-biotech</t>
  </si>
  <si>
    <t>/ORGANIZATION/PROLOR-BIOTECH</t>
  </si>
  <si>
    <t>/funding-round/40ebefa86a922910ca178c5dafa46701</t>
  </si>
  <si>
    <t>/Organization/Prolor-Biotech</t>
  </si>
  <si>
    <t>PROLOR Biotech</t>
  </si>
  <si>
    <t>http://www.prolor-biotech.com</t>
  </si>
  <si>
    <t>/organization/prolor-biotech</t>
  </si>
  <si>
    <t>/funding-round/c4052a2990f36bc903c8bb03d6280c46</t>
  </si>
  <si>
    <t>/organization/ promachos-holding</t>
  </si>
  <si>
    <t>/ORGANIZATION/PROMACHOS-HOLDING</t>
  </si>
  <si>
    <t>/funding-round/a5262a9d7b7139f97be10034330139fe</t>
  </si>
  <si>
    <t>/Organization/Promachos-Holding</t>
  </si>
  <si>
    <t>Promachos Holding</t>
  </si>
  <si>
    <t>/organization/ promax-nutrition</t>
  </si>
  <si>
    <t>/organization/promax-nutrition</t>
  </si>
  <si>
    <t>/funding-round/5faf94c69c44f256de07233d7f9d2389</t>
  </si>
  <si>
    <t>/Organization/Promax-Nutrition</t>
  </si>
  <si>
    <t>Promax Nutrition</t>
  </si>
  <si>
    <t>http://promaxnutrition.com/</t>
  </si>
  <si>
    <t>/organization/ promed</t>
  </si>
  <si>
    <t>/ORGANIZATION/PROMED</t>
  </si>
  <si>
    <t>/funding-round/4ce4428aae4583a433ca6ebab908f447</t>
  </si>
  <si>
    <t>/Organization/Promed</t>
  </si>
  <si>
    <t>ProMed</t>
  </si>
  <si>
    <t>/organization/promed</t>
  </si>
  <si>
    <t>/funding-round/787dcb222bdca10655c3d526f2b61bf4</t>
  </si>
  <si>
    <t>/funding-round/8b2a1a876b137f9540b1eb5f5392ef19</t>
  </si>
  <si>
    <t>/funding-round/f98a0a7c1ffe5e61365cd5bccb005874</t>
  </si>
  <si>
    <t>/organization/ promed-healthcare-financing</t>
  </si>
  <si>
    <t>/ORGANIZATION/PROMED-HEALTHCARE-FINANCING</t>
  </si>
  <si>
    <t>/funding-round/223a711d9a1e738b71beb868b2c92716</t>
  </si>
  <si>
    <t>/Organization/Promed-Healthcare-Financing</t>
  </si>
  <si>
    <t>ProMED Healthcare Financing</t>
  </si>
  <si>
    <t>http://promedhcf.com/</t>
  </si>
  <si>
    <t>/organization/ promedior</t>
  </si>
  <si>
    <t>/organization/promedior</t>
  </si>
  <si>
    <t>/funding-round/4f5677596686bb30b12ee5b78a65d60c</t>
  </si>
  <si>
    <t>/Organization/Promedior</t>
  </si>
  <si>
    <t>Promedior</t>
  </si>
  <si>
    <t>http://promedior.com</t>
  </si>
  <si>
    <t>/ORGANIZATION/PROMEDIOR</t>
  </si>
  <si>
    <t>/funding-round/5d22028470b27121aa63520e445c242a</t>
  </si>
  <si>
    <t>/funding-round/9bd570c10c2077b9d9c006d0f18f986a</t>
  </si>
  <si>
    <t>/funding-round/d6e0dabc02aaa494aedf0b1d429d5b6b</t>
  </si>
  <si>
    <t>/funding-round/de97f9db3d2a123506e89f9a7903e8f2</t>
  </si>
  <si>
    <t>/funding-round/deded33af98f984a2b0ab825f84d0c31</t>
  </si>
  <si>
    <t>/organization/ promentis-pharmaceuticals</t>
  </si>
  <si>
    <t>/organization/promentis-pharmaceuticals</t>
  </si>
  <si>
    <t>/funding-round/1f4b22c84bc18c1d0d7de4a548faef83</t>
  </si>
  <si>
    <t>/Organization/Promentis-Pharmaceuticals</t>
  </si>
  <si>
    <t>Promentis Pharmaceuticals</t>
  </si>
  <si>
    <t>http://www.promentispharma.com</t>
  </si>
  <si>
    <t>/ORGANIZATION/PROMENTIS-PHARMACEUTICALS</t>
  </si>
  <si>
    <t>/funding-round/c4ff177f4e4bc0f3b73956fa747aef9e</t>
  </si>
  <si>
    <t>/funding-round/e5274af008e454b7bea15360bfb09934</t>
  </si>
  <si>
    <t>/organization/ prometei</t>
  </si>
  <si>
    <t>/ORGANIZATION/PROMETEI</t>
  </si>
  <si>
    <t>/funding-round/ebad7d00816dc7d329dee3fcfddfc68f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 promethean-2</t>
  </si>
  <si>
    <t>/organization/promethean-2</t>
  </si>
  <si>
    <t>/funding-round/8af666e1672382aa3b359d92e885a0e9</t>
  </si>
  <si>
    <t>/Organization/Promethean-2</t>
  </si>
  <si>
    <t>Promethean</t>
  </si>
  <si>
    <t>/organization/ promethean-power-systems</t>
  </si>
  <si>
    <t>/ORGANIZATION/PROMETHEAN-POWER-SYSTEMS</t>
  </si>
  <si>
    <t>/funding-round/ab5ccde244cb021ae7d33ccc455946d0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promethean-power-systems</t>
  </si>
  <si>
    <t>/funding-round/c8f1dcf1748d7a302c23ef6cbd522ec9</t>
  </si>
  <si>
    <t>/organization/ prometheon-pharma</t>
  </si>
  <si>
    <t>/ORGANIZATION/PROMETHEON-PHARMA</t>
  </si>
  <si>
    <t>/funding-round/654bf6e98fc7a3822e5fe5a91a1a4e52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on-pharma</t>
  </si>
  <si>
    <t>/funding-round/e507b303ce71bd79a193da5dde045723</t>
  </si>
  <si>
    <t>/organization/ promethera-biosciences</t>
  </si>
  <si>
    <t>/ORGANIZATION/PROMETHERA-BIOSCIENCES</t>
  </si>
  <si>
    <t>/funding-round/8c4966512dc1b394d853817aebc59fe4</t>
  </si>
  <si>
    <t>/Organization/Promethera-Biosciences</t>
  </si>
  <si>
    <t>Promethera Biosciences</t>
  </si>
  <si>
    <t>http://www.promethera.com</t>
  </si>
  <si>
    <t>/organization/promethera-biosciences</t>
  </si>
  <si>
    <t>/funding-round/c5ce676349543f075f04ce833b49bd35</t>
  </si>
  <si>
    <t>/funding-round/ea7615916a2e678092ed88c151ef4b11</t>
  </si>
  <si>
    <t>/organization/ prometheus-attitude-inc-dba-iinkling</t>
  </si>
  <si>
    <t>/organization/prometheus-attitude-inc-dba-iinkling</t>
  </si>
  <si>
    <t>/funding-round/6c4dd039be483f549837fce50acec6ec</t>
  </si>
  <si>
    <t>/Organization/Prometheus-Attitude-Inc-Dba-Iinkling</t>
  </si>
  <si>
    <t>iinkling [Prometheus Attitude, Inc.]</t>
  </si>
  <si>
    <t>http://www.iinkling.com</t>
  </si>
  <si>
    <t>/organization/ prometheus-civic-technologies-prociv</t>
  </si>
  <si>
    <t>/ORGANIZATION/PROMETHEUS-CIVIC-TECHNOLOGIES-PROCIV</t>
  </si>
  <si>
    <t>/funding-round/405e97a7fcee99f6cb4a11986f79c97a</t>
  </si>
  <si>
    <t>/Organization/Prometheus-Civic-Technologies-Prociv</t>
  </si>
  <si>
    <t>Prometheus Civic Technologies (ProCiv)</t>
  </si>
  <si>
    <t>/organization/prometheus-civic-technologies-prociv</t>
  </si>
  <si>
    <t>/funding-round/7ee805c4c00374c2b2917ccea85c5bac</t>
  </si>
  <si>
    <t>/organization/ prometheus-energy</t>
  </si>
  <si>
    <t>/ORGANIZATION/PROMETHEUS-ENERGY</t>
  </si>
  <si>
    <t>/funding-round/619d034badca757ad40879c279d8bc7e</t>
  </si>
  <si>
    <t>/Organization/Prometheus-Energy</t>
  </si>
  <si>
    <t>Prometheus Energy</t>
  </si>
  <si>
    <t>http://prometheusenergy.com</t>
  </si>
  <si>
    <t>/organization/ prometheus-group</t>
  </si>
  <si>
    <t>/organization/prometheus-group</t>
  </si>
  <si>
    <t>/funding-round/c1167d9336c8ed03ea464878c9d2c4a0</t>
  </si>
  <si>
    <t>/Organization/Prometheus-Group</t>
  </si>
  <si>
    <t>Prometheus Group</t>
  </si>
  <si>
    <t>http://prometheusgroup.com</t>
  </si>
  <si>
    <t>/organization/ prometheus-laboratories</t>
  </si>
  <si>
    <t>/ORGANIZATION/PROMETHEUS-LABORATORIES</t>
  </si>
  <si>
    <t>/funding-round/e805e6b66feb39e4e08d028a32f4fb7d</t>
  </si>
  <si>
    <t>/Organization/Prometheus-Laboratories</t>
  </si>
  <si>
    <t>Prometheus Laboratories</t>
  </si>
  <si>
    <t>http://www.prometheuslabs.com</t>
  </si>
  <si>
    <t>/organization/ prometic-life-sciences</t>
  </si>
  <si>
    <t>/organization/prometic-life-sciences</t>
  </si>
  <si>
    <t>/funding-round/4352f0f3973182813a059acf377a7811</t>
  </si>
  <si>
    <t>/Organization/Prometic-Life-Sciences</t>
  </si>
  <si>
    <t>ProMetic Life Sciences</t>
  </si>
  <si>
    <t>http://www.prometic.com</t>
  </si>
  <si>
    <t>Mont-royal</t>
  </si>
  <si>
    <t>/ORGANIZATION/PROMETIC-LIFE-SCIENCES</t>
  </si>
  <si>
    <t>/funding-round/59850a7deb435255ff4e64440d04f266</t>
  </si>
  <si>
    <t>/organization/ promimic</t>
  </si>
  <si>
    <t>/organization/promimic</t>
  </si>
  <si>
    <t>/funding-round/99dc2c5003bc29514ac558131ec5c5c5</t>
  </si>
  <si>
    <t>/Organization/Promimic</t>
  </si>
  <si>
    <t>Promimic</t>
  </si>
  <si>
    <t>http://www.promimic.com</t>
  </si>
  <si>
    <t>/organization/ promineo-studios</t>
  </si>
  <si>
    <t>/ORGANIZATION/PROMINEO-STUDIOS</t>
  </si>
  <si>
    <t>/funding-round/911508ac17dc7dc8fd218b0182fa4a44</t>
  </si>
  <si>
    <t>/Organization/Promineo-Studios</t>
  </si>
  <si>
    <t>Promineo studios</t>
  </si>
  <si>
    <t>http://promineostudios.com/en</t>
  </si>
  <si>
    <t>San Cristobal De La Laguna</t>
  </si>
  <si>
    <t>San CristÃ³bal De La Laguna</t>
  </si>
  <si>
    <t>/organization/ promip-agro-biotecnologia</t>
  </si>
  <si>
    <t>/organization/promip-agro-biotecnologia</t>
  </si>
  <si>
    <t>/funding-round/760bad4030c3ad67b55be54948a7faf3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 promis-neurosciences</t>
  </si>
  <si>
    <t>/ORGANIZATION/PROMIS-NEUROSCIENCES</t>
  </si>
  <si>
    <t>/funding-round/4fbfe3b25a6630d5013557cf07a1ad68</t>
  </si>
  <si>
    <t>/Organization/Promis-Neurosciences</t>
  </si>
  <si>
    <t>ProMIS Neurosciences</t>
  </si>
  <si>
    <t>http://promisneurosciences.com</t>
  </si>
  <si>
    <t>/organization/ promisec</t>
  </si>
  <si>
    <t>/organization/promisec</t>
  </si>
  <si>
    <t>/funding-round/452df88df68e93991a801bf8d329dbe4</t>
  </si>
  <si>
    <t>/Organization/Promisec</t>
  </si>
  <si>
    <t>Promisec</t>
  </si>
  <si>
    <t>http://www.promisec.com</t>
  </si>
  <si>
    <t>/ORGANIZATION/PROMISEC</t>
  </si>
  <si>
    <t>/funding-round/7ba9ea5b281687a9d546d27a1b195453</t>
  </si>
  <si>
    <t>/organization/ promisepay</t>
  </si>
  <si>
    <t>/organization/promisepay</t>
  </si>
  <si>
    <t>/funding-round/35ac3adfa6a826672de4aa08b9b9aa6c</t>
  </si>
  <si>
    <t>/Organization/Promisepay</t>
  </si>
  <si>
    <t>PromisePay</t>
  </si>
  <si>
    <t>http://www.promisepay.com</t>
  </si>
  <si>
    <t>FinTech|Local Businesses|Local Services|Payments|Real Estate</t>
  </si>
  <si>
    <t>/ORGANIZATION/PROMISEPAY</t>
  </si>
  <si>
    <t>/funding-round/b53e3a9a5b18cc45b1e02f6e347da07f</t>
  </si>
  <si>
    <t>/funding-round/b7c09cd66a7262041a4085508ace70bd</t>
  </si>
  <si>
    <t>/organization/ promiseup</t>
  </si>
  <si>
    <t>/ORGANIZATION/PROMISEUP</t>
  </si>
  <si>
    <t>/funding-round/6713f26f01030fd30faafd9aca657941</t>
  </si>
  <si>
    <t>/Organization/Promiseup</t>
  </si>
  <si>
    <t>PromiseUP</t>
  </si>
  <si>
    <t>http://promiseup.do</t>
  </si>
  <si>
    <t>/organization/ promoboxx</t>
  </si>
  <si>
    <t>/organization/promoboxx</t>
  </si>
  <si>
    <t>/funding-round/38a6a0a7654e3bbac2994030a06c17ba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OXX</t>
  </si>
  <si>
    <t>/funding-round/44461a13ee01e4a00bf0e25c581caa88</t>
  </si>
  <si>
    <t>/funding-round/5312462c0ecdcfa49ab1ef4d02ba879b</t>
  </si>
  <si>
    <t>/funding-round/6e00265b6b7a88dce22a044b672b3298</t>
  </si>
  <si>
    <t>/funding-round/9e340d48dd1383df11a251f76d610e9c</t>
  </si>
  <si>
    <t>/funding-round/c2c34b8e8a2a28e907c46e2f5025efa3</t>
  </si>
  <si>
    <t>/organization/ promobucket</t>
  </si>
  <si>
    <t>/organization/promobucket</t>
  </si>
  <si>
    <t>/funding-round/fddb632762eca22b96e450392bb36956</t>
  </si>
  <si>
    <t>/Organization/Promobucket</t>
  </si>
  <si>
    <t>Promobucket</t>
  </si>
  <si>
    <t>http://www.promobucket.com</t>
  </si>
  <si>
    <t>VÃ¤sterÃ¥s</t>
  </si>
  <si>
    <t>/organization/ promocionesfarma-com</t>
  </si>
  <si>
    <t>/ORGANIZATION/PROMOCIONESFARMA-COM</t>
  </si>
  <si>
    <t>/funding-round/12dd05b81e8c59021a2e06ff2c53a80e</t>
  </si>
  <si>
    <t>/Organization/Promocionesfarma-Com</t>
  </si>
  <si>
    <t>PromoFarma.com</t>
  </si>
  <si>
    <t>http://www.PromoFarma.com</t>
  </si>
  <si>
    <t>/organization/promocionesfarma-com</t>
  </si>
  <si>
    <t>/funding-round/2db02809ac84529c0a61dc4332669c27</t>
  </si>
  <si>
    <t>/funding-round/89d5922c5151c8e635af843bbdbc94c8</t>
  </si>
  <si>
    <t>/organization/ promoco</t>
  </si>
  <si>
    <t>/organization/promoco</t>
  </si>
  <si>
    <t>/funding-round/bd520aa5d056b24a35874e2de1368f98</t>
  </si>
  <si>
    <t>/Organization/Promoco</t>
  </si>
  <si>
    <t>Promoco</t>
  </si>
  <si>
    <t>http://promoco.ru</t>
  </si>
  <si>
    <t>Coupons|E-Commerce|Promotional</t>
  </si>
  <si>
    <t>/organization/ promodity</t>
  </si>
  <si>
    <t>/ORGANIZATION/PROMODITY</t>
  </si>
  <si>
    <t>/funding-round/4a1f8599c4be370b3374d739c88c20c8</t>
  </si>
  <si>
    <t>/Organization/Promodity</t>
  </si>
  <si>
    <t>Promodity</t>
  </si>
  <si>
    <t>http://www.promodity.com</t>
  </si>
  <si>
    <t>/organization/ promojam</t>
  </si>
  <si>
    <t>/organization/promojam</t>
  </si>
  <si>
    <t>/funding-round/3028b49ce48664b59a5f20c9b441f085</t>
  </si>
  <si>
    <t>/Organization/Promojam</t>
  </si>
  <si>
    <t>PromoJam</t>
  </si>
  <si>
    <t>http://promojam.com</t>
  </si>
  <si>
    <t>Analytics|Enterprise Software|Mobile|Social Media Marketing|Software</t>
  </si>
  <si>
    <t>/ORGANIZATION/PROMOJAM</t>
  </si>
  <si>
    <t>/funding-round/72798eff52458cc7ecbed1333f4c84e0</t>
  </si>
  <si>
    <t>/organization/ promolta</t>
  </si>
  <si>
    <t>/organization/promolta</t>
  </si>
  <si>
    <t>/funding-round/5abd6b65d5d9e68b314ba21b468ce0d2</t>
  </si>
  <si>
    <t>/Organization/Promolta</t>
  </si>
  <si>
    <t>Promolta</t>
  </si>
  <si>
    <t>http://www.promolta.com</t>
  </si>
  <si>
    <t>Advertising Platforms|Promotional</t>
  </si>
  <si>
    <t>/ORGANIZATION/PROMOLTA</t>
  </si>
  <si>
    <t>/funding-round/a821ffacf56ebf6adf55a1db38569471</t>
  </si>
  <si>
    <t>/organization/ promon</t>
  </si>
  <si>
    <t>/organization/promon</t>
  </si>
  <si>
    <t>/funding-round/375229c8dae78db576f790a7c16b1832</t>
  </si>
  <si>
    <t>/Organization/Promon</t>
  </si>
  <si>
    <t>Promon</t>
  </si>
  <si>
    <t>http://www.promon.no</t>
  </si>
  <si>
    <t>/organization/ promorepublic</t>
  </si>
  <si>
    <t>/ORGANIZATION/PROMOREPUBLIC</t>
  </si>
  <si>
    <t>/funding-round/227137b5d8fb8db4f15bb48d44b2192f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republic</t>
  </si>
  <si>
    <t>/funding-round/97f44039dd8e7aa73716e86c2b8282b6</t>
  </si>
  <si>
    <t>/funding-round/c980b04f83d1abedcbcebf23cb9850a5</t>
  </si>
  <si>
    <t>/funding-round/db7621b75ab7b205e36324f40c625a47</t>
  </si>
  <si>
    <t>/funding-round/f9e10c3fe6b0f72b38966b8b40ca91f6</t>
  </si>
  <si>
    <t>/organization/ promosome</t>
  </si>
  <si>
    <t>/organization/promosome</t>
  </si>
  <si>
    <t>/funding-round/5c721dc54fa70068aa0aac0da18f0bf1</t>
  </si>
  <si>
    <t>/Organization/Promosome</t>
  </si>
  <si>
    <t>Promosome</t>
  </si>
  <si>
    <t>http://www.promosome.com</t>
  </si>
  <si>
    <t>/ORGANIZATION/PROMOSOME</t>
  </si>
  <si>
    <t>/funding-round/c33675027796d2a36843c9a3d4c6b616</t>
  </si>
  <si>
    <t>/organization/ promoter-io</t>
  </si>
  <si>
    <t>/organization/promoter-io</t>
  </si>
  <si>
    <t>/funding-round/b0e73cabcde749d6ab72f4ff10b027f1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R-IO</t>
  </si>
  <si>
    <t>/funding-round/e201f65f5d79140c4bb81df416e2c75c</t>
  </si>
  <si>
    <t>/funding-round/e4240f92d11bfcd65592398531378b85</t>
  </si>
  <si>
    <t>/organization/ promotesocial</t>
  </si>
  <si>
    <t>/ORGANIZATION/PROMOTESOCIAL</t>
  </si>
  <si>
    <t>/funding-round/3b6f7288e6be43d3c02b3803dc5b5419</t>
  </si>
  <si>
    <t>/Organization/Promotesocial</t>
  </si>
  <si>
    <t>PromoteSocial</t>
  </si>
  <si>
    <t>http://promotesocial.com</t>
  </si>
  <si>
    <t>/organization/ promoteu</t>
  </si>
  <si>
    <t>/organization/promoteu</t>
  </si>
  <si>
    <t>/funding-round/0ce8f07851d20941b0c376da3c441159</t>
  </si>
  <si>
    <t>/Organization/Promoteu</t>
  </si>
  <si>
    <t>PromoteU</t>
  </si>
  <si>
    <t>http://www.PromoteU.io</t>
  </si>
  <si>
    <t>Brand Marketing|Recruiting|Software</t>
  </si>
  <si>
    <t>/organization/ promotion-in-motion</t>
  </si>
  <si>
    <t>/ORGANIZATION/PROMOTION-IN-MOTION</t>
  </si>
  <si>
    <t>/funding-round/d8685d40b30cacce9499c54f8190dfb3</t>
  </si>
  <si>
    <t>/Organization/Promotion-In-Motion</t>
  </si>
  <si>
    <t>Promotion In Motion</t>
  </si>
  <si>
    <t>http://www.promotioninmotion.com/</t>
  </si>
  <si>
    <t>/organization/ promotion-space-group</t>
  </si>
  <si>
    <t>/organization/promotion-space-group</t>
  </si>
  <si>
    <t>/funding-round/d00267a4e46daa3ad5f463f1dc907270</t>
  </si>
  <si>
    <t>/Organization/Promotion-Space-Group</t>
  </si>
  <si>
    <t>Promotion Space Group</t>
  </si>
  <si>
    <t>http://www.brandspace.com</t>
  </si>
  <si>
    <t>Wilmslow</t>
  </si>
  <si>
    <t>/organization/ promotious</t>
  </si>
  <si>
    <t>/ORGANIZATION/PROMOTIOUS</t>
  </si>
  <si>
    <t>/funding-round/e2cf0669b679feeccb0977324ea93ecd</t>
  </si>
  <si>
    <t>/Organization/Promotious</t>
  </si>
  <si>
    <t>Promotious</t>
  </si>
  <si>
    <t>http://www.promotious.com/splash</t>
  </si>
  <si>
    <t>/organization/ prompt-associates</t>
  </si>
  <si>
    <t>/organization/prompt-associates</t>
  </si>
  <si>
    <t>/funding-round/d0a8239d45c2155ebcd93d92ad8754c9</t>
  </si>
  <si>
    <t>29-06-1992</t>
  </si>
  <si>
    <t>/Organization/Prompt-Associates</t>
  </si>
  <si>
    <t>Prompt Associates</t>
  </si>
  <si>
    <t>/organization/ prompt-ly</t>
  </si>
  <si>
    <t>/ORGANIZATION/PROMPT-LY</t>
  </si>
  <si>
    <t>/funding-round/db3263b685b5cd055b4f0d718be92cf9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 promptcare</t>
  </si>
  <si>
    <t>/organization/promptcare</t>
  </si>
  <si>
    <t>/funding-round/284a20519ef3e0f1d4cea996549e4cc8</t>
  </si>
  <si>
    <t>/Organization/Promptcare</t>
  </si>
  <si>
    <t>PromptCare</t>
  </si>
  <si>
    <t>http://promptcare.net</t>
  </si>
  <si>
    <t>/organization/ promptu-systems</t>
  </si>
  <si>
    <t>/ORGANIZATION/PROMPTU-SYSTEMS</t>
  </si>
  <si>
    <t>/funding-round/9c8103249a8dc1adf6086dbd58531ec4</t>
  </si>
  <si>
    <t>/Organization/Promptu-Systems</t>
  </si>
  <si>
    <t>Promptu Systems</t>
  </si>
  <si>
    <t>http://www.promptu.com</t>
  </si>
  <si>
    <t>/organization/promptu-systems</t>
  </si>
  <si>
    <t>/funding-round/d1aabeccef5556be241e1c4e6dd2a5b2</t>
  </si>
  <si>
    <t>/organization/ promuc</t>
  </si>
  <si>
    <t>/ORGANIZATION/PROMUC</t>
  </si>
  <si>
    <t>/funding-round/936860258e0c8fa7ab26df7f7d64ebc6</t>
  </si>
  <si>
    <t>/Organization/Promuc</t>
  </si>
  <si>
    <t>Promuc</t>
  </si>
  <si>
    <t>Assisitive Technology|Biotechnology|Clean Technology|Nanotechnology</t>
  </si>
  <si>
    <t>/organization/ pronai-therapeutics</t>
  </si>
  <si>
    <t>/organization/pronai-therapeutics</t>
  </si>
  <si>
    <t>/funding-round/117ba3e170c38701cc28e752aa550454</t>
  </si>
  <si>
    <t>/Organization/Pronai-Therapeutics</t>
  </si>
  <si>
    <t>ProNAi Therapeutics</t>
  </si>
  <si>
    <t>http://pronai.com</t>
  </si>
  <si>
    <t>/ORGANIZATION/PRONAI-THERAPEUTICS</t>
  </si>
  <si>
    <t>/funding-round/4f03ee13da756ba09c1add6ced8a7ed9</t>
  </si>
  <si>
    <t>/funding-round/7c96cf798fb01d634e32d548dde4b607</t>
  </si>
  <si>
    <t>/funding-round/89e98a31465e7b3a86a0d6e7ff9863e4</t>
  </si>
  <si>
    <t>/funding-round/d9d1ac03d1b67b32930188b85833be6b</t>
  </si>
  <si>
    <t>/organization/ pronerve</t>
  </si>
  <si>
    <t>/ORGANIZATION/PRONERVE</t>
  </si>
  <si>
    <t>/funding-round/3b8a770726e73705cdd2e312f0b75b71</t>
  </si>
  <si>
    <t>/Organization/Pronerve</t>
  </si>
  <si>
    <t>ProNerve</t>
  </si>
  <si>
    <t>http://www.pronerve.com</t>
  </si>
  <si>
    <t>Health Care|Hospitals|Medical|Physicians</t>
  </si>
  <si>
    <t>/organization/pronerve</t>
  </si>
  <si>
    <t>/funding-round/ef1b58b9addabba8970812c8e71537a6</t>
  </si>
  <si>
    <t>/organization/ pronewtech-s-a</t>
  </si>
  <si>
    <t>/ORGANIZATION/PRONEWTECH-S-A</t>
  </si>
  <si>
    <t>/funding-round/0a2c72e60e5bf4095a1ca53eaa85c51f</t>
  </si>
  <si>
    <t>/Organization/Pronewtech-S-A</t>
  </si>
  <si>
    <t>ProNewTech S.A.</t>
  </si>
  <si>
    <t>http://www.pronewtech.lu</t>
  </si>
  <si>
    <t>/organization/ prong</t>
  </si>
  <si>
    <t>/organization/prong</t>
  </si>
  <si>
    <t>/funding-round/7c822cc391685f8cf41afc2428ecc003</t>
  </si>
  <si>
    <t>/Organization/Prong</t>
  </si>
  <si>
    <t>Prong</t>
  </si>
  <si>
    <t>http://www.prong.com</t>
  </si>
  <si>
    <t>/ORGANIZATION/PRONG</t>
  </si>
  <si>
    <t>/funding-round/f3218892718e95e1545e604bd32a2fa3</t>
  </si>
  <si>
    <t>/organization/ pronia-medical-systems</t>
  </si>
  <si>
    <t>/organization/pronia-medical-systems</t>
  </si>
  <si>
    <t>/funding-round/3f7bb8105c4ae449c29a673b0e996cdd</t>
  </si>
  <si>
    <t>/Organization/Pronia-Medical-Systems</t>
  </si>
  <si>
    <t>Pronia Medical Systems</t>
  </si>
  <si>
    <t>http://www.proniamed.com</t>
  </si>
  <si>
    <t>/organization/ pronoise</t>
  </si>
  <si>
    <t>/ORGANIZATION/PRONOISE</t>
  </si>
  <si>
    <t>/funding-round/78b4f262d97b4500496bececbd56973d</t>
  </si>
  <si>
    <t>/Organization/Pronoise</t>
  </si>
  <si>
    <t>PROnoise</t>
  </si>
  <si>
    <t>http://pronoise.com</t>
  </si>
  <si>
    <t>/organization/ pronota</t>
  </si>
  <si>
    <t>/organization/pronota</t>
  </si>
  <si>
    <t>/funding-round/2b33cbc554233f97c5e99f737056c5b5</t>
  </si>
  <si>
    <t>/Organization/Pronota</t>
  </si>
  <si>
    <t>Pronota</t>
  </si>
  <si>
    <t>http://www.pronota.com</t>
  </si>
  <si>
    <t>18-10-2004</t>
  </si>
  <si>
    <t>/ORGANIZATION/PRONOTA</t>
  </si>
  <si>
    <t>/funding-round/44f6e09938bf86d99a859ecde570c2c9</t>
  </si>
  <si>
    <t>/funding-round/6bf172ec0541ef95158b3c12ed7ae92d</t>
  </si>
  <si>
    <t>/funding-round/76886fd01b1c5e71df2620394b354d66</t>
  </si>
  <si>
    <t>/funding-round/91ce71808008aff2fc4bb741d474a0d1</t>
  </si>
  <si>
    <t>/funding-round/ca0ea353abc815023eda79127efc2305</t>
  </si>
  <si>
    <t>/funding-round/ee5502dbbf853261c6f0d0d53cd0d1bc</t>
  </si>
  <si>
    <t>/funding-round/fc4cf2c73de3323831b0dd6de0651972</t>
  </si>
  <si>
    <t>/organization/ pronova-solutions</t>
  </si>
  <si>
    <t>/organization/pronova-solutions</t>
  </si>
  <si>
    <t>/funding-round/30e7a627b4766b8c07e8317e454a556d</t>
  </si>
  <si>
    <t>/Organization/Pronova-Solutions</t>
  </si>
  <si>
    <t>ProNova Solutions</t>
  </si>
  <si>
    <t>http://pronovasolutions.com</t>
  </si>
  <si>
    <t>/ORGANIZATION/PRONOVA-SOLUTIONS</t>
  </si>
  <si>
    <t>/funding-round/ac6d738c0fddba31b6f4f894d549d6d4</t>
  </si>
  <si>
    <t>/funding-round/f70bad8dcc266c53fb75ca90419115f4</t>
  </si>
  <si>
    <t>/organization/ pronoxis</t>
  </si>
  <si>
    <t>/ORGANIZATION/PRONOXIS</t>
  </si>
  <si>
    <t>/funding-round/8bdec749b35199b7ee61c14b17c01cf6</t>
  </si>
  <si>
    <t>/Organization/Pronoxis</t>
  </si>
  <si>
    <t>ProNoxis</t>
  </si>
  <si>
    <t>http://www.pronoxis.com</t>
  </si>
  <si>
    <t>/organization/ prontmed</t>
  </si>
  <si>
    <t>/organization/prontmed</t>
  </si>
  <si>
    <t>/funding-round/5d672f7f2ca7b33273f4172a806a2af3</t>
  </si>
  <si>
    <t>/Organization/Prontmed</t>
  </si>
  <si>
    <t>Prontmed</t>
  </si>
  <si>
    <t>http://www.prontmed.com</t>
  </si>
  <si>
    <t>/organization/ pronto-insurance</t>
  </si>
  <si>
    <t>/ORGANIZATION/PRONTO-INSURANCE</t>
  </si>
  <si>
    <t>/funding-round/170b6e61f350d1c74e25629311bb17a4</t>
  </si>
  <si>
    <t>/Organization/Pronto-Insurance</t>
  </si>
  <si>
    <t>Pronto Insurance</t>
  </si>
  <si>
    <t>http://www.prontoinsurance.com/</t>
  </si>
  <si>
    <t>/organization/ pronto-ly</t>
  </si>
  <si>
    <t>/organization/pronto-ly</t>
  </si>
  <si>
    <t>/funding-round/6759daabd7ccf83fa693ade296b95331</t>
  </si>
  <si>
    <t>/Organization/Pronto-Ly</t>
  </si>
  <si>
    <t>Prontoly</t>
  </si>
  <si>
    <t>http://www.prontoly.com</t>
  </si>
  <si>
    <t>Mobile|SaaS|Software</t>
  </si>
  <si>
    <t>/organization/ pronto-networks</t>
  </si>
  <si>
    <t>/ORGANIZATION/PRONTO-NETWORKS</t>
  </si>
  <si>
    <t>/funding-round/0e2688e9b2f9f5e74c700d6a0f6355a8</t>
  </si>
  <si>
    <t>/Organization/Pronto-Networks</t>
  </si>
  <si>
    <t>Pronto Networks</t>
  </si>
  <si>
    <t>http://www.prontonetworks.com</t>
  </si>
  <si>
    <t>/organization/pronto-networks</t>
  </si>
  <si>
    <t>/funding-round/e86b43b6a2f17511dbbf74601e398f7b</t>
  </si>
  <si>
    <t>/organization/ pronto-technology</t>
  </si>
  <si>
    <t>/ORGANIZATION/PRONTO-TECHNOLOGY</t>
  </si>
  <si>
    <t>/funding-round/9f5bb5552c33032b25f1e10273df7596</t>
  </si>
  <si>
    <t>/Organization/Pronto-Technology</t>
  </si>
  <si>
    <t>Pronto Technology</t>
  </si>
  <si>
    <t>https://www.pronto.co.uk/</t>
  </si>
  <si>
    <t>/organization/ prontoforms</t>
  </si>
  <si>
    <t>/organization/prontoforms</t>
  </si>
  <si>
    <t>/funding-round/247892fb44c8bfa8107c99b7a5c48a09</t>
  </si>
  <si>
    <t>/Organization/Prontoforms</t>
  </si>
  <si>
    <t>ProntoForms</t>
  </si>
  <si>
    <t>http://www.prontoforms.com</t>
  </si>
  <si>
    <t>Android|Apps|iPhone|Mobile|Productivity Software</t>
  </si>
  <si>
    <t>/ORGANIZATION/PRONTOFORMS</t>
  </si>
  <si>
    <t>/funding-round/9b63297fc09c1645ac7a5cbef6dc48a6</t>
  </si>
  <si>
    <t>/funding-round/c870e83738ab67a4c746ea3943bbcd93</t>
  </si>
  <si>
    <t>/organization/ pronurse-homecare-infusion</t>
  </si>
  <si>
    <t>/ORGANIZATION/PRONURSE-HOMECARE-INFUSION</t>
  </si>
  <si>
    <t>/funding-round/1d294fb1c089b321166cf994e8f5e8eb</t>
  </si>
  <si>
    <t>/Organization/Pronurse-Homecare-Infusion</t>
  </si>
  <si>
    <t>ProNurse Homecare &amp; Infusion</t>
  </si>
  <si>
    <t>/organization/ pronutria</t>
  </si>
  <si>
    <t>/organization/pronutria</t>
  </si>
  <si>
    <t>/funding-round/50d3027dcbf6c48aafe900ad71fb41e9</t>
  </si>
  <si>
    <t>/Organization/Pronutria</t>
  </si>
  <si>
    <t>Pronutria Biosciences, Inc.</t>
  </si>
  <si>
    <t>http://pronutriabio.com</t>
  </si>
  <si>
    <t>/ORGANIZATION/PRONUTRIA</t>
  </si>
  <si>
    <t>/funding-round/b65769d542bfd107e0620e625c156683</t>
  </si>
  <si>
    <t>/funding-round/cd73fa8db78cb24a200330224cb3362e</t>
  </si>
  <si>
    <t>/organization/ proof-of-performance</t>
  </si>
  <si>
    <t>/ORGANIZATION/PROOF-OF-PERFORMANCE</t>
  </si>
  <si>
    <t>/funding-round/a2dfa807b35c6e3da462751029624f79</t>
  </si>
  <si>
    <t>/Organization/Proof-Of-Performance</t>
  </si>
  <si>
    <t>Proof-of-Performance</t>
  </si>
  <si>
    <t>http://www.proof-of-performance.com</t>
  </si>
  <si>
    <t>/organization/proof-of-performance</t>
  </si>
  <si>
    <t>/funding-round/d90208b2822849646000932eafd15758</t>
  </si>
  <si>
    <t>/funding-round/d9b0d7d5164df21de3b1a0d1b689ccfe</t>
  </si>
  <si>
    <t>/organization/ proofpilot</t>
  </si>
  <si>
    <t>/organization/proofpilot</t>
  </si>
  <si>
    <t>/funding-round/3160ec944388a71bf30263d10bc866c0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ILOT</t>
  </si>
  <si>
    <t>/funding-round/84687cb791318abdce18e62c75321faa</t>
  </si>
  <si>
    <t>/organization/ proofpoint</t>
  </si>
  <si>
    <t>/organization/proofpoint</t>
  </si>
  <si>
    <t>/funding-round/01cfff8a35de4d515b92ab7c676337cd</t>
  </si>
  <si>
    <t>14-10-2003</t>
  </si>
  <si>
    <t>/Organization/Proofpoint</t>
  </si>
  <si>
    <t>Proofpoint</t>
  </si>
  <si>
    <t>http://www.proofpoint.com</t>
  </si>
  <si>
    <t>Enterprise Software|Software|Technology</t>
  </si>
  <si>
    <t>/ORGANIZATION/PROOFPOINT</t>
  </si>
  <si>
    <t>/funding-round/3c857866434a1252b2efc4b419302aa7</t>
  </si>
  <si>
    <t>/funding-round/84fb372b25476aa65c227d86b7184eec</t>
  </si>
  <si>
    <t>/funding-round/a23be9a65285e67991e6162c91d8ab4f</t>
  </si>
  <si>
    <t>/funding-round/c1bb6eacbe55ce302027d4aa212caef2</t>
  </si>
  <si>
    <t>/organization/ proonto</t>
  </si>
  <si>
    <t>/ORGANIZATION/PROONTO</t>
  </si>
  <si>
    <t>/funding-round/317cd839d76e27673edef2adfd8d35e3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onto</t>
  </si>
  <si>
    <t>/funding-round/ae16d413ea29c76223eae54cc907b8a0</t>
  </si>
  <si>
    <t>/funding-round/fdbb088813e7a83e59208cc064545894</t>
  </si>
  <si>
    <t>/organization/ propable</t>
  </si>
  <si>
    <t>/organization/propable</t>
  </si>
  <si>
    <t>/funding-round/9975c887938e4357002eeae16818ca50</t>
  </si>
  <si>
    <t>/Organization/Propable</t>
  </si>
  <si>
    <t>Propable</t>
  </si>
  <si>
    <t>/organization/ propagate-networks</t>
  </si>
  <si>
    <t>/ORGANIZATION/PROPAGATE-NETWORKS</t>
  </si>
  <si>
    <t>/funding-round/d12edee6b7df2b64050db1945d3be551</t>
  </si>
  <si>
    <t>/Organization/Propagate-Networks</t>
  </si>
  <si>
    <t>Propagate Networks</t>
  </si>
  <si>
    <t>http://www.propagatenet.com/</t>
  </si>
  <si>
    <t>/organization/ propagenix</t>
  </si>
  <si>
    <t>/organization/propagenix</t>
  </si>
  <si>
    <t>/funding-round/7d8e927a6d080e21380ca21040e73389</t>
  </si>
  <si>
    <t>/Organization/Propagenix</t>
  </si>
  <si>
    <t>Propagenix</t>
  </si>
  <si>
    <t>/organization/ propago-llc</t>
  </si>
  <si>
    <t>/ORGANIZATION/PROPAGO-LLC</t>
  </si>
  <si>
    <t>/funding-round/0dbc8e2b17d927ca28341a96d4285eac</t>
  </si>
  <si>
    <t>/Organization/Propago-Llc</t>
  </si>
  <si>
    <t>Propago LLC</t>
  </si>
  <si>
    <t>http://www.propago.com</t>
  </si>
  <si>
    <t>Brand Marketing|Manufacturing|SaaS|Sales and Marketing|Software</t>
  </si>
  <si>
    <t>/organization/ propanc</t>
  </si>
  <si>
    <t>/organization/propanc</t>
  </si>
  <si>
    <t>/funding-round/46aa516799d5fa95d712249201c37948</t>
  </si>
  <si>
    <t>/Organization/Propanc</t>
  </si>
  <si>
    <t>Propanc</t>
  </si>
  <si>
    <t>http://propanc.com</t>
  </si>
  <si>
    <t>/organization/ propel-fuels</t>
  </si>
  <si>
    <t>/ORGANIZATION/PROPEL-FUELS</t>
  </si>
  <si>
    <t>/funding-round/1c67b597af261fb4beff45de011ccaff</t>
  </si>
  <si>
    <t>/Organization/Propel-Fuels</t>
  </si>
  <si>
    <t>Propel Fuels</t>
  </si>
  <si>
    <t>http://www.propelfuels.com</t>
  </si>
  <si>
    <t>/organization/propel-fuels</t>
  </si>
  <si>
    <t>/funding-round/2115e16db72cf57f7377486e78a7aafd</t>
  </si>
  <si>
    <t>/funding-round/2b6fd90fcfd6d0e3e544004d72b3817e</t>
  </si>
  <si>
    <t>24-08-2007</t>
  </si>
  <si>
    <t>/funding-round/2b7d3c7a1b617fd7d4dfa466973b70ad</t>
  </si>
  <si>
    <t>/funding-round/5d5dfcea2abddfdbace64aad43c51b9d</t>
  </si>
  <si>
    <t>/funding-round/7c4febadb232d2f7c7ce5eae89fe4a5c</t>
  </si>
  <si>
    <t>/funding-round/805ca2e5a2dd9e4710dddf9a0f53cd93</t>
  </si>
  <si>
    <t>/funding-round/941bbdbb625cfe3166da9a16b476d90e</t>
  </si>
  <si>
    <t>/funding-round/ac0a7ece3dad5b1104a8669ff4349966</t>
  </si>
  <si>
    <t>/funding-round/e7c6495881cf753ba154d50bdf1bb574</t>
  </si>
  <si>
    <t>/funding-round/ebade7e28a798c75ba045c54c8d8b719</t>
  </si>
  <si>
    <t>/organization/ propel-gps</t>
  </si>
  <si>
    <t>/organization/propel-gps</t>
  </si>
  <si>
    <t>/funding-round/dce6be57762e6a0fffe99d3e4fb9cd9f</t>
  </si>
  <si>
    <t>/Organization/Propel-Gps</t>
  </si>
  <si>
    <t>Propel GPS</t>
  </si>
  <si>
    <t>http://propelgps.com/</t>
  </si>
  <si>
    <t>/organization/ propel-ict</t>
  </si>
  <si>
    <t>/ORGANIZATION/PROPEL-ICT</t>
  </si>
  <si>
    <t>/funding-round/9101341eb8805df6617b9a28a76363ad</t>
  </si>
  <si>
    <t>/Organization/Propel-Ict</t>
  </si>
  <si>
    <t>Propel ICT</t>
  </si>
  <si>
    <t>http://propelict.com/</t>
  </si>
  <si>
    <t>/organization/ propel-it</t>
  </si>
  <si>
    <t>/organization/propel-it</t>
  </si>
  <si>
    <t>/funding-round/84412f9ffdde14f4c0a171191efd0b78</t>
  </si>
  <si>
    <t>/Organization/Propel-It</t>
  </si>
  <si>
    <t>Propel IT</t>
  </si>
  <si>
    <t>http://www.propelit.net/</t>
  </si>
  <si>
    <t>/ORGANIZATION/PROPEL-IT</t>
  </si>
  <si>
    <t>/funding-round/a49f08fc964bbd81bacb0c29a46b4028</t>
  </si>
  <si>
    <t>/organization/ propel-software</t>
  </si>
  <si>
    <t>/organization/propel-software</t>
  </si>
  <si>
    <t>/funding-round/b9d8d1811d2bd2a5d776f1e578dd8fbe</t>
  </si>
  <si>
    <t>/Organization/Propel-Software</t>
  </si>
  <si>
    <t>Propel Software</t>
  </si>
  <si>
    <t>http://www.propel.com/</t>
  </si>
  <si>
    <t>/organization/ propel-x</t>
  </si>
  <si>
    <t>/ORGANIZATION/PROPEL-X</t>
  </si>
  <si>
    <t>/funding-round/aeacb19ad428e4869a99ab429f827eda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 propelad-com</t>
  </si>
  <si>
    <t>/organization/propelad-com</t>
  </si>
  <si>
    <t>/funding-round/3568e7e1243d45f77e4c475ed58ec388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AD-COM</t>
  </si>
  <si>
    <t>/funding-round/869f9f16d77d858fdb5360a6687453a0</t>
  </si>
  <si>
    <t>/funding-round/872859187189effdd6e0358649bd2f4d</t>
  </si>
  <si>
    <t>/organization/ propeller</t>
  </si>
  <si>
    <t>/ORGANIZATION/PROPELLER</t>
  </si>
  <si>
    <t>/funding-round/58b96d9ebb8956cec3030d146b955258</t>
  </si>
  <si>
    <t>/Organization/Propeller</t>
  </si>
  <si>
    <t>Propeller</t>
  </si>
  <si>
    <t>http://usepropeller.com</t>
  </si>
  <si>
    <t>Application Platforms|Curated Web|Mobile</t>
  </si>
  <si>
    <t>/organization/ propeller-aerobotics</t>
  </si>
  <si>
    <t>/organization/propeller-aerobotics</t>
  </si>
  <si>
    <t>/funding-round/6ec5d652d60745b07da813079c0c6f61</t>
  </si>
  <si>
    <t>/Organization/Propeller-Aerobotics</t>
  </si>
  <si>
    <t>Propeller Aerobotics</t>
  </si>
  <si>
    <t>http://www.propelleraero.com.au</t>
  </si>
  <si>
    <t>Geospatial|Industrial|Industrial Automation</t>
  </si>
  <si>
    <t>/organization/ propellerhealth</t>
  </si>
  <si>
    <t>/ORGANIZATION/PROPELLERHEALTH</t>
  </si>
  <si>
    <t>/funding-round/1677274a3d8e31567b25c1fecbb359d4</t>
  </si>
  <si>
    <t>/Organization/Propellerhealth</t>
  </si>
  <si>
    <t>Propeller Health</t>
  </si>
  <si>
    <t>http://propellerhealth.com</t>
  </si>
  <si>
    <t>/organization/propellerhealth</t>
  </si>
  <si>
    <t>/funding-round/334ce2491eca244bfa8ae955128fc34d</t>
  </si>
  <si>
    <t>/funding-round/54e4d9ad238d2562fb9fafcc1e386a9d</t>
  </si>
  <si>
    <t>/funding-round/f04a4256df950097db9bd2bb754c7f2f</t>
  </si>
  <si>
    <t>/organization/ proper-cloth</t>
  </si>
  <si>
    <t>/ORGANIZATION/PROPER-CLOTH</t>
  </si>
  <si>
    <t>/funding-round/13ac96708feaaee734bdf92b8941d2e7</t>
  </si>
  <si>
    <t>/Organization/Proper-Cloth</t>
  </si>
  <si>
    <t>Proper Cloth</t>
  </si>
  <si>
    <t>http://propercloth.com</t>
  </si>
  <si>
    <t>/organization/ proper-pillow</t>
  </si>
  <si>
    <t>/organization/proper-pillow</t>
  </si>
  <si>
    <t>/funding-round/176781ce57f83f178d84b7f6b8abbd40</t>
  </si>
  <si>
    <t>/Organization/Proper-Pillow</t>
  </si>
  <si>
    <t>Proper Pillow</t>
  </si>
  <si>
    <t>http://properpillow.com/</t>
  </si>
  <si>
    <t>Medical|Sensors</t>
  </si>
  <si>
    <t>/organization/ properati</t>
  </si>
  <si>
    <t>/ORGANIZATION/PROPERATI</t>
  </si>
  <si>
    <t>/funding-round/236e11669395135b066cff8e112a6043</t>
  </si>
  <si>
    <t>/Organization/Properati</t>
  </si>
  <si>
    <t>Properati</t>
  </si>
  <si>
    <t>http://www.Properati.com</t>
  </si>
  <si>
    <t>/organization/properati</t>
  </si>
  <si>
    <t>/funding-round/8a3e65086afc4a4fbafe92b11c4dcf5c</t>
  </si>
  <si>
    <t>/funding-round/986764e51d55dbcc9af680c7a6fceb2e</t>
  </si>
  <si>
    <t>/organization/ properforma</t>
  </si>
  <si>
    <t>/organization/properforma</t>
  </si>
  <si>
    <t>/funding-round/724c9459e03f501f0e52bade8939dda0</t>
  </si>
  <si>
    <t>/Organization/Properforma</t>
  </si>
  <si>
    <t>ProPerforma</t>
  </si>
  <si>
    <t>http://properforma.com</t>
  </si>
  <si>
    <t>/organization/ properhands</t>
  </si>
  <si>
    <t>/ORGANIZATION/PROPERHANDS</t>
  </si>
  <si>
    <t>/funding-round/5956370cd37b6751105a0b39dc4ea00f</t>
  </si>
  <si>
    <t>/Organization/Properhands</t>
  </si>
  <si>
    <t>Properhands</t>
  </si>
  <si>
    <t>http://properhands.com</t>
  </si>
  <si>
    <t>/organization/ properr</t>
  </si>
  <si>
    <t>/organization/properr</t>
  </si>
  <si>
    <t>/funding-round/0abb0db9154d3bc0e32441a17df8e197</t>
  </si>
  <si>
    <t>/Organization/Properr</t>
  </si>
  <si>
    <t>Properr</t>
  </si>
  <si>
    <t>http://www.properr.com</t>
  </si>
  <si>
    <t>Property Management|Real Estate|Startups</t>
  </si>
  <si>
    <t>/organization/ propers</t>
  </si>
  <si>
    <t>/ORGANIZATION/PROPERS</t>
  </si>
  <si>
    <t>/funding-round/9a697c5869d1df2ceec4122eaaa66cc6</t>
  </si>
  <si>
    <t>/Organization/Propers</t>
  </si>
  <si>
    <t>Propers</t>
  </si>
  <si>
    <t>http://www.prope.rs</t>
  </si>
  <si>
    <t>/organization/ property-capsule</t>
  </si>
  <si>
    <t>/organization/property-capsule</t>
  </si>
  <si>
    <t>/funding-round/268306b68a0639c2917f7dd1ac7de52b</t>
  </si>
  <si>
    <t>/Organization/Property-Capsule</t>
  </si>
  <si>
    <t>Property Capsule</t>
  </si>
  <si>
    <t>http://propertycapsule.com</t>
  </si>
  <si>
    <t>/organization/ property-connect--inc-</t>
  </si>
  <si>
    <t>/ORGANIZATION/PROPERTY-CONNECT--INC-</t>
  </si>
  <si>
    <t>/funding-round/f82b49b0930fcbf74c442a815062ebcb</t>
  </si>
  <si>
    <t>/Organization/Property-Connect--Inc-</t>
  </si>
  <si>
    <t>Property Connect, Inc.</t>
  </si>
  <si>
    <t>http://www.propertyconnect.com</t>
  </si>
  <si>
    <t>Marketplaces|Real Time|Rental Housing</t>
  </si>
  <si>
    <t>/organization/ property-meld</t>
  </si>
  <si>
    <t>/organization/property-meld</t>
  </si>
  <si>
    <t>/funding-round/4e25af086996a7423b99c337a4702f3c</t>
  </si>
  <si>
    <t>/Organization/Property-Meld</t>
  </si>
  <si>
    <t>Property Meld</t>
  </si>
  <si>
    <t>http://www.propertymeld.com</t>
  </si>
  <si>
    <t>Business Services|Property Management|Services</t>
  </si>
  <si>
    <t>/organization/ property-moose</t>
  </si>
  <si>
    <t>/ORGANIZATION/PROPERTY-MOOSE</t>
  </si>
  <si>
    <t>/funding-round/d070d8bf0dffc3749bc9a61451e40aaf</t>
  </si>
  <si>
    <t>/Organization/Property-Moose</t>
  </si>
  <si>
    <t>Property Moose</t>
  </si>
  <si>
    <t>http://propertymoose.co.uk</t>
  </si>
  <si>
    <t>Crowdfunding|Real Estate</t>
  </si>
  <si>
    <t>/organization/property-moose</t>
  </si>
  <si>
    <t>/funding-round/ea2f95e671e0957943ba546c7271e479</t>
  </si>
  <si>
    <t>/organization/ property-owl</t>
  </si>
  <si>
    <t>/ORGANIZATION/PROPERTY-OWL</t>
  </si>
  <si>
    <t>/funding-round/378b8fe443aec0b327bc6dd86d5a756a</t>
  </si>
  <si>
    <t>/Organization/Property-Owl</t>
  </si>
  <si>
    <t>Property Owl</t>
  </si>
  <si>
    <t>http://www.propertyowl.co.uk</t>
  </si>
  <si>
    <t>Property Management|Real Estate|Software</t>
  </si>
  <si>
    <t>/organization/ property-partner</t>
  </si>
  <si>
    <t>/organization/property-partner</t>
  </si>
  <si>
    <t>/funding-round/2ea7ac36d5217d2feceb14624268ef21</t>
  </si>
  <si>
    <t>/Organization/Property-Partner</t>
  </si>
  <si>
    <t>Property Partner</t>
  </si>
  <si>
    <t>http://propertypartner.co</t>
  </si>
  <si>
    <t>Financial Services|Real Estate</t>
  </si>
  <si>
    <t>/ORGANIZATION/PROPERTY-PARTNER</t>
  </si>
  <si>
    <t>/funding-round/5649021356ddf68fdfe2260473e94b87</t>
  </si>
  <si>
    <t>/organization/ property-place</t>
  </si>
  <si>
    <t>/organization/property-place</t>
  </si>
  <si>
    <t>/funding-round/9b8eff4ae441108740f4bb72858756d2</t>
  </si>
  <si>
    <t>/Organization/Property-Place</t>
  </si>
  <si>
    <t>Property Place</t>
  </si>
  <si>
    <t>http://prop-place.com</t>
  </si>
  <si>
    <t>/organization/ property-pointe</t>
  </si>
  <si>
    <t>/ORGANIZATION/PROPERTY-POINTE</t>
  </si>
  <si>
    <t>/funding-round/33a7811b829e609f9088b3b144b6e114</t>
  </si>
  <si>
    <t>/Organization/Property-Pointe</t>
  </si>
  <si>
    <t>Property Pointe</t>
  </si>
  <si>
    <t>http://propertypointe.com</t>
  </si>
  <si>
    <t>/organization/ propertybase</t>
  </si>
  <si>
    <t>/organization/propertybase</t>
  </si>
  <si>
    <t>/funding-round/4bebc501090c3b01e9f958357c49d754</t>
  </si>
  <si>
    <t>/Organization/Propertybase</t>
  </si>
  <si>
    <t>Propertybase</t>
  </si>
  <si>
    <t>http://www.propertybase.com</t>
  </si>
  <si>
    <t>/ORGANIZATION/PROPERTYBASE</t>
  </si>
  <si>
    <t>/funding-round/4c6c0415d0a5b9a0efb6171f54dc7c8c</t>
  </si>
  <si>
    <t>/organization/ propertybridge</t>
  </si>
  <si>
    <t>/organization/propertybridge</t>
  </si>
  <si>
    <t>/funding-round/ddb17664b104e864b6dfc6aaea6be79a</t>
  </si>
  <si>
    <t>/Organization/Propertybridge</t>
  </si>
  <si>
    <t>PropertyBridge</t>
  </si>
  <si>
    <t>http://www.propertybridge.com</t>
  </si>
  <si>
    <t>/organization/ propertyfirst-com</t>
  </si>
  <si>
    <t>/ORGANIZATION/PROPERTYFIRST-COM</t>
  </si>
  <si>
    <t>/funding-round/aacb139398128c642405e0d14cdabff0</t>
  </si>
  <si>
    <t>/Organization/Propertyfirst-Com</t>
  </si>
  <si>
    <t>PropertyFirst.com</t>
  </si>
  <si>
    <t>http://www.propertyfirst.com/</t>
  </si>
  <si>
    <t>/organization/ propertygate</t>
  </si>
  <si>
    <t>/organization/propertygate</t>
  </si>
  <si>
    <t>/funding-round/3dd4a82e6d19c000c99b58784015afb9</t>
  </si>
  <si>
    <t>/Organization/Propertygate</t>
  </si>
  <si>
    <t>Propertygate</t>
  </si>
  <si>
    <t>http://propertygate.ie</t>
  </si>
  <si>
    <t>Intellectual Asset Management|Property Management|Software</t>
  </si>
  <si>
    <t>/organization/ propertyguru</t>
  </si>
  <si>
    <t>/ORGANIZATION/PROPERTYGURU</t>
  </si>
  <si>
    <t>/funding-round/15a7def570342073ba18b4420182a160</t>
  </si>
  <si>
    <t>/Organization/Propertyguru</t>
  </si>
  <si>
    <t>PropertyGuru</t>
  </si>
  <si>
    <t>http://www.propertyguru.com.sg</t>
  </si>
  <si>
    <t>/organization/propertyguru</t>
  </si>
  <si>
    <t>/funding-round/23097d57363f0d0792d7f7295381d47a</t>
  </si>
  <si>
    <t>/funding-round/c9fe0d6fdba1a13e27c2829842761ef6</t>
  </si>
  <si>
    <t>/organization/ propertymaputo-com</t>
  </si>
  <si>
    <t>/organization/propertymaputo-com</t>
  </si>
  <si>
    <t>/funding-round/0d35f6e7e292ebfc04c7f9faad96cfcc</t>
  </si>
  <si>
    <t>/Organization/Propertymaputo-Com</t>
  </si>
  <si>
    <t>Propertymaputo.com</t>
  </si>
  <si>
    <t>http://propertymaputo.com/</t>
  </si>
  <si>
    <t>/organization/ propertypaths-com</t>
  </si>
  <si>
    <t>/ORGANIZATION/PROPERTYPATHS-COM</t>
  </si>
  <si>
    <t>/funding-round/d4c48eadded4281f1d735f6967869d10</t>
  </si>
  <si>
    <t>/Organization/Propertypaths-Com</t>
  </si>
  <si>
    <t>PropertyPaths.com</t>
  </si>
  <si>
    <t>http://propertypaths.com</t>
  </si>
  <si>
    <t>Property Management|Real Estate|Transaction Processing</t>
  </si>
  <si>
    <t>/organization/ propharma-group</t>
  </si>
  <si>
    <t>/organization/propharma-group</t>
  </si>
  <si>
    <t>/funding-round/f575054bf5482f8d19af03b027502f29</t>
  </si>
  <si>
    <t>/Organization/Propharma-Group</t>
  </si>
  <si>
    <t>ProPharma Group</t>
  </si>
  <si>
    <t>http://www.propharmagroup.com/</t>
  </si>
  <si>
    <t>/organization/ prophase-labs</t>
  </si>
  <si>
    <t>/ORGANIZATION/PROPHASE-LABS</t>
  </si>
  <si>
    <t>/funding-round/50c1acf18832ac2e00f75152f9e9bc8c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 propiedad-facil</t>
  </si>
  <si>
    <t>/organization/propiedad-facil</t>
  </si>
  <si>
    <t>/funding-round/7f66669b14c092ca19f88d7459c24134</t>
  </si>
  <si>
    <t>/Organization/Propiedad-Facil</t>
  </si>
  <si>
    <t>Propiedad Facil</t>
  </si>
  <si>
    <t>http://propiedadfacil.cl</t>
  </si>
  <si>
    <t>/organization/ proplan</t>
  </si>
  <si>
    <t>/ORGANIZATION/PROPLAN</t>
  </si>
  <si>
    <t>/funding-round/477ce5d33ed6215fef624d1a946ca006</t>
  </si>
  <si>
    <t>/Organization/Proplan</t>
  </si>
  <si>
    <t>ProPlan</t>
  </si>
  <si>
    <t>http://pro-plans.com</t>
  </si>
  <si>
    <t>/organization/ proposal-software</t>
  </si>
  <si>
    <t>/organization/proposal-software</t>
  </si>
  <si>
    <t>/funding-round/59371bbde8f07c3eb9273568ccb9eacd</t>
  </si>
  <si>
    <t>/Organization/Proposal-Software</t>
  </si>
  <si>
    <t>Proposal Software</t>
  </si>
  <si>
    <t>http://www.proposalsoftware.com</t>
  </si>
  <si>
    <t>/ORGANIZATION/PROPOSAL-SOFTWARE</t>
  </si>
  <si>
    <t>/funding-round/bcaf683a415eb4280032aa3c50402f2f</t>
  </si>
  <si>
    <t>/organization/ proposify</t>
  </si>
  <si>
    <t>/organization/proposify</t>
  </si>
  <si>
    <t>/funding-round/6088d9b0c621bc028dd473d18151206c</t>
  </si>
  <si>
    <t>/Organization/Proposify</t>
  </si>
  <si>
    <t>Proposify</t>
  </si>
  <si>
    <t>http://proposify.biz/</t>
  </si>
  <si>
    <t>Internet|Software|User Experience Design</t>
  </si>
  <si>
    <t>/organization/ proprietariodireto</t>
  </si>
  <si>
    <t>/ORGANIZATION/PROPRIETARIODIRETO</t>
  </si>
  <si>
    <t>/funding-round/170a8d783452b56c81014055e235fff1</t>
  </si>
  <si>
    <t>/Organization/Proprietariodireto</t>
  </si>
  <si>
    <t>ProprietÃ¡rio Direto</t>
  </si>
  <si>
    <t>http://www.proprietariodireto.com.br</t>
  </si>
  <si>
    <t>Marketplaces|Real Estate|Realtors|Social Network Media</t>
  </si>
  <si>
    <t>/organization/proprietariodireto</t>
  </si>
  <si>
    <t>/funding-round/bd0abb1bd7ffa3c7be765bb62fb47771</t>
  </si>
  <si>
    <t>/funding-round/d17e7d73ec1bf4a927588a101e188585</t>
  </si>
  <si>
    <t>/organization/ proprius-pharmaceuticals</t>
  </si>
  <si>
    <t>/organization/proprius-pharmaceuticals</t>
  </si>
  <si>
    <t>/funding-round/6574818267379231c82856575a2fef20</t>
  </si>
  <si>
    <t>/Organization/Proprius-Pharmaceuticals</t>
  </si>
  <si>
    <t>Proprius Pharmaceuticals</t>
  </si>
  <si>
    <t>http://www.propriuspharma.com</t>
  </si>
  <si>
    <t>/organization/ propstack</t>
  </si>
  <si>
    <t>/ORGANIZATION/PROPSTACK</t>
  </si>
  <si>
    <t>/funding-round/4d49b2a7dce9550a6c8444ce9c7aaca6</t>
  </si>
  <si>
    <t>/Organization/Propstack</t>
  </si>
  <si>
    <t>Propstack</t>
  </si>
  <si>
    <t>http://www.propstack.com/</t>
  </si>
  <si>
    <t>Commercial Real Estate|Information Services|Real Estate</t>
  </si>
  <si>
    <t>/organization/ proptiger</t>
  </si>
  <si>
    <t>/organization/proptiger</t>
  </si>
  <si>
    <t>/funding-round/32604ece830012967a4dff85ab2f0b9d</t>
  </si>
  <si>
    <t>/Organization/Proptiger</t>
  </si>
  <si>
    <t>PropTiger</t>
  </si>
  <si>
    <t>http://www.proptiger.com</t>
  </si>
  <si>
    <t>/organization/ propublica</t>
  </si>
  <si>
    <t>/ORGANIZATION/PROPUBLICA</t>
  </si>
  <si>
    <t>/funding-round/409612acd9a436c6cf7a52393c2fa21d</t>
  </si>
  <si>
    <t>/Organization/Propublica</t>
  </si>
  <si>
    <t>ProPublica</t>
  </si>
  <si>
    <t>http://propublica.org</t>
  </si>
  <si>
    <t>/organization/propublica</t>
  </si>
  <si>
    <t>/funding-round/49f0c36a3470e0819faa500d1dc0b491</t>
  </si>
  <si>
    <t>/organization/ proquo</t>
  </si>
  <si>
    <t>/ORGANIZATION/PROQUO</t>
  </si>
  <si>
    <t>/funding-round/542f99ffcb437ddab851e23ec48b4179</t>
  </si>
  <si>
    <t>/Organization/Proquo</t>
  </si>
  <si>
    <t>ProQuo</t>
  </si>
  <si>
    <t>http://www.signonsandiego.com/news/2009/nov/03/wwwxconomycom48773/</t>
  </si>
  <si>
    <t>/organization/proquo</t>
  </si>
  <si>
    <t>/funding-round/ed94bafcd1b8106d3efbd120575e5cfb</t>
  </si>
  <si>
    <t>/organization/ proradis</t>
  </si>
  <si>
    <t>/ORGANIZATION/PRORADIS</t>
  </si>
  <si>
    <t>/funding-round/2a22e0fb8fc6d4eaa9f12c6edde13197</t>
  </si>
  <si>
    <t>/Organization/Proradis</t>
  </si>
  <si>
    <t>ProRadis</t>
  </si>
  <si>
    <t>http://www.proradis.com.br/</t>
  </si>
  <si>
    <t>Diagnostics|Information Technology|Medical|Software</t>
  </si>
  <si>
    <t>/organization/proradis</t>
  </si>
  <si>
    <t>/funding-round/660c17cf53669f2d6035a1da2f44154e</t>
  </si>
  <si>
    <t>/funding-round/7a895974d68c338025d90fb9770a4dc4</t>
  </si>
  <si>
    <t>/funding-round/9860c467d1bf531c500302f26cfd79cb</t>
  </si>
  <si>
    <t>/organization/ proretina-therapeutics</t>
  </si>
  <si>
    <t>/ORGANIZATION/PRORETINA-THERAPEUTICS</t>
  </si>
  <si>
    <t>/funding-round/7ff8855a5ce134835cb020c7878f61ed</t>
  </si>
  <si>
    <t>/Organization/Proretina-Therapeutics</t>
  </si>
  <si>
    <t>ProRetina Therapeutics</t>
  </si>
  <si>
    <t>http://www.proretina.com/en</t>
  </si>
  <si>
    <t>/organization/ prosbee-inc</t>
  </si>
  <si>
    <t>/organization/prosbee-inc</t>
  </si>
  <si>
    <t>/funding-round/74ebbaa522de49bb134d095a5538b606</t>
  </si>
  <si>
    <t>/Organization/Prosbee-Inc</t>
  </si>
  <si>
    <t>Prosbee Inc.</t>
  </si>
  <si>
    <t>http://booklap.com</t>
  </si>
  <si>
    <t>/ORGANIZATION/PROSBEE-INC</t>
  </si>
  <si>
    <t>/funding-round/d69ac1020ab4075573932756a7c02ca5</t>
  </si>
  <si>
    <t>/organization/ prose</t>
  </si>
  <si>
    <t>/organization/prose</t>
  </si>
  <si>
    <t>/funding-round/4192497ee57c63f23c5d27a3ae4b9ab8</t>
  </si>
  <si>
    <t>/Organization/Prose</t>
  </si>
  <si>
    <t>Prose</t>
  </si>
  <si>
    <t>https://theprose.com/</t>
  </si>
  <si>
    <t>Creative|Social Media|Writers</t>
  </si>
  <si>
    <t>/organization/ proseeder-technologies</t>
  </si>
  <si>
    <t>/ORGANIZATION/PROSEEDER-TECHNOLOGIES</t>
  </si>
  <si>
    <t>/funding-round/8f31f6e434dc88cdf8cf097575d309cc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eder-technologies</t>
  </si>
  <si>
    <t>/funding-round/f3948886d2a0bd51ba334a1a16b18ff8</t>
  </si>
  <si>
    <t>/organization/ prosensa</t>
  </si>
  <si>
    <t>/ORGANIZATION/PROSENSA</t>
  </si>
  <si>
    <t>/funding-round/243cb3fbbca5e37fc16f95153d4b3dbc</t>
  </si>
  <si>
    <t>/Organization/Prosensa</t>
  </si>
  <si>
    <t>Prosensa</t>
  </si>
  <si>
    <t>http://www.prosensa.eu</t>
  </si>
  <si>
    <t>/organization/prosensa</t>
  </si>
  <si>
    <t>/funding-round/5239ca204d52e15d89354d3048110fbf</t>
  </si>
  <si>
    <t>/funding-round/5cbd69e89dcc51c3add6c7ee3913a029</t>
  </si>
  <si>
    <t>/funding-round/cfe5a27f81031a8578c837276be08b57</t>
  </si>
  <si>
    <t>/organization/ prosent-mobile-vizl</t>
  </si>
  <si>
    <t>/ORGANIZATION/PROSENT-MOBILE-VIZL</t>
  </si>
  <si>
    <t>/funding-round/89e78099c8998399d5cd5fe648e1646c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 prosero</t>
  </si>
  <si>
    <t>/organization/prosero</t>
  </si>
  <si>
    <t>/funding-round/f32e4256c2e2d599962f3f9352c79cfd</t>
  </si>
  <si>
    <t>/Organization/Prosero</t>
  </si>
  <si>
    <t>Prosero</t>
  </si>
  <si>
    <t>http://www.prosero.net/</t>
  </si>
  <si>
    <t>/organization/ proserv-group</t>
  </si>
  <si>
    <t>/ORGANIZATION/PROSERV-GROUP</t>
  </si>
  <si>
    <t>/funding-round/c388a26bc562f53f5aed5f028650b08b</t>
  </si>
  <si>
    <t>/Organization/Proserv-Group</t>
  </si>
  <si>
    <t>Proserv Group</t>
  </si>
  <si>
    <t>http://www.proserv.com</t>
  </si>
  <si>
    <t>Energy|Technology|Utilities</t>
  </si>
  <si>
    <t>/organization/ prosetta</t>
  </si>
  <si>
    <t>/organization/prosetta</t>
  </si>
  <si>
    <t>/funding-round/7289bbb8809e9b64362665665316dc71</t>
  </si>
  <si>
    <t>/Organization/Prosetta</t>
  </si>
  <si>
    <t>Prosetta</t>
  </si>
  <si>
    <t>http://www.prosetta.com</t>
  </si>
  <si>
    <t>/ORGANIZATION/PROSETTA</t>
  </si>
  <si>
    <t>/funding-round/94dba10699eba39ec0d8ad5407ffc07e</t>
  </si>
  <si>
    <t>/funding-round/c3e7ad8506c23b12561948da0e0d4b5a</t>
  </si>
  <si>
    <t>/organization/ prosight</t>
  </si>
  <si>
    <t>/ORGANIZATION/PROSIGHT</t>
  </si>
  <si>
    <t>/funding-round/db04dcba6e434ef66153b55fa6f0c214</t>
  </si>
  <si>
    <t>15-11-1989</t>
  </si>
  <si>
    <t>/Organization/Prosight</t>
  </si>
  <si>
    <t>ProSight</t>
  </si>
  <si>
    <t>http://www.prosight.com</t>
  </si>
  <si>
    <t>/organization/ prosimity</t>
  </si>
  <si>
    <t>/organization/prosimity</t>
  </si>
  <si>
    <t>/funding-round/7c354c30f547e5d07a93372d7b3b510b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 prositions</t>
  </si>
  <si>
    <t>/ORGANIZATION/PROSITIONS</t>
  </si>
  <si>
    <t>/funding-round/84490617b11fc1e4306b5cb0d39c084f</t>
  </si>
  <si>
    <t>/Organization/Prositions</t>
  </si>
  <si>
    <t>Prositions</t>
  </si>
  <si>
    <t>http://prositions.com/</t>
  </si>
  <si>
    <t>/organization/prositions</t>
  </si>
  <si>
    <t>/funding-round/bd253fd46be2879f0b01c2ffdb17ced3</t>
  </si>
  <si>
    <t>/organization/ proskriptive</t>
  </si>
  <si>
    <t>/ORGANIZATION/PROSKRIPTIVE</t>
  </si>
  <si>
    <t>/funding-round/4193e6ba0f01f0959a31922ba21ccb59</t>
  </si>
  <si>
    <t>/Organization/Proskriptive</t>
  </si>
  <si>
    <t>Proskriptive</t>
  </si>
  <si>
    <t>http://www.proskriptive.com</t>
  </si>
  <si>
    <t>/organization/proskriptive</t>
  </si>
  <si>
    <t>/funding-round/6eddc27068957b5c900210dffe8ef1b5</t>
  </si>
  <si>
    <t>/organization/ prosky-inc-</t>
  </si>
  <si>
    <t>/ORGANIZATION/PROSKY-INC-</t>
  </si>
  <si>
    <t>/funding-round/69fcca12b940e401f2de9ddf14018e6e</t>
  </si>
  <si>
    <t>/Organization/Prosky-Inc-</t>
  </si>
  <si>
    <t>ProSky</t>
  </si>
  <si>
    <t>http://www.prosky.co/</t>
  </si>
  <si>
    <t>Corporate Training|Education|Recruiting</t>
  </si>
  <si>
    <t>/organization/prosky-inc-</t>
  </si>
  <si>
    <t>/funding-round/6a935a375e51562f508a235e8bb95c21</t>
  </si>
  <si>
    <t>/funding-round/7fa7a0d06461ad997071a7ffe686948a</t>
  </si>
  <si>
    <t>/funding-round/c2c831362ac4e18c66d938dabe6c28ab</t>
  </si>
  <si>
    <t>/organization/ prosodic</t>
  </si>
  <si>
    <t>/ORGANIZATION/PROSODIC</t>
  </si>
  <si>
    <t>/funding-round/7780ac40fc0b0ccbd53580bc889e5565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 prosofttraining-com</t>
  </si>
  <si>
    <t>/organization/prosofttraining-com</t>
  </si>
  <si>
    <t>/funding-round/fbf8d1d8d3152fa61a3aa32db8acc958</t>
  </si>
  <si>
    <t>/Organization/Prosofttraining-Com</t>
  </si>
  <si>
    <t>ProsoftTraining.com</t>
  </si>
  <si>
    <t>http://www.prosofttraining.com</t>
  </si>
  <si>
    <t>/organization/ prosonix</t>
  </si>
  <si>
    <t>/ORGANIZATION/PROSONIX</t>
  </si>
  <si>
    <t>/funding-round/6964522f540d2f959a6c265c563c8dbe</t>
  </si>
  <si>
    <t>/Organization/Prosonix</t>
  </si>
  <si>
    <t>Prosonix</t>
  </si>
  <si>
    <t>http://www.prosonix.co.uk</t>
  </si>
  <si>
    <t>/organization/prosonix</t>
  </si>
  <si>
    <t>/funding-round/77f07310d533beac09f72410d56a64b5</t>
  </si>
  <si>
    <t>/organization/ prospa</t>
  </si>
  <si>
    <t>/ORGANIZATION/PROSPA</t>
  </si>
  <si>
    <t>/funding-round/f8ec03d9b7a8f7a53c411b63e88b8c42</t>
  </si>
  <si>
    <t>/Organization/Prospa</t>
  </si>
  <si>
    <t>Prospa</t>
  </si>
  <si>
    <t>http://prospa.com/</t>
  </si>
  <si>
    <t>/organization/ prospect-accelerator</t>
  </si>
  <si>
    <t>/organization/prospect-accelerator</t>
  </si>
  <si>
    <t>/funding-round/0d33829db13f3a73e741ba6d282a46e6</t>
  </si>
  <si>
    <t>/Organization/Prospect-Accelerator</t>
  </si>
  <si>
    <t>Prospect Accelerator</t>
  </si>
  <si>
    <t>http://www.prospectaccelerator.com</t>
  </si>
  <si>
    <t>/organization/ prospect-medical-holdings-inc</t>
  </si>
  <si>
    <t>/ORGANIZATION/PROSPECT-MEDICAL-HOLDINGS-INC</t>
  </si>
  <si>
    <t>/funding-round/e805a8f828c5937fa2f625509c14332c</t>
  </si>
  <si>
    <t>/Organization/Prospect-Medical-Holdings-Inc</t>
  </si>
  <si>
    <t>Prospect Medical Holdings, Inc.</t>
  </si>
  <si>
    <t>http://www.prospectmedical.com</t>
  </si>
  <si>
    <t>/organization/ prospecthills</t>
  </si>
  <si>
    <t>/organization/prospecthills</t>
  </si>
  <si>
    <t>/funding-round/2ffd26e056ccc0a5c405f0c0f90ecafd</t>
  </si>
  <si>
    <t>/Organization/Prospecthills</t>
  </si>
  <si>
    <t>ProspectHills</t>
  </si>
  <si>
    <t>Information Technology|Startups</t>
  </si>
  <si>
    <t>/organization/ prospective-research</t>
  </si>
  <si>
    <t>/ORGANIZATION/PROSPECTIVE-RESEARCH</t>
  </si>
  <si>
    <t>/funding-round/38f9aa3ef0b1deac666d2d2d843e1f41</t>
  </si>
  <si>
    <t>/Organization/Prospective-Research</t>
  </si>
  <si>
    <t>Prospective Research</t>
  </si>
  <si>
    <t>http://www.prospectiveresearch.com/</t>
  </si>
  <si>
    <t>/organization/ prospectnow</t>
  </si>
  <si>
    <t>/organization/prospectnow</t>
  </si>
  <si>
    <t>/funding-round/82c0609be545bdd7925ef53ac037903c</t>
  </si>
  <si>
    <t>/Organization/Prospectnow</t>
  </si>
  <si>
    <t>ProspectNow</t>
  </si>
  <si>
    <t>http://www.prospectnow.com</t>
  </si>
  <si>
    <t>/organization/ prospectstream</t>
  </si>
  <si>
    <t>/ORGANIZATION/PROSPECTSTREAM</t>
  </si>
  <si>
    <t>/funding-round/85997677d879f84fe2ce659fc7647448</t>
  </si>
  <si>
    <t>/Organization/Prospectstream</t>
  </si>
  <si>
    <t>ProspectStream</t>
  </si>
  <si>
    <t>http://www.prospectstream.com</t>
  </si>
  <si>
    <t>CRM|Lead Generation|Lead Management|SaaS|Software|Web Tools</t>
  </si>
  <si>
    <t>/organization/ prospectvision</t>
  </si>
  <si>
    <t>/organization/prospectvision</t>
  </si>
  <si>
    <t>/funding-round/552272bb6d21f514d97961c7f845f42a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 prospectwise</t>
  </si>
  <si>
    <t>/ORGANIZATION/PROSPECTWISE</t>
  </si>
  <si>
    <t>/funding-round/6da69046b4ba17936fbb24d4b5333deb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 prosper</t>
  </si>
  <si>
    <t>/organization/prosper</t>
  </si>
  <si>
    <t>/funding-round/074a43331e9e588001230d18d64c7c46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</t>
  </si>
  <si>
    <t>/funding-round/2abb7e840855741875cee47e14ad5f59</t>
  </si>
  <si>
    <t>/funding-round/2f58a8d316c41dc157cb0e1eb0284efc</t>
  </si>
  <si>
    <t>/funding-round/3d4455edf74370b2c0247ab69fb9a17b</t>
  </si>
  <si>
    <t>/funding-round/5709de30a183967d56255c91a123c0d9</t>
  </si>
  <si>
    <t>/funding-round/6c447321c11d8008c69a058fddda62d9</t>
  </si>
  <si>
    <t>/funding-round/722377ce97b6d5341d939ebc7ddee63f</t>
  </si>
  <si>
    <t>/funding-round/915c46b6e09618e6487b95fe55fddd2b</t>
  </si>
  <si>
    <t>/funding-round/9af7e09c5d4afef9e04c92b4877b7047</t>
  </si>
  <si>
    <t>/funding-round/b6203a2ea07d4279c9c1e18be871914c</t>
  </si>
  <si>
    <t>/funding-round/bb131be3ba1aebb1cdb9ce381a5dd9d5</t>
  </si>
  <si>
    <t>/funding-round/cb0f72487453b59ad068422f342c3005</t>
  </si>
  <si>
    <t>/organization/ prosperity-catalyst</t>
  </si>
  <si>
    <t>/organization/prosperity-catalyst</t>
  </si>
  <si>
    <t>/funding-round/6c3f77cb4f977c40a1b9cdfb1f03b609</t>
  </si>
  <si>
    <t>/Organization/Prosperity-Catalyst</t>
  </si>
  <si>
    <t>Prosperity Catalyst</t>
  </si>
  <si>
    <t>http://prosperitycatalyst.org</t>
  </si>
  <si>
    <t>/organization/ prosperity-financial-services-pte-ltd</t>
  </si>
  <si>
    <t>/ORGANIZATION/PROSPERITY-FINANCIAL-SERVICES-PTE-LTD</t>
  </si>
  <si>
    <t>/funding-round/0d80a51eeeb15fad478ea37bec86949d</t>
  </si>
  <si>
    <t>/Organization/Prosperity-Financial-Services-Pte-Ltd</t>
  </si>
  <si>
    <t>Prosperity Financial Services Pte Ltd</t>
  </si>
  <si>
    <t>http://www.prosperitypersonal.com</t>
  </si>
  <si>
    <t>/organization/prosperity-financial-services-pte-ltd</t>
  </si>
  <si>
    <t>/funding-round/d1681815b886625653cd41507996c50e</t>
  </si>
  <si>
    <t>/organization/ prosperity-systems</t>
  </si>
  <si>
    <t>/ORGANIZATION/PROSPERITY-SYSTEMS</t>
  </si>
  <si>
    <t>/funding-round/fc173e6464233cf2a34b55455dc83829</t>
  </si>
  <si>
    <t>/Organization/Prosperity-Systems</t>
  </si>
  <si>
    <t>Prosperity Systems Inc.</t>
  </si>
  <si>
    <t>http://prosperitysystems.com</t>
  </si>
  <si>
    <t>/organization/ prospero-biosciences</t>
  </si>
  <si>
    <t>/organization/prospero-biosciences</t>
  </si>
  <si>
    <t>/funding-round/34d158c0dd1c2d74f565f3bcc1248faa</t>
  </si>
  <si>
    <t>/Organization/Prospero-Biosciences</t>
  </si>
  <si>
    <t>Prospero BioSciences</t>
  </si>
  <si>
    <t>http://www.prosperobiosciences.com</t>
  </si>
  <si>
    <t>Diagnostics|Nanotechnology|Pharmaceuticals</t>
  </si>
  <si>
    <t>/organization/ prosperworks</t>
  </si>
  <si>
    <t>/ORGANIZATION/PROSPERWORKS</t>
  </si>
  <si>
    <t>/funding-round/8384493d406483aeca95ceef23bae571</t>
  </si>
  <si>
    <t>/Organization/Prosperworks</t>
  </si>
  <si>
    <t>ProsperWorks</t>
  </si>
  <si>
    <t>http://www.prosperworks.com</t>
  </si>
  <si>
    <t>CRM|Enterprises|Google Apps|SaaS|Software</t>
  </si>
  <si>
    <t>/organization/prosperworks</t>
  </si>
  <si>
    <t>/funding-round/c8effaea4569d0eb69d202ee0e3fad7a</t>
  </si>
  <si>
    <t>/organization/ prospex-medical</t>
  </si>
  <si>
    <t>/ORGANIZATION/PROSPEX-MEDICAL</t>
  </si>
  <si>
    <t>/funding-round/581d94875f1d42e8d5bb6d891a0592f0</t>
  </si>
  <si>
    <t>/Organization/Prospex-Medical</t>
  </si>
  <si>
    <t>Prospex Medical</t>
  </si>
  <si>
    <t>http://www.prospexmedical.com</t>
  </si>
  <si>
    <t>/organization/prospex-medical</t>
  </si>
  <si>
    <t>/funding-round/feca0f661e4e96709d3827b7c775c4bb</t>
  </si>
  <si>
    <t>/organization/ prospr</t>
  </si>
  <si>
    <t>/ORGANIZATION/PROSPR</t>
  </si>
  <si>
    <t>/funding-round/b030247d15f9dfa82d283b5ef7aa2774</t>
  </si>
  <si>
    <t>/Organization/Prospr</t>
  </si>
  <si>
    <t>Prospr</t>
  </si>
  <si>
    <t>http://www.prosprhealth.com</t>
  </si>
  <si>
    <t>Fitness|Health and Wellness|mHealth|Mobile|Nutrition</t>
  </si>
  <si>
    <t>/organization/ prospx</t>
  </si>
  <si>
    <t>/organization/prospx</t>
  </si>
  <si>
    <t>/funding-round/030237c953adfcc3f85e44137e0167af</t>
  </si>
  <si>
    <t>/Organization/Prospx</t>
  </si>
  <si>
    <t>ProspX</t>
  </si>
  <si>
    <t>http://www.prospx.com</t>
  </si>
  <si>
    <t>/ORGANIZATION/PROSPX</t>
  </si>
  <si>
    <t>/funding-round/376063ca48dcc890488a35a6a1550612</t>
  </si>
  <si>
    <t>/funding-round/3b4a25bb0cab3804a52f02959f999673</t>
  </si>
  <si>
    <t>/funding-round/7a99f3df35b5089dc322fc1287cb2f04</t>
  </si>
  <si>
    <t>/funding-round/8f845d2d0c5ba19e61d58e4be14b4c60</t>
  </si>
  <si>
    <t>/funding-round/bec82b3121b5cffd81d84339c49c9220</t>
  </si>
  <si>
    <t>/funding-round/e8a3f3d517a027ae6402b9feb0f42f40</t>
  </si>
  <si>
    <t>/funding-round/efb0480091108672df1263a09d65221d</t>
  </si>
  <si>
    <t>/organization/ prospxt</t>
  </si>
  <si>
    <t>/organization/prospxt</t>
  </si>
  <si>
    <t>/funding-round/45c642a574fb96b155173010e3d8a856</t>
  </si>
  <si>
    <t>/Organization/Prospxt</t>
  </si>
  <si>
    <t>Prospxt</t>
  </si>
  <si>
    <t>http://prospxt.com</t>
  </si>
  <si>
    <t>/organization/ prostagene</t>
  </si>
  <si>
    <t>/ORGANIZATION/PROSTAGENE</t>
  </si>
  <si>
    <t>/funding-round/28ddef79c7dac5bc68bfe25df7d6f803</t>
  </si>
  <si>
    <t>/Organization/Prostagene</t>
  </si>
  <si>
    <t>ProstaGene</t>
  </si>
  <si>
    <t>http://www.prostagene.com</t>
  </si>
  <si>
    <t>/organization/ prostate-management-diagnostics</t>
  </si>
  <si>
    <t>/organization/prostate-management-diagnostics</t>
  </si>
  <si>
    <t>/funding-round/1445850d7179ec72cbda7d3d89a9586d</t>
  </si>
  <si>
    <t>/Organization/Prostate-Management-Diagnostics</t>
  </si>
  <si>
    <t>Prostate Management Diagnostics</t>
  </si>
  <si>
    <t>http://petermichaelfoundation.org</t>
  </si>
  <si>
    <t>/organization/ prostor-systems</t>
  </si>
  <si>
    <t>/ORGANIZATION/PROSTOR-SYSTEMS</t>
  </si>
  <si>
    <t>/funding-round/0efb74b8fb7624e4e51cbf166e9c1047</t>
  </si>
  <si>
    <t>/Organization/Prostor-Systems</t>
  </si>
  <si>
    <t>ProStor Systems</t>
  </si>
  <si>
    <t>http://www.prostorsystems.com</t>
  </si>
  <si>
    <t>Information Technology|Manufacturing|Storage</t>
  </si>
  <si>
    <t>/organization/prostor-systems</t>
  </si>
  <si>
    <t>/funding-round/909e3a72c669460fca6225828d3321fd</t>
  </si>
  <si>
    <t>/funding-round/9d7d1131263c1c4038ce59c611a8648a</t>
  </si>
  <si>
    <t>/organization/ prot-on</t>
  </si>
  <si>
    <t>/organization/prot-on</t>
  </si>
  <si>
    <t>/funding-round/4c349118ec0ad3ab57b179f9b5a4ad43</t>
  </si>
  <si>
    <t>/Organization/Prot-On</t>
  </si>
  <si>
    <t>Prot-On</t>
  </si>
  <si>
    <t>http://www.prot-on.com/tryIt.html</t>
  </si>
  <si>
    <t>/organization/ protab</t>
  </si>
  <si>
    <t>/ORGANIZATION/PROTAB</t>
  </si>
  <si>
    <t>/funding-round/2bfc12a87386fa632ece72ba8ee842b2</t>
  </si>
  <si>
    <t>/Organization/Protab</t>
  </si>
  <si>
    <t>ProtAb</t>
  </si>
  <si>
    <t>http://www.hbl.co.il/portfolio_company.asp/?ID=5</t>
  </si>
  <si>
    <t>/organization/ protaffin-biotechnologie</t>
  </si>
  <si>
    <t>/organization/protaffin-biotechnologie</t>
  </si>
  <si>
    <t>/funding-round/48b09121276bd181e8a0b27939c10ec5</t>
  </si>
  <si>
    <t>/Organization/Protaffin-Biotechnologie</t>
  </si>
  <si>
    <t>ProtAffin Biotechnologie</t>
  </si>
  <si>
    <t>http://www.protaffin.com</t>
  </si>
  <si>
    <t>/ORGANIZATION/PROTAFFIN-BIOTECHNOLOGIE</t>
  </si>
  <si>
    <t>/funding-round/ceec235b32d382b09436c603eb136cf6</t>
  </si>
  <si>
    <t>/funding-round/fad929f2bdf984b0ce872db4819cc106</t>
  </si>
  <si>
    <t>/organization/ protagen</t>
  </si>
  <si>
    <t>/ORGANIZATION/PROTAGEN</t>
  </si>
  <si>
    <t>/funding-round/47ad12e747b8d9233cc05eaf7576bde2</t>
  </si>
  <si>
    <t>/Organization/Protagen</t>
  </si>
  <si>
    <t>Protagen</t>
  </si>
  <si>
    <t>http://www.protagen.com</t>
  </si>
  <si>
    <t>/organization/protagen</t>
  </si>
  <si>
    <t>/funding-round/908a8ad03af3cc17a8e89a94bf1c8c7c</t>
  </si>
  <si>
    <t>/funding-round/939fa75bfcbb0fab5020c4e9146e4bc4</t>
  </si>
  <si>
    <t>/funding-round/c1598f9aad389a0ba03886ad2d0b5d22</t>
  </si>
  <si>
    <t>/funding-round/f2ab12bc0cf4f9982d8855b425d1e282</t>
  </si>
  <si>
    <t>/organization/ protagenic-therapeutics</t>
  </si>
  <si>
    <t>/organization/protagenic-therapeutics</t>
  </si>
  <si>
    <t>/funding-round/5287e3dbe865e765a2b44b4e7a197b0e</t>
  </si>
  <si>
    <t>/Organization/Protagenic-Therapeutics</t>
  </si>
  <si>
    <t>Protagenic Therapeutics</t>
  </si>
  <si>
    <t>http://www.protagenic.com</t>
  </si>
  <si>
    <t>/ORGANIZATION/PROTAGENIC-THERAPEUTICS</t>
  </si>
  <si>
    <t>/funding-round/a04436d67e0ecf6c676301f68f053d54</t>
  </si>
  <si>
    <t>/organization/ protagonist-therapeutics</t>
  </si>
  <si>
    <t>/organization/protagonist-therapeutics</t>
  </si>
  <si>
    <t>/funding-round/09585931f2f0e972b368d0d3001fd97a</t>
  </si>
  <si>
    <t>/Organization/Protagonist-Therapeutics</t>
  </si>
  <si>
    <t>Protagonist Therapeutics</t>
  </si>
  <si>
    <t>http://www.protagonist-inc.com</t>
  </si>
  <si>
    <t>/ORGANIZATION/PROTAGONIST-THERAPEUTICS</t>
  </si>
  <si>
    <t>/funding-round/100e7248d2a2be71e7586c4401d79c1f</t>
  </si>
  <si>
    <t>/funding-round/a5286bf724bd94f4c53f80746381b934</t>
  </si>
  <si>
    <t>/funding-round/fb9b43deb51da1af27c4be98a3c6cd8b</t>
  </si>
  <si>
    <t>/organization/ protalex</t>
  </si>
  <si>
    <t>/organization/protalex</t>
  </si>
  <si>
    <t>/funding-round/6d9920a9ac11d797e4b35b57bb61030b</t>
  </si>
  <si>
    <t>/Organization/Protalex</t>
  </si>
  <si>
    <t>Protalex</t>
  </si>
  <si>
    <t>http://www.protalex.com</t>
  </si>
  <si>
    <t>/ORGANIZATION/PROTALEX</t>
  </si>
  <si>
    <t>/funding-round/95b593869e92fd982dd653e968208966</t>
  </si>
  <si>
    <t>/organization/ protalix-biotherapeutics</t>
  </si>
  <si>
    <t>/organization/protalix-biotherapeutics</t>
  </si>
  <si>
    <t>/funding-round/7e30a3825b50915e17414a18a66b1a45</t>
  </si>
  <si>
    <t>/Organization/Protalix-Biotherapeutics</t>
  </si>
  <si>
    <t>Protalix BioTherapeutics</t>
  </si>
  <si>
    <t>http://www.protalix.com</t>
  </si>
  <si>
    <t>Carmiel</t>
  </si>
  <si>
    <t>/organization/ protea-biosciences-group</t>
  </si>
  <si>
    <t>/ORGANIZATION/PROTEA-BIOSCIENCES-GROUP</t>
  </si>
  <si>
    <t>/funding-round/098ec3c263de3d55efda37b389cd12f9</t>
  </si>
  <si>
    <t>/Organization/Protea-Biosciences-Group</t>
  </si>
  <si>
    <t>Protea Biosciences Group</t>
  </si>
  <si>
    <t>http://proteabio.com</t>
  </si>
  <si>
    <t>Morgantown</t>
  </si>
  <si>
    <t>/organization/protea-biosciences-group</t>
  </si>
  <si>
    <t>/funding-round/24501b1988aea50d385b47142ec5f243</t>
  </si>
  <si>
    <t>/funding-round/2b1c4fed6d28737c75de59f8b494a75e</t>
  </si>
  <si>
    <t>/funding-round/34f281482e391c5a42dfd168f440c4d9</t>
  </si>
  <si>
    <t>/funding-round/9b0175a03d823656f84792e0dcbe3be9</t>
  </si>
  <si>
    <t>/funding-round/a985275f034645b12820fd857999c8a4</t>
  </si>
  <si>
    <t>/funding-round/ec943cfb2837d749350e132cf1ae921d</t>
  </si>
  <si>
    <t>/funding-round/ffb7ff2ba5bb46ac9b60add219503eb8</t>
  </si>
  <si>
    <t>/organization/ protea-medical</t>
  </si>
  <si>
    <t>/ORGANIZATION/PROTEA-MEDICAL</t>
  </si>
  <si>
    <t>/funding-round/c03336b81d71755274c48d7a3719a612</t>
  </si>
  <si>
    <t>/Organization/Protea-Medical</t>
  </si>
  <si>
    <t>Protea Medical</t>
  </si>
  <si>
    <t>http://protealife.com</t>
  </si>
  <si>
    <t>/organization/ protean-electric</t>
  </si>
  <si>
    <t>/organization/protean-electric</t>
  </si>
  <si>
    <t>/funding-round/e27034bee569c65a90899a65c9558c92</t>
  </si>
  <si>
    <t>/Organization/Protean-Electric</t>
  </si>
  <si>
    <t>Protean Electric</t>
  </si>
  <si>
    <t>http://www.proteanelectric.com</t>
  </si>
  <si>
    <t>Automotive|Electronics|Systems|Technology</t>
  </si>
  <si>
    <t>/organization/ protec</t>
  </si>
  <si>
    <t>/ORGANIZATION/PROTEC</t>
  </si>
  <si>
    <t>/funding-round/6db4abc1f1df8dd606c0ab4aa023a6f5</t>
  </si>
  <si>
    <t>/Organization/Protec</t>
  </si>
  <si>
    <t>ProTec</t>
  </si>
  <si>
    <t>/organization/ protecode</t>
  </si>
  <si>
    <t>/organization/protecode</t>
  </si>
  <si>
    <t>/funding-round/952e01a834058c0c18a7e23bdf69a961</t>
  </si>
  <si>
    <t>/Organization/Protecode</t>
  </si>
  <si>
    <t>Protecode</t>
  </si>
  <si>
    <t>http://www.protecode.com</t>
  </si>
  <si>
    <t>Intellectual Property|Open Source|Security|Software</t>
  </si>
  <si>
    <t>/organization/ protected-networks-com</t>
  </si>
  <si>
    <t>/ORGANIZATION/PROTECTED-NETWORKS-COM</t>
  </si>
  <si>
    <t>/funding-round/ba0674a3eeaf753e6fe14de40f10f3cc</t>
  </si>
  <si>
    <t>/Organization/Protected-Networks-Com</t>
  </si>
  <si>
    <t>protected-networks.com</t>
  </si>
  <si>
    <t>http://www.protected-networks.com</t>
  </si>
  <si>
    <t>/organization/ protectimmun-gmbh-2</t>
  </si>
  <si>
    <t>/organization/protectimmun-gmbh-2</t>
  </si>
  <si>
    <t>/funding-round/d1c3786cfb8ba7739d32d24dd12eee04</t>
  </si>
  <si>
    <t>/Organization/Protectimmun-Gmbh-2</t>
  </si>
  <si>
    <t>Protectimmun GmbH</t>
  </si>
  <si>
    <t>http://www.protectimmun.de/</t>
  </si>
  <si>
    <t>Bio-Pharm|Biotechnology|Technology</t>
  </si>
  <si>
    <t>/organization/ protection-one</t>
  </si>
  <si>
    <t>/ORGANIZATION/PROTECTION-ONE</t>
  </si>
  <si>
    <t>/funding-round/f4b60048fd971d32b668e281192d975d</t>
  </si>
  <si>
    <t>/Organization/Protection-One</t>
  </si>
  <si>
    <t>Protection One</t>
  </si>
  <si>
    <t>http://www.protectionone.com</t>
  </si>
  <si>
    <t>/organization/ protection-plus-inc</t>
  </si>
  <si>
    <t>/organization/protection-plus-inc</t>
  </si>
  <si>
    <t>/funding-round/8ab55653355868f75930d1308b7cceda</t>
  </si>
  <si>
    <t>/Organization/Protection-Plus-Inc</t>
  </si>
  <si>
    <t>Protection Plus</t>
  </si>
  <si>
    <t>/organization/ protective-systems</t>
  </si>
  <si>
    <t>/ORGANIZATION/PROTECTIVE-SYSTEMS</t>
  </si>
  <si>
    <t>/funding-round/2eecbc06ac7ce3c076acc1713aef93a6</t>
  </si>
  <si>
    <t>/Organization/Protective-Systems</t>
  </si>
  <si>
    <t>Protective Systems</t>
  </si>
  <si>
    <t>http://www.protectivesystems.com</t>
  </si>
  <si>
    <t>Inyokern</t>
  </si>
  <si>
    <t>/organization/ protectwise</t>
  </si>
  <si>
    <t>/organization/protectwise</t>
  </si>
  <si>
    <t>/funding-round/39690969c28e00fbf0a468a70eda69e5</t>
  </si>
  <si>
    <t>/Organization/Protectwise</t>
  </si>
  <si>
    <t>ProtectWise</t>
  </si>
  <si>
    <t>http://www.protectwise.com</t>
  </si>
  <si>
    <t>Information Security|Network Security</t>
  </si>
  <si>
    <t>/ORGANIZATION/PROTECTWISE</t>
  </si>
  <si>
    <t>/funding-round/c2e3d8dc8efd473baed4c527be96499c</t>
  </si>
  <si>
    <t>/funding-round/ffdb3f61f74eef41fe480f307a1bc13f</t>
  </si>
  <si>
    <t>/organization/ protedyne-corporation</t>
  </si>
  <si>
    <t>/ORGANIZATION/PROTEDYNE-CORPORATION</t>
  </si>
  <si>
    <t>/funding-round/e332c69e0c229cbce034e42117ee82f8</t>
  </si>
  <si>
    <t>/Organization/Protedyne-Corporation</t>
  </si>
  <si>
    <t>Protedyne Corporation</t>
  </si>
  <si>
    <t>http://www.protedyne.com/</t>
  </si>
  <si>
    <t>/organization/ protego</t>
  </si>
  <si>
    <t>/organization/protego</t>
  </si>
  <si>
    <t>/funding-round/6c1558cd4bc2c2f75be7d80d3537538d</t>
  </si>
  <si>
    <t>/Organization/Protego</t>
  </si>
  <si>
    <t>PROTEGO</t>
  </si>
  <si>
    <t>http://www.protego.com</t>
  </si>
  <si>
    <t>/organization/ protego-networks</t>
  </si>
  <si>
    <t>/ORGANIZATION/PROTEGO-NETWORKS</t>
  </si>
  <si>
    <t>/funding-round/991f2e1fd22561ee8e57af5d2591c909</t>
  </si>
  <si>
    <t>/Organization/Protego-Networks</t>
  </si>
  <si>
    <t>Protego Networks</t>
  </si>
  <si>
    <t>http://www.protegonetworks.com</t>
  </si>
  <si>
    <t>Data Security|Financial Services|Manufacturing</t>
  </si>
  <si>
    <t>/organization/ protein-bar</t>
  </si>
  <si>
    <t>/organization/protein-bar</t>
  </si>
  <si>
    <t>/funding-round/3283f2dd91c26bd14efbbfda386d10f4</t>
  </si>
  <si>
    <t>/Organization/Protein-Bar</t>
  </si>
  <si>
    <t>Protein Bar</t>
  </si>
  <si>
    <t>http://theproteinbar.com</t>
  </si>
  <si>
    <t>/organization/ protein-forest</t>
  </si>
  <si>
    <t>/ORGANIZATION/PROTEIN-FOREST</t>
  </si>
  <si>
    <t>/funding-round/2ed4d5d749d69955a59aea2f04e7c54b</t>
  </si>
  <si>
    <t>/Organization/Protein-Forest</t>
  </si>
  <si>
    <t>Protein Forest</t>
  </si>
  <si>
    <t>http://www.proteinforest.com</t>
  </si>
  <si>
    <t>/organization/protein-forest</t>
  </si>
  <si>
    <t>/funding-round/676a20cc6a3c6c131da6f5fe01b3591b</t>
  </si>
  <si>
    <t>/funding-round/9f75ad3b2719e65432c017de3100fb45</t>
  </si>
  <si>
    <t>/funding-round/fc79c9620bc786e6bdbdc5e168949868</t>
  </si>
  <si>
    <t>/organization/ protein-lounge</t>
  </si>
  <si>
    <t>/ORGANIZATION/PROTEIN-LOUNGE</t>
  </si>
  <si>
    <t>/funding-round/cb864bca72d2eb3bd0050d97a36ab4cb</t>
  </si>
  <si>
    <t>/Organization/Protein-Lounge</t>
  </si>
  <si>
    <t>PROTEIN LOUNGE</t>
  </si>
  <si>
    <t>http://www.proteinlounge.com</t>
  </si>
  <si>
    <t>/organization/ protek-dor</t>
  </si>
  <si>
    <t>/organization/protek-dor</t>
  </si>
  <si>
    <t>/funding-round/ab6f5c21d68e3d06ff158a5afae51c4a</t>
  </si>
  <si>
    <t>/Organization/Protek-Dor</t>
  </si>
  <si>
    <t>Protek-dor</t>
  </si>
  <si>
    <t>Automotive|Security|Service Providers</t>
  </si>
  <si>
    <t>/organization/ protemix</t>
  </si>
  <si>
    <t>/ORGANIZATION/PROTEMIX</t>
  </si>
  <si>
    <t>/funding-round/740aad74ab824874c0906e9717d568d8</t>
  </si>
  <si>
    <t>/Organization/Protemix</t>
  </si>
  <si>
    <t>Protemix</t>
  </si>
  <si>
    <t>Bio-Pharm|Diabetes|Pharmaceuticals</t>
  </si>
  <si>
    <t>/organization/ protenders</t>
  </si>
  <si>
    <t>/organization/protenders</t>
  </si>
  <si>
    <t>/funding-round/375d017befd880b438e9409791f5b504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DERS</t>
  </si>
  <si>
    <t>/funding-round/a46c9d9a1d503178e7449263b94bad72</t>
  </si>
  <si>
    <t>/organization/ protenus</t>
  </si>
  <si>
    <t>/organization/protenus</t>
  </si>
  <si>
    <t>/funding-round/070d8001ff24a9eb0bf3a8080ceccf19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NUS</t>
  </si>
  <si>
    <t>/funding-round/6d488f9b0a2f590f8784922098e0d54b</t>
  </si>
  <si>
    <t>/funding-round/74d8b3796ee2aa936559a7cbd956440c</t>
  </si>
  <si>
    <t>/funding-round/a444f8b9a4252a671e0e1683aacb9252</t>
  </si>
  <si>
    <t>/organization/ proteocyte-diagnostics</t>
  </si>
  <si>
    <t>/organization/proteocyte-diagnostics</t>
  </si>
  <si>
    <t>/funding-round/97df1cba75059b9b741fb139c9f39378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 proteogenix</t>
  </si>
  <si>
    <t>/ORGANIZATION/PROTEOGENIX</t>
  </si>
  <si>
    <t>/funding-round/3b472e05e8a06245d028567096a2f696</t>
  </si>
  <si>
    <t>/Organization/Proteogenix</t>
  </si>
  <si>
    <t>ProteoGenix</t>
  </si>
  <si>
    <t>Diagnostics|Medical|Pharmaceuticals</t>
  </si>
  <si>
    <t>/organization/proteogenix</t>
  </si>
  <si>
    <t>/funding-round/5b7133197a506124f1cf257a6298e50f</t>
  </si>
  <si>
    <t>/funding-round/f32738e7f57fb61bb16de09aa1fa70ed</t>
  </si>
  <si>
    <t>/organization/ proteomedix</t>
  </si>
  <si>
    <t>/organization/proteomedix</t>
  </si>
  <si>
    <t>/funding-round/33bfca8099ec6e065e8d2bd382deef72</t>
  </si>
  <si>
    <t>/Organization/Proteomedix</t>
  </si>
  <si>
    <t>ProteoMediX</t>
  </si>
  <si>
    <t>http://proteomedix.com</t>
  </si>
  <si>
    <t>/ORGANIZATION/PROTEOMEDIX</t>
  </si>
  <si>
    <t>/funding-round/9e4d0c5862b5a1fea50d06cb012fee28</t>
  </si>
  <si>
    <t>/funding-round/ac71a18bab12987109b44190606bd696</t>
  </si>
  <si>
    <t>/organization/ proteon-therapeutics</t>
  </si>
  <si>
    <t>/ORGANIZATION/PROTEON-THERAPEUTICS</t>
  </si>
  <si>
    <t>/funding-round/2245dec9dd34b3d70d18e76e78334fe9</t>
  </si>
  <si>
    <t>/Organization/Proteon-Therapeutics</t>
  </si>
  <si>
    <t>Proteon Therapeutics</t>
  </si>
  <si>
    <t>http://www.proteontherapeutics.com</t>
  </si>
  <si>
    <t>/organization/proteon-therapeutics</t>
  </si>
  <si>
    <t>/funding-round/40987b966da6d554ef3d64582c593324</t>
  </si>
  <si>
    <t>/funding-round/7d11de34737fc1ece358a19ad3d012d8</t>
  </si>
  <si>
    <t>/funding-round/ab4c656fed64eed976fd7f06bdcff59e</t>
  </si>
  <si>
    <t>/funding-round/fd8466ee8f56ed217bf62ffebe3c9b1d</t>
  </si>
  <si>
    <t>/organization/ proteonomix</t>
  </si>
  <si>
    <t>/organization/proteonomix</t>
  </si>
  <si>
    <t>/funding-round/5a7accb8f762e5e32bd7b4e2ad1275e8</t>
  </si>
  <si>
    <t>/Organization/Proteonomix</t>
  </si>
  <si>
    <t>proteonomix</t>
  </si>
  <si>
    <t>http://proteonomix.com</t>
  </si>
  <si>
    <t>/organization/ proteopure</t>
  </si>
  <si>
    <t>/ORGANIZATION/PROTEOPURE</t>
  </si>
  <si>
    <t>/funding-round/0885d3d70f7b947425c12f83418bf8c7</t>
  </si>
  <si>
    <t>/Organization/Proteopure</t>
  </si>
  <si>
    <t>Proteopure</t>
  </si>
  <si>
    <t>http://www.proteopure.com</t>
  </si>
  <si>
    <t>/organization/proteopure</t>
  </si>
  <si>
    <t>/funding-round/768c8de43298e38445d2c8b68b8e9a62</t>
  </si>
  <si>
    <t>/funding-round/916da3574867dede74c20ace17375e54</t>
  </si>
  <si>
    <t>/funding-round/a3d48d6bfc5e276673bbfe0cc36c666f</t>
  </si>
  <si>
    <t>/organization/ proteosense</t>
  </si>
  <si>
    <t>/ORGANIZATION/PROTEOSENSE</t>
  </si>
  <si>
    <t>/funding-round/896aa17085f685655e37dfe0bdd2da61</t>
  </si>
  <si>
    <t>/Organization/Proteosense</t>
  </si>
  <si>
    <t>ProteoSense</t>
  </si>
  <si>
    <t>http://www.atgsites.com/PROTEOSENSE_LLC</t>
  </si>
  <si>
    <t>/organization/proteosense</t>
  </si>
  <si>
    <t>/funding-round/c0d14b0986957c367506ca6aeaffdc86</t>
  </si>
  <si>
    <t>/organization/ proteostasis-therapeutics</t>
  </si>
  <si>
    <t>/ORGANIZATION/PROTEOSTASIS-THERAPEUTICS</t>
  </si>
  <si>
    <t>/funding-round/0403045614f7f0284e7a80cb88a26f30</t>
  </si>
  <si>
    <t>/Organization/Proteostasis-Therapeutics</t>
  </si>
  <si>
    <t>Proteostasis Therapeutics</t>
  </si>
  <si>
    <t>http://www.proteostasis.com</t>
  </si>
  <si>
    <t>/organization/proteostasis-therapeutics</t>
  </si>
  <si>
    <t>/funding-round/1637e12b6490135ed262aafd5a7815c6</t>
  </si>
  <si>
    <t>/funding-round/7c5919f23d55d894ad5dbb7d7ab595e9</t>
  </si>
  <si>
    <t>/organization/ proteotech</t>
  </si>
  <si>
    <t>/organization/proteotech</t>
  </si>
  <si>
    <t>/funding-round/bace9cf2c9b9ff89483ed1d0f3c32db6</t>
  </si>
  <si>
    <t>/Organization/Proteotech</t>
  </si>
  <si>
    <t>ProteoTech</t>
  </si>
  <si>
    <t>http://proteotech.com</t>
  </si>
  <si>
    <t>/ORGANIZATION/PROTEOTECH</t>
  </si>
  <si>
    <t>/funding-round/c1146de35e0c9044c4029d5a67e9ed46</t>
  </si>
  <si>
    <t>/organization/ proteros-biostructures</t>
  </si>
  <si>
    <t>/organization/proteros-biostructures</t>
  </si>
  <si>
    <t>/funding-round/c735bc3399e42139203f848fe51f3c20</t>
  </si>
  <si>
    <t>/Organization/Proteros-Biostructures</t>
  </si>
  <si>
    <t>Proteros biostructures</t>
  </si>
  <si>
    <t>http://www.proteros.de</t>
  </si>
  <si>
    <t>/organization/ proterra</t>
  </si>
  <si>
    <t>/ORGANIZATION/PROTERRA</t>
  </si>
  <si>
    <t>/funding-round/55cc69b434b8ad32020d281caef3e0de</t>
  </si>
  <si>
    <t>/Organization/Proterra</t>
  </si>
  <si>
    <t>Proterra</t>
  </si>
  <si>
    <t>http://www.proterra.com</t>
  </si>
  <si>
    <t>/organization/proterra</t>
  </si>
  <si>
    <t>/funding-round/5815bbc1754ff78622c5695e242f6dfb</t>
  </si>
  <si>
    <t>/funding-round/6bb8f2a6b242d8a1120f564566190835</t>
  </si>
  <si>
    <t>/funding-round/6ea313ca8af292acc6b98786b7edc3b8</t>
  </si>
  <si>
    <t>/funding-round/7cc377b8b276027b498ca4f74d50994e</t>
  </si>
  <si>
    <t>/funding-round/d04be4a27cd0a3f0007375b9c0d5f47c</t>
  </si>
  <si>
    <t>/funding-round/efbe4dab94ba74c916c4921b9bd517e2</t>
  </si>
  <si>
    <t>/funding-round/fec46aa200bd7f286b1d96423f1e5caa</t>
  </si>
  <si>
    <t>/organization/ proterro</t>
  </si>
  <si>
    <t>/ORGANIZATION/PROTERRO</t>
  </si>
  <si>
    <t>/funding-round/c0ab45274f4e017c508b306e14eb050e</t>
  </si>
  <si>
    <t>/Organization/Proterro</t>
  </si>
  <si>
    <t>Proterro</t>
  </si>
  <si>
    <t>http://www.proterro.com/</t>
  </si>
  <si>
    <t>Biotechnology|Specialty Chemicals</t>
  </si>
  <si>
    <t>Ewing</t>
  </si>
  <si>
    <t>/organization/ proteus-agility</t>
  </si>
  <si>
    <t>/organization/proteus-agility</t>
  </si>
  <si>
    <t>/funding-round/d97e209ea1bf37633b69d5e0eeb388d6</t>
  </si>
  <si>
    <t>/Organization/Proteus-Agility</t>
  </si>
  <si>
    <t>Proteus Agility</t>
  </si>
  <si>
    <t>http://www.proteus-agility.com</t>
  </si>
  <si>
    <t>/organization/ proteus-biomedical</t>
  </si>
  <si>
    <t>/ORGANIZATION/PROTEUS-BIOMEDICAL</t>
  </si>
  <si>
    <t>/funding-round/2ef1963d33da15f3877efe3932e218a3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biomedical</t>
  </si>
  <si>
    <t>/funding-round/43a906fbd85fc34931fc04b4d8d27801</t>
  </si>
  <si>
    <t>/funding-round/5cf9b7b208e8ae443778980ebd5e4980</t>
  </si>
  <si>
    <t>19-12-2003</t>
  </si>
  <si>
    <t>/funding-round/5d8ba2d8c1a6b13efb2370d1ac487a58</t>
  </si>
  <si>
    <t>/funding-round/7f5c8c86f7a547039a23e7a17bc556a3</t>
  </si>
  <si>
    <t>/funding-round/815e8028e69835f435ab25d7999a2f7a</t>
  </si>
  <si>
    <t>/funding-round/8a762caad490b2c9a75538e2d055b7a0</t>
  </si>
  <si>
    <t>/funding-round/9f9918ed20d297e3736851c84148f056</t>
  </si>
  <si>
    <t>/funding-round/a0928eff66ba167fb0d8bcfa87697749</t>
  </si>
  <si>
    <t>/funding-round/dcc64705ec4cfab4a29b9b3e31a184b7</t>
  </si>
  <si>
    <t>/organization/ proteus-industries</t>
  </si>
  <si>
    <t>/ORGANIZATION/PROTEUS-INDUSTRIES</t>
  </si>
  <si>
    <t>/funding-round/8eb2efd58fe4dcae228826c7cbce289a</t>
  </si>
  <si>
    <t>/Organization/Proteus-Industries</t>
  </si>
  <si>
    <t>Proteus Industries</t>
  </si>
  <si>
    <t>http://proteusindustries.com</t>
  </si>
  <si>
    <t>/organization/proteus-industries</t>
  </si>
  <si>
    <t>/funding-round/f010ccb864c338a55af5da1e1336f4f7</t>
  </si>
  <si>
    <t>/organization/ protez-pharmaceuticals</t>
  </si>
  <si>
    <t>/ORGANIZATION/PROTEZ-PHARMACEUTICALS</t>
  </si>
  <si>
    <t>/funding-round/fd8bc120891adf45f8dffb463459d407</t>
  </si>
  <si>
    <t>/Organization/Protez-Pharmaceuticals</t>
  </si>
  <si>
    <t>Protez Pharmaceuticals</t>
  </si>
  <si>
    <t>/organization/ protg-biomedical</t>
  </si>
  <si>
    <t>/organization/protg-biomedical</t>
  </si>
  <si>
    <t>/funding-round/4828900fd1fb0f7f0c3124123a8946c7</t>
  </si>
  <si>
    <t>/Organization/Protg-Biomedical</t>
  </si>
  <si>
    <t>ProtÃ©gÃ© Biomedical</t>
  </si>
  <si>
    <t>http://www.protegebiomedical.com</t>
  </si>
  <si>
    <t>/organization/ prothera-biologics</t>
  </si>
  <si>
    <t>/ORGANIZATION/PROTHERA-BIOLOGICS</t>
  </si>
  <si>
    <t>/funding-round/b669c97a4d7d07ecef889a2efaa4b89d</t>
  </si>
  <si>
    <t>/Organization/Prothera-Biologics</t>
  </si>
  <si>
    <t>ProThera Biologics</t>
  </si>
  <si>
    <t>http://www.protherabiologics.com</t>
  </si>
  <si>
    <t>/organization/ prothom-industries</t>
  </si>
  <si>
    <t>/organization/prothom-industries</t>
  </si>
  <si>
    <t>/funding-round/4946291469fcb99f657c02c9b3cbd2a2</t>
  </si>
  <si>
    <t>/Organization/Prothom-Industries</t>
  </si>
  <si>
    <t>Prothom Industries</t>
  </si>
  <si>
    <t>http://www.prothom.in</t>
  </si>
  <si>
    <t>/organization/ protip</t>
  </si>
  <si>
    <t>/ORGANIZATION/PROTIP</t>
  </si>
  <si>
    <t>/funding-round/3cc85e112eef47133dbce39e94980971</t>
  </si>
  <si>
    <t>/Organization/Protip</t>
  </si>
  <si>
    <t>ProTip</t>
  </si>
  <si>
    <t>http://www.protipmedical.com</t>
  </si>
  <si>
    <t>/organization/ protiva-biotherapeutics</t>
  </si>
  <si>
    <t>/organization/protiva-biotherapeutics</t>
  </si>
  <si>
    <t>/funding-round/ce3120c23888c4b076a5f2b7bea3c520</t>
  </si>
  <si>
    <t>/Organization/Protiva-Biotherapeutics</t>
  </si>
  <si>
    <t>Protiva Biotherapeutics</t>
  </si>
  <si>
    <t>http://www.protivabio.com</t>
  </si>
  <si>
    <t>/ORGANIZATION/PROTIVA-BIOTHERAPEUTICS</t>
  </si>
  <si>
    <t>/funding-round/d6206dbdd40b8cf9c3ef04bd6e2eadf7</t>
  </si>
  <si>
    <t>/organization/ protix-biosystems</t>
  </si>
  <si>
    <t>/organization/protix-biosystems</t>
  </si>
  <si>
    <t>/funding-round/759f482c0c9692df4f202a153c8f9a62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 proto-labs</t>
  </si>
  <si>
    <t>/ORGANIZATION/PROTO-LABS</t>
  </si>
  <si>
    <t>/funding-round/6120eb531908b53b4cab966b458158e7</t>
  </si>
  <si>
    <t>/Organization/Proto-Labs</t>
  </si>
  <si>
    <t>Proto Labs</t>
  </si>
  <si>
    <t>http://www.protolabs.com/</t>
  </si>
  <si>
    <t>/organization/ protochips</t>
  </si>
  <si>
    <t>/organization/protochips</t>
  </si>
  <si>
    <t>/funding-round/89da8960820dfc160048d277b1c74040</t>
  </si>
  <si>
    <t>/Organization/Protochips</t>
  </si>
  <si>
    <t>Protochips</t>
  </si>
  <si>
    <t>http://protochips.com</t>
  </si>
  <si>
    <t>/ORGANIZATION/PROTOCHIPS</t>
  </si>
  <si>
    <t>/funding-round/a863f29b72dd3a5dd2aed187e29d811a</t>
  </si>
  <si>
    <t>/organization/ protoexchange</t>
  </si>
  <si>
    <t>/organization/protoexchange</t>
  </si>
  <si>
    <t>/funding-round/31039be070327de7255840efa215a998</t>
  </si>
  <si>
    <t>/Organization/Protoexchange</t>
  </si>
  <si>
    <t>ProtoExchange</t>
  </si>
  <si>
    <t>http://www.protoexchange.com</t>
  </si>
  <si>
    <t>Hardware|Marketplaces</t>
  </si>
  <si>
    <t>/ORGANIZATION/PROTOEXCHANGE</t>
  </si>
  <si>
    <t>/funding-round/af1fee0b8129ffc84c08bbd98e30e6b2</t>
  </si>
  <si>
    <t>/organization/ protogeo</t>
  </si>
  <si>
    <t>/organization/protogeo</t>
  </si>
  <si>
    <t>/funding-round/76360260a19a0f2aa540525d57277ad9</t>
  </si>
  <si>
    <t>/Organization/Protogeo</t>
  </si>
  <si>
    <t>ProtoGeo</t>
  </si>
  <si>
    <t>http://www.moves-app.com</t>
  </si>
  <si>
    <t>/organization/ protolytic</t>
  </si>
  <si>
    <t>/ORGANIZATION/PROTOLYTIC</t>
  </si>
  <si>
    <t>/funding-round/7248a2065e932bd4af9ddfc167675081</t>
  </si>
  <si>
    <t>/Organization/Protolytic</t>
  </si>
  <si>
    <t>ProtoLytic</t>
  </si>
  <si>
    <t>http://protolytic.com/</t>
  </si>
  <si>
    <t>/organization/ protom-international</t>
  </si>
  <si>
    <t>/organization/protom-international</t>
  </si>
  <si>
    <t>/funding-round/045c8bfe4d96d8c22bd68eddce08fdfa</t>
  </si>
  <si>
    <t>/Organization/Protom-International</t>
  </si>
  <si>
    <t>Protom International</t>
  </si>
  <si>
    <t>http://www.protominternational.com</t>
  </si>
  <si>
    <t>/ORGANIZATION/PROTOM-INTERNATIONAL</t>
  </si>
  <si>
    <t>/funding-round/abe4cb1ace25cac428b599baa91cd882</t>
  </si>
  <si>
    <t>/organization/ proton-digital-systems</t>
  </si>
  <si>
    <t>/organization/proton-digital-systems</t>
  </si>
  <si>
    <t>/funding-round/999c3d03b0aca5f6e4f27926433483ea</t>
  </si>
  <si>
    <t>/Organization/Proton-Digital-Systems</t>
  </si>
  <si>
    <t>Proton Digital Systems</t>
  </si>
  <si>
    <t>http://www.proton-digital.com</t>
  </si>
  <si>
    <t>/organization/ proton-therapy</t>
  </si>
  <si>
    <t>/ORGANIZATION/PROTON-THERAPY</t>
  </si>
  <si>
    <t>/funding-round/340ae9b5d8f5d6415101b0c71c33dd22</t>
  </si>
  <si>
    <t>/Organization/Proton-Therapy</t>
  </si>
  <si>
    <t>Proton Therapy</t>
  </si>
  <si>
    <t>/organization/proton-therapy</t>
  </si>
  <si>
    <t>/funding-round/8d642f375db2d94aa9ce67ee2913684c</t>
  </si>
  <si>
    <t>/organization/ protonet</t>
  </si>
  <si>
    <t>/ORGANIZATION/PROTONET</t>
  </si>
  <si>
    <t>/funding-round/04c718e089a9d806a1013b5b74d68931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t</t>
  </si>
  <si>
    <t>/funding-round/ca059f878cf0eb27370f5092ebf441ae</t>
  </si>
  <si>
    <t>/funding-round/ef2a39c072786f67f519ba9fa1eddd24</t>
  </si>
  <si>
    <t>/organization/ protonex-technology-corporation</t>
  </si>
  <si>
    <t>/organization/protonex-technology-corporation</t>
  </si>
  <si>
    <t>/funding-round/16d9ffec046a7160a2465f64c4615e3b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EX-TECHNOLOGY-CORPORATION</t>
  </si>
  <si>
    <t>/funding-round/20b786fee2b0891c3321793b926e2fbb</t>
  </si>
  <si>
    <t>/funding-round/35eb0d5d07bf971919737ad0baa1c2bb</t>
  </si>
  <si>
    <t>/funding-round/4b459c30c39e3cc05035bbf92cbfd549</t>
  </si>
  <si>
    <t>/funding-round/efa95cf5b8f5af5d6e31959de107e425</t>
  </si>
  <si>
    <t>/organization/ protonmail</t>
  </si>
  <si>
    <t>/ORGANIZATION/PROTONMAIL</t>
  </si>
  <si>
    <t>/funding-round/0972b0f664c7d4caff00d6475a1ec1f6</t>
  </si>
  <si>
    <t>/Organization/Protonmail</t>
  </si>
  <si>
    <t>ProtonMail</t>
  </si>
  <si>
    <t>https://protonmail.com/</t>
  </si>
  <si>
    <t>Data Security|Email|Messaging|Security</t>
  </si>
  <si>
    <t>/organization/protonmail</t>
  </si>
  <si>
    <t>/funding-round/f0dada6d400d0c9680b8c60a6903a37d</t>
  </si>
  <si>
    <t>/organization/ protonmedia</t>
  </si>
  <si>
    <t>/ORGANIZATION/PROTONMEDIA</t>
  </si>
  <si>
    <t>/funding-round/2b59c26432c5807de2b18313f570e981</t>
  </si>
  <si>
    <t>/Organization/Protonmedia</t>
  </si>
  <si>
    <t>ProtonMedia</t>
  </si>
  <si>
    <t>http://protonmedia.com</t>
  </si>
  <si>
    <t>Lansdale</t>
  </si>
  <si>
    <t>/organization/protonmedia</t>
  </si>
  <si>
    <t>/funding-round/6796aa4cd7cdb3e9084e8387d2db5083</t>
  </si>
  <si>
    <t>/funding-round/f63f34db5ff9b950b1a8d870a4950186</t>
  </si>
  <si>
    <t>/organization/ protoshare</t>
  </si>
  <si>
    <t>/organization/protoshare</t>
  </si>
  <si>
    <t>/funding-round/7725adb75bd7b4f1125523847afb336f</t>
  </si>
  <si>
    <t>/Organization/Protoshare</t>
  </si>
  <si>
    <t>ProtoShare</t>
  </si>
  <si>
    <t>http://www.protoshare.com</t>
  </si>
  <si>
    <t>Collaboration|SaaS|Software|Web Design|Web Development</t>
  </si>
  <si>
    <t>/ORGANIZATION/PROTOSHARE</t>
  </si>
  <si>
    <t>/funding-round/cd4bfcc139f3afeca496b5b22b6d2882</t>
  </si>
  <si>
    <t>/organization/ protostar</t>
  </si>
  <si>
    <t>/organization/protostar</t>
  </si>
  <si>
    <t>/funding-round/7107e65f9b52d79d5cb54b192115ff5a</t>
  </si>
  <si>
    <t>/Organization/Protostar</t>
  </si>
  <si>
    <t>ProtoStar</t>
  </si>
  <si>
    <t>http://www.protostarsat.com</t>
  </si>
  <si>
    <t>/ORGANIZATION/PROTOSTAR</t>
  </si>
  <si>
    <t>/funding-round/a60734eb6d845887c79ccf14a61f8634</t>
  </si>
  <si>
    <t>/organization/ prototypo</t>
  </si>
  <si>
    <t>/organization/prototypo</t>
  </si>
  <si>
    <t>/funding-round/e3a875d9a9bc48506956479947f87f88</t>
  </si>
  <si>
    <t>/Organization/Prototypo</t>
  </si>
  <si>
    <t>Prototypo</t>
  </si>
  <si>
    <t>http://www.prototypo.io/</t>
  </si>
  <si>
    <t>Creative|Design|Software</t>
  </si>
  <si>
    <t>/organization/ protrakr</t>
  </si>
  <si>
    <t>/ORGANIZATION/PROTRAKR</t>
  </si>
  <si>
    <t>/funding-round/e71986146a33a61ece170ea782a4dd89</t>
  </si>
  <si>
    <t>/Organization/Protrakr</t>
  </si>
  <si>
    <t>ProTrakr</t>
  </si>
  <si>
    <t>http://www.protrakr.co/</t>
  </si>
  <si>
    <t>Construction|Internet|Project Management</t>
  </si>
  <si>
    <t>/organization/ proudigy-inc</t>
  </si>
  <si>
    <t>/organization/proudigy-inc</t>
  </si>
  <si>
    <t>/funding-round/49462cff7d0ab036d01bb3206aa6591f</t>
  </si>
  <si>
    <t>/Organization/Proudigy-Inc</t>
  </si>
  <si>
    <t>Earnsy</t>
  </si>
  <si>
    <t>http://www.earnsy.com</t>
  </si>
  <si>
    <t>Education|Kids|Moneymaking</t>
  </si>
  <si>
    <t>/organization/ proudontv</t>
  </si>
  <si>
    <t>/ORGANIZATION/PROUDONTV</t>
  </si>
  <si>
    <t>/funding-round/6a81fe50fcc80de24718fb4be8b6f89c</t>
  </si>
  <si>
    <t>/Organization/Proudontv</t>
  </si>
  <si>
    <t>ProudOnTV</t>
  </si>
  <si>
    <t>http://proudon.tv</t>
  </si>
  <si>
    <t>Apps|Journalism|Mobile|Parenting|Social Media</t>
  </si>
  <si>
    <t>/organization/ prourocare-medical</t>
  </si>
  <si>
    <t>/organization/prourocare-medical</t>
  </si>
  <si>
    <t>/funding-round/276265a24eb9d6ff45892e0dcb0a9c65</t>
  </si>
  <si>
    <t>/Organization/Prourocare-Medical</t>
  </si>
  <si>
    <t>ProUroCare Medical</t>
  </si>
  <si>
    <t>http://www.prourocare.com</t>
  </si>
  <si>
    <t>/ORGANIZATION/PROUROCARE-MEDICAL</t>
  </si>
  <si>
    <t>/funding-round/33cc512115286120509e3e87b7b8119f</t>
  </si>
  <si>
    <t>/funding-round/7d19950d0cf66e521d69aad1e7259ed8</t>
  </si>
  <si>
    <t>/funding-round/836051f872ec517a12baa9b69c21e148</t>
  </si>
  <si>
    <t>/funding-round/c117c868ba6f476b607c93bfb8e3fc42</t>
  </si>
  <si>
    <t>/organization/ prova-systems</t>
  </si>
  <si>
    <t>/ORGANIZATION/PROVA-SYSTEMS</t>
  </si>
  <si>
    <t>/funding-round/3866cc21b64d241ea96984fddf7cedef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-systems</t>
  </si>
  <si>
    <t>/funding-round/52f08034fdaabaf1462c6a5ce68d8259</t>
  </si>
  <si>
    <t>/funding-round/58b9f204cac32b6ee3273d8e37f5e0ef</t>
  </si>
  <si>
    <t>/organization/ provade</t>
  </si>
  <si>
    <t>/organization/provade</t>
  </si>
  <si>
    <t>/funding-round/054a68e8329bf46f42594e710dc9d6f0</t>
  </si>
  <si>
    <t>/Organization/Provade</t>
  </si>
  <si>
    <t>Provade</t>
  </si>
  <si>
    <t>http://www.provade.com</t>
  </si>
  <si>
    <t>/ORGANIZATION/PROVADE</t>
  </si>
  <si>
    <t>/funding-round/4d06f4b1e3cae464531c8b4514379c6c</t>
  </si>
  <si>
    <t>/funding-round/74c5dcaa4c3504dcf58c977b9370725f</t>
  </si>
  <si>
    <t>/funding-round/7ab3350abdfc2ef2e05bcf9fbe5160de</t>
  </si>
  <si>
    <t>/funding-round/d3c09bb5956a233dfe91f6789ac2fa2a</t>
  </si>
  <si>
    <t>/organization/ provasculon</t>
  </si>
  <si>
    <t>/ORGANIZATION/PROVASCULON</t>
  </si>
  <si>
    <t>/funding-round/c5b7820ee48c81f3303b2a8a9fd6a108</t>
  </si>
  <si>
    <t>/Organization/Provasculon</t>
  </si>
  <si>
    <t>Provasculon</t>
  </si>
  <si>
    <t>http://www.provasculon.com</t>
  </si>
  <si>
    <t>/organization/ provata-health</t>
  </si>
  <si>
    <t>/organization/provata-health</t>
  </si>
  <si>
    <t>/funding-round/68107f14cca3827b6d94add3f3018b98</t>
  </si>
  <si>
    <t>/Organization/Provata-Health</t>
  </si>
  <si>
    <t>Provata Health</t>
  </si>
  <si>
    <t>http://www.provatahealth.com</t>
  </si>
  <si>
    <t>/organization/ provazo</t>
  </si>
  <si>
    <t>/ORGANIZATION/PROVAZO</t>
  </si>
  <si>
    <t>/funding-round/3f7955ddd5dfc6d3267529557100684e</t>
  </si>
  <si>
    <t>/Organization/Provazo</t>
  </si>
  <si>
    <t>ProVazo</t>
  </si>
  <si>
    <t>http://www.provazo.com/</t>
  </si>
  <si>
    <t>/organization/ proveca</t>
  </si>
  <si>
    <t>/organization/proveca</t>
  </si>
  <si>
    <t>/funding-round/6cabfcaf781d19b19eb2ead19b4fa15a</t>
  </si>
  <si>
    <t>/Organization/Proveca</t>
  </si>
  <si>
    <t>Proveca</t>
  </si>
  <si>
    <t>http://www.proveca.co.uk/</t>
  </si>
  <si>
    <t>/organization/ provectus-pharmaceuticals</t>
  </si>
  <si>
    <t>/ORGANIZATION/PROVECTUS-PHARMACEUTICALS</t>
  </si>
  <si>
    <t>/funding-round/2719033393a60e2a1658a66eb6a537fe</t>
  </si>
  <si>
    <t>/Organization/Provectus-Pharmaceuticals</t>
  </si>
  <si>
    <t>PROVECTUS PHARMACEUTICALS</t>
  </si>
  <si>
    <t>http://pvct.com</t>
  </si>
  <si>
    <t>/organization/provectus-pharmaceuticals</t>
  </si>
  <si>
    <t>/funding-round/3dc087a8ff55ddb48b579a8fc67a92ec</t>
  </si>
  <si>
    <t>/funding-round/84d237c5e33c73f11b068d6c8cd0cd54</t>
  </si>
  <si>
    <t>/organization/ proven-com</t>
  </si>
  <si>
    <t>/organization/proven-com</t>
  </si>
  <si>
    <t>/funding-round/0f7cdd5ed6c1677923a23432a28c4f1a</t>
  </si>
  <si>
    <t>/Organization/Proven-Com</t>
  </si>
  <si>
    <t>Proven</t>
  </si>
  <si>
    <t>http://www.Proven.com</t>
  </si>
  <si>
    <t>Human Resources|Recruiting|SaaS|Small and Medium Businesses</t>
  </si>
  <si>
    <t>/ORGANIZATION/PROVEN-COM</t>
  </si>
  <si>
    <t>/funding-round/24471b520d37ea7bb18554997ddb7fe1</t>
  </si>
  <si>
    <t>/funding-round/60e4a95916d861d04a7ccb60605c9a28</t>
  </si>
  <si>
    <t>/funding-round/766a06bf4052abd057dfb7cb149886ca</t>
  </si>
  <si>
    <t>/funding-round/99e4f66b405f9ea24a68dd72ba50f85c</t>
  </si>
  <si>
    <t>/funding-round/b5e58b5951dc366cb7f7892e53a0f0bd</t>
  </si>
  <si>
    <t>/organization/ provenance</t>
  </si>
  <si>
    <t>/organization/provenance</t>
  </si>
  <si>
    <t>/funding-round/cf9fca2ea728159e938f2a585b946dca</t>
  </si>
  <si>
    <t>/Organization/Provenance</t>
  </si>
  <si>
    <t>Provenance</t>
  </si>
  <si>
    <t>https://www.provenance.org</t>
  </si>
  <si>
    <t>/ORGANIZATION/PROVENANCE</t>
  </si>
  <si>
    <t>/funding-round/ef2c926c435279ba57b76b46f58711dd</t>
  </si>
  <si>
    <t>/organization/ provenance-biopharmaceuticals</t>
  </si>
  <si>
    <t>/organization/provenance-biopharmaceuticals</t>
  </si>
  <si>
    <t>/funding-round/7cd8408dd67c571cc76efe6374fa28af</t>
  </si>
  <si>
    <t>/Organization/Provenance-Biopharmaceuticals</t>
  </si>
  <si>
    <t>Provenance Biopharmaceuticals</t>
  </si>
  <si>
    <t>http://www.provenancebio.com</t>
  </si>
  <si>
    <t>/organization/ provender</t>
  </si>
  <si>
    <t>/ORGANIZATION/PROVENDER</t>
  </si>
  <si>
    <t>/funding-round/0ea99232b7a3047a1c2d3af3065a0725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der</t>
  </si>
  <si>
    <t>/funding-round/1344dd142bbfe2e4653613e26d3e7e8f</t>
  </si>
  <si>
    <t>/funding-round/191728e27c497c74e235a5dc930f4cc6</t>
  </si>
  <si>
    <t>/funding-round/86d7d3534399b28b4ebc64b7fe5bf46d</t>
  </si>
  <si>
    <t>/funding-round/c62aa50a88e697238e71c30fb4ad9271</t>
  </si>
  <si>
    <t>/organization/ provenprospects-inc</t>
  </si>
  <si>
    <t>/organization/provenprospects-inc</t>
  </si>
  <si>
    <t>/funding-round/22390662a31e846b8210272e15615d73</t>
  </si>
  <si>
    <t>/Organization/Provenprospects-Inc</t>
  </si>
  <si>
    <t>ProvenProspects, Inc.</t>
  </si>
  <si>
    <t>http://provenprospects.com</t>
  </si>
  <si>
    <t>/ORGANIZATION/PROVENPROSPECTS-INC</t>
  </si>
  <si>
    <t>/funding-round/732f54a2dfd96e862c78f4a9e899cf22</t>
  </si>
  <si>
    <t>/organization/ proventix-systems</t>
  </si>
  <si>
    <t>/organization/proventix-systems</t>
  </si>
  <si>
    <t>/funding-round/0c7bf72a65a3a846c1d0ad27310e2fb2</t>
  </si>
  <si>
    <t>/Organization/Proventix-Systems</t>
  </si>
  <si>
    <t>PROVENTIX SYSTEMS</t>
  </si>
  <si>
    <t>http://proventix.com</t>
  </si>
  <si>
    <t>/ORGANIZATION/PROVENTIX-SYSTEMS</t>
  </si>
  <si>
    <t>/funding-round/1c2d694bfce3db02d23b7ef929863720</t>
  </si>
  <si>
    <t>/funding-round/4e200907b1ff49caea4319d1fae77a40</t>
  </si>
  <si>
    <t>/funding-round/4eb81e3271692087bbd27e391d01b8fb</t>
  </si>
  <si>
    <t>/funding-round/f25e88ef7831dfa5debd3d783037e492</t>
  </si>
  <si>
    <t>/funding-round/f73c96357055690ebf5b29dac38dd69a</t>
  </si>
  <si>
    <t>/organization/ prover-technology</t>
  </si>
  <si>
    <t>/organization/prover-technology</t>
  </si>
  <si>
    <t>/funding-round/569ea485c55bb7f2cf8c49723438efcd</t>
  </si>
  <si>
    <t>/Organization/Prover-Technology</t>
  </si>
  <si>
    <t>Prover Technology</t>
  </si>
  <si>
    <t>/ORGANIZATION/PROVER-TECHNOLOGY</t>
  </si>
  <si>
    <t>/funding-round/57edb1d713bc9ed461d3cd480650d474</t>
  </si>
  <si>
    <t>26-06-2000</t>
  </si>
  <si>
    <t>/organization/ proverde-laboratories</t>
  </si>
  <si>
    <t>/organization/proverde-laboratories</t>
  </si>
  <si>
    <t>/funding-round/4f1c2a103b727d0da038b9575851655c</t>
  </si>
  <si>
    <t>/Organization/Proverde-Laboratories</t>
  </si>
  <si>
    <t>PROVERDE LABORATORIES</t>
  </si>
  <si>
    <t>http://proverdelabs.com</t>
  </si>
  <si>
    <t>Consulting|Medical|Services</t>
  </si>
  <si>
    <t>/organization/ proversity</t>
  </si>
  <si>
    <t>/ORGANIZATION/PROVERSITY</t>
  </si>
  <si>
    <t>/funding-round/081db26bd9d9f2a937cf58db97a69edf</t>
  </si>
  <si>
    <t>/Organization/Proversity</t>
  </si>
  <si>
    <t>Proversity</t>
  </si>
  <si>
    <t>http://www.proversity.org/</t>
  </si>
  <si>
    <t>Education|Internet|Recruiting</t>
  </si>
  <si>
    <t>/organization/proversity</t>
  </si>
  <si>
    <t>/funding-round/e31b7b80583b27f5c89228244c04ac03</t>
  </si>
  <si>
    <t>/funding-round/fc0a99ef39c5d135192ae6b7bddf95a3</t>
  </si>
  <si>
    <t>/organization/ provesica</t>
  </si>
  <si>
    <t>/organization/provesica</t>
  </si>
  <si>
    <t>/funding-round/21a07139333063adfec3066bdd105d40</t>
  </si>
  <si>
    <t>/Organization/Provesica</t>
  </si>
  <si>
    <t>Provesica</t>
  </si>
  <si>
    <t>http://www.provesica.com</t>
  </si>
  <si>
    <t>/organization/ provia-laboratories</t>
  </si>
  <si>
    <t>/ORGANIZATION/PROVIA-LABORATORIES</t>
  </si>
  <si>
    <t>/funding-round/40ad2286759fa7275e4c764db99c85ff</t>
  </si>
  <si>
    <t>/Organization/Provia-Laboratories</t>
  </si>
  <si>
    <t>Provia Laboratories</t>
  </si>
  <si>
    <t>http://provialabs.com</t>
  </si>
  <si>
    <t>/organization/ proviation</t>
  </si>
  <si>
    <t>/organization/proviation</t>
  </si>
  <si>
    <t>/funding-round/00c0bd9ceb267720a4ed4dd7909caeab</t>
  </si>
  <si>
    <t>/Organization/Proviation</t>
  </si>
  <si>
    <t>Proviation</t>
  </si>
  <si>
    <t>http://www.proviationshop.co.uk</t>
  </si>
  <si>
    <t>Dunstable</t>
  </si>
  <si>
    <t>/organization/ providajob</t>
  </si>
  <si>
    <t>/ORGANIZATION/PROVIDAJOB</t>
  </si>
  <si>
    <t>/funding-round/e376769650cec38c526746475fc5cd64</t>
  </si>
  <si>
    <t>/Organization/Providajob</t>
  </si>
  <si>
    <t>Providajob</t>
  </si>
  <si>
    <t>http://www.providajob.com</t>
  </si>
  <si>
    <t>/organization/ providence-medical-technology</t>
  </si>
  <si>
    <t>/organization/providence-medical-technology</t>
  </si>
  <si>
    <t>/funding-round/c73ad6f92e6a04a986c5060f5fcf02da</t>
  </si>
  <si>
    <t>/Organization/Providence-Medical-Technology</t>
  </si>
  <si>
    <t>Providence Medical Technology</t>
  </si>
  <si>
    <t>http://www.providencemt.com</t>
  </si>
  <si>
    <t>/ORGANIZATION/PROVIDENCE-MEDICAL-TECHNOLOGY</t>
  </si>
  <si>
    <t>/funding-round/d9952f5a0fef0ce12961463a0cd15794</t>
  </si>
  <si>
    <t>/organization/ providence-surgery</t>
  </si>
  <si>
    <t>/organization/providence-surgery</t>
  </si>
  <si>
    <t>/funding-round/ace271387ee7eb3cce202af3682a2316</t>
  </si>
  <si>
    <t>/Organization/Providence-Surgery</t>
  </si>
  <si>
    <t>Providence Surgery</t>
  </si>
  <si>
    <t>/organization/ providence-surgery-centers</t>
  </si>
  <si>
    <t>/ORGANIZATION/PROVIDENCE-SURGERY-CENTERS</t>
  </si>
  <si>
    <t>/funding-round/2b296cacb71d626a0f8e6f2a7e6c4273</t>
  </si>
  <si>
    <t>/Organization/Providence-Surgery-Centers</t>
  </si>
  <si>
    <t>Providence Surgery Centers</t>
  </si>
  <si>
    <t>/organization/providence-surgery-centers</t>
  </si>
  <si>
    <t>/funding-round/4a9b35ca8af64d54d048cba78fd9d668</t>
  </si>
  <si>
    <t>/funding-round/b3a8676e01dfcf957f1767c96ac02e73</t>
  </si>
  <si>
    <t>/funding-round/e335d979b1e9d713dc04b07c79ea706a</t>
  </si>
  <si>
    <t>/organization/ providence-tanasbourne-health-center</t>
  </si>
  <si>
    <t>/ORGANIZATION/PROVIDENCE-TANASBOURNE-HEALTH-CENTER</t>
  </si>
  <si>
    <t>/funding-round/2cc7c12bbbb1bee6f35da34cd2d33712</t>
  </si>
  <si>
    <t>/Organization/Providence-Tanasbourne-Health-Center</t>
  </si>
  <si>
    <t>Surgery Center at Tanasbourne</t>
  </si>
  <si>
    <t>http://www.surgerycenterattanasbourne.com</t>
  </si>
  <si>
    <t>/organization/providence-tanasbourne-health-center</t>
  </si>
  <si>
    <t>/funding-round/3d0052075a3ce52b9235177bb6062d7d</t>
  </si>
  <si>
    <t>/organization/ providencetherapy</t>
  </si>
  <si>
    <t>/ORGANIZATION/PROVIDENCETHERAPY</t>
  </si>
  <si>
    <t>/funding-round/5017bd71d4fe77580161b8dcc535bcd4</t>
  </si>
  <si>
    <t>/Organization/Providencetherapy</t>
  </si>
  <si>
    <t>Providence Therapy</t>
  </si>
  <si>
    <t>http://providencetherapyllc.com</t>
  </si>
  <si>
    <t>Trussville</t>
  </si>
  <si>
    <t>/organization/ provident-link</t>
  </si>
  <si>
    <t>/organization/provident-link</t>
  </si>
  <si>
    <t>/funding-round/6de5e582148c547975c673f4b6808e2e</t>
  </si>
  <si>
    <t>/Organization/Provident-Link</t>
  </si>
  <si>
    <t>Provident Link</t>
  </si>
  <si>
    <t>http://www.providentlink.com/</t>
  </si>
  <si>
    <t>/organization/ providertrust</t>
  </si>
  <si>
    <t>/ORGANIZATION/PROVIDERTRUST</t>
  </si>
  <si>
    <t>/funding-round/2405c63edf8fd375b733030e4ee21ade</t>
  </si>
  <si>
    <t>/Organization/Providertrust</t>
  </si>
  <si>
    <t>ProviderTrust</t>
  </si>
  <si>
    <t>http://www.providertrust.com/oigexclusionlist</t>
  </si>
  <si>
    <t>/organization/providertrust</t>
  </si>
  <si>
    <t>/funding-round/d9f193e6b693e6d65a2ed32e25a187dc</t>
  </si>
  <si>
    <t>/organization/ provigent-inc</t>
  </si>
  <si>
    <t>/ORGANIZATION/PROVIGENT-INC</t>
  </si>
  <si>
    <t>/funding-round/36bef50f65795d31c3b77c979da53b86</t>
  </si>
  <si>
    <t>/Organization/Provigent-Inc</t>
  </si>
  <si>
    <t>Provigent</t>
  </si>
  <si>
    <t>http://www.provigent.com</t>
  </si>
  <si>
    <t>/organization/provigent-inc</t>
  </si>
  <si>
    <t>/funding-round/4983b9a02eb9b9d6dec2590323fc3545</t>
  </si>
  <si>
    <t>/funding-round/67d5a3e31793958580da7e32f7d4e4be</t>
  </si>
  <si>
    <t>/funding-round/c1b5600d227cfd547a9572e7e62d1c21</t>
  </si>
  <si>
    <t>/organization/ provina-inc</t>
  </si>
  <si>
    <t>/ORGANIZATION/PROVINA-INC</t>
  </si>
  <si>
    <t>/funding-round/53312e87f83c973b128bc6eac9b41b55</t>
  </si>
  <si>
    <t>/Organization/Provina-Inc</t>
  </si>
  <si>
    <t>Provina Inc.</t>
  </si>
  <si>
    <t>http://www.winepod.net/</t>
  </si>
  <si>
    <t>/organization/ provision-communications</t>
  </si>
  <si>
    <t>/organization/provision-communications</t>
  </si>
  <si>
    <t>/funding-round/76361c18c0651feac1bd60e80df9aae1</t>
  </si>
  <si>
    <t>/Organization/Provision-Communications</t>
  </si>
  <si>
    <t>ProVision Communications</t>
  </si>
  <si>
    <t>http://www.provision-comm.com</t>
  </si>
  <si>
    <t>/ORGANIZATION/PROVISION-COMMUNICATIONS</t>
  </si>
  <si>
    <t>/funding-round/a16ce5378b41a6d6cd944ca61e0ab8ee</t>
  </si>
  <si>
    <t>/organization/ provision-diagnostic-imaging</t>
  </si>
  <si>
    <t>/organization/provision-diagnostic-imaging</t>
  </si>
  <si>
    <t>/funding-round/e21b7849f7f1a5125d30f51f55a988a0</t>
  </si>
  <si>
    <t>/Organization/Provision-Diagnostic-Imaging</t>
  </si>
  <si>
    <t>Provision Diagnostic Imaging</t>
  </si>
  <si>
    <t>http://provisiondiagnosticimaging.com</t>
  </si>
  <si>
    <t>/organization/ provision-interactive-technologies</t>
  </si>
  <si>
    <t>/ORGANIZATION/PROVISION-INTERACTIVE-TECHNOLOGIES</t>
  </si>
  <si>
    <t>/funding-round/c4f0d832681aba9acbcdd21e829c36c9</t>
  </si>
  <si>
    <t>/Organization/Provision-Interactive-Technologies</t>
  </si>
  <si>
    <t>Provision Interactive Technologies</t>
  </si>
  <si>
    <t>http://www.provision.tv</t>
  </si>
  <si>
    <t>/organization/ provista-diagnostics</t>
  </si>
  <si>
    <t>/organization/provista-diagnostics</t>
  </si>
  <si>
    <t>/funding-round/1c8d983264f3fb7f638f7e4399ee4e2d</t>
  </si>
  <si>
    <t>/Organization/Provista-Diagnostics</t>
  </si>
  <si>
    <t>Provista Diagnostics</t>
  </si>
  <si>
    <t>http://www.provistadx.com</t>
  </si>
  <si>
    <t>/ORGANIZATION/PROVISTA-DIAGNOSTICS</t>
  </si>
  <si>
    <t>/funding-round/2d864e0bbc902c12852431c5306c58d3</t>
  </si>
  <si>
    <t>/funding-round/79aca4056d434c4ad492097e1654073b</t>
  </si>
  <si>
    <t>/funding-round/80e7ef88c1854ea4a174933df11b0600</t>
  </si>
  <si>
    <t>/funding-round/a07997920f08a24bdb251a1b5e08ebcf</t>
  </si>
  <si>
    <t>/funding-round/c663caed03af5c3399dc254d0bd91c00</t>
  </si>
  <si>
    <t>/organization/ provital</t>
  </si>
  <si>
    <t>/organization/provital</t>
  </si>
  <si>
    <t>/funding-round/0487f62cafbb5e3864d54f376bf02a1c</t>
  </si>
  <si>
    <t>/Organization/Provital</t>
  </si>
  <si>
    <t>proVITAL</t>
  </si>
  <si>
    <t>http://provital.mobi</t>
  </si>
  <si>
    <t>/organization/ provive</t>
  </si>
  <si>
    <t>/ORGANIZATION/PROVIVE</t>
  </si>
  <si>
    <t>/funding-round/f8a26a4d270cbafa764161e984a98f41</t>
  </si>
  <si>
    <t>/Organization/Provive</t>
  </si>
  <si>
    <t>Provive</t>
  </si>
  <si>
    <t>http://provive.mx/web/</t>
  </si>
  <si>
    <t>/organization/ provivi</t>
  </si>
  <si>
    <t>/organization/provivi</t>
  </si>
  <si>
    <t>/funding-round/0e06cc2f70f2bb332af77ffeb1a956ec</t>
  </si>
  <si>
    <t>/Organization/Provivi</t>
  </si>
  <si>
    <t>Provivi</t>
  </si>
  <si>
    <t>http://provivi.com/</t>
  </si>
  <si>
    <t>/ORGANIZATION/PROVIVI</t>
  </si>
  <si>
    <t>/funding-round/3e04d399883885b8507a391cb8946629</t>
  </si>
  <si>
    <t>/organization/ provox-technologies</t>
  </si>
  <si>
    <t>/organization/provox-technologies</t>
  </si>
  <si>
    <t>/funding-round/11182c7b9ccf9ac1f6b4a9a19d72b958</t>
  </si>
  <si>
    <t>/Organization/Provox-Technologies</t>
  </si>
  <si>
    <t>ProVox Technologies</t>
  </si>
  <si>
    <t>/ORGANIZATION/PROVOX-TECHNOLOGIES</t>
  </si>
  <si>
    <t>/funding-round/f42175466b27f5049e4b30c048a6ac3d</t>
  </si>
  <si>
    <t>/organization/ provus-lab</t>
  </si>
  <si>
    <t>/organization/provus-lab</t>
  </si>
  <si>
    <t>/funding-round/0c105b601a88dd4f77bef2216c5ace09</t>
  </si>
  <si>
    <t>/Organization/Provus-Lab</t>
  </si>
  <si>
    <t>Provus Lab</t>
  </si>
  <si>
    <t>http://provuslab.com</t>
  </si>
  <si>
    <t>/ORGANIZATION/PROVUS-LAB</t>
  </si>
  <si>
    <t>/funding-round/87ced2536c72444df84d5ed3e3ae7a3d</t>
  </si>
  <si>
    <t>/funding-round/a1d3b366bdcd3010e65e89924edec6cb</t>
  </si>
  <si>
    <t>/organization/ prowl</t>
  </si>
  <si>
    <t>/ORGANIZATION/PROWL</t>
  </si>
  <si>
    <t>/funding-round/27dc51bd411b4328544c0b458f86630b</t>
  </si>
  <si>
    <t>/Organization/Prowl</t>
  </si>
  <si>
    <t>Prowl</t>
  </si>
  <si>
    <t>http://www.getprowl.com</t>
  </si>
  <si>
    <t>Ediscovery|Music|Search|Software</t>
  </si>
  <si>
    <t>/organization/prowl</t>
  </si>
  <si>
    <t>/funding-round/66f16ed93d3b3f7e3a2973e30e0b4897</t>
  </si>
  <si>
    <t>/organization/ proxama</t>
  </si>
  <si>
    <t>/ORGANIZATION/PROXAMA</t>
  </si>
  <si>
    <t>/funding-round/4fa2485d9a85926a6b475d89b59009df</t>
  </si>
  <si>
    <t>/Organization/Proxama</t>
  </si>
  <si>
    <t>Proxama</t>
  </si>
  <si>
    <t>http://proxama.com</t>
  </si>
  <si>
    <t>/organization/ proxce</t>
  </si>
  <si>
    <t>/organization/proxce</t>
  </si>
  <si>
    <t>/funding-round/c5480437488c2367bebcc5531eb48cbe</t>
  </si>
  <si>
    <t>/Organization/Proxce</t>
  </si>
  <si>
    <t>Proxce</t>
  </si>
  <si>
    <t>http://www.proxce.com</t>
  </si>
  <si>
    <t>/organization/ proxeon</t>
  </si>
  <si>
    <t>/ORGANIZATION/PROXEON</t>
  </si>
  <si>
    <t>/funding-round/be691730ca0655749bae615c79829dde</t>
  </si>
  <si>
    <t>/Organization/Proxeon</t>
  </si>
  <si>
    <t>Proxeon</t>
  </si>
  <si>
    <t>http://www.proxeon.com</t>
  </si>
  <si>
    <t>/organization/ proxi</t>
  </si>
  <si>
    <t>/organization/proxi</t>
  </si>
  <si>
    <t>/funding-round/eb8545e9d8187e39c85620b804f740e4</t>
  </si>
  <si>
    <t>/Organization/Proxi</t>
  </si>
  <si>
    <t>Proxi</t>
  </si>
  <si>
    <t>Mcalester</t>
  </si>
  <si>
    <t>/organization/ proxibid</t>
  </si>
  <si>
    <t>/ORGANIZATION/PROXIBID</t>
  </si>
  <si>
    <t>/funding-round/df0f07b21194828111cce60780083756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 proxible</t>
  </si>
  <si>
    <t>/organization/proxible</t>
  </si>
  <si>
    <t>/funding-round/fe7ffdd8e8c8534a8ae18181b8228b2d</t>
  </si>
  <si>
    <t>/Organization/Proxible</t>
  </si>
  <si>
    <t>Proxible</t>
  </si>
  <si>
    <t>http://www.proxible.com</t>
  </si>
  <si>
    <t>Apps|Sensors|Technology</t>
  </si>
  <si>
    <t>/organization/ proxilliant</t>
  </si>
  <si>
    <t>/ORGANIZATION/PROXILLIANT</t>
  </si>
  <si>
    <t>/funding-round/9610a5ce1d0cf4b1df85b0501700b135</t>
  </si>
  <si>
    <t>/Organization/Proxilliant</t>
  </si>
  <si>
    <t>Proxilliant</t>
  </si>
  <si>
    <t>Services|Video Streaming|VoIP</t>
  </si>
  <si>
    <t>/organization/ proxim-wireless</t>
  </si>
  <si>
    <t>/organization/proxim-wireless</t>
  </si>
  <si>
    <t>/funding-round/3b15f939d4bd0b0bfa96a16a00b13bdf</t>
  </si>
  <si>
    <t>/Organization/Proxim-Wireless</t>
  </si>
  <si>
    <t>Proxim Wireless</t>
  </si>
  <si>
    <t>http://www.proxim.com</t>
  </si>
  <si>
    <t>/ORGANIZATION/PROXIM-WIRELESS</t>
  </si>
  <si>
    <t>/funding-round/d498c3c6d778d80d6ed8cf6f211c306c</t>
  </si>
  <si>
    <t>/organization/ proxima-cancion</t>
  </si>
  <si>
    <t>/organization/proxima-cancion</t>
  </si>
  <si>
    <t>/funding-round/223942464e072b7153efbac510167dbf</t>
  </si>
  <si>
    <t>/Organization/Proxima-Cancion</t>
  </si>
  <si>
    <t>Proxima Cancion</t>
  </si>
  <si>
    <t>http://www.proximacancion.com</t>
  </si>
  <si>
    <t>/organization/ proxima-therapeutics</t>
  </si>
  <si>
    <t>/ORGANIZATION/PROXIMA-THERAPEUTICS</t>
  </si>
  <si>
    <t>/funding-round/0914ea7cd3435bf2fd34501ec1e992cb</t>
  </si>
  <si>
    <t>17-08-2002</t>
  </si>
  <si>
    <t>/Organization/Proxima-Therapeutics</t>
  </si>
  <si>
    <t>Proxima Therapeutics</t>
  </si>
  <si>
    <t>http://www.proximatherapeutics.com/</t>
  </si>
  <si>
    <t>/organization/proxima-therapeutics</t>
  </si>
  <si>
    <t>/funding-round/d2f6b8ea24ea623a5416a48f5c2cd127</t>
  </si>
  <si>
    <t>/organization/ proximagen</t>
  </si>
  <si>
    <t>/ORGANIZATION/PROXIMAGEN</t>
  </si>
  <si>
    <t>/funding-round/483187e291316cb64543d36cbc6f89c0</t>
  </si>
  <si>
    <t>/Organization/Proximagen</t>
  </si>
  <si>
    <t>Proximagen</t>
  </si>
  <si>
    <t>http://www.proximagen.com</t>
  </si>
  <si>
    <t>/organization/proximagen</t>
  </si>
  <si>
    <t>/funding-round/c442ff4a839b7cc73a053e262125f58f</t>
  </si>
  <si>
    <t>/organization/ proximal-data</t>
  </si>
  <si>
    <t>/ORGANIZATION/PROXIMAL-DATA</t>
  </si>
  <si>
    <t>/funding-round/6a52c611a881589e2af9cec503b7fc7a</t>
  </si>
  <si>
    <t>/Organization/Proximal-Data</t>
  </si>
  <si>
    <t>Proximal Data</t>
  </si>
  <si>
    <t>http://www.proximaldata.com</t>
  </si>
  <si>
    <t>Intelligent Systems|Software|Storage</t>
  </si>
  <si>
    <t>/organization/proximal-data</t>
  </si>
  <si>
    <t>/funding-round/952616da8a716db02090def75f7e74ea</t>
  </si>
  <si>
    <t>/funding-round/b6740b1d029578e0360fda65c5848c09</t>
  </si>
  <si>
    <t>/funding-round/d0301047ba783d114cc4b4a85f19572e</t>
  </si>
  <si>
    <t>/organization/ proximare-health</t>
  </si>
  <si>
    <t>/ORGANIZATION/PROXIMARE-HEALTH</t>
  </si>
  <si>
    <t>/funding-round/164552bc43a0c9bdb60ae0ae0677a1dd</t>
  </si>
  <si>
    <t>/Organization/Proximare-Health</t>
  </si>
  <si>
    <t>Proximare Health</t>
  </si>
  <si>
    <t>http://www.proxhealth.com/</t>
  </si>
  <si>
    <t>/organization/ proximetry</t>
  </si>
  <si>
    <t>/organization/proximetry</t>
  </si>
  <si>
    <t>/funding-round/00f8a8391edaabe648660974e606f8ce</t>
  </si>
  <si>
    <t>/Organization/Proximetry</t>
  </si>
  <si>
    <t>Proximetry</t>
  </si>
  <si>
    <t>http://www.proximetry.com</t>
  </si>
  <si>
    <t>/ORGANIZATION/PROXIMETRY</t>
  </si>
  <si>
    <t>/funding-round/26fd84a7f8b0e6fc5cc2574bc5d7cbc4</t>
  </si>
  <si>
    <t>/funding-round/db75c3c210878d090440e7d7cd70e5d8</t>
  </si>
  <si>
    <t>/funding-round/f715e446c56de59996aff03a88762f38</t>
  </si>
  <si>
    <t>/organization/ proximex</t>
  </si>
  <si>
    <t>/organization/proximex</t>
  </si>
  <si>
    <t>/funding-round/a34cf6bd3510ec00abc0dc3423e0b8cc</t>
  </si>
  <si>
    <t>/Organization/Proximex</t>
  </si>
  <si>
    <t>Proximex</t>
  </si>
  <si>
    <t>http://proximex.com</t>
  </si>
  <si>
    <t>/organization/ proximiant</t>
  </si>
  <si>
    <t>/ORGANIZATION/PROXIMIANT</t>
  </si>
  <si>
    <t>/funding-round/152d6d9d620c11da086637a7bc01de5f</t>
  </si>
  <si>
    <t>/Organization/Proximiant</t>
  </si>
  <si>
    <t>Proximiant</t>
  </si>
  <si>
    <t>http://www.proximiant.com</t>
  </si>
  <si>
    <t>Advertising|Consumers|Mobile|NFC</t>
  </si>
  <si>
    <t>/organization/proximiant</t>
  </si>
  <si>
    <t>/funding-round/b8bd1198c2348251c96c7048bae49ccb</t>
  </si>
  <si>
    <t>/organization/ proximic</t>
  </si>
  <si>
    <t>/ORGANIZATION/PROXIMIC</t>
  </si>
  <si>
    <t>/funding-round/5a1ada3f986407fde9a27ae3690da725</t>
  </si>
  <si>
    <t>/Organization/Proximic</t>
  </si>
  <si>
    <t>Proximic</t>
  </si>
  <si>
    <t>http://www.proximic.com</t>
  </si>
  <si>
    <t>/organization/proximic</t>
  </si>
  <si>
    <t>/funding-round/5ddfa63a6172032ec79e4bfdac03c299</t>
  </si>
  <si>
    <t>/funding-round/7e79294b85a32c2b36ba1537192f7f76</t>
  </si>
  <si>
    <t>/funding-round/e59898842942ac6d008687f3d1d3dcd2</t>
  </si>
  <si>
    <t>/organization/ proximus</t>
  </si>
  <si>
    <t>/ORGANIZATION/PROXIMUS</t>
  </si>
  <si>
    <t>/funding-round/cce083481261f21f169932cd736092e0</t>
  </si>
  <si>
    <t>/Organization/Proximus</t>
  </si>
  <si>
    <t>Proximus</t>
  </si>
  <si>
    <t>http://proximusmobility.com</t>
  </si>
  <si>
    <t>/organization/ proxino</t>
  </si>
  <si>
    <t>/organization/proxino</t>
  </si>
  <si>
    <t>/funding-round/9c5ed1fbaff11b29f41664d0fa69d770</t>
  </si>
  <si>
    <t>/Organization/Proxino</t>
  </si>
  <si>
    <t>Proxino</t>
  </si>
  <si>
    <t>http://www.proxino.com</t>
  </si>
  <si>
    <t>Application Performance Monitoring|Cloud Infrastructure</t>
  </si>
  <si>
    <t>/organization/ proxio</t>
  </si>
  <si>
    <t>/ORGANIZATION/PROXIO</t>
  </si>
  <si>
    <t>/funding-round/897dbe2545bbc308940e3370f842da2c</t>
  </si>
  <si>
    <t>/Organization/Proxio</t>
  </si>
  <si>
    <t>Proxio</t>
  </si>
  <si>
    <t>http://www.proxio.com</t>
  </si>
  <si>
    <t>Networking|Real Estate</t>
  </si>
  <si>
    <t>/organization/ proxivision-gmbh</t>
  </si>
  <si>
    <t>/organization/proxivision-gmbh</t>
  </si>
  <si>
    <t>/funding-round/605721db18b24dcb5de050d0897ea2a0</t>
  </si>
  <si>
    <t>/Organization/Proxivision-Gmbh</t>
  </si>
  <si>
    <t>ProxiVision GmbH</t>
  </si>
  <si>
    <t>http://www.proxivision.de</t>
  </si>
  <si>
    <t>Bensheim</t>
  </si>
  <si>
    <t>/organization/ proxsys</t>
  </si>
  <si>
    <t>/ORGANIZATION/PROXSYS</t>
  </si>
  <si>
    <t>/funding-round/51c4f201161e090866952c53711defc0</t>
  </si>
  <si>
    <t>/Organization/Proxsys</t>
  </si>
  <si>
    <t>Proxsys</t>
  </si>
  <si>
    <t>http://www.proxsyscorp.com</t>
  </si>
  <si>
    <t>/organization/ proxtome</t>
  </si>
  <si>
    <t>/organization/proxtome</t>
  </si>
  <si>
    <t>/funding-round/83a41b2aaa590344f0bf831180fd70bd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TOME</t>
  </si>
  <si>
    <t>/funding-round/b803439009172decbc5250cf8896034e</t>
  </si>
  <si>
    <t>/organization/ proxy-technologies</t>
  </si>
  <si>
    <t>/organization/proxy-technologies</t>
  </si>
  <si>
    <t>/funding-round/00a4b1dab2fd882b2c15acc043e1a6c3</t>
  </si>
  <si>
    <t>/Organization/Proxy-Technologies</t>
  </si>
  <si>
    <t>Proxy Technologies</t>
  </si>
  <si>
    <t>http://www.proxyaviation.com</t>
  </si>
  <si>
    <t>/ORGANIZATION/PROXY-TECHNOLOGIES</t>
  </si>
  <si>
    <t>/funding-round/8286d433a0862a9afdf4d36d08783c57</t>
  </si>
  <si>
    <t>/funding-round/88ee80fb19aeded41ebc271f4f9cb55e</t>
  </si>
  <si>
    <t>/funding-round/c55b08ebaa4a30cb89418555d22bea1a</t>
  </si>
  <si>
    <t>/organization/ prozyme</t>
  </si>
  <si>
    <t>/organization/prozyme</t>
  </si>
  <si>
    <t>/funding-round/a63f06e45733eeebc34de94bf315280f</t>
  </si>
  <si>
    <t>/Organization/Prozyme</t>
  </si>
  <si>
    <t>ProZyme</t>
  </si>
  <si>
    <t>http://prozyme.com</t>
  </si>
  <si>
    <t>/organization/ prsm-healthcare</t>
  </si>
  <si>
    <t>/ORGANIZATION/PRSM-HEALTHCARE</t>
  </si>
  <si>
    <t>/funding-round/b4c50821aa1aa05dc99785f88323bf83</t>
  </si>
  <si>
    <t>/Organization/Prsm-Healthcare</t>
  </si>
  <si>
    <t>PRSM Healthcare</t>
  </si>
  <si>
    <t>http://prsmhealthcare.com/</t>
  </si>
  <si>
    <t>/organization/prsm-healthcare</t>
  </si>
  <si>
    <t>/funding-round/f86c2a1d42679729d588905ca824f4a7</t>
  </si>
  <si>
    <t>/organization/ prt-dunion</t>
  </si>
  <si>
    <t>/ORGANIZATION/PRT-DUNION</t>
  </si>
  <si>
    <t>/funding-round/193e79c3602392d4a8d569c76ac0534f</t>
  </si>
  <si>
    <t>/Organization/Prt-Dunion</t>
  </si>
  <si>
    <t>PrÃªt dâ€™Union</t>
  </si>
  <si>
    <t>http://www.pret-dunion.fr</t>
  </si>
  <si>
    <t>/organization/prt-dunion</t>
  </si>
  <si>
    <t>/funding-round/3168cb08cbda51bdab83a62df481f96e</t>
  </si>
  <si>
    <t>/funding-round/a83d005bd82aaf5459cd0c5d24aac3dc</t>
  </si>
  <si>
    <t>/funding-round/d87bfbfa4b0db56a4b99a05825263790</t>
  </si>
  <si>
    <t>/organization/ prti</t>
  </si>
  <si>
    <t>/ORGANIZATION/PRTI</t>
  </si>
  <si>
    <t>/funding-round/e25f5460f7c933c0bdf9ef28d00fc8ca</t>
  </si>
  <si>
    <t>/Organization/Prti</t>
  </si>
  <si>
    <t>PRTI</t>
  </si>
  <si>
    <t>http://www.prti.us.com/</t>
  </si>
  <si>
    <t>/organization/ prudent-energy</t>
  </si>
  <si>
    <t>/organization/prudent-energy</t>
  </si>
  <si>
    <t>/funding-round/6dcd39f94ca5d59f27a14e00dfbc9a84</t>
  </si>
  <si>
    <t>/Organization/Prudent-Energy</t>
  </si>
  <si>
    <t>Prudent Energy</t>
  </si>
  <si>
    <t>http://www.pdenergy.com</t>
  </si>
  <si>
    <t>/ORGANIZATION/PRUDENT-ENERGY</t>
  </si>
  <si>
    <t>/funding-round/7f0b39434ea9bf96a1f0dfdb5124d52c</t>
  </si>
  <si>
    <t>/organization/ pruffi</t>
  </si>
  <si>
    <t>/organization/pruffi</t>
  </si>
  <si>
    <t>/funding-round/0f158bf2e5ab458c5baa81c2274a59f9</t>
  </si>
  <si>
    <t>/Organization/Pruffi</t>
  </si>
  <si>
    <t>Pruffi</t>
  </si>
  <si>
    <t>http://pruffi.ru/</t>
  </si>
  <si>
    <t>/organization/ prusland-sl</t>
  </si>
  <si>
    <t>/ORGANIZATION/PRUSLAND-SL</t>
  </si>
  <si>
    <t>/funding-round/4d55d77a10507bde046ec10d79f977b3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usland-sl</t>
  </si>
  <si>
    <t>/funding-round/547800dfecd961bd031eda09893c0a41</t>
  </si>
  <si>
    <t>/funding-round/b555c4bb349f6d73b2df47f70e1f7c6f</t>
  </si>
  <si>
    <t>/organization/ prx-consulting</t>
  </si>
  <si>
    <t>/organization/prx-consulting</t>
  </si>
  <si>
    <t>/funding-round/1cc6701967916986f6b52d1ac513db65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X-CONSULTING</t>
  </si>
  <si>
    <t>/funding-round/423597030d202a3206d356d0564e9f7a</t>
  </si>
  <si>
    <t>/funding-round/7674ccb8cb50327c0362f7289eaff3d8</t>
  </si>
  <si>
    <t>/funding-round/fdbe9e9392159ccc67348a75f1fa5e71</t>
  </si>
  <si>
    <t>/organization/ prylos</t>
  </si>
  <si>
    <t>/organization/prylos</t>
  </si>
  <si>
    <t>/funding-round/5c4589f1a082b570b672943b503c76e7</t>
  </si>
  <si>
    <t>/Organization/Prylos</t>
  </si>
  <si>
    <t>Prylos</t>
  </si>
  <si>
    <t>http://www.prylos.com</t>
  </si>
  <si>
    <t>/ORGANIZATION/PRYLOS</t>
  </si>
  <si>
    <t>/funding-round/fbc1a3a6b44f711b6db1ea6dc97f774d</t>
  </si>
  <si>
    <t>/organization/ prynt</t>
  </si>
  <si>
    <t>/organization/prynt</t>
  </si>
  <si>
    <t>/funding-round/08fc16b59cc37b1d168518764b974de9</t>
  </si>
  <si>
    <t>/Organization/Prynt</t>
  </si>
  <si>
    <t>Prynt</t>
  </si>
  <si>
    <t>http://www.pryntcases.com</t>
  </si>
  <si>
    <t>Consumer Electronics|Mobile|Photography</t>
  </si>
  <si>
    <t>/ORGANIZATION/PRYNT</t>
  </si>
  <si>
    <t>/funding-round/ac27332a0b1c5750165f40b512256a82</t>
  </si>
  <si>
    <t>/funding-round/f82a294ef42a05c0d9a98339dec1372b</t>
  </si>
  <si>
    <t>/organization/ pryor-medical-devices</t>
  </si>
  <si>
    <t>/ORGANIZATION/PRYOR-MEDICAL-DEVICES</t>
  </si>
  <si>
    <t>/funding-round/21be3a66a2389d675028c912f2294ba1</t>
  </si>
  <si>
    <t>/Organization/Pryor-Medical-Devices</t>
  </si>
  <si>
    <t>Pryor Medical Devices</t>
  </si>
  <si>
    <t>http://www.pryormedical.com/</t>
  </si>
  <si>
    <t>/organization/ prysm</t>
  </si>
  <si>
    <t>/organization/prysm</t>
  </si>
  <si>
    <t>/funding-round/0ca9fef1d2d9149d4f391baf811f8709</t>
  </si>
  <si>
    <t>/Organization/Prysm</t>
  </si>
  <si>
    <t>Prysm</t>
  </si>
  <si>
    <t>http://www.prysm.com/</t>
  </si>
  <si>
    <t>/ORGANIZATION/PRYSM</t>
  </si>
  <si>
    <t>/funding-round/6d5bc9aa55b4f783386a1c9fe9741aff</t>
  </si>
  <si>
    <t>/funding-round/c3beacb36f1f998385bcb7aa7546ef89</t>
  </si>
  <si>
    <t>/organization/ pryv</t>
  </si>
  <si>
    <t>/ORGANIZATION/PRYV</t>
  </si>
  <si>
    <t>/funding-round/2a23cfb6eb5baf6ce2f768f4bdccaff7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/organization/pryv</t>
  </si>
  <si>
    <t>/funding-round/38f8029b2649b1d98f812ddcba2aa44a</t>
  </si>
  <si>
    <t>/funding-round/e663fc2d890111c2ef44277923d5df3f</t>
  </si>
  <si>
    <t>/organization/ pryynt</t>
  </si>
  <si>
    <t>/organization/pryynt</t>
  </si>
  <si>
    <t>/funding-round/ad67d428434fe66c6446c01d456b142e</t>
  </si>
  <si>
    <t>/Organization/Pryynt</t>
  </si>
  <si>
    <t>PRYYNT</t>
  </si>
  <si>
    <t>http://pryynt.com/</t>
  </si>
  <si>
    <t>Android|iOS|Monetization|Photography|Printing</t>
  </si>
  <si>
    <t>/organization/ przeå›wietl-pl</t>
  </si>
  <si>
    <t>/ORGANIZATION/PRZEÅ›WIETL-PL</t>
  </si>
  <si>
    <t>/funding-round/9fe8ed2986d279646cbcdb72c6c5128a</t>
  </si>
  <si>
    <t>/Organization/Przeå›Wietl-Pl</t>
  </si>
  <si>
    <t>PrzeÅ›wietl.pl</t>
  </si>
  <si>
    <t>https://przeswietl.pl/</t>
  </si>
  <si>
    <t>/organization/ ps-biotech</t>
  </si>
  <si>
    <t>/organization/ps-biotech</t>
  </si>
  <si>
    <t>/funding-round/15c1a28f16d717b2cc234d7525854267</t>
  </si>
  <si>
    <t>/Organization/Ps-Biotech</t>
  </si>
  <si>
    <t>PS Biotech</t>
  </si>
  <si>
    <t>http://www.psbiotech.com</t>
  </si>
  <si>
    <t>/ORGANIZATION/PS-BIOTECH</t>
  </si>
  <si>
    <t>/funding-round/ba01ef4774b36b100030a0571647a4bd</t>
  </si>
  <si>
    <t>/organization/ ps-dept</t>
  </si>
  <si>
    <t>/organization/ps-dept</t>
  </si>
  <si>
    <t>/funding-round/9590e64d28da5ac5f7ccb46686457a09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DEPT</t>
  </si>
  <si>
    <t>/funding-round/bbe58892485fcb010c43307cd1421920</t>
  </si>
  <si>
    <t>/organization/ ps-xo</t>
  </si>
  <si>
    <t>/organization/ps-xo</t>
  </si>
  <si>
    <t>/funding-round/9ec5c160731c11ce4812292c108c7fc4</t>
  </si>
  <si>
    <t>/Organization/Ps-Xo</t>
  </si>
  <si>
    <t>PS XO</t>
  </si>
  <si>
    <t>http://www.psxo.com/</t>
  </si>
  <si>
    <t>Entertainment|Event Management|Events</t>
  </si>
  <si>
    <t>/organization/ psa-inc</t>
  </si>
  <si>
    <t>/ORGANIZATION/PSA-INC</t>
  </si>
  <si>
    <t>/funding-round/e4f571df180b053a94de5099251faf7e</t>
  </si>
  <si>
    <t>/Organization/Psa-Inc</t>
  </si>
  <si>
    <t>PSA Inc</t>
  </si>
  <si>
    <t>/organization/ psafe</t>
  </si>
  <si>
    <t>/organization/psafe</t>
  </si>
  <si>
    <t>/funding-round/4adf87ea1b6aab24dadf38842ed62692</t>
  </si>
  <si>
    <t>/Organization/Psafe</t>
  </si>
  <si>
    <t>PSafe</t>
  </si>
  <si>
    <t>http://www.psafe.com</t>
  </si>
  <si>
    <t>Copacabana</t>
  </si>
  <si>
    <t>/ORGANIZATION/PSAFE</t>
  </si>
  <si>
    <t>/funding-round/5efa12f9735842061b0025713d3a1fed</t>
  </si>
  <si>
    <t>/funding-round/ff692e40b216d7408e95d5f463bf5bad</t>
  </si>
  <si>
    <t>/organization/ psc-info-group</t>
  </si>
  <si>
    <t>/ORGANIZATION/PSC-INFO-GROUP</t>
  </si>
  <si>
    <t>/funding-round/2cdca06992f5b5a665e2215171e307f3</t>
  </si>
  <si>
    <t>31-07-2002</t>
  </si>
  <si>
    <t>/Organization/Psc-Info-Group</t>
  </si>
  <si>
    <t>PSC Info Group</t>
  </si>
  <si>
    <t>http://www.pscinfogroup.com</t>
  </si>
  <si>
    <t>Oaks</t>
  </si>
  <si>
    <t>/organization/ psg-construction</t>
  </si>
  <si>
    <t>/organization/psg-construction</t>
  </si>
  <si>
    <t>/funding-round/cf95bc0984a9c20885ea891fb198a090</t>
  </si>
  <si>
    <t>/Organization/Psg-Construction</t>
  </si>
  <si>
    <t>PSG Construction</t>
  </si>
  <si>
    <t>http://psgconstruction.com</t>
  </si>
  <si>
    <t>/organization/ psi-services</t>
  </si>
  <si>
    <t>/ORGANIZATION/PSI-SERVICES</t>
  </si>
  <si>
    <t>/funding-round/5f4f60c32e018b50ee8239b63757e720</t>
  </si>
  <si>
    <t>/Organization/Psi-Services</t>
  </si>
  <si>
    <t>PSI Services</t>
  </si>
  <si>
    <t>http://www.psionline.com</t>
  </si>
  <si>
    <t>/organization/ psi-systems</t>
  </si>
  <si>
    <t>/organization/psi-systems</t>
  </si>
  <si>
    <t>/funding-round/9fa692abf8f60210643bc3212dca4f4d</t>
  </si>
  <si>
    <t>/Organization/Psi-Systems</t>
  </si>
  <si>
    <t>PSI Systems</t>
  </si>
  <si>
    <t>http://psisystemsinc.net</t>
  </si>
  <si>
    <t>Distributors|Electronics|Services</t>
  </si>
  <si>
    <t>/organization/ psicofxp-com</t>
  </si>
  <si>
    <t>/ORGANIZATION/PSICOFXP-COM</t>
  </si>
  <si>
    <t>/funding-round/869c94e464f809e7a9dcbb52ee749c4d</t>
  </si>
  <si>
    <t>/Organization/Psicofxp-Com</t>
  </si>
  <si>
    <t>psicofxp</t>
  </si>
  <si>
    <t>http://www.psicofxp.com</t>
  </si>
  <si>
    <t>/organization/ psiflow-technology</t>
  </si>
  <si>
    <t>/organization/psiflow-technology</t>
  </si>
  <si>
    <t>/funding-round/4291fb7c153a96633dccc298bf929a96</t>
  </si>
  <si>
    <t>/Organization/Psiflow-Technology</t>
  </si>
  <si>
    <t>pSiFlow Technology</t>
  </si>
  <si>
    <t>http://psiflow.com</t>
  </si>
  <si>
    <t>/ORGANIZATION/PSIFLOW-TECHNOLOGY</t>
  </si>
  <si>
    <t>/funding-round/b0127851b5f2aa772f62b6c5f32b26c3</t>
  </si>
  <si>
    <t>/organization/ psikick</t>
  </si>
  <si>
    <t>/organization/psikick</t>
  </si>
  <si>
    <t>/funding-round/522989ae464f1c1aa2a63da8c327a98a</t>
  </si>
  <si>
    <t>/Organization/Psikick</t>
  </si>
  <si>
    <t>PsiKick</t>
  </si>
  <si>
    <t>http://www.psikick.com</t>
  </si>
  <si>
    <t>Internet of Things|Semiconductors|Wireless</t>
  </si>
  <si>
    <t>/ORGANIZATION/PSIKICK</t>
  </si>
  <si>
    <t>/funding-round/5c4a3033fa70e9958b53e01fd1989d6d</t>
  </si>
  <si>
    <t>/funding-round/dbda5e8c38bb544e4078ffb7d4e21e93</t>
  </si>
  <si>
    <t>/organization/ psiloquest</t>
  </si>
  <si>
    <t>/ORGANIZATION/PSILOQUEST</t>
  </si>
  <si>
    <t>/funding-round/1dce225f8c3e7ee93d1ced4ee7e4e018</t>
  </si>
  <si>
    <t>/Organization/Psiloquest</t>
  </si>
  <si>
    <t>PsiloQuest</t>
  </si>
  <si>
    <t>/organization/ psioxus-therapeutics</t>
  </si>
  <si>
    <t>/organization/psioxus-therapeutics</t>
  </si>
  <si>
    <t>/funding-round/8a484eb8b33b0b932692c1c84a0dfcd3</t>
  </si>
  <si>
    <t>/Organization/Psioxus-Therapeutics</t>
  </si>
  <si>
    <t>Psioxus Therapeutics</t>
  </si>
  <si>
    <t>http://www.psioxus.com/</t>
  </si>
  <si>
    <t>/ORGANIZATION/PSIOXUS-THERAPEUTICS</t>
  </si>
  <si>
    <t>/funding-round/a9a0188b7c3c3b3bde5c0ab906b7af8f</t>
  </si>
  <si>
    <t>/organization/ psivida</t>
  </si>
  <si>
    <t>/organization/psivida</t>
  </si>
  <si>
    <t>/funding-round/0dc636bc277c062fb935bb83b04a4133</t>
  </si>
  <si>
    <t>/Organization/Psivida</t>
  </si>
  <si>
    <t>pSivida</t>
  </si>
  <si>
    <t>http://www.psivida.com</t>
  </si>
  <si>
    <t>/ORGANIZATION/PSIVIDA</t>
  </si>
  <si>
    <t>/funding-round/2d7712c5531edfaec8ae2e8187c1ed58</t>
  </si>
  <si>
    <t>/funding-round/f254907ffa84ddba667d6612fe882165</t>
  </si>
  <si>
    <t>/organization/ pskw</t>
  </si>
  <si>
    <t>/ORGANIZATION/PSKW</t>
  </si>
  <si>
    <t>/funding-round/2d7d14033d76f049c46e704325dc626d</t>
  </si>
  <si>
    <t>/Organization/Pskw</t>
  </si>
  <si>
    <t>PSKW</t>
  </si>
  <si>
    <t>http://www.pskw.com/</t>
  </si>
  <si>
    <t>/organization/ psm-international</t>
  </si>
  <si>
    <t>/organization/psm-international</t>
  </si>
  <si>
    <t>/funding-round/f8375e60af127d359ad8c55ff5be0ae3</t>
  </si>
  <si>
    <t>/Organization/Psm-International</t>
  </si>
  <si>
    <t>PSM International</t>
  </si>
  <si>
    <t>http://www.psminternational.com/en/index/</t>
  </si>
  <si>
    <t>/organization/ psomasfmg</t>
  </si>
  <si>
    <t>/ORGANIZATION/PSOMASFMG</t>
  </si>
  <si>
    <t>/funding-round/021af0c303e79668cc415aa90d8d31fe</t>
  </si>
  <si>
    <t>/Organization/Psomasfmg</t>
  </si>
  <si>
    <t>PsomasFMG</t>
  </si>
  <si>
    <t>http://www.psomasfmg.com</t>
  </si>
  <si>
    <t>/organization/ psonar</t>
  </si>
  <si>
    <t>/organization/psonar</t>
  </si>
  <si>
    <t>/funding-round/3b9c88e7da2ae29a16eae4c039234bbf</t>
  </si>
  <si>
    <t>/Organization/Psonar</t>
  </si>
  <si>
    <t>Psonar</t>
  </si>
  <si>
    <t>http://www.psonar.com</t>
  </si>
  <si>
    <t>Internet|Music|Social Media|Video Streaming</t>
  </si>
  <si>
    <t>/ORGANIZATION/PSONAR</t>
  </si>
  <si>
    <t>/funding-round/4c8a87235f87f1188314cc6a7cce6d24</t>
  </si>
  <si>
    <t>/funding-round/9155f7cce3bc96ff23f9043a50467185</t>
  </si>
  <si>
    <t>/funding-round/a69133da3d7f66a835fa4c4b6d1f4f09</t>
  </si>
  <si>
    <t>/funding-round/e9d6c1c74b9735b1cf8a857570b61141</t>
  </si>
  <si>
    <t>/organization/ psonar-limited</t>
  </si>
  <si>
    <t>/ORGANIZATION/PSONAR-LIMITED</t>
  </si>
  <si>
    <t>/funding-round/530687c6ff912519636388f6ee690a29</t>
  </si>
  <si>
    <t>/Organization/Psonar-Limited</t>
  </si>
  <si>
    <t>Psonar Limited</t>
  </si>
  <si>
    <t>http://www.psonar.com/</t>
  </si>
  <si>
    <t>Entertainment|Music|Services</t>
  </si>
  <si>
    <t>/organization/psonar-limited</t>
  </si>
  <si>
    <t>/funding-round/ddf40ec156369ea7207732d810dadcde</t>
  </si>
  <si>
    <t>/organization/ pss-systems</t>
  </si>
  <si>
    <t>/ORGANIZATION/PSS-SYSTEMS</t>
  </si>
  <si>
    <t>/funding-round/06958a39c3aff4b793d708d37190f2f4</t>
  </si>
  <si>
    <t>/Organization/Pss-Systems</t>
  </si>
  <si>
    <t>PSS Systems</t>
  </si>
  <si>
    <t>http://www.pss-systems.com</t>
  </si>
  <si>
    <t>/organization/pss-systems</t>
  </si>
  <si>
    <t>/funding-round/a1c9cbf09193bdd8a2881e0b9a2d67d6</t>
  </si>
  <si>
    <t>/organization/ pst-tankers</t>
  </si>
  <si>
    <t>/ORGANIZATION/PST-TANKERS</t>
  </si>
  <si>
    <t>/funding-round/7e8b1634952745f6756268fd145bd080</t>
  </si>
  <si>
    <t>/Organization/Pst-Tankers</t>
  </si>
  <si>
    <t>PST Tankers</t>
  </si>
  <si>
    <t>/organization/ psycharmor</t>
  </si>
  <si>
    <t>/organization/psycharmor</t>
  </si>
  <si>
    <t>/funding-round/80cb59e027a84076947e3d5e80184916</t>
  </si>
  <si>
    <t>/Organization/Psycharmor</t>
  </si>
  <si>
    <t>PsychArmor</t>
  </si>
  <si>
    <t>http://psycharmor.org</t>
  </si>
  <si>
    <t>/organization/ psychiatric-solutions</t>
  </si>
  <si>
    <t>/ORGANIZATION/PSYCHIATRIC-SOLUTIONS</t>
  </si>
  <si>
    <t>/funding-round/e1bd9c9dc133df82665d2921bb1ab802</t>
  </si>
  <si>
    <t>/Organization/Psychiatric-Solutions</t>
  </si>
  <si>
    <t>Psychiatric Solutions</t>
  </si>
  <si>
    <t>http://www.psysolutions.com</t>
  </si>
  <si>
    <t>/organization/ psychological-service-you-can-harness-p-s-y-c-h-network</t>
  </si>
  <si>
    <t>/organization/psychological-service-you-can-harness-p-s-y-c-h-network</t>
  </si>
  <si>
    <t>/funding-round/551a0a269a977653c7d77db387f76fb3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 psychsignal</t>
  </si>
  <si>
    <t>/ORGANIZATION/PSYCHSIGNAL</t>
  </si>
  <si>
    <t>/funding-round/2aaaa12a6aa9868e52df918800a7eec8</t>
  </si>
  <si>
    <t>/Organization/Psychsignal</t>
  </si>
  <si>
    <t>PsychSignal</t>
  </si>
  <si>
    <t>http://psychsignal.com</t>
  </si>
  <si>
    <t>Consulting|Finance|Graphics</t>
  </si>
  <si>
    <t>/organization/psychsignal</t>
  </si>
  <si>
    <t>/funding-round/31969e97a3848a65346a166a81dec6b5</t>
  </si>
  <si>
    <t>/organization/ psydex</t>
  </si>
  <si>
    <t>/ORGANIZATION/PSYDEX</t>
  </si>
  <si>
    <t>/funding-round/6fcad0af4c60150c50e8fad6ec950b9e</t>
  </si>
  <si>
    <t>/Organization/Psydex</t>
  </si>
  <si>
    <t>Psydex</t>
  </si>
  <si>
    <t>http://www.psydex.com</t>
  </si>
  <si>
    <t>/organization/ psykosoft</t>
  </si>
  <si>
    <t>/organization/psykosoft</t>
  </si>
  <si>
    <t>/funding-round/a1e3a04ac6f9a7de967f4e73abee08b0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KOSOFT</t>
  </si>
  <si>
    <t>/funding-round/b130ae9138d8a20af67ab0c0ff586efd</t>
  </si>
  <si>
    <t>/funding-round/c65f725058a9ac9fdda0a96572a150ad</t>
  </si>
  <si>
    <t>/organization/ psylin-neurosciences</t>
  </si>
  <si>
    <t>/ORGANIZATION/PSYLIN-NEUROSCIENCES</t>
  </si>
  <si>
    <t>/funding-round/fbbf7aec67ac70e41b7ec6db3b0a55a5</t>
  </si>
  <si>
    <t>/Organization/Psylin-Neurosciences</t>
  </si>
  <si>
    <t>PSYLIN NEUROSCIENCES</t>
  </si>
  <si>
    <t>http://www.psylin.com</t>
  </si>
  <si>
    <t>/organization/ psynova-neurotech</t>
  </si>
  <si>
    <t>/organization/psynova-neurotech</t>
  </si>
  <si>
    <t>/funding-round/f312c16a9220162fb2fd1a6fc2a420f4</t>
  </si>
  <si>
    <t>/Organization/Psynova-Neurotech</t>
  </si>
  <si>
    <t>Psynova Neurotech</t>
  </si>
  <si>
    <t>http://www.psynova-neurotech.com</t>
  </si>
  <si>
    <t>/organization/ psyqic</t>
  </si>
  <si>
    <t>/ORGANIZATION/PSYQIC</t>
  </si>
  <si>
    <t>/funding-round/d46bb05f5ba2e90464788e90e7cd0096</t>
  </si>
  <si>
    <t>/Organization/Psyqic</t>
  </si>
  <si>
    <t>PsyQic</t>
  </si>
  <si>
    <t>http://psyqic.com</t>
  </si>
  <si>
    <t>Games|iOS|Mobile</t>
  </si>
  <si>
    <t>/organization/ psytechnics</t>
  </si>
  <si>
    <t>/organization/psytechnics</t>
  </si>
  <si>
    <t>/funding-round/e65bc20389fa0229280f860748aeb0a2</t>
  </si>
  <si>
    <t>/Organization/Psytechnics</t>
  </si>
  <si>
    <t>Psytechnics</t>
  </si>
  <si>
    <t>http://www.psytechnics.com</t>
  </si>
  <si>
    <t>/organization/ pt-global-tiket-network</t>
  </si>
  <si>
    <t>/ORGANIZATION/PT-GLOBAL-TIKET-NETWORK</t>
  </si>
  <si>
    <t>/funding-round/a504407bd21f19e503c81140306c1c6e</t>
  </si>
  <si>
    <t>/Organization/Pt-Global-Tiket-Network</t>
  </si>
  <si>
    <t>PT Global Tiket Network</t>
  </si>
  <si>
    <t>http://www.tiket.com</t>
  </si>
  <si>
    <t>E-Commerce|In-Flight Entertainment|Travel</t>
  </si>
  <si>
    <t>/organization/ pt-harapan-inti-selaras</t>
  </si>
  <si>
    <t>/organization/pt-harapan-inti-selaras</t>
  </si>
  <si>
    <t>/funding-round/7b8b0c6706561633d1cb5abf36baf2fe</t>
  </si>
  <si>
    <t>/Organization/Pt-Harapan-Inti-Selaras</t>
  </si>
  <si>
    <t>PT Harapan Inti Selaras</t>
  </si>
  <si>
    <t>http://www.m-saku.me</t>
  </si>
  <si>
    <t>E-Commerce|Mobile|Mobile Commerce|Mobile Payments</t>
  </si>
  <si>
    <t>/organization/ pt-pal</t>
  </si>
  <si>
    <t>/ORGANIZATION/PT-PAL</t>
  </si>
  <si>
    <t>/funding-round/dd51cbbcfd64bed5f3aea5d9b9175a16</t>
  </si>
  <si>
    <t>/Organization/Pt-Pal</t>
  </si>
  <si>
    <t>PT PAL</t>
  </si>
  <si>
    <t>http://physicaltherapypal.com</t>
  </si>
  <si>
    <t>Apps|Fitness|Health and Wellness|Mobile</t>
  </si>
  <si>
    <t>/organization/ ptc-therapeutics</t>
  </si>
  <si>
    <t>/organization/ptc-therapeutics</t>
  </si>
  <si>
    <t>/funding-round/0c8b0bb831014f9e53dea1f077abaf6d</t>
  </si>
  <si>
    <t>/Organization/Ptc-Therapeutics</t>
  </si>
  <si>
    <t>PTC Therapeutics</t>
  </si>
  <si>
    <t>http://www.ptcbio.com</t>
  </si>
  <si>
    <t>/ORGANIZATION/PTC-THERAPEUTICS</t>
  </si>
  <si>
    <t>/funding-round/121d881ae3e13d3a7b8ed41e1ef2a365</t>
  </si>
  <si>
    <t>/funding-round/1ea798bf1434009128f9d8fc6fe4f748</t>
  </si>
  <si>
    <t>/funding-round/3082d0e3aec59882bbdaff4278ebdb83</t>
  </si>
  <si>
    <t>/funding-round/6c574ad7082a0409162b588ea2801c58</t>
  </si>
  <si>
    <t>/funding-round/6c75b58284d69e922480dceaf18ea89a</t>
  </si>
  <si>
    <t>/funding-round/8d11d2086396bc81d16b7cd6a44311ce</t>
  </si>
  <si>
    <t>/funding-round/9588979e4502e0f821dcfcfcd708f42d</t>
  </si>
  <si>
    <t>/funding-round/96775307073c69bb39ad1865025306ab</t>
  </si>
  <si>
    <t>/funding-round/a5bfc22bf97393fa205bc3b84d24315d</t>
  </si>
  <si>
    <t>/funding-round/ecf0c987580759bca7e3de5eb9302d1c</t>
  </si>
  <si>
    <t>/organization/ ptmind</t>
  </si>
  <si>
    <t>/ORGANIZATION/PTMIND</t>
  </si>
  <si>
    <t>/funding-round/808798925bc6ac91cbd18167879ba99e</t>
  </si>
  <si>
    <t>/Organization/Ptmind</t>
  </si>
  <si>
    <t>Ptmind</t>
  </si>
  <si>
    <t>http://www.ptmind.com/</t>
  </si>
  <si>
    <t>/organization/ ptp-funding</t>
  </si>
  <si>
    <t>/organization/ptp-funding</t>
  </si>
  <si>
    <t>/funding-round/85f2c6821a906a3aa2f1565d499612ba</t>
  </si>
  <si>
    <t>/Organization/Ptp-Funding</t>
  </si>
  <si>
    <t>PTP Funding</t>
  </si>
  <si>
    <t>/organization/ pts-consulting</t>
  </si>
  <si>
    <t>/ORGANIZATION/PTS-CONSULTING</t>
  </si>
  <si>
    <t>/funding-round/9b366acacc6eb0e614d67e3c043a5208</t>
  </si>
  <si>
    <t>/Organization/Pts-Consulting</t>
  </si>
  <si>
    <t>PTS Consulting</t>
  </si>
  <si>
    <t>http://ptsconsulting.com</t>
  </si>
  <si>
    <t>/organization/ pts-physicians-llc</t>
  </si>
  <si>
    <t>/organization/pts-physicians-llc</t>
  </si>
  <si>
    <t>/funding-round/e7d123e9dc53873d69e869ac2220e901</t>
  </si>
  <si>
    <t>/Organization/Pts-Physicians-Llc</t>
  </si>
  <si>
    <t>PTS Physicians</t>
  </si>
  <si>
    <t>http://ptsphysicians.com</t>
  </si>
  <si>
    <t>/organization/ pubcoder</t>
  </si>
  <si>
    <t>/ORGANIZATION/PUBCODER</t>
  </si>
  <si>
    <t>/funding-round/4bb1ea05753296105f82aef148087c3f</t>
  </si>
  <si>
    <t>/Organization/Pubcoder</t>
  </si>
  <si>
    <t>PubCoder</t>
  </si>
  <si>
    <t>http://www.pubcoder.com</t>
  </si>
  <si>
    <t>/organization/pubcoder</t>
  </si>
  <si>
    <t>/funding-round/b3c8abe47c83828c13488e6e7c3f89ac</t>
  </si>
  <si>
    <t>/funding-round/fd17e20ab8332a7ce63260fca8c789da</t>
  </si>
  <si>
    <t>/organization/ pubelo-shuttle-express</t>
  </si>
  <si>
    <t>/organization/pubelo-shuttle-express</t>
  </si>
  <si>
    <t>/funding-round/85c0d0aec3915b901dc38096fbab85d6</t>
  </si>
  <si>
    <t>/Organization/Pubelo-Shuttle-Express</t>
  </si>
  <si>
    <t>Pubelo Shuttle Express</t>
  </si>
  <si>
    <t>20-04-1993</t>
  </si>
  <si>
    <t>/organization/ pubgame</t>
  </si>
  <si>
    <t>/ORGANIZATION/PUBGAME</t>
  </si>
  <si>
    <t>/funding-round/48bd90f9ea1ffb474ca995d88d80d652</t>
  </si>
  <si>
    <t>/Organization/Pubgame</t>
  </si>
  <si>
    <t>PubGame</t>
  </si>
  <si>
    <t>http://www.pubgame.tw</t>
  </si>
  <si>
    <t>/organization/ pubify</t>
  </si>
  <si>
    <t>/organization/pubify</t>
  </si>
  <si>
    <t>/funding-round/40472117c3142d838fba6417ba456882</t>
  </si>
  <si>
    <t>/Organization/Pubify</t>
  </si>
  <si>
    <t>PublishDrive</t>
  </si>
  <si>
    <t>http://www.publishdrive.com</t>
  </si>
  <si>
    <t>Big Data|Big Data Analytics|Digital Media|EBooks|Publishing|SaaS</t>
  </si>
  <si>
    <t>/organization/ publer</t>
  </si>
  <si>
    <t>/ORGANIZATION/PUBLER</t>
  </si>
  <si>
    <t>/funding-round/091cbe473575e44c82f09a7994d9cc55</t>
  </si>
  <si>
    <t>/Organization/Publer</t>
  </si>
  <si>
    <t>Publer</t>
  </si>
  <si>
    <t>http://publer.it</t>
  </si>
  <si>
    <t>/organization/publer</t>
  </si>
  <si>
    <t>/funding-round/34252eacd6498b2e723a6830cb863776</t>
  </si>
  <si>
    <t>/organization/ publet</t>
  </si>
  <si>
    <t>/ORGANIZATION/PUBLET</t>
  </si>
  <si>
    <t>/funding-round/0176d750abb5ca90d290695757a6af0c</t>
  </si>
  <si>
    <t>/Organization/Publet</t>
  </si>
  <si>
    <t>Publet</t>
  </si>
  <si>
    <t>http://publet.com/</t>
  </si>
  <si>
    <t>B2B|Content|Lead Generation</t>
  </si>
  <si>
    <t>/organization/ publiatis</t>
  </si>
  <si>
    <t>/organization/publiatis</t>
  </si>
  <si>
    <t>/funding-round/3347d6bcd07b355f93811ad902f9fd04</t>
  </si>
  <si>
    <t>/Organization/Publiatis</t>
  </si>
  <si>
    <t>PubliAtis</t>
  </si>
  <si>
    <t>http://www.publiatis.com</t>
  </si>
  <si>
    <t>/organization/ public-bankers</t>
  </si>
  <si>
    <t>/ORGANIZATION/PUBLIC-BANKERS</t>
  </si>
  <si>
    <t>/funding-round/32727758af879c20f75b7deef46ded16</t>
  </si>
  <si>
    <t>/Organization/Public-Bankers</t>
  </si>
  <si>
    <t>Public Bankers</t>
  </si>
  <si>
    <t>/organization/ public-earth</t>
  </si>
  <si>
    <t>/organization/public-earth</t>
  </si>
  <si>
    <t>/funding-round/dac871121797e99eabbf332e7509674e</t>
  </si>
  <si>
    <t>/Organization/Public-Earth</t>
  </si>
  <si>
    <t>PublicEarth</t>
  </si>
  <si>
    <t>http://www.publicearth.com</t>
  </si>
  <si>
    <t>Gps|Location Based Services|Travel</t>
  </si>
  <si>
    <t>/ORGANIZATION/PUBLIC-EARTH</t>
  </si>
  <si>
    <t>/funding-round/f77ba5cd1db82a9b267ab9548079be91</t>
  </si>
  <si>
    <t>/organization/ public-good-software</t>
  </si>
  <si>
    <t>/organization/public-good-software</t>
  </si>
  <si>
    <t>/funding-round/54f2b903acbd6656f39458bf8b3741c6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GOOD-SOFTWARE</t>
  </si>
  <si>
    <t>/funding-round/76cd2240a8af782723da71c5edb7c59e</t>
  </si>
  <si>
    <t>/organization/ public-insight-corporation</t>
  </si>
  <si>
    <t>/organization/public-insight-corporation</t>
  </si>
  <si>
    <t>/funding-round/d09bfa6f38eb0d5a72b420f4471762b4</t>
  </si>
  <si>
    <t>/Organization/Public-Insight-Corporation</t>
  </si>
  <si>
    <t>Public Insight Corporation</t>
  </si>
  <si>
    <t>http://publicinsightcorp.com</t>
  </si>
  <si>
    <t>/ORGANIZATION/PUBLIC-INSIGHT-CORPORATION</t>
  </si>
  <si>
    <t>/funding-round/f0b4cf5b3e14ac164cac9ae81744b818</t>
  </si>
  <si>
    <t>/organization/ public-media-works</t>
  </si>
  <si>
    <t>/organization/public-media-works</t>
  </si>
  <si>
    <t>/funding-round/86c8f7245142d49b1dbf7d1b1e065c44</t>
  </si>
  <si>
    <t>/Organization/Public-Media-Works</t>
  </si>
  <si>
    <t>Public Media Works</t>
  </si>
  <si>
    <t>http://www.publicmediaworks.com</t>
  </si>
  <si>
    <t>/ORGANIZATION/PUBLIC-MEDIA-WORKS</t>
  </si>
  <si>
    <t>/funding-round/e3b0468592c445e4d758fbc2879a62f5</t>
  </si>
  <si>
    <t>/organization/ public-mobile</t>
  </si>
  <si>
    <t>/organization/public-mobile</t>
  </si>
  <si>
    <t>/funding-round/e115c01cb61e1a6bb2d3d5d6e2f99519</t>
  </si>
  <si>
    <t>/Organization/Public-Mobile</t>
  </si>
  <si>
    <t>Public Mobile</t>
  </si>
  <si>
    <t>http://publicmobile.ca</t>
  </si>
  <si>
    <t>/organization/ public-post</t>
  </si>
  <si>
    <t>/ORGANIZATION/PUBLIC-POST</t>
  </si>
  <si>
    <t>/funding-round/cfbe5bfb3c4bcc8e6273afcc8a95b81d</t>
  </si>
  <si>
    <t>/Organization/Public-Post</t>
  </si>
  <si>
    <t>Public Post</t>
  </si>
  <si>
    <t>http://publicpost.com/</t>
  </si>
  <si>
    <t>/organization/ public-radio-exchange</t>
  </si>
  <si>
    <t>/organization/public-radio-exchange</t>
  </si>
  <si>
    <t>/funding-round/3f55f34b0913b8e25565c748e085865d</t>
  </si>
  <si>
    <t>/Organization/Public-Radio-Exchange</t>
  </si>
  <si>
    <t>PRX</t>
  </si>
  <si>
    <t>http://www.prx.org</t>
  </si>
  <si>
    <t>/ORGANIZATION/PUBLIC-RADIO-EXCHANGE</t>
  </si>
  <si>
    <t>/funding-round/ec016526c718bd3ba7516b7a74592835</t>
  </si>
  <si>
    <t>/organization/ public-solution</t>
  </si>
  <si>
    <t>/organization/public-solution</t>
  </si>
  <si>
    <t>/funding-round/0e2aad73288a10edfe02aed14f04128d</t>
  </si>
  <si>
    <t>/Organization/Public-Solution</t>
  </si>
  <si>
    <t>Public Solution</t>
  </si>
  <si>
    <t>/ORGANIZATION/PUBLIC-SOLUTION</t>
  </si>
  <si>
    <t>/funding-round/fefd6143f07ff12f2b23fbb955b5f753</t>
  </si>
  <si>
    <t>/organization/ public-verification</t>
  </si>
  <si>
    <t>/organization/public-verification</t>
  </si>
  <si>
    <t>/funding-round/f80a7b8f9183c5d3abd05ca72ccc224d</t>
  </si>
  <si>
    <t>/Organization/Public-Verification</t>
  </si>
  <si>
    <t>Public Verification</t>
  </si>
  <si>
    <t>/organization/ publicate</t>
  </si>
  <si>
    <t>/ORGANIZATION/PUBLICATE</t>
  </si>
  <si>
    <t>/funding-round/461b73ed4d84b13f0979e3123a4e817c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 publicbeta</t>
  </si>
  <si>
    <t>/organization/publicbeta</t>
  </si>
  <si>
    <t>/funding-round/3b5b90de7c559e2b1db30fbe5c3ed01f</t>
  </si>
  <si>
    <t>/Organization/Publicbeta</t>
  </si>
  <si>
    <t>PublicBeta</t>
  </si>
  <si>
    <t>http://publicbeta.co</t>
  </si>
  <si>
    <t>Education|Entrepreneur|Startups</t>
  </si>
  <si>
    <t>/organization/ publicfast</t>
  </si>
  <si>
    <t>/ORGANIZATION/PUBLICFAST</t>
  </si>
  <si>
    <t>/funding-round/f7a0d49a7b8484a78188fb3a279c958f</t>
  </si>
  <si>
    <t>/Organization/Publicfast</t>
  </si>
  <si>
    <t>Publicfast</t>
  </si>
  <si>
    <t>http://www.publicfast.com/</t>
  </si>
  <si>
    <t>Analytics|Brand Marketing|Social Media</t>
  </si>
  <si>
    <t>/organization/ publicrelay</t>
  </si>
  <si>
    <t>/organization/publicrelay</t>
  </si>
  <si>
    <t>/funding-round/afeec8802a14e2a53424e746b07b2575</t>
  </si>
  <si>
    <t>/Organization/Publicrelay</t>
  </si>
  <si>
    <t>PublicRelay</t>
  </si>
  <si>
    <t>http://www.publicrelay.com</t>
  </si>
  <si>
    <t>/organization/ publicstuff</t>
  </si>
  <si>
    <t>/ORGANIZATION/PUBLICSTUFF</t>
  </si>
  <si>
    <t>/funding-round/0feaddcba253e63a485d59aa1ed80d07</t>
  </si>
  <si>
    <t>/Organization/Publicstuff</t>
  </si>
  <si>
    <t>PublicStuff</t>
  </si>
  <si>
    <t>http://publicstuff.com</t>
  </si>
  <si>
    <t>/organization/publicstuff</t>
  </si>
  <si>
    <t>/funding-round/7d1cd841e92c011ae036ca6525ad8625</t>
  </si>
  <si>
    <t>/funding-round/7dbfc83206f32d47c8a6231baad6b48d</t>
  </si>
  <si>
    <t>/organization/ publictivity</t>
  </si>
  <si>
    <t>/organization/publictivity</t>
  </si>
  <si>
    <t>/funding-round/1832d8f9dacb43b0b64e651f325bc8d6</t>
  </si>
  <si>
    <t>/Organization/Publictivity</t>
  </si>
  <si>
    <t>Publictivity</t>
  </si>
  <si>
    <t>http://Publictivity.com</t>
  </si>
  <si>
    <t>Collaboration|Enterprise 2.0|Networking|Software|Web Development</t>
  </si>
  <si>
    <t>/organization/ publicvine</t>
  </si>
  <si>
    <t>/ORGANIZATION/PUBLICVINE</t>
  </si>
  <si>
    <t>/funding-round/7582f0b7adb7d560e160363ca5a9ced0</t>
  </si>
  <si>
    <t>/Organization/Publicvine</t>
  </si>
  <si>
    <t>PublicVine</t>
  </si>
  <si>
    <t>https://www.publicvine.com/aboutus</t>
  </si>
  <si>
    <t>Application Platforms|Audio|Marketplaces|Mobile|PaaS|Video</t>
  </si>
  <si>
    <t>/organization/ publification</t>
  </si>
  <si>
    <t>/organization/publification</t>
  </si>
  <si>
    <t>/funding-round/11980e98075cbc544c4620f5d288e592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FICATION</t>
  </si>
  <si>
    <t>/funding-round/54ca02f8c58092739106a2a2869bd827</t>
  </si>
  <si>
    <t>/organization/ publikdemand</t>
  </si>
  <si>
    <t>/organization/publikdemand</t>
  </si>
  <si>
    <t>/funding-round/511910002b0dc70997e455906ef64379</t>
  </si>
  <si>
    <t>/Organization/Publikdemand</t>
  </si>
  <si>
    <t>PublikDemand</t>
  </si>
  <si>
    <t>http://publikdemand.com</t>
  </si>
  <si>
    <t>Consumers|Curated Web|Enterprises|Lead Generation</t>
  </si>
  <si>
    <t>/organization/ publimind</t>
  </si>
  <si>
    <t>/ORGANIZATION/PUBLIMIND</t>
  </si>
  <si>
    <t>/funding-round/e9d449adaec7d5147bc32f0d649aaafd</t>
  </si>
  <si>
    <t>/Organization/Publimind</t>
  </si>
  <si>
    <t>Publimind</t>
  </si>
  <si>
    <t>http://www.caraworld.de</t>
  </si>
  <si>
    <t>Wangen Im AllgÃ¤u</t>
  </si>
  <si>
    <t>/organization/ publish2</t>
  </si>
  <si>
    <t>/organization/publish2</t>
  </si>
  <si>
    <t>/funding-round/9ecf222bc70839a8b507e11c220acaad</t>
  </si>
  <si>
    <t>/Organization/Publish2</t>
  </si>
  <si>
    <t>Publish2</t>
  </si>
  <si>
    <t>http://www.publish2.com</t>
  </si>
  <si>
    <t>/organization/ publisha</t>
  </si>
  <si>
    <t>/ORGANIZATION/PUBLISHA</t>
  </si>
  <si>
    <t>/funding-round/8d2cf56eda87b6c073b6eba8af05fa45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publisha</t>
  </si>
  <si>
    <t>/funding-round/e74578fdffff7bc2aa631dc9faca37ee</t>
  </si>
  <si>
    <t>/organization/ publishd</t>
  </si>
  <si>
    <t>/ORGANIZATION/PUBLISHD</t>
  </si>
  <si>
    <t>/funding-round/7c4a63802b984b6742d10b49a793d6c7</t>
  </si>
  <si>
    <t>/Organization/Publishd</t>
  </si>
  <si>
    <t>Publishd</t>
  </si>
  <si>
    <t>http://www.publishd.co</t>
  </si>
  <si>
    <t>Online Shopping|Sales and Marketing|Social Commerce</t>
  </si>
  <si>
    <t>/organization/ publishthis</t>
  </si>
  <si>
    <t>/organization/publishthis</t>
  </si>
  <si>
    <t>/funding-round/ddbac873a26c9d447c0237ca891d6037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ISHTHIS</t>
  </si>
  <si>
    <t>/funding-round/f1188419a0f84e09012e5b1abfac58d7</t>
  </si>
  <si>
    <t>/organization/ publons</t>
  </si>
  <si>
    <t>/organization/publons</t>
  </si>
  <si>
    <t>/funding-round/599340a0e680d84aeed32af9a530778e</t>
  </si>
  <si>
    <t>/Organization/Publons</t>
  </si>
  <si>
    <t>Publons</t>
  </si>
  <si>
    <t>http://publons.com</t>
  </si>
  <si>
    <t>/organization/ pubmatic</t>
  </si>
  <si>
    <t>/ORGANIZATION/PUBMATIC</t>
  </si>
  <si>
    <t>/funding-round/0a5f76996bd9146c33be50acee38cb72</t>
  </si>
  <si>
    <t>/Organization/Pubmatic</t>
  </si>
  <si>
    <t>PubMatic</t>
  </si>
  <si>
    <t>http://www.pubmatic.com</t>
  </si>
  <si>
    <t>/organization/pubmatic</t>
  </si>
  <si>
    <t>/funding-round/35353560b0df2f73dc404e5d2d27844e</t>
  </si>
  <si>
    <t>/funding-round/3770e205e5d2d8630eb47972127901aa</t>
  </si>
  <si>
    <t>/funding-round/77e12ec8092e33efa080be227b1da976</t>
  </si>
  <si>
    <t>/funding-round/a89237004c1b1cf02f8f2433a2a352dd</t>
  </si>
  <si>
    <t>/funding-round/f0b1a224fadb86a1e99a18d3dda636df</t>
  </si>
  <si>
    <t>/organization/ pubnative-gmbh</t>
  </si>
  <si>
    <t>/ORGANIZATION/PUBNATIVE-GMBH</t>
  </si>
  <si>
    <t>/funding-round/77343625bd09d52b06fba278583a7a7b</t>
  </si>
  <si>
    <t>/Organization/Pubnative-Gmbh</t>
  </si>
  <si>
    <t>PubNative</t>
  </si>
  <si>
    <t>http://pubnative.net</t>
  </si>
  <si>
    <t>/organization/ pubnub</t>
  </si>
  <si>
    <t>/organization/pubnub</t>
  </si>
  <si>
    <t>/funding-round/55ae82a0df5963fb61cf8bab319c0ca0</t>
  </si>
  <si>
    <t>/Organization/Pubnub</t>
  </si>
  <si>
    <t>PubNub</t>
  </si>
  <si>
    <t>https://www.pubnub.com</t>
  </si>
  <si>
    <t>Apps|Cloud Computing|Developer APIs|Mobile|Real Time|Software|Web Development</t>
  </si>
  <si>
    <t>/ORGANIZATION/PUBNUB</t>
  </si>
  <si>
    <t>/funding-round/6bef3f48379741e35d80b70b36433442</t>
  </si>
  <si>
    <t>/funding-round/a00b7f3aa7faf0c1c43d0d6a28293d48</t>
  </si>
  <si>
    <t>/funding-round/ab522383e4529b5603ee58bf55660165</t>
  </si>
  <si>
    <t>/organization/ pubster</t>
  </si>
  <si>
    <t>/organization/pubster</t>
  </si>
  <si>
    <t>/funding-round/8e0ad1ccff50903a5bc7a2c21747fa1a</t>
  </si>
  <si>
    <t>/Organization/Pubster</t>
  </si>
  <si>
    <t>Pubster</t>
  </si>
  <si>
    <t>http://www.pubsterapp.com</t>
  </si>
  <si>
    <t>Apps|Craft Beer|Local|Loyalty Programs|Mobile</t>
  </si>
  <si>
    <t>/organization/ puddingmedia</t>
  </si>
  <si>
    <t>/ORGANIZATION/PUDDINGMEDIA</t>
  </si>
  <si>
    <t>/funding-round/4f680ec09a792c3cc5366bbfc3f666db</t>
  </si>
  <si>
    <t>/Organization/Puddingmedia</t>
  </si>
  <si>
    <t>Pudding Media</t>
  </si>
  <si>
    <t>http://www.puddingmedia.com</t>
  </si>
  <si>
    <t>/organization/puddingmedia</t>
  </si>
  <si>
    <t>/funding-round/587de4d88e5efe08cc4ee6869037d196</t>
  </si>
  <si>
    <t>/funding-round/fdae44d3ed0d5510b702ffbd1476b5e9</t>
  </si>
  <si>
    <t>/organization/ puddle</t>
  </si>
  <si>
    <t>/organization/puddle</t>
  </si>
  <si>
    <t>/funding-round/59ca265009f092a34f24649ddbb82336</t>
  </si>
  <si>
    <t>/Organization/Puddle</t>
  </si>
  <si>
    <t>Puddle</t>
  </si>
  <si>
    <t>https://www.puddle.com</t>
  </si>
  <si>
    <t>Advertising|E-Commerce|Social Commerce|Social Media Platforms</t>
  </si>
  <si>
    <t>/organization/ puentes-company</t>
  </si>
  <si>
    <t>/ORGANIZATION/PUENTES-COMPANY</t>
  </si>
  <si>
    <t>/funding-round/eb01501f1c042b19921c355f428d7743</t>
  </si>
  <si>
    <t>/Organization/Puentes-Company</t>
  </si>
  <si>
    <t>Puentes Company</t>
  </si>
  <si>
    <t>http://www.puentesonline.com</t>
  </si>
  <si>
    <t>/organization/ puerto-finanzas</t>
  </si>
  <si>
    <t>/organization/puerto-finanzas</t>
  </si>
  <si>
    <t>/funding-round/121f2b66e885f8bb28293703438bff67</t>
  </si>
  <si>
    <t>/Organization/Puerto-Finanzas</t>
  </si>
  <si>
    <t>Puerto Finanzas</t>
  </si>
  <si>
    <t>http://www.puertofinanzas.com</t>
  </si>
  <si>
    <t>Big Data|Blogging Platforms|Finance|Social Network Media</t>
  </si>
  <si>
    <t>/organization/ pufetto</t>
  </si>
  <si>
    <t>/ORGANIZATION/PUFETTO</t>
  </si>
  <si>
    <t>/funding-round/0d7f35ca7edeee7e1b9bbffe2fd244ca</t>
  </si>
  <si>
    <t>/Organization/Pufetto</t>
  </si>
  <si>
    <t>Pufetto</t>
  </si>
  <si>
    <t>http://www.pufetto.com.ua</t>
  </si>
  <si>
    <t>/organization/ pufferfish</t>
  </si>
  <si>
    <t>/organization/pufferfish</t>
  </si>
  <si>
    <t>/funding-round/a004d6013b52549d73740421017ebff1</t>
  </si>
  <si>
    <t>/Organization/Pufferfish</t>
  </si>
  <si>
    <t>Pufferfish</t>
  </si>
  <si>
    <t>http://www.pufferfishdisplays.co.uk</t>
  </si>
  <si>
    <t>/organization/ pug-pharm</t>
  </si>
  <si>
    <t>/ORGANIZATION/PUG-PHARM</t>
  </si>
  <si>
    <t>/funding-round/62b27173e3a4922aec58b120b72075cc</t>
  </si>
  <si>
    <t>/Organization/Pug-Pharm</t>
  </si>
  <si>
    <t>Pug Pharm</t>
  </si>
  <si>
    <t>http://www.pugpharm.com</t>
  </si>
  <si>
    <t>Communities|Gamification|Loyalty Programs|Software|User Experience Design</t>
  </si>
  <si>
    <t>/organization/ puget-sound-energy</t>
  </si>
  <si>
    <t>/organization/puget-sound-energy</t>
  </si>
  <si>
    <t>/funding-round/e052d032584ea92e6acd066061421d9d</t>
  </si>
  <si>
    <t>/Organization/Puget-Sound-Energy</t>
  </si>
  <si>
    <t>Puget Sound Energy</t>
  </si>
  <si>
    <t>https://pse.com/Pages/default.aspx</t>
  </si>
  <si>
    <t>/organization/ puick</t>
  </si>
  <si>
    <t>/ORGANIZATION/PUICK</t>
  </si>
  <si>
    <t>/funding-round/03e9ae046833bc84403203772cf4ebc2</t>
  </si>
  <si>
    <t>/Organization/Puick</t>
  </si>
  <si>
    <t>Puick</t>
  </si>
  <si>
    <t>/organization/ pulaski-bank</t>
  </si>
  <si>
    <t>/organization/pulaski-bank</t>
  </si>
  <si>
    <t>/funding-round/ed456d4074e8d284a75bd10cef92b89b</t>
  </si>
  <si>
    <t>/Organization/Pulaski-Bank</t>
  </si>
  <si>
    <t>Pulaski Bank</t>
  </si>
  <si>
    <t>https://www.pulaskibank.com/our-story/</t>
  </si>
  <si>
    <t>/organization/ pulian-software-company</t>
  </si>
  <si>
    <t>/ORGANIZATION/PULIAN-SOFTWARE-COMPANY</t>
  </si>
  <si>
    <t>/funding-round/2c0e37fcf0c65eacd219cf4687acd7a5</t>
  </si>
  <si>
    <t>/Organization/Pulian-Software-Company</t>
  </si>
  <si>
    <t>Pulian Software</t>
  </si>
  <si>
    <t>http://www.pansoft.com</t>
  </si>
  <si>
    <t>/organization/ pull</t>
  </si>
  <si>
    <t>/organization/pull</t>
  </si>
  <si>
    <t>/funding-round/d39857341fd9e9159fef718b1b805662</t>
  </si>
  <si>
    <t>/Organization/Pull</t>
  </si>
  <si>
    <t>Pull</t>
  </si>
  <si>
    <t>http://thepullapp.com/</t>
  </si>
  <si>
    <t>Distribution|Messaging|Private Social Networking</t>
  </si>
  <si>
    <t>/organization/ pulmatrix</t>
  </si>
  <si>
    <t>/ORGANIZATION/PULMATRIX</t>
  </si>
  <si>
    <t>/funding-round/647ed135d7fb8d9e1602e46b9c365719</t>
  </si>
  <si>
    <t>/Organization/Pulmatrix</t>
  </si>
  <si>
    <t>Pulmatrix</t>
  </si>
  <si>
    <t>http://www.pulmatrix.com</t>
  </si>
  <si>
    <t>/organization/pulmatrix</t>
  </si>
  <si>
    <t>/funding-round/65cad24ed49cbc31bcc328972e94503b</t>
  </si>
  <si>
    <t>/funding-round/67f16c1a14b85e195fa40728ea655e8a</t>
  </si>
  <si>
    <t>/funding-round/94989b15db3d12e2733f88e8fa312aeb</t>
  </si>
  <si>
    <t>/funding-round/aa86ee8fa43a910cf87e9cad69e41e8e</t>
  </si>
  <si>
    <t>/funding-round/e16a3c3f1474e245234c948ffdfd3560</t>
  </si>
  <si>
    <t>/organization/ pulmocide</t>
  </si>
  <si>
    <t>/ORGANIZATION/PULMOCIDE</t>
  </si>
  <si>
    <t>/funding-round/1e793f5aa38be140c2af9d989ead64c6</t>
  </si>
  <si>
    <t>/Organization/Pulmocide</t>
  </si>
  <si>
    <t>Pulmocide</t>
  </si>
  <si>
    <t>http://www.pulmocide.com</t>
  </si>
  <si>
    <t>/organization/ pulmokine</t>
  </si>
  <si>
    <t>/organization/pulmokine</t>
  </si>
  <si>
    <t>/funding-round/bfb8c25af11639afe0f45e0533c81ea7</t>
  </si>
  <si>
    <t>/Organization/Pulmokine</t>
  </si>
  <si>
    <t>Pulmokine</t>
  </si>
  <si>
    <t>http://pulmokine.net</t>
  </si>
  <si>
    <t>Rensselaer</t>
  </si>
  <si>
    <t>/organization/ pulmologix</t>
  </si>
  <si>
    <t>/ORGANIZATION/PULMOLOGIX</t>
  </si>
  <si>
    <t>/funding-round/190b2ab0076e874f70309b19d3def091</t>
  </si>
  <si>
    <t>/Organization/Pulmologix</t>
  </si>
  <si>
    <t>Pulmologix</t>
  </si>
  <si>
    <t>http://www.pulmologix.com/</t>
  </si>
  <si>
    <t>/organization/ pulmone</t>
  </si>
  <si>
    <t>/organization/pulmone</t>
  </si>
  <si>
    <t>/funding-round/f6c382ee8bd68f035e28d7dc67ab04c7</t>
  </si>
  <si>
    <t>/Organization/Pulmone</t>
  </si>
  <si>
    <t>PulmOne</t>
  </si>
  <si>
    <t>http://www.pulm-one.com</t>
  </si>
  <si>
    <t>Ra'ananna</t>
  </si>
  <si>
    <t>/organization/ pulmonx</t>
  </si>
  <si>
    <t>/ORGANIZATION/PULMONX</t>
  </si>
  <si>
    <t>/funding-round/189894e3ef55f01b715ef520b4146a3c</t>
  </si>
  <si>
    <t>/Organization/Pulmonx</t>
  </si>
  <si>
    <t>Pulmonx</t>
  </si>
  <si>
    <t>http://www.pulmonx.com</t>
  </si>
  <si>
    <t>/organization/pulmonx</t>
  </si>
  <si>
    <t>/funding-round/3dec5e947a2c9b004be7ae80df174e44</t>
  </si>
  <si>
    <t>/funding-round/4c75c014cdbc2b888af9802444d278ae</t>
  </si>
  <si>
    <t>/funding-round/724e6635cf75284f569e69a3fa963498</t>
  </si>
  <si>
    <t>/funding-round/9f7fc058a279914ecfae1311d9bbf5c4</t>
  </si>
  <si>
    <t>/organization/ pulmorphix</t>
  </si>
  <si>
    <t>/organization/pulmorphix</t>
  </si>
  <si>
    <t>/funding-round/9ef7b25914edb57db7d0e91237533926</t>
  </si>
  <si>
    <t>/Organization/Pulmorphix</t>
  </si>
  <si>
    <t>Pulmorphix</t>
  </si>
  <si>
    <t>http://www.pulmorphix.com/</t>
  </si>
  <si>
    <t>/organization/ pulpo-media</t>
  </si>
  <si>
    <t>/ORGANIZATION/PULPO-MEDIA</t>
  </si>
  <si>
    <t>/funding-round/3f761f02f941bcda15cf99e5661a8019</t>
  </si>
  <si>
    <t>/Organization/Pulpo-Media</t>
  </si>
  <si>
    <t>Pulpo Media</t>
  </si>
  <si>
    <t>http://www.pulpomedia.com</t>
  </si>
  <si>
    <t>/organization/pulpo-media</t>
  </si>
  <si>
    <t>/funding-round/fb301f9c9e408437e05b4a9c93ef4e9f</t>
  </si>
  <si>
    <t>/organization/ pulpworks-inc</t>
  </si>
  <si>
    <t>/ORGANIZATION/PULPWORKS-INC</t>
  </si>
  <si>
    <t>/funding-round/0f903e73813e8ef7330fbb0476f4b4c4</t>
  </si>
  <si>
    <t>/Organization/Pulpworks-Inc</t>
  </si>
  <si>
    <t>PulpWorks</t>
  </si>
  <si>
    <t>http://www.pulpworksinc.com</t>
  </si>
  <si>
    <t>/organization/ pulsant</t>
  </si>
  <si>
    <t>/organization/pulsant</t>
  </si>
  <si>
    <t>/funding-round/de05d8c176cd6c2b71150adb18be2bae</t>
  </si>
  <si>
    <t>/Organization/Pulsant</t>
  </si>
  <si>
    <t>Pulsant</t>
  </si>
  <si>
    <t>http://www.pulsant.com/</t>
  </si>
  <si>
    <t>Data Centers|Information Technology|Location Based Services|Web Hosting</t>
  </si>
  <si>
    <t>/organization/ pulsar-2</t>
  </si>
  <si>
    <t>/ORGANIZATION/PULSAR-2</t>
  </si>
  <si>
    <t>/funding-round/0fbd1a49863e14f17b5db8844f251584</t>
  </si>
  <si>
    <t>/Organization/Pulsar-2</t>
  </si>
  <si>
    <t>Pulsar</t>
  </si>
  <si>
    <t>http://www.pulsarplatform.com</t>
  </si>
  <si>
    <t>/organization/ pulsar-5</t>
  </si>
  <si>
    <t>/organization/pulsar-5</t>
  </si>
  <si>
    <t>/funding-round/b4e04bdc58dccdf2f0123743cad6021d</t>
  </si>
  <si>
    <t>/Organization/Pulsar-5</t>
  </si>
  <si>
    <t>/organization/ pulsar-vascular</t>
  </si>
  <si>
    <t>/ORGANIZATION/PULSAR-VASCULAR</t>
  </si>
  <si>
    <t>/funding-round/64b1b6c6ecca55091a635d3ea880e137</t>
  </si>
  <si>
    <t>/Organization/Pulsar-Vascular</t>
  </si>
  <si>
    <t>Pulsar Vascular</t>
  </si>
  <si>
    <t>http://pulsarvascular.com</t>
  </si>
  <si>
    <t>/organization/ pulsate</t>
  </si>
  <si>
    <t>/organization/pulsate</t>
  </si>
  <si>
    <t>/funding-round/ebb0ffe4fa607b5add36d1e05d32b10a</t>
  </si>
  <si>
    <t>/Organization/Pulsate</t>
  </si>
  <si>
    <t>Pulsate</t>
  </si>
  <si>
    <t>http://pulsatehq.com</t>
  </si>
  <si>
    <t>/organization/ pulse</t>
  </si>
  <si>
    <t>/ORGANIZATION/PULSE</t>
  </si>
  <si>
    <t>/funding-round/5b098d10d2a2a2b1a3d8d858967127cc</t>
  </si>
  <si>
    <t>/Organization/Pulse</t>
  </si>
  <si>
    <t>Pulse</t>
  </si>
  <si>
    <t>iPhone|News</t>
  </si>
  <si>
    <t>/organization/pulse</t>
  </si>
  <si>
    <t>/funding-round/a3e5722da1b7b88e5031c439df1ffa7e</t>
  </si>
  <si>
    <t>/organization/ pulse-2</t>
  </si>
  <si>
    <t>/ORGANIZATION/PULSE-2</t>
  </si>
  <si>
    <t>/funding-round/97c58c0d2cfdc2347842917f2a85aa6e</t>
  </si>
  <si>
    <t>/Organization/Pulse-2</t>
  </si>
  <si>
    <t>http://pulseapp.co/</t>
  </si>
  <si>
    <t>/organization/ pulse-8-inc</t>
  </si>
  <si>
    <t>/organization/pulse-8-inc</t>
  </si>
  <si>
    <t>/funding-round/54b18ff59a6ee8939fc6f8d7d5f41c45</t>
  </si>
  <si>
    <t>/Organization/Pulse-8-Inc</t>
  </si>
  <si>
    <t>Pulse 8</t>
  </si>
  <si>
    <t>http://www.pulse8.com</t>
  </si>
  <si>
    <t>Analytics|Data Integration|Security</t>
  </si>
  <si>
    <t>/ORGANIZATION/PULSE-8-INC</t>
  </si>
  <si>
    <t>/funding-round/b4c421df417d42489f1b8bc0d6184a6d</t>
  </si>
  <si>
    <t>/organization/ pulse-aerospace</t>
  </si>
  <si>
    <t>/organization/pulse-aerospace</t>
  </si>
  <si>
    <t>/funding-round/b8570eaa40b3c8e0622daed5bdc361f7</t>
  </si>
  <si>
    <t>/Organization/Pulse-Aerospace</t>
  </si>
  <si>
    <t>Pulse Aerospace</t>
  </si>
  <si>
    <t>http://pulseaero.com/</t>
  </si>
  <si>
    <t>Aerospace|Security|Unmanned Air Systems</t>
  </si>
  <si>
    <t>/organization/ pulse-beverage</t>
  </si>
  <si>
    <t>/ORGANIZATION/PULSE-BEVERAGE</t>
  </si>
  <si>
    <t>/funding-round/14cda0362f38ee2718bf30d73d57eb46</t>
  </si>
  <si>
    <t>/Organization/Pulse-Beverage</t>
  </si>
  <si>
    <t>Pulse Beverage</t>
  </si>
  <si>
    <t>http://www.pulsebeverage.com/</t>
  </si>
  <si>
    <t>/organization/ pulse-electronics</t>
  </si>
  <si>
    <t>/organization/pulse-electronics</t>
  </si>
  <si>
    <t>/funding-round/7b7e9dce41c00d38fe32ccbc62392e5d</t>
  </si>
  <si>
    <t>/Organization/Pulse-Electronics</t>
  </si>
  <si>
    <t>Pulse Electronics</t>
  </si>
  <si>
    <t>http://www.pulseelectronics.com</t>
  </si>
  <si>
    <t>/ORGANIZATION/PULSE-ELECTRONICS</t>
  </si>
  <si>
    <t>/funding-round/bd16fb9fbcd4912d5e5a1b96c3bccd3f</t>
  </si>
  <si>
    <t>/funding-round/d117b79201276545d404963f6692f4a3</t>
  </si>
  <si>
    <t>/organization/ pulse-entertainment</t>
  </si>
  <si>
    <t>/ORGANIZATION/PULSE-ENTERTAINMENT</t>
  </si>
  <si>
    <t>/funding-round/5977ab4d85cc263f6016a58f6543387f</t>
  </si>
  <si>
    <t>/Organization/Pulse-Entertainment</t>
  </si>
  <si>
    <t>Pulse Entertainment</t>
  </si>
  <si>
    <t>http://www.pulse3d.com</t>
  </si>
  <si>
    <t>3D|Entertainment|Messaging</t>
  </si>
  <si>
    <t>/organization/ pulse-io</t>
  </si>
  <si>
    <t>/organization/pulse-io</t>
  </si>
  <si>
    <t>/funding-round/6d81fc9c2aaeab8d71f002d235b0cd0c</t>
  </si>
  <si>
    <t>/Organization/Pulse-Io</t>
  </si>
  <si>
    <t>Pulse.io</t>
  </si>
  <si>
    <t>http://pulse.io</t>
  </si>
  <si>
    <t>/ORGANIZATION/PULSE-IO</t>
  </si>
  <si>
    <t>/funding-round/90b0b2c7a5a1b6a6b13e4895c2aebfa3</t>
  </si>
  <si>
    <t>/organization/ pulse-link-s</t>
  </si>
  <si>
    <t>/organization/pulse-link-s</t>
  </si>
  <si>
    <t>/funding-round/27c17a38505fa013fd06fa4d2d81faf2</t>
  </si>
  <si>
    <t>/Organization/Pulse-Link-S</t>
  </si>
  <si>
    <t>Pulse-LINK's</t>
  </si>
  <si>
    <t>http://pulse-link.net/</t>
  </si>
  <si>
    <t>/organization/ pulse-technologies</t>
  </si>
  <si>
    <t>/ORGANIZATION/PULSE-TECHNOLOGIES</t>
  </si>
  <si>
    <t>/funding-round/2efa56dfae64d32914de436bbf751d2d</t>
  </si>
  <si>
    <t>/Organization/Pulse-Technologies</t>
  </si>
  <si>
    <t>Pulse Technologies</t>
  </si>
  <si>
    <t>http://www.pulseliving.com</t>
  </si>
  <si>
    <t>/organization/ pulse-therapeutics</t>
  </si>
  <si>
    <t>/organization/pulse-therapeutics</t>
  </si>
  <si>
    <t>/funding-round/209a0464ff2cf6b099da886f7176bfa1</t>
  </si>
  <si>
    <t>/Organization/Pulse-Therapeutics</t>
  </si>
  <si>
    <t>Pulse Therapeutics</t>
  </si>
  <si>
    <t>http://www.pulsetherapeutics.com</t>
  </si>
  <si>
    <t>/ORGANIZATION/PULSE-THERAPEUTICS</t>
  </si>
  <si>
    <t>/funding-round/868d8ae76308c0501115d26eb66bca77</t>
  </si>
  <si>
    <t>/funding-round/95c40624e1424633379a77bc8bc35c4c</t>
  </si>
  <si>
    <t>/organization/ pulselocker</t>
  </si>
  <si>
    <t>/ORGANIZATION/PULSELOCKER</t>
  </si>
  <si>
    <t>/funding-round/ce59a50ad2128c01809cc9f983f77810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locker</t>
  </si>
  <si>
    <t>/funding-round/f75733c6ba76167fefe8bff4e1554695</t>
  </si>
  <si>
    <t>/organization/ pulseon</t>
  </si>
  <si>
    <t>/ORGANIZATION/PULSEON</t>
  </si>
  <si>
    <t>/funding-round/73aa8ed670f9ae198b1c9722b82dba12</t>
  </si>
  <si>
    <t>/Organization/Pulseon</t>
  </si>
  <si>
    <t>PulseOn</t>
  </si>
  <si>
    <t>http://pulseon.com</t>
  </si>
  <si>
    <t>/organization/pulseon</t>
  </si>
  <si>
    <t>/funding-round/fa14253c0d196c1a39750d8008e39b55</t>
  </si>
  <si>
    <t>/organization/ pulsepoint</t>
  </si>
  <si>
    <t>/ORGANIZATION/PULSEPOINT</t>
  </si>
  <si>
    <t>/funding-round/a194cacb0f3b507622ab8e1a97d57863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point</t>
  </si>
  <si>
    <t>/funding-round/b9651c15d4dd2b2ef9d0a987196c3354</t>
  </si>
  <si>
    <t>/funding-round/c44c1c06954f9e8a65d05e4f4f88e36f</t>
  </si>
  <si>
    <t>/funding-round/ff18737487cd3be2ac255b5c77aa9ab3</t>
  </si>
  <si>
    <t>/organization/ pulsesocks</t>
  </si>
  <si>
    <t>/ORGANIZATION/PULSESOCKS</t>
  </si>
  <si>
    <t>/funding-round/76ebc99eb76378e46a91c46501e60899</t>
  </si>
  <si>
    <t>/Organization/Pulsesocks</t>
  </si>
  <si>
    <t>PulseSocks</t>
  </si>
  <si>
    <t>http://www.pulsesocks.com</t>
  </si>
  <si>
    <t>/organization/ pulsity</t>
  </si>
  <si>
    <t>/organization/pulsity</t>
  </si>
  <si>
    <t>/funding-round/69e72a4991110efb7dec3f4936831c98</t>
  </si>
  <si>
    <t>/Organization/Pulsity</t>
  </si>
  <si>
    <t>Pulsity</t>
  </si>
  <si>
    <t>http://pulsity.co</t>
  </si>
  <si>
    <t>/organization/ pult</t>
  </si>
  <si>
    <t>/ORGANIZATION/PULT</t>
  </si>
  <si>
    <t>/funding-round/c6526af0d625bfcacf79a32be52a9999</t>
  </si>
  <si>
    <t>/Organization/Pult</t>
  </si>
  <si>
    <t>Pult</t>
  </si>
  <si>
    <t>http://pult.io</t>
  </si>
  <si>
    <t>/organization/ pulzze</t>
  </si>
  <si>
    <t>/organization/pulzze</t>
  </si>
  <si>
    <t>/funding-round/a17d647267194bfe1d95fa80d9ac2a63</t>
  </si>
  <si>
    <t>/Organization/Pulzze</t>
  </si>
  <si>
    <t>Pulzze</t>
  </si>
  <si>
    <t>/organization/ pulzze-systems-inc</t>
  </si>
  <si>
    <t>/ORGANIZATION/PULZZE-SYSTEMS-INC</t>
  </si>
  <si>
    <t>/funding-round/6b16b11a7780e7f220d79a0d94923f0f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 puma-biotechnology</t>
  </si>
  <si>
    <t>/organization/puma-biotechnology</t>
  </si>
  <si>
    <t>/funding-round/8f0798bdbfb8ca4d829a174357468050</t>
  </si>
  <si>
    <t>/Organization/Puma-Biotechnology</t>
  </si>
  <si>
    <t>Puma Biotechnology</t>
  </si>
  <si>
    <t>http://www.pumabiotechnology.com</t>
  </si>
  <si>
    <t>/ORGANIZATION/PUMA-BIOTECHNOLOGY</t>
  </si>
  <si>
    <t>/funding-round/b47fbda5a06116cc45473add8a03a6be</t>
  </si>
  <si>
    <t>/funding-round/f0575a17c1f86c24b6d8808ae5be44e2</t>
  </si>
  <si>
    <t>/organization/ pumant</t>
  </si>
  <si>
    <t>/ORGANIZATION/PUMANT</t>
  </si>
  <si>
    <t>/funding-round/b4fabc72eb121c206219ef33a3400799</t>
  </si>
  <si>
    <t>/Organization/Pumant</t>
  </si>
  <si>
    <t>Pumant</t>
  </si>
  <si>
    <t>http://www.Pumant.com</t>
  </si>
  <si>
    <t>Android|Design|Facebook Applications|Outsourcing|Software</t>
  </si>
  <si>
    <t>/organization/ pumodo</t>
  </si>
  <si>
    <t>/organization/pumodo</t>
  </si>
  <si>
    <t>/funding-round/c0bc8eaff080ff205a77aa70367f51ca</t>
  </si>
  <si>
    <t>/Organization/Pumodo</t>
  </si>
  <si>
    <t>Pumodo</t>
  </si>
  <si>
    <t>http://championapp.co</t>
  </si>
  <si>
    <t>/organization/ pump</t>
  </si>
  <si>
    <t>/ORGANIZATION/PUMP</t>
  </si>
  <si>
    <t>/funding-round/243b300caed0c00b4b2c5fd5668aae0a</t>
  </si>
  <si>
    <t>/Organization/Pump</t>
  </si>
  <si>
    <t>Pump!</t>
  </si>
  <si>
    <t>/organization/ pump-aid</t>
  </si>
  <si>
    <t>/organization/pump-aid</t>
  </si>
  <si>
    <t>/funding-round/b05f2a9953100ae0187df6791abf9570</t>
  </si>
  <si>
    <t>/Organization/Pump-Aid</t>
  </si>
  <si>
    <t>Pump Aid</t>
  </si>
  <si>
    <t>http://www.pumpaid.org/</t>
  </si>
  <si>
    <t>Infrastructure|Social Entrepreneurship|Water</t>
  </si>
  <si>
    <t>/organization/ pump-engineering</t>
  </si>
  <si>
    <t>/ORGANIZATION/PUMP-ENGINEERING</t>
  </si>
  <si>
    <t>/funding-round/df11681e4121bbcbe1adc3c4ddb38c17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 pumpaudio</t>
  </si>
  <si>
    <t>/organization/pumpaudio</t>
  </si>
  <si>
    <t>/funding-round/3118f95cbeb0e1c056e7a3286a67f9d9</t>
  </si>
  <si>
    <t>/Organization/Pumpaudio</t>
  </si>
  <si>
    <t>Pump Audio</t>
  </si>
  <si>
    <t>http://pumpaudio.com</t>
  </si>
  <si>
    <t>Artists Globally|Music</t>
  </si>
  <si>
    <t>/organization/ pumpic</t>
  </si>
  <si>
    <t>/ORGANIZATION/PUMPIC</t>
  </si>
  <si>
    <t>/funding-round/75d725664c9ec4b7d9d740ba5a09d739</t>
  </si>
  <si>
    <t>/Organization/Pumpic</t>
  </si>
  <si>
    <t>Pumpic</t>
  </si>
  <si>
    <t>http://pumpic.com</t>
  </si>
  <si>
    <t>Apps|Utilities</t>
  </si>
  <si>
    <t>/organization/ pumpup</t>
  </si>
  <si>
    <t>/organization/pumpup</t>
  </si>
  <si>
    <t>/funding-round/4f1e47298c90bed431e22c0bb2cc4b8b</t>
  </si>
  <si>
    <t>/Organization/Pumpup</t>
  </si>
  <si>
    <t>PumpUp</t>
  </si>
  <si>
    <t>http://pumpup.com</t>
  </si>
  <si>
    <t>Apps|Fitness|Health and Wellness|Mobile|Mobile Social|Social Network Media</t>
  </si>
  <si>
    <t>/ORGANIZATION/PUMPUP</t>
  </si>
  <si>
    <t>/funding-round/79f4e024109ddc4f048715491b591137</t>
  </si>
  <si>
    <t>/funding-round/acca5b40b0d1e056ec9d51a155bfc1a2</t>
  </si>
  <si>
    <t>/organization/ punc</t>
  </si>
  <si>
    <t>/ORGANIZATION/PUNC</t>
  </si>
  <si>
    <t>/funding-round/ceb2227ab7fdce0729bc8f64a6ca590e</t>
  </si>
  <si>
    <t>/Organization/Punc</t>
  </si>
  <si>
    <t>PUNC</t>
  </si>
  <si>
    <t>http://puncbottles.com</t>
  </si>
  <si>
    <t>/organization/ punch</t>
  </si>
  <si>
    <t>/organization/punch</t>
  </si>
  <si>
    <t>/funding-round/64af548fd124683109de0460068624d4</t>
  </si>
  <si>
    <t>/Organization/Punch</t>
  </si>
  <si>
    <t>Punch!</t>
  </si>
  <si>
    <t>http://punch.is</t>
  </si>
  <si>
    <t>Apps|Entertainment|iPad|Media|Mobile|Tablets</t>
  </si>
  <si>
    <t>/organization/ punch-bowl-social</t>
  </si>
  <si>
    <t>/ORGANIZATION/PUNCH-BOWL-SOCIAL</t>
  </si>
  <si>
    <t>/funding-round/b7636463f014782c15264e668ce59d34</t>
  </si>
  <si>
    <t>/Organization/Punch-Bowl-Social</t>
  </si>
  <si>
    <t>Punch Bowl Social</t>
  </si>
  <si>
    <t>http://punchbowlsocial.com</t>
  </si>
  <si>
    <t>/organization/ punch-entertainment</t>
  </si>
  <si>
    <t>/organization/punch-entertainment</t>
  </si>
  <si>
    <t>/funding-round/5636044fef95eb90d59ec42a364cde00</t>
  </si>
  <si>
    <t>/Organization/Punch-Entertainment</t>
  </si>
  <si>
    <t>Punch Entertainment</t>
  </si>
  <si>
    <t>http://punch-entertainment.com</t>
  </si>
  <si>
    <t>Chat|Games|Messaging|Social Games|Virtual Worlds</t>
  </si>
  <si>
    <t>/ORGANIZATION/PUNCH-ENTERTAINMENT</t>
  </si>
  <si>
    <t>/funding-round/9a71cbcbaa8ab92b6a8aeec4bfd86050</t>
  </si>
  <si>
    <t>/organization/ punch-through-design</t>
  </si>
  <si>
    <t>/organization/punch-through-design</t>
  </si>
  <si>
    <t>/funding-round/bb48d7b149a7d4c473409d6bdaae5291</t>
  </si>
  <si>
    <t>/Organization/Punch-Through-Design</t>
  </si>
  <si>
    <t>Punch Through Design</t>
  </si>
  <si>
    <t>http://punchthrough.com/</t>
  </si>
  <si>
    <t>/organization/ punchd</t>
  </si>
  <si>
    <t>/ORGANIZATION/PUNCHD</t>
  </si>
  <si>
    <t>/funding-round/44770e8e52eebfd471dba23bcb3bb93e</t>
  </si>
  <si>
    <t>/Organization/Punchd</t>
  </si>
  <si>
    <t>Punchd</t>
  </si>
  <si>
    <t>http://www.getpunchd.com</t>
  </si>
  <si>
    <t>Android|iPhone|Loyalty Programs|Mobile</t>
  </si>
  <si>
    <t>/organization/ punchey</t>
  </si>
  <si>
    <t>/organization/punchey</t>
  </si>
  <si>
    <t>/funding-round/e3ff0343ec2af98e4a3ad2dcd5cc9d6e</t>
  </si>
  <si>
    <t>/Organization/Punchey</t>
  </si>
  <si>
    <t>Punchey</t>
  </si>
  <si>
    <t>http://www.punchey.com</t>
  </si>
  <si>
    <t>/organization/ punchh</t>
  </si>
  <si>
    <t>/ORGANIZATION/PUNCHH</t>
  </si>
  <si>
    <t>/funding-round/dcfceb971765c55b211b9de58290650d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h</t>
  </si>
  <si>
    <t>/funding-round/e4cb41c78754e06558c0a5c8e688a6ab</t>
  </si>
  <si>
    <t>/organization/ punchtab</t>
  </si>
  <si>
    <t>/ORGANIZATION/PUNCHTAB</t>
  </si>
  <si>
    <t>/funding-round/0d7ea9f0623df26ed66813d10efd09f2</t>
  </si>
  <si>
    <t>/Organization/Punchtab</t>
  </si>
  <si>
    <t>PunchTab</t>
  </si>
  <si>
    <t>http://www.punchtab.com</t>
  </si>
  <si>
    <t>Analytics|Big Data|Gamification|Incentives|Loyalty Programs|SaaS</t>
  </si>
  <si>
    <t>/organization/punchtab</t>
  </si>
  <si>
    <t>/funding-round/7db52920707e817acd59159f3959ccc4</t>
  </si>
  <si>
    <t>/funding-round/b16408547d3a2fe3fca35f731dcdca1a</t>
  </si>
  <si>
    <t>/organization/ punctil</t>
  </si>
  <si>
    <t>/organization/punctil</t>
  </si>
  <si>
    <t>/funding-round/aaa18672c5107d615fa1128037df637c</t>
  </si>
  <si>
    <t>/Organization/Punctil</t>
  </si>
  <si>
    <t>Punctil</t>
  </si>
  <si>
    <t>http://punctil.com/</t>
  </si>
  <si>
    <t>/organization/ pundit</t>
  </si>
  <si>
    <t>/ORGANIZATION/PUNDIT</t>
  </si>
  <si>
    <t>/funding-round/4845c97796a6fcb55bd3abb77c98b8bf</t>
  </si>
  <si>
    <t>/Organization/Pundit</t>
  </si>
  <si>
    <t>Pundit</t>
  </si>
  <si>
    <t>https://getpundit.com/</t>
  </si>
  <si>
    <t>Apps|Audio|Media|Podcast|Social Media</t>
  </si>
  <si>
    <t>/organization/ pundit-arena</t>
  </si>
  <si>
    <t>/organization/pundit-arena</t>
  </si>
  <si>
    <t>/funding-round/8bd0ebccece206576a2455fcda326d8f</t>
  </si>
  <si>
    <t>/Organization/Pundit-Arena</t>
  </si>
  <si>
    <t>Pundit Arena</t>
  </si>
  <si>
    <t>http://www.punditarena.com</t>
  </si>
  <si>
    <t>/organization/ punkt-netservices</t>
  </si>
  <si>
    <t>/ORGANIZATION/PUNKT-NETSERVICES</t>
  </si>
  <si>
    <t>/funding-round/2addb8accb70d8a44e80d3a1bc32e710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 punt-club</t>
  </si>
  <si>
    <t>/organization/punt-club</t>
  </si>
  <si>
    <t>/funding-round/b3f4700755288c7716eb9ed169104c7d</t>
  </si>
  <si>
    <t>/Organization/Punt-Club</t>
  </si>
  <si>
    <t>Punt Club</t>
  </si>
  <si>
    <t>http://puntclub.com</t>
  </si>
  <si>
    <t>Gambling|Games|Sports|Travel</t>
  </si>
  <si>
    <t>/organization/ puntocome</t>
  </si>
  <si>
    <t>/ORGANIZATION/PUNTOCOME</t>
  </si>
  <si>
    <t>/funding-round/84ba62d596e78197bfc1951256ce40f0</t>
  </si>
  <si>
    <t>/Organization/Puntocome</t>
  </si>
  <si>
    <t>PuntoCome</t>
  </si>
  <si>
    <t>/organization/ pupmunch</t>
  </si>
  <si>
    <t>/organization/pupmunch</t>
  </si>
  <si>
    <t>/funding-round/0f428e184ae649212d2bad1ebddd0fb7</t>
  </si>
  <si>
    <t>/Organization/Pupmunch</t>
  </si>
  <si>
    <t>PupMunch</t>
  </si>
  <si>
    <t>Internet of Things|Pets</t>
  </si>
  <si>
    <t>/organization/ puppet-labs</t>
  </si>
  <si>
    <t>/ORGANIZATION/PUPPET-LABS</t>
  </si>
  <si>
    <t>/funding-round/52f0d5717ebdae5c6171663d28f92971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et-labs</t>
  </si>
  <si>
    <t>/funding-round/6b47b247aad0ea3bb60e0aaf873200ac</t>
  </si>
  <si>
    <t>/funding-round/7ece28e652b9e2b686b00efdaec527ed</t>
  </si>
  <si>
    <t>/funding-round/817d3f4f391c1272f04fc7d91c4f0fea</t>
  </si>
  <si>
    <t>/funding-round/d4ba01b0420b2366dcfba2a72e89cf4b</t>
  </si>
  <si>
    <t>/organization/ puppod-inc</t>
  </si>
  <si>
    <t>/organization/puppod-inc</t>
  </si>
  <si>
    <t>/funding-round/342b7956bc5522505b3fafa603c64bb6</t>
  </si>
  <si>
    <t>/Organization/Puppod-Inc</t>
  </si>
  <si>
    <t>PupPod Inc.</t>
  </si>
  <si>
    <t>http://www.puppod.com</t>
  </si>
  <si>
    <t>Computers|Design|Innovation Management</t>
  </si>
  <si>
    <t>/organization/ pura-naturals</t>
  </si>
  <si>
    <t>/ORGANIZATION/PURA-NATURALS</t>
  </si>
  <si>
    <t>/funding-round/1b507d128e8b45fd30d00c0b3ca0bc05</t>
  </si>
  <si>
    <t>/Organization/Pura-Naturals</t>
  </si>
  <si>
    <t>Pura Naturals</t>
  </si>
  <si>
    <t>http://puranaturalsproducts.com/</t>
  </si>
  <si>
    <t>/organization/ puralytics</t>
  </si>
  <si>
    <t>/organization/puralytics</t>
  </si>
  <si>
    <t>/funding-round/1b5f779a1737296f630b6f57abff9793</t>
  </si>
  <si>
    <t>/Organization/Puralytics</t>
  </si>
  <si>
    <t>Puralytics</t>
  </si>
  <si>
    <t>http://www.puralytics.com</t>
  </si>
  <si>
    <t>/ORGANIZATION/PURALYTICS</t>
  </si>
  <si>
    <t>/funding-round/afe9205e0ea37a81f7bcfe06dfa75712</t>
  </si>
  <si>
    <t>/organization/ purcell-systems</t>
  </si>
  <si>
    <t>/organization/purcell-systems</t>
  </si>
  <si>
    <t>/funding-round/598ed58ca308f288d406fd8e8418bc1f</t>
  </si>
  <si>
    <t>/Organization/Purcell-Systems</t>
  </si>
  <si>
    <t>Purcell Systems</t>
  </si>
  <si>
    <t>Design|Electronics|Manufacturing|Service Providers|Telecommunications</t>
  </si>
  <si>
    <t>/ORGANIZATION/PURCELL-SYSTEMS</t>
  </si>
  <si>
    <t>/funding-round/9e7f8c035b4f69e9b4a9803526c9c541</t>
  </si>
  <si>
    <t>/organization/ purchasing-platform</t>
  </si>
  <si>
    <t>/organization/purchasing-platform</t>
  </si>
  <si>
    <t>/funding-round/413c0dbf816f00d243f07bc5e4808cc2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ASING-PLATFORM</t>
  </si>
  <si>
    <t>/funding-round/8f5af5bd6f5b3bff9c659f235c639aa9</t>
  </si>
  <si>
    <t>/organization/ purchext</t>
  </si>
  <si>
    <t>/organization/purchext</t>
  </si>
  <si>
    <t>/funding-round/e167fd462340833621588b1d030489cd</t>
  </si>
  <si>
    <t>/Organization/Purchext</t>
  </si>
  <si>
    <t>Purchext</t>
  </si>
  <si>
    <t>http://purchext.com</t>
  </si>
  <si>
    <t>Apps|Mobile|NFC|Payments</t>
  </si>
  <si>
    <t>/organization/ purdue-research-foundation</t>
  </si>
  <si>
    <t>/ORGANIZATION/PURDUE-RESEARCH-FOUNDATION</t>
  </si>
  <si>
    <t>/funding-round/eaeece967326e0922c0468fe88f4d592</t>
  </si>
  <si>
    <t>/Organization/Purdue-Research-Foundation</t>
  </si>
  <si>
    <t>Purdue Research Foundation</t>
  </si>
  <si>
    <t>http://prf.org</t>
  </si>
  <si>
    <t>/organization/ purdue-university</t>
  </si>
  <si>
    <t>/organization/purdue-university</t>
  </si>
  <si>
    <t>/funding-round/ba695214be5319523a8efe79112db10d</t>
  </si>
  <si>
    <t>/Organization/Purdue-University</t>
  </si>
  <si>
    <t>Purdue University</t>
  </si>
  <si>
    <t>http://purdue.edu</t>
  </si>
  <si>
    <t>1869-05-06</t>
  </si>
  <si>
    <t>/organization/ purdy-ave</t>
  </si>
  <si>
    <t>/ORGANIZATION/PURDY-AVE</t>
  </si>
  <si>
    <t>/funding-round/dc3d07e6ae6b070d9f164e1274582a58</t>
  </si>
  <si>
    <t>/Organization/Purdy-Ave</t>
  </si>
  <si>
    <t>Purdy Ave</t>
  </si>
  <si>
    <t>http://www.purdyave.com</t>
  </si>
  <si>
    <t>Brand Marketing|Communities|Lifestyle</t>
  </si>
  <si>
    <t>/organization/ pure-barre</t>
  </si>
  <si>
    <t>/organization/pure-barre</t>
  </si>
  <si>
    <t>/funding-round/539923aa4d1ed29b1d711393beda9ccb</t>
  </si>
  <si>
    <t>/Organization/Pure-Barre</t>
  </si>
  <si>
    <t>Pure Barre</t>
  </si>
  <si>
    <t>http://purebarre.com/</t>
  </si>
  <si>
    <t>Entrepreneur|Fitness|Health and Wellness</t>
  </si>
  <si>
    <t>/organization/ pure-bioscience</t>
  </si>
  <si>
    <t>/ORGANIZATION/PURE-BIOSCIENCE</t>
  </si>
  <si>
    <t>/funding-round/23294152e27f11329841a0c50d6fecec</t>
  </si>
  <si>
    <t>/Organization/Pure-Bioscience</t>
  </si>
  <si>
    <t>PURE Bioscience</t>
  </si>
  <si>
    <t>http://purebio.com</t>
  </si>
  <si>
    <t>/organization/pure-bioscience</t>
  </si>
  <si>
    <t>/funding-round/b652f3c3d26a8a50f9f7cfcedd192d37</t>
  </si>
  <si>
    <t>/funding-round/bd8bf370c04675454481fc3b5bdea441</t>
  </si>
  <si>
    <t>/organization/ pure-chat-inc-</t>
  </si>
  <si>
    <t>/organization/pure-chat-inc-</t>
  </si>
  <si>
    <t>/funding-round/685869c666a9ee2d8ae6b4aadaed0cff</t>
  </si>
  <si>
    <t>/Organization/Pure-Chat-Inc-</t>
  </si>
  <si>
    <t>Pure Chat, Inc.</t>
  </si>
  <si>
    <t>https://www.purechat.com</t>
  </si>
  <si>
    <t>Chat|E-Commerce|Small and Medium Businesses</t>
  </si>
  <si>
    <t>/organization/ pure-digital-technologies</t>
  </si>
  <si>
    <t>/ORGANIZATION/PURE-DIGITAL-TECHNOLOGIES</t>
  </si>
  <si>
    <t>/funding-round/6f2f577d2fc590071eea5373b93abac3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digital-technologies</t>
  </si>
  <si>
    <t>/funding-round/6faa9941b6a76d120f5930925ec576ec</t>
  </si>
  <si>
    <t>/funding-round/96d6cb8059db6d64d9959fae811553d1</t>
  </si>
  <si>
    <t>/funding-round/acb5631620b37cdf25e983eeb7e05b03</t>
  </si>
  <si>
    <t>/funding-round/b69d5637b17fc8e50d5b7a15cf837c79</t>
  </si>
  <si>
    <t>/funding-round/ef022b70415c3580c100fdfc79d7af0d</t>
  </si>
  <si>
    <t>/organization/ pure-elegance-tv</t>
  </si>
  <si>
    <t>/ORGANIZATION/PURE-ELEGANCE-TV</t>
  </si>
  <si>
    <t>/funding-round/a303fa790cecf644dbc09aa0e92244ed</t>
  </si>
  <si>
    <t>/Organization/Pure-Elegance-Tv</t>
  </si>
  <si>
    <t>Pure Elegance TV</t>
  </si>
  <si>
    <t>Services|Telecommunications|Television</t>
  </si>
  <si>
    <t>/organization/ pure-energies-group</t>
  </si>
  <si>
    <t>/organization/pure-energies-group</t>
  </si>
  <si>
    <t>/funding-round/04be31c1d16f3e70983ad876a0a5fcb9</t>
  </si>
  <si>
    <t>/Organization/Pure-Energies-Group</t>
  </si>
  <si>
    <t>Pure Energies Group</t>
  </si>
  <si>
    <t>http://pure-energies.com</t>
  </si>
  <si>
    <t>Clean Technology|Energy Management|Solar</t>
  </si>
  <si>
    <t>/ORGANIZATION/PURE-ENERGIES-GROUP</t>
  </si>
  <si>
    <t>/funding-round/977584f1ea70027278ded83c6015bc2f</t>
  </si>
  <si>
    <t>/funding-round/b3e805576424ab36fdf3a58d91a9df2e</t>
  </si>
  <si>
    <t>/organization/ pure-energy-group</t>
  </si>
  <si>
    <t>/ORGANIZATION/PURE-ENERGY-GROUP</t>
  </si>
  <si>
    <t>/funding-round/592d94f6ec7a19b110e0cbff1fe2a0d2</t>
  </si>
  <si>
    <t>/Organization/Pure-Energy-Group</t>
  </si>
  <si>
    <t>Pure Energy Group</t>
  </si>
  <si>
    <t>http://pureenergygroupllc.com</t>
  </si>
  <si>
    <t>Clean Technology|Energy|Waste Management</t>
  </si>
  <si>
    <t>/organization/ pure-energy-solutions</t>
  </si>
  <si>
    <t>/organization/pure-energy-solutions</t>
  </si>
  <si>
    <t>/funding-round/69dac191c8f730d828f8744d4aab4677</t>
  </si>
  <si>
    <t>/Organization/Pure-Energy-Solutions</t>
  </si>
  <si>
    <t>Pure Energy Solutions</t>
  </si>
  <si>
    <t>http://pureenergy.com</t>
  </si>
  <si>
    <t>/ORGANIZATION/PURE-ENERGY-SOLUTIONS</t>
  </si>
  <si>
    <t>/funding-round/cc790b4ebcef23be721f82b1fb5a01e8</t>
  </si>
  <si>
    <t>/organization/ pure-fix-cycles</t>
  </si>
  <si>
    <t>/organization/pure-fix-cycles</t>
  </si>
  <si>
    <t>/funding-round/2b7c8271afc2743a7124b2f3c82d3f57</t>
  </si>
  <si>
    <t>/Organization/Pure-Fix-Cycles</t>
  </si>
  <si>
    <t>Pure Fix Cycles</t>
  </si>
  <si>
    <t>http://purefixcycles.com</t>
  </si>
  <si>
    <t>/ORGANIZATION/PURE-FIX-CYCLES</t>
  </si>
  <si>
    <t>/funding-round/9faca2f02c82ef92d3f731cb15460128</t>
  </si>
  <si>
    <t>/organization/ pure-focus</t>
  </si>
  <si>
    <t>/organization/pure-focus</t>
  </si>
  <si>
    <t>/funding-round/b6a5d55c8a5ea85e80e4cf2d16748d87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 pure-h20-bio-technologies</t>
  </si>
  <si>
    <t>/ORGANIZATION/PURE-H20-BIO-TECHNOLOGIES</t>
  </si>
  <si>
    <t>/funding-round/7c25bce4e26263797090b0de15f8501d</t>
  </si>
  <si>
    <t>/Organization/Pure-H20-Bio-Technologies</t>
  </si>
  <si>
    <t>PURE H20 BIO TECHNOLOGIES</t>
  </si>
  <si>
    <t>/organization/ pure-home</t>
  </si>
  <si>
    <t>/organization/pure-home</t>
  </si>
  <si>
    <t>/funding-round/1c73f95c861f76d43403220ae77e8c5f</t>
  </si>
  <si>
    <t>/Organization/Pure-Home</t>
  </si>
  <si>
    <t>Pure Home</t>
  </si>
  <si>
    <t>http://www.purehome.com/</t>
  </si>
  <si>
    <t>E-Commerce|Home Decor|Internet|Retail</t>
  </si>
  <si>
    <t>/ORGANIZATION/PURE-HOME</t>
  </si>
  <si>
    <t>/funding-round/224bf6f4ffbeb9cd80b838e8d803f1e1</t>
  </si>
  <si>
    <t>/organization/ pure-klimaschutz</t>
  </si>
  <si>
    <t>/organization/pure-klimaschutz</t>
  </si>
  <si>
    <t>/funding-round/88276b7159ef0cb97508ded7ae03dd8b</t>
  </si>
  <si>
    <t>/Organization/Pure-Klimaschutz</t>
  </si>
  <si>
    <t>Pure Klimaschutz</t>
  </si>
  <si>
    <t>http://pure-carbon.ch</t>
  </si>
  <si>
    <t>/organization/ pure-life-renal</t>
  </si>
  <si>
    <t>/ORGANIZATION/PURE-LIFE-RENAL</t>
  </si>
  <si>
    <t>/funding-round/2eb3b33319d5008c4034f4a5a69a9cfc</t>
  </si>
  <si>
    <t>/Organization/Pure-Life-Renal</t>
  </si>
  <si>
    <t>Pure life renal</t>
  </si>
  <si>
    <t>http://plrenal.com</t>
  </si>
  <si>
    <t>/organization/pure-life-renal</t>
  </si>
  <si>
    <t>/funding-round/4ca05a529b21374893e4709649922327</t>
  </si>
  <si>
    <t>/organization/ pure-networks</t>
  </si>
  <si>
    <t>/ORGANIZATION/PURE-NETWORKS</t>
  </si>
  <si>
    <t>/funding-round/04d3abd383b036c61bd62d6a0a61b24e</t>
  </si>
  <si>
    <t>/Organization/Pure-Networks</t>
  </si>
  <si>
    <t>Pure Networks</t>
  </si>
  <si>
    <t>http://www.purenetworks.com</t>
  </si>
  <si>
    <t>/organization/pure-networks</t>
  </si>
  <si>
    <t>/funding-round/75820f5448ae689d0a9dc3c5fd045d67</t>
  </si>
  <si>
    <t>/funding-round/f268651cbe91db37de1a00d65d42b867</t>
  </si>
  <si>
    <t>/organization/ pure-nootropics</t>
  </si>
  <si>
    <t>/organization/pure-nootropics</t>
  </si>
  <si>
    <t>/funding-round/424a9311e1c82c549910d21380ce6b24</t>
  </si>
  <si>
    <t>/Organization/Pure-Nootropics</t>
  </si>
  <si>
    <t>Pure Nootropics</t>
  </si>
  <si>
    <t>http://www.purenootropics.net</t>
  </si>
  <si>
    <t>/organization/ pure-software</t>
  </si>
  <si>
    <t>/ORGANIZATION/PURE-SOFTWARE</t>
  </si>
  <si>
    <t>/funding-round/1b393fcf08381099f1e89af6e00dafe2</t>
  </si>
  <si>
    <t>/Organization/Pure-Software</t>
  </si>
  <si>
    <t>Pure Software</t>
  </si>
  <si>
    <t>http://puresoftwaresolutions.com</t>
  </si>
  <si>
    <t>/organization/ pure-storage</t>
  </si>
  <si>
    <t>/organization/pure-storage</t>
  </si>
  <si>
    <t>/funding-round/023241b5b35b0af80e39d9cdb1d80b89</t>
  </si>
  <si>
    <t>/Organization/Pure-Storage</t>
  </si>
  <si>
    <t>Pure Storage</t>
  </si>
  <si>
    <t>http://www.purestorage.com</t>
  </si>
  <si>
    <t>/ORGANIZATION/PURE-STORAGE</t>
  </si>
  <si>
    <t>/funding-round/2d4a4a6b468eb26e4f3432d87d4bde8a</t>
  </si>
  <si>
    <t>/funding-round/49e907adc7a1700778ffc368167a31ed</t>
  </si>
  <si>
    <t>/funding-round/5a5a6b500cefe485c259b417602c648e</t>
  </si>
  <si>
    <t>/funding-round/8fd6fc3fbf83cd24c30e41e7c41f05f2</t>
  </si>
  <si>
    <t>/funding-round/ad47016ca8f700a2e7db287f58f21f40</t>
  </si>
  <si>
    <t>/funding-round/b4134d9892f273384b647e7ca769ebe3</t>
  </si>
  <si>
    <t>/funding-round/e40216a3d06e2ab2ec014253a5649532</t>
  </si>
  <si>
    <t>/organization/ pure-technologies</t>
  </si>
  <si>
    <t>/organization/pure-technologies</t>
  </si>
  <si>
    <t>/funding-round/7ac4a83e3fb7064108a6ad9309f3011b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TECHNOLOGIES</t>
  </si>
  <si>
    <t>/funding-round/d2af60e337ce38e1afdd0796fc27ac72</t>
  </si>
  <si>
    <t>/organization/ pure-wave-networks</t>
  </si>
  <si>
    <t>/organization/pure-wave-networks</t>
  </si>
  <si>
    <t>/funding-round/28b346ddac963b233434c75f09e79c1c</t>
  </si>
  <si>
    <t>/Organization/Pure-Wave-Networks</t>
  </si>
  <si>
    <t>PureWave Networks</t>
  </si>
  <si>
    <t>http://www.pwnets.com/</t>
  </si>
  <si>
    <t>/ORGANIZATION/PURE-WAVE-NETWORKS</t>
  </si>
  <si>
    <t>/funding-round/67ca4364d546d9d497b365dd2bacf0a7</t>
  </si>
  <si>
    <t>/funding-round/f64c6ceb23473a721686f24bd8162039</t>
  </si>
  <si>
    <t>/organization/ pure360</t>
  </si>
  <si>
    <t>/ORGANIZATION/PURE360</t>
  </si>
  <si>
    <t>/funding-round/c3148b88d2fd5844c85769c036e0e4d2</t>
  </si>
  <si>
    <t>/Organization/Pure360</t>
  </si>
  <si>
    <t>Pure360</t>
  </si>
  <si>
    <t>http://pure360.com</t>
  </si>
  <si>
    <t>Advertising|Email Marketing|SMS</t>
  </si>
  <si>
    <t>/organization/ purebrands</t>
  </si>
  <si>
    <t>/organization/purebrands</t>
  </si>
  <si>
    <t>/funding-round/38d5c111aeec9cb21a16052820785e12</t>
  </si>
  <si>
    <t>/Organization/Purebrands</t>
  </si>
  <si>
    <t>PureBrands</t>
  </si>
  <si>
    <t>http://sheetsbrand.com</t>
  </si>
  <si>
    <t>/organization/ purecars</t>
  </si>
  <si>
    <t>/ORGANIZATION/PURECARS</t>
  </si>
  <si>
    <t>/funding-round/168c65d323b6ca3415ff9653ec223631</t>
  </si>
  <si>
    <t>/Organization/Purecars</t>
  </si>
  <si>
    <t>PureCars</t>
  </si>
  <si>
    <t>http://www.purecars.com</t>
  </si>
  <si>
    <t>/organization/purecars</t>
  </si>
  <si>
    <t>/funding-round/96036576e5c8d9c26b3e903d6f2625be</t>
  </si>
  <si>
    <t>/organization/ purecomm</t>
  </si>
  <si>
    <t>/ORGANIZATION/PURECOMM</t>
  </si>
  <si>
    <t>/funding-round/7f83945652f8f17b991aab9f4ba7b1a1</t>
  </si>
  <si>
    <t>/Organization/Purecomm</t>
  </si>
  <si>
    <t>Purecomm</t>
  </si>
  <si>
    <t>http://purecomm.hk/</t>
  </si>
  <si>
    <t>/organization/ purediscovery-corporation</t>
  </si>
  <si>
    <t>/organization/purediscovery-corporation</t>
  </si>
  <si>
    <t>/funding-round/1561abd5fca68bf68c6deb3245f36034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DISCOVERY-CORPORATION</t>
  </si>
  <si>
    <t>/funding-round/cf831a8fd3cf33a4cdafef14fc3dc434</t>
  </si>
  <si>
    <t>/organization/ pureenergy-solutions</t>
  </si>
  <si>
    <t>/organization/pureenergy-solutions</t>
  </si>
  <si>
    <t>/funding-round/79b2c5dec52ac02efa301cf9523ebb04</t>
  </si>
  <si>
    <t>/Organization/Pureenergy-Solutions</t>
  </si>
  <si>
    <t>PureEnergy Solutions</t>
  </si>
  <si>
    <t>http://www.shoppureenergy.com</t>
  </si>
  <si>
    <t>/organization/ pureflection-day-spa-hair-studio</t>
  </si>
  <si>
    <t>/ORGANIZATION/PUREFLECTION-DAY-SPA-HAIR-STUDIO</t>
  </si>
  <si>
    <t>/funding-round/b85022196234824a2e0693ca0d9028c7</t>
  </si>
  <si>
    <t>/Organization/Pureflection-Day-Spa-Hair-Studio</t>
  </si>
  <si>
    <t>Pureflection Day Spa &amp; Hair Studio</t>
  </si>
  <si>
    <t>/organization/ purefood</t>
  </si>
  <si>
    <t>/organization/purefood</t>
  </si>
  <si>
    <t>/funding-round/076727911bb3523f1a0f557604ed3285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 pureforge</t>
  </si>
  <si>
    <t>/ORGANIZATION/PUREFORGE</t>
  </si>
  <si>
    <t>/funding-round/51efd0e218af3c7a1e82e0922b1b5f6b</t>
  </si>
  <si>
    <t>/Organization/Pureforge</t>
  </si>
  <si>
    <t>PureForge</t>
  </si>
  <si>
    <t>http://pureforge.com</t>
  </si>
  <si>
    <t>/organization/ purehistory</t>
  </si>
  <si>
    <t>/organization/purehistory</t>
  </si>
  <si>
    <t>/funding-round/314d73acb08b8b68cff4dfaa0b9c1e5d</t>
  </si>
  <si>
    <t>/Organization/Purehistory</t>
  </si>
  <si>
    <t>PureHistory</t>
  </si>
  <si>
    <t>http://www.purehistory.org</t>
  </si>
  <si>
    <t>/organization/ purelifi</t>
  </si>
  <si>
    <t>/ORGANIZATION/PURELIFI</t>
  </si>
  <si>
    <t>/funding-round/60e5c36ea61fb5fdd7b7dcaa4d1056f5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ifi</t>
  </si>
  <si>
    <t>/funding-round/8d01216663b76233d9d851327aee6af7</t>
  </si>
  <si>
    <t>/funding-round/eab5570d7a7b04b34d854c6ba9b6d22a</t>
  </si>
  <si>
    <t>/organization/ purely-fashion</t>
  </si>
  <si>
    <t>/organization/purely-fashion</t>
  </si>
  <si>
    <t>/funding-round/8d9ae363ba3576387111db5cdac9f1bc</t>
  </si>
  <si>
    <t>/Organization/Purely-Fashion</t>
  </si>
  <si>
    <t>Purely Fashion</t>
  </si>
  <si>
    <t>http://www.purelyapp.com</t>
  </si>
  <si>
    <t>/organization/ purely-proteins-limited</t>
  </si>
  <si>
    <t>/ORGANIZATION/PURELY-PROTEINS-LIMITED</t>
  </si>
  <si>
    <t>/funding-round/1fdc4afd6f30ed86cbe8fea90d9088ff</t>
  </si>
  <si>
    <t>/Organization/Purely-Proteins-Limited</t>
  </si>
  <si>
    <t>Purely Proteins Limited</t>
  </si>
  <si>
    <t>http://www.purelyproteins.com/</t>
  </si>
  <si>
    <t>/organization/purely-proteins-limited</t>
  </si>
  <si>
    <t>/funding-round/4d7dcb5c51ab011843f74933f93a055c</t>
  </si>
  <si>
    <t>/organization/ purephoto</t>
  </si>
  <si>
    <t>/ORGANIZATION/PUREPHOTO</t>
  </si>
  <si>
    <t>/funding-round/926095f635c1d4bdb45b79aa8829f17f</t>
  </si>
  <si>
    <t>/Organization/Purephoto</t>
  </si>
  <si>
    <t>PurePhoto</t>
  </si>
  <si>
    <t>http://www.purephoto.com</t>
  </si>
  <si>
    <t>Art|Photography</t>
  </si>
  <si>
    <t>/organization/purephoto</t>
  </si>
  <si>
    <t>/funding-round/d65bc4818a54f28f72d8d94cfe3ecd68</t>
  </si>
  <si>
    <t>/organization/ pureplay</t>
  </si>
  <si>
    <t>/ORGANIZATION/PUREPLAY</t>
  </si>
  <si>
    <t>/funding-round/c99f47ce267a0238038dde91647005b5</t>
  </si>
  <si>
    <t>/Organization/Pureplay</t>
  </si>
  <si>
    <t>PurePlay</t>
  </si>
  <si>
    <t>http://www.pureplay.com</t>
  </si>
  <si>
    <t>/organization/pureplay</t>
  </si>
  <si>
    <t>/funding-round/d00387093f3502d738ab44213be56062</t>
  </si>
  <si>
    <t>/funding-round/ee480ef0d87966da393dd6f11ea35cba</t>
  </si>
  <si>
    <t>/organization/ purepredictive</t>
  </si>
  <si>
    <t>/organization/purepredictive</t>
  </si>
  <si>
    <t>/funding-round/804bf7aad122e21f34a3f7b50d25d500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EDICTIVE</t>
  </si>
  <si>
    <t>/funding-round/986914f5377b3e019a4013b286254122</t>
  </si>
  <si>
    <t>/funding-round/b6856740735c8930e90e8cb9fb6dabd2</t>
  </si>
  <si>
    <t>/organization/ pureprint</t>
  </si>
  <si>
    <t>/ORGANIZATION/PUREPRINT</t>
  </si>
  <si>
    <t>/funding-round/da79c4adfefa500e5089cfeeda95f997</t>
  </si>
  <si>
    <t>/Organization/Pureprint</t>
  </si>
  <si>
    <t>Pureprint</t>
  </si>
  <si>
    <t>http://www.pureprint.com/</t>
  </si>
  <si>
    <t>Sussex</t>
  </si>
  <si>
    <t>/organization/pureprint</t>
  </si>
  <si>
    <t>/funding-round/f3fc77f9cae55f6eddc86bd3197a712d</t>
  </si>
  <si>
    <t>/organization/ purer-skin</t>
  </si>
  <si>
    <t>/ORGANIZATION/PURER-SKIN</t>
  </si>
  <si>
    <t>/funding-round/6c3228181c59fadc9010e2761baf8b47</t>
  </si>
  <si>
    <t>/Organization/Purer-Skin</t>
  </si>
  <si>
    <t>Purer Skin</t>
  </si>
  <si>
    <t>http://purerskin.com</t>
  </si>
  <si>
    <t>/organization/ puresafe-water-systems</t>
  </si>
  <si>
    <t>/organization/puresafe-water-systems</t>
  </si>
  <si>
    <t>/funding-round/0f8e04a7fc6f13bd21f5699ea12c1c37</t>
  </si>
  <si>
    <t>/Organization/Puresafe-Water-Systems</t>
  </si>
  <si>
    <t>PureSafe water systems</t>
  </si>
  <si>
    <t>http://puresafewatersystems.com</t>
  </si>
  <si>
    <t>/ORGANIZATION/PURESAFE-WATER-SYSTEMS</t>
  </si>
  <si>
    <t>/funding-round/89cc4ba00396c2fd448bfb679e6ba088</t>
  </si>
  <si>
    <t>/funding-round/90cb803d987266e793bbe441cdac8617</t>
  </si>
  <si>
    <t>/funding-round/a906c2bd7006fc7b866b0d8293dff265</t>
  </si>
  <si>
    <t>/organization/ puresense</t>
  </si>
  <si>
    <t>/organization/puresense</t>
  </si>
  <si>
    <t>/funding-round/55310597f9a6a0d5c12628bb586a1ba0</t>
  </si>
  <si>
    <t>/Organization/Puresense</t>
  </si>
  <si>
    <t>PureSense</t>
  </si>
  <si>
    <t>http://www.puresense.com</t>
  </si>
  <si>
    <t>/ORGANIZATION/PURESENSE</t>
  </si>
  <si>
    <t>/funding-round/7c004a5b29cc6f1890c5563b4398f64f</t>
  </si>
  <si>
    <t>/funding-round/e0a9e77d49b84cba76ccf097329b8407</t>
  </si>
  <si>
    <t>/organization/ pureshield</t>
  </si>
  <si>
    <t>/ORGANIZATION/PURESHIELD</t>
  </si>
  <si>
    <t>/funding-round/0f76760c73c382e583fd6cac2af7738d</t>
  </si>
  <si>
    <t>/Organization/Pureshield</t>
  </si>
  <si>
    <t>Pureshield</t>
  </si>
  <si>
    <t>http://bio-protect.net/</t>
  </si>
  <si>
    <t>/organization/ puresight</t>
  </si>
  <si>
    <t>/organization/puresight</t>
  </si>
  <si>
    <t>/funding-round/3e5e0fb8af0a89e2c55ecd26851e42b7</t>
  </si>
  <si>
    <t>/Organization/Puresight</t>
  </si>
  <si>
    <t>PureSight</t>
  </si>
  <si>
    <t>http://www.puresight.com/</t>
  </si>
  <si>
    <t>Internet|IT and Cybersecurity|SaaS</t>
  </si>
  <si>
    <t>/organization/ puresignco</t>
  </si>
  <si>
    <t>/ORGANIZATION/PURESIGNCO</t>
  </si>
  <si>
    <t>/funding-round/90d3c6e82057f95bdad3f394425a9e24</t>
  </si>
  <si>
    <t>/Organization/Puresignco</t>
  </si>
  <si>
    <t>PureSignCo</t>
  </si>
  <si>
    <t>http://www.puresignco.co.uk/</t>
  </si>
  <si>
    <t>/organization/ puretech-ventures</t>
  </si>
  <si>
    <t>/organization/puretech-ventures</t>
  </si>
  <si>
    <t>/funding-round/73351ff3311e9f06710ef175c495c833</t>
  </si>
  <si>
    <t>/Organization/Puretech-Ventures</t>
  </si>
  <si>
    <t>PureTech Ventures</t>
  </si>
  <si>
    <t>http://www.puretechventures.com</t>
  </si>
  <si>
    <t>/ORGANIZATION/PURETECH-VENTURES</t>
  </si>
  <si>
    <t>/funding-round/974f3831627c58287f37648798dff054</t>
  </si>
  <si>
    <t>/organization/ purevideo</t>
  </si>
  <si>
    <t>/organization/purevideo</t>
  </si>
  <si>
    <t>/funding-round/9c992205f37270dfca1dc92962599944</t>
  </si>
  <si>
    <t>/Organization/Purevideo</t>
  </si>
  <si>
    <t>PureVideo Networks</t>
  </si>
  <si>
    <t>http://www.purevideonetworks.com</t>
  </si>
  <si>
    <t>/ORGANIZATION/PUREVIDEO</t>
  </si>
  <si>
    <t>/funding-round/b8e029d9fb514576b8669ec749f6edab</t>
  </si>
  <si>
    <t>/funding-round/cc6561cc78fe67dec64f563d48cf2dd1</t>
  </si>
  <si>
    <t>/organization/ purewine</t>
  </si>
  <si>
    <t>/ORGANIZATION/PUREWINE</t>
  </si>
  <si>
    <t>/funding-round/3a858ea7627add3d1e62d7d0f3e4a780</t>
  </si>
  <si>
    <t>/Organization/Purewine</t>
  </si>
  <si>
    <t>Purewine</t>
  </si>
  <si>
    <t>http://www.puravino.com/</t>
  </si>
  <si>
    <t>Nanotechnology|Technology|Wine And Spirits</t>
  </si>
  <si>
    <t>/organization/purewine</t>
  </si>
  <si>
    <t>/funding-round/a90e1d8ed1ac03fd0e94523ab69863e6</t>
  </si>
  <si>
    <t>/organization/ purewire</t>
  </si>
  <si>
    <t>/ORGANIZATION/PUREWIRE</t>
  </si>
  <si>
    <t>/funding-round/90ae3122febe13d550d5442e67094801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ire</t>
  </si>
  <si>
    <t>/funding-round/c7528312bd731024d825b284e2dbfc31</t>
  </si>
  <si>
    <t>/funding-round/d14922e85e3e3f12bf873b537ad4daf5</t>
  </si>
  <si>
    <t>/organization/ purewow</t>
  </si>
  <si>
    <t>/organization/purewow</t>
  </si>
  <si>
    <t>/funding-round/b694862fddf5af9e1a22eb91fd91752f</t>
  </si>
  <si>
    <t>/Organization/Purewow</t>
  </si>
  <si>
    <t>PureWow</t>
  </si>
  <si>
    <t>http://www.purewow.com</t>
  </si>
  <si>
    <t>Digital Media|Fashion|Lifestyle|Women</t>
  </si>
  <si>
    <t>/organization/ purewrist</t>
  </si>
  <si>
    <t>/ORGANIZATION/PUREWRIST</t>
  </si>
  <si>
    <t>/funding-round/158ec9d4eb934617fcaae99f2d71e003</t>
  </si>
  <si>
    <t>/Organization/Purewrist</t>
  </si>
  <si>
    <t>PureWrist</t>
  </si>
  <si>
    <t>http://purewrist.com/</t>
  </si>
  <si>
    <t>/organization/ purewrx</t>
  </si>
  <si>
    <t>/organization/purewrx</t>
  </si>
  <si>
    <t>/funding-round/e8701699a567a90e41b9d1c2607fb273</t>
  </si>
  <si>
    <t>/Organization/Purewrx</t>
  </si>
  <si>
    <t>PureWRX</t>
  </si>
  <si>
    <t>http://purewrx.com</t>
  </si>
  <si>
    <t>Hardware|Monetization|Networking|Network Security</t>
  </si>
  <si>
    <t>/ORGANIZATION/PUREWRX</t>
  </si>
  <si>
    <t>/funding-round/fd5b4e48ba5199c665004cd8cb70abaf</t>
  </si>
  <si>
    <t>/organization/ purfresh</t>
  </si>
  <si>
    <t>/organization/purfresh</t>
  </si>
  <si>
    <t>/funding-round/130213bef170f605af200e7bc369b856</t>
  </si>
  <si>
    <t>/Organization/Purfresh</t>
  </si>
  <si>
    <t>Purfresh</t>
  </si>
  <si>
    <t>http://www.purfresh.com</t>
  </si>
  <si>
    <t>/ORGANIZATION/PURFRESH</t>
  </si>
  <si>
    <t>/funding-round/3a341098c5854a337b9c3f81ae6edd3c</t>
  </si>
  <si>
    <t>/funding-round/4303fac0dac42963ead98fd74e3128b0</t>
  </si>
  <si>
    <t>/funding-round/559e7e45c9a2edc50436473d233e12c9</t>
  </si>
  <si>
    <t>/funding-round/787c17267ba1ca117abbace88173e79f</t>
  </si>
  <si>
    <t>/funding-round/8538e20a34d4297cadc7c3c0075b641e</t>
  </si>
  <si>
    <t>/funding-round/8b8b9b4963054dc6bff38f9346a3cf37</t>
  </si>
  <si>
    <t>/funding-round/b8c78bc0c79b9f9759b67376321b35c7</t>
  </si>
  <si>
    <t>/funding-round/bb43cbd9b84ac505cade80bf7bf11d17</t>
  </si>
  <si>
    <t>/funding-round/c27cc6345ed082771d2dc26956f48be3</t>
  </si>
  <si>
    <t>/funding-round/d810600a15329fdfd190cacfea8a7528</t>
  </si>
  <si>
    <t>/organization/ puridify</t>
  </si>
  <si>
    <t>/ORGANIZATION/PURIDIFY</t>
  </si>
  <si>
    <t>/funding-round/ca1179a9387d9b7ac5274ff76e45adb3</t>
  </si>
  <si>
    <t>/Organization/Puridify</t>
  </si>
  <si>
    <t>Puridify</t>
  </si>
  <si>
    <t>http://www.puridify.com</t>
  </si>
  <si>
    <t>/organization/puridify</t>
  </si>
  <si>
    <t>/funding-round/efb3e88fe124c048c641228f8c4f3c1a</t>
  </si>
  <si>
    <t>/organization/ purigen-biosystems</t>
  </si>
  <si>
    <t>/ORGANIZATION/PURIGEN-BIOSYSTEMS</t>
  </si>
  <si>
    <t>/funding-round/4495533f96e285132fce774e57448f41</t>
  </si>
  <si>
    <t>/Organization/Purigen-Biosystems</t>
  </si>
  <si>
    <t>Purigen Biosystems</t>
  </si>
  <si>
    <t>/organization/purigen-biosystems</t>
  </si>
  <si>
    <t>/funding-round/c625242cd616587f4a39b3ff73856550</t>
  </si>
  <si>
    <t>/organization/ purism</t>
  </si>
  <si>
    <t>/ORGANIZATION/PURISM</t>
  </si>
  <si>
    <t>/funding-round/73511fe89182bd36ab338bb0f08feb43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ism</t>
  </si>
  <si>
    <t>/funding-round/9d1cc6962ef4d3d1bce7efdfbde4c731</t>
  </si>
  <si>
    <t>/funding-round/f8b9cf9592ef42837f71dd27c74606e1</t>
  </si>
  <si>
    <t>/organization/ purkinje</t>
  </si>
  <si>
    <t>/organization/purkinje</t>
  </si>
  <si>
    <t>/funding-round/8a8e12077417b2763aca4d24f0e59a44</t>
  </si>
  <si>
    <t>/Organization/Purkinje</t>
  </si>
  <si>
    <t>Purkinje</t>
  </si>
  <si>
    <t>http://www.purkinje.com</t>
  </si>
  <si>
    <t>/organization/ purkinje-farms</t>
  </si>
  <si>
    <t>/ORGANIZATION/PURKINJE-FARMS</t>
  </si>
  <si>
    <t>/funding-round/8dbbc5941c84db82e945944d4de6497d</t>
  </si>
  <si>
    <t>/Organization/Purkinje-Farms</t>
  </si>
  <si>
    <t>Purkinje Farms</t>
  </si>
  <si>
    <t>Coconut Creek</t>
  </si>
  <si>
    <t>/organization/ purple</t>
  </si>
  <si>
    <t>/organization/purple</t>
  </si>
  <si>
    <t>/funding-round/7520ecb55ab4befa95e747e4d166fd7e</t>
  </si>
  <si>
    <t>/Organization/Purple</t>
  </si>
  <si>
    <t>Purple</t>
  </si>
  <si>
    <t>https://i.likepurple.com/</t>
  </si>
  <si>
    <t>/organization/ purple-binder</t>
  </si>
  <si>
    <t>/ORGANIZATION/PURPLE-BINDER</t>
  </si>
  <si>
    <t>/funding-round/c6f606aa1de016ca1378f281e8079a4e</t>
  </si>
  <si>
    <t>/Organization/Purple-Binder</t>
  </si>
  <si>
    <t>Purple Binder</t>
  </si>
  <si>
    <t>http://purplebinder.com</t>
  </si>
  <si>
    <t>Health Care|Social Network Media|Software</t>
  </si>
  <si>
    <t>/organization/ purple-blue-bo</t>
  </si>
  <si>
    <t>/organization/purple-blue-bo</t>
  </si>
  <si>
    <t>/funding-round/dd823c77cedb0387dcb06c825f0e9a26</t>
  </si>
  <si>
    <t>/Organization/Purple-Blue-Bo</t>
  </si>
  <si>
    <t>Purple Blue Bo</t>
  </si>
  <si>
    <t>http://www.zibolan.com</t>
  </si>
  <si>
    <t>/organization/ purple-communications</t>
  </si>
  <si>
    <t>/ORGANIZATION/PURPLE-COMMUNICATIONS</t>
  </si>
  <si>
    <t>/funding-round/0ad1efdef013fcd0b82b14ad4b3f3616</t>
  </si>
  <si>
    <t>/Organization/Purple-Communications</t>
  </si>
  <si>
    <t>Purple Communications</t>
  </si>
  <si>
    <t>http://www.purple.us</t>
  </si>
  <si>
    <t>Curated Web|Messaging|Telecommunications|Translation</t>
  </si>
  <si>
    <t>/organization/ purple-deck-media</t>
  </si>
  <si>
    <t>/organization/purple-deck-media</t>
  </si>
  <si>
    <t>/funding-round/cd32f030ad5cbd77de3f3b882cfe0e1f</t>
  </si>
  <si>
    <t>/Organization/Purple-Deck-Media</t>
  </si>
  <si>
    <t>Purple Deck Media</t>
  </si>
  <si>
    <t>http://www.purpledeck.com</t>
  </si>
  <si>
    <t>Android|Apps|Content Delivery|Mobile|NFC</t>
  </si>
  <si>
    <t>/organization/ purple-harry</t>
  </si>
  <si>
    <t>/ORGANIZATION/PURPLE-HARRY</t>
  </si>
  <si>
    <t>/funding-round/dd137f5b905761fb1fa44556765d7a99</t>
  </si>
  <si>
    <t>/Organization/Purple-Harry</t>
  </si>
  <si>
    <t>Purple Harry</t>
  </si>
  <si>
    <t>http://purpleharry.co.uk</t>
  </si>
  <si>
    <t>W3</t>
  </si>
  <si>
    <t>/organization/ purple-labs</t>
  </si>
  <si>
    <t>/organization/purple-labs</t>
  </si>
  <si>
    <t>/funding-round/9e2f0939c5a8d59017abb5ef209186fd</t>
  </si>
  <si>
    <t>/Organization/Purple-Labs</t>
  </si>
  <si>
    <t>Purple Labs</t>
  </si>
  <si>
    <t>http://www.purplelabs.com</t>
  </si>
  <si>
    <t>/organization/ purple-ocean</t>
  </si>
  <si>
    <t>/ORGANIZATION/PURPLE-OCEAN</t>
  </si>
  <si>
    <t>/funding-round/e212169d0a28c7e6b1db12329936b25b</t>
  </si>
  <si>
    <t>/Organization/Purple-Ocean</t>
  </si>
  <si>
    <t>Purple Ocean</t>
  </si>
  <si>
    <t>/organization/ purple-squirrel</t>
  </si>
  <si>
    <t>/organization/purple-squirrel</t>
  </si>
  <si>
    <t>/funding-round/1925952a52df7d94505d24aea5a4c2b3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</t>
  </si>
  <si>
    <t>/funding-round/84b2bc45fea41057c320288e1a9a6eb2</t>
  </si>
  <si>
    <t>/organization/ purple-squirrel-2</t>
  </si>
  <si>
    <t>/organization/purple-squirrel-2</t>
  </si>
  <si>
    <t>/funding-round/72beb24caa141782caf67fba1324f56d</t>
  </si>
  <si>
    <t>/Organization/Purple-Squirrel-2</t>
  </si>
  <si>
    <t>Purple Squirrel</t>
  </si>
  <si>
    <t>http://www.purplesquirrel.io/</t>
  </si>
  <si>
    <t>Curated Web|Employment|Marketplaces|Recruiting</t>
  </si>
  <si>
    <t>/organization/ purple-wifi</t>
  </si>
  <si>
    <t>/ORGANIZATION/PURPLE-WIFI</t>
  </si>
  <si>
    <t>/funding-round/9d2d2cd0e255b7a9f28547fdc1605d22</t>
  </si>
  <si>
    <t>/Organization/Purple-Wifi</t>
  </si>
  <si>
    <t>Purple WiFi</t>
  </si>
  <si>
    <t>http://www.purplewifi.net/</t>
  </si>
  <si>
    <t>/organization/ purplebricks</t>
  </si>
  <si>
    <t>/organization/purplebricks</t>
  </si>
  <si>
    <t>/funding-round/3d87dbf9b740946b2b86317b06c35679</t>
  </si>
  <si>
    <t>/Organization/Purplebricks</t>
  </si>
  <si>
    <t>PurpleBricks</t>
  </si>
  <si>
    <t>https://www.purplebricks.com/</t>
  </si>
  <si>
    <t>Business Services|Marketing Automation|Marketplaces</t>
  </si>
  <si>
    <t>/organization/ purplecow</t>
  </si>
  <si>
    <t>/ORGANIZATION/PURPLECOW</t>
  </si>
  <si>
    <t>/funding-round/5c30965c50d99398305d9cf8bdac699e</t>
  </si>
  <si>
    <t>/Organization/Purplecow</t>
  </si>
  <si>
    <t>Crevo</t>
  </si>
  <si>
    <t>https://crevo.jp/</t>
  </si>
  <si>
    <t>Crowdsourcing|Design|Language Learning|Marketplaces|Online Shopping</t>
  </si>
  <si>
    <t>/organization/purplecow</t>
  </si>
  <si>
    <t>/funding-round/68f47a7e47f15b4f9ee3758fd7a29eb7</t>
  </si>
  <si>
    <t>/funding-round/80de0e14c6c0485deb69f90788bb8f31</t>
  </si>
  <si>
    <t>/organization/ purpleteal</t>
  </si>
  <si>
    <t>/organization/purpleteal</t>
  </si>
  <si>
    <t>/funding-round/4e488f32079adcc97190afb2f31d42d8</t>
  </si>
  <si>
    <t>/Organization/Purpleteal</t>
  </si>
  <si>
    <t>PurpleTeal</t>
  </si>
  <si>
    <t>http://purpleteal.com</t>
  </si>
  <si>
    <t>/organization/ purplle</t>
  </si>
  <si>
    <t>/ORGANIZATION/PURPLLE</t>
  </si>
  <si>
    <t>/funding-round/2482a807c160047b14dc1d78a5fba6cd</t>
  </si>
  <si>
    <t>/Organization/Purplle</t>
  </si>
  <si>
    <t>Purplle</t>
  </si>
  <si>
    <t>http://purplle.com</t>
  </si>
  <si>
    <t>/organization/purplle</t>
  </si>
  <si>
    <t>/funding-round/5e7c8c114bf4241bc59d0a9860876f7d</t>
  </si>
  <si>
    <t>/organization/ purplu</t>
  </si>
  <si>
    <t>/ORGANIZATION/PURPLU</t>
  </si>
  <si>
    <t>/funding-round/25aa4e22d121d4386856099c03313575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lu</t>
  </si>
  <si>
    <t>/funding-round/cac0d8f20f3b7c2b48e5a4986ac34906</t>
  </si>
  <si>
    <t>/funding-round/d3d01de5271ca8e414c2389450c8f74a</t>
  </si>
  <si>
    <t>/organization/ purpose-global</t>
  </si>
  <si>
    <t>/organization/purpose-global</t>
  </si>
  <si>
    <t>/funding-round/a8062e7157db37cbefc9c87b57c9054d</t>
  </si>
  <si>
    <t>/Organization/Purpose-Global</t>
  </si>
  <si>
    <t>Purpose Global</t>
  </si>
  <si>
    <t>http://www.purpose.com</t>
  </si>
  <si>
    <t>Advertising|Assisitive Technology|Consulting|Entrepreneur</t>
  </si>
  <si>
    <t>/organization/ purpose-wireless</t>
  </si>
  <si>
    <t>/ORGANIZATION/PURPOSE-WIRELESS</t>
  </si>
  <si>
    <t>/funding-round/6e9ed4f0860d9d1354975dc4c6038e6d</t>
  </si>
  <si>
    <t>/Organization/Purpose-Wireless</t>
  </si>
  <si>
    <t>echoecho</t>
  </si>
  <si>
    <t>http://www.echoecho.me</t>
  </si>
  <si>
    <t>Android|Geospatial|iPhone|Location Based Services|Mobile</t>
  </si>
  <si>
    <t>/organization/purpose-wireless</t>
  </si>
  <si>
    <t>/funding-round/dbd063986b27e308e7c7f7accfcf670f</t>
  </si>
  <si>
    <t>/organization/ purposeenergy</t>
  </si>
  <si>
    <t>/ORGANIZATION/PURPOSEENERGY</t>
  </si>
  <si>
    <t>/funding-round/18aaa323c723fbb86ca94974fe4838a4</t>
  </si>
  <si>
    <t>/Organization/Purposeenergy</t>
  </si>
  <si>
    <t>PurposeEnergy</t>
  </si>
  <si>
    <t>http://www.purposeenergy.com</t>
  </si>
  <si>
    <t>/organization/purposeenergy</t>
  </si>
  <si>
    <t>/funding-round/52c5dfde9b24574684e8fe1e20a44d5e</t>
  </si>
  <si>
    <t>/funding-round/9ee13b6b8760b5875ec33a1a53c9fd72</t>
  </si>
  <si>
    <t>/funding-round/b7050cd10c8aa18afda2f618fd0122c2</t>
  </si>
  <si>
    <t>/organization/ purposematch</t>
  </si>
  <si>
    <t>/ORGANIZATION/PURPOSEMATCH</t>
  </si>
  <si>
    <t>/funding-round/64e76ca1e3d2e37b1e942603b3e8a33c</t>
  </si>
  <si>
    <t>/Organization/Purposematch</t>
  </si>
  <si>
    <t>PurposeMatch</t>
  </si>
  <si>
    <t>http://www.purposematch.com</t>
  </si>
  <si>
    <t>Apps|Career Planning|EdTech|Education|SaaS|Self Development</t>
  </si>
  <si>
    <t>/organization/purposematch</t>
  </si>
  <si>
    <t>/funding-round/9a811fa5ad3b371a86d764daa88acc12</t>
  </si>
  <si>
    <t>/funding-round/bea82512057c667958953e9d9f55a3f9</t>
  </si>
  <si>
    <t>/funding-round/eb9b504a7201aafcdde2a0b70eefcfbf</t>
  </si>
  <si>
    <t>/organization/ purse-io</t>
  </si>
  <si>
    <t>/ORGANIZATION/PURSE-IO</t>
  </si>
  <si>
    <t>/funding-round/497ca3d7cf78de0a9516f607b86e5a57</t>
  </si>
  <si>
    <t>/Organization/Purse-Io</t>
  </si>
  <si>
    <t>Purse.IO</t>
  </si>
  <si>
    <t>https://purse.io</t>
  </si>
  <si>
    <t>Bitcoin|Marketplaces</t>
  </si>
  <si>
    <t>/organization/purse-io</t>
  </si>
  <si>
    <t>/funding-round/77d1dd2549372d624b9666c4ba8b4418</t>
  </si>
  <si>
    <t>/organization/ pursuit-management</t>
  </si>
  <si>
    <t>/ORGANIZATION/PURSUIT-MANAGEMENT</t>
  </si>
  <si>
    <t>/funding-round/1c0f55442b84e3ce5972cdac6ce654a4</t>
  </si>
  <si>
    <t>/Organization/Pursuit-Management</t>
  </si>
  <si>
    <t>Pursuit Management</t>
  </si>
  <si>
    <t>http://www.mobilespike.com</t>
  </si>
  <si>
    <t>/organization/ pursuit-vascular</t>
  </si>
  <si>
    <t>/organization/pursuit-vascular</t>
  </si>
  <si>
    <t>/funding-round/24374feea0ad285b757931db9c1fd23c</t>
  </si>
  <si>
    <t>/Organization/Pursuit-Vascular</t>
  </si>
  <si>
    <t>Pursuit Vascular</t>
  </si>
  <si>
    <t>http://pursuitvascular.com</t>
  </si>
  <si>
    <t>/ORGANIZATION/PURSUIT-VASCULAR</t>
  </si>
  <si>
    <t>/funding-round/406e11cf28211ab8177ffe4af551c4ac</t>
  </si>
  <si>
    <t>/funding-round/5528afeaeeabac3dd12171877d55ba2b</t>
  </si>
  <si>
    <t>/funding-round/6b6e584dde9656811321de94e0c1d0d7</t>
  </si>
  <si>
    <t>/funding-round/ddd5a4bfe5c46a51aea82dda1b4e0788</t>
  </si>
  <si>
    <t>/organization/ pursway</t>
  </si>
  <si>
    <t>/ORGANIZATION/PURSWAY</t>
  </si>
  <si>
    <t>/funding-round/602dff3052579df77e1328ccfd6b6c51</t>
  </si>
  <si>
    <t>/Organization/Pursway</t>
  </si>
  <si>
    <t>Pursway</t>
  </si>
  <si>
    <t>http://www.pursway.com</t>
  </si>
  <si>
    <t>/organization/pursway</t>
  </si>
  <si>
    <t>/funding-round/b1826718dbb218b935a147d71147fa18</t>
  </si>
  <si>
    <t>/funding-round/b86a08ba8e50838682bbfac44429bd7d</t>
  </si>
  <si>
    <t>/organization/ purthread-technologies</t>
  </si>
  <si>
    <t>/organization/purthread-technologies</t>
  </si>
  <si>
    <t>/funding-round/c2a3234a9ca2ec4bd2fe1d2dcd243442</t>
  </si>
  <si>
    <t>/Organization/Purthread-Technologies</t>
  </si>
  <si>
    <t>PurThread Technologies</t>
  </si>
  <si>
    <t>http://purthread.com</t>
  </si>
  <si>
    <t>/ORGANIZATION/PURTHREAD-TECHNOLOGIES</t>
  </si>
  <si>
    <t>/funding-round/c80120b332b95f176c87b43cfe14bfbc</t>
  </si>
  <si>
    <t>/organization/ purveyour</t>
  </si>
  <si>
    <t>/organization/purveyour</t>
  </si>
  <si>
    <t>/funding-round/9154a464d6af9ae239e161b7c7a690d2</t>
  </si>
  <si>
    <t>/Organization/Purveyour</t>
  </si>
  <si>
    <t>Purveyour</t>
  </si>
  <si>
    <t>http://purveyour.com</t>
  </si>
  <si>
    <t>/organization/ push-2</t>
  </si>
  <si>
    <t>/ORGANIZATION/PUSH-2</t>
  </si>
  <si>
    <t>/funding-round/1120c67beeb7cc80e142b326e60de295</t>
  </si>
  <si>
    <t>/Organization/Push-2</t>
  </si>
  <si>
    <t>PUSH</t>
  </si>
  <si>
    <t>http://trainwithpush.com</t>
  </si>
  <si>
    <t>/organization/ push-computing</t>
  </si>
  <si>
    <t>/organization/push-computing</t>
  </si>
  <si>
    <t>/funding-round/a94052d7b4c2440a3a0b970e08e8c24b</t>
  </si>
  <si>
    <t>/Organization/Push-Computing</t>
  </si>
  <si>
    <t>Push Computing</t>
  </si>
  <si>
    <t>http://www.push.am</t>
  </si>
  <si>
    <t>/organization/ push-energy</t>
  </si>
  <si>
    <t>/ORGANIZATION/PUSH-ENERGY</t>
  </si>
  <si>
    <t>/funding-round/b43eabe5bb6cc7a93fcaad247fde0b2b</t>
  </si>
  <si>
    <t>/Organization/Push-Energy</t>
  </si>
  <si>
    <t>Push Energy</t>
  </si>
  <si>
    <t>http://www.pushenergy.co.uk/</t>
  </si>
  <si>
    <t>/organization/ push-health</t>
  </si>
  <si>
    <t>/organization/push-health</t>
  </si>
  <si>
    <t>/funding-round/daad590e38ac58e416a6d2b5b785cc69</t>
  </si>
  <si>
    <t>/Organization/Push-Health</t>
  </si>
  <si>
    <t>Push Health</t>
  </si>
  <si>
    <t>http://pushhealth.com</t>
  </si>
  <si>
    <t>/organization/ push-io</t>
  </si>
  <si>
    <t>/ORGANIZATION/PUSH-IO</t>
  </si>
  <si>
    <t>/funding-round/0b7519326e64bffcc2ae6bd565ed6b73</t>
  </si>
  <si>
    <t>/Organization/Push-Io</t>
  </si>
  <si>
    <t>Push IO</t>
  </si>
  <si>
    <t>http://www.push.io</t>
  </si>
  <si>
    <t>/organization/ push-presence</t>
  </si>
  <si>
    <t>/organization/push-presence</t>
  </si>
  <si>
    <t>/funding-round/a578169bd023cad3bece6eafc2632d88</t>
  </si>
  <si>
    <t>/Organization/Push-Presence</t>
  </si>
  <si>
    <t>Push Presence</t>
  </si>
  <si>
    <t>http://www.pushpresence.com</t>
  </si>
  <si>
    <t>/organization/ push-technology</t>
  </si>
  <si>
    <t>/ORGANIZATION/PUSH-TECHNOLOGY</t>
  </si>
  <si>
    <t>/funding-round/6f86b4e0eda971a1ad07d9fecde29432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 push-wellness</t>
  </si>
  <si>
    <t>/organization/push-wellness</t>
  </si>
  <si>
    <t>/funding-round/8758669582706151ba2bf27c82c8f68b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-WELLNESS</t>
  </si>
  <si>
    <t>/funding-round/ce4c9237901ed845dd15b9e8165a7de4</t>
  </si>
  <si>
    <t>/organization/ pushbots</t>
  </si>
  <si>
    <t>/organization/pushbots</t>
  </si>
  <si>
    <t>/funding-round/b20ce46a9dda5bdd5757fcb347c8b4e7</t>
  </si>
  <si>
    <t>/Organization/Pushbots</t>
  </si>
  <si>
    <t>PushBots</t>
  </si>
  <si>
    <t>http://www.pushbots.com</t>
  </si>
  <si>
    <t>/organization/ pushbullet</t>
  </si>
  <si>
    <t>/ORGANIZATION/PUSHBULLET</t>
  </si>
  <si>
    <t>/funding-round/58d0353c69c7079bb936869199e187b2</t>
  </si>
  <si>
    <t>/Organization/Pushbullet</t>
  </si>
  <si>
    <t>Pushbullet</t>
  </si>
  <si>
    <t>http://www.pushbullet.com</t>
  </si>
  <si>
    <t>Digital Media|File Sharing|Mobile</t>
  </si>
  <si>
    <t>/organization/pushbullet</t>
  </si>
  <si>
    <t>/funding-round/f6aa2716856e8dbeae506ac1329bf5fc</t>
  </si>
  <si>
    <t>/organization/ pushbutton-labs</t>
  </si>
  <si>
    <t>/ORGANIZATION/PUSHBUTTON-LABS</t>
  </si>
  <si>
    <t>/funding-round/436093dd9a413ca9cb3a54f034aea5c9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 pushcall</t>
  </si>
  <si>
    <t>/organization/pushcall</t>
  </si>
  <si>
    <t>/funding-round/4d1df15d67999c7bcdf385bf2e643415</t>
  </si>
  <si>
    <t>/Organization/Pushcall</t>
  </si>
  <si>
    <t>PushCall</t>
  </si>
  <si>
    <t>http://www.pushcall.com/en</t>
  </si>
  <si>
    <t>Direct Marketing|Internet Marketing|Software|VoIP</t>
  </si>
  <si>
    <t>Rijswijk</t>
  </si>
  <si>
    <t>/organization/ pushcoin</t>
  </si>
  <si>
    <t>/ORGANIZATION/PUSHCOIN</t>
  </si>
  <si>
    <t>/funding-round/5963172f152601cdd6c12b56afa2d124</t>
  </si>
  <si>
    <t>/Organization/Pushcoin</t>
  </si>
  <si>
    <t>PushCoin</t>
  </si>
  <si>
    <t>http://pushcoin.com</t>
  </si>
  <si>
    <t>Events|High Schools|Mobile Payments|NFC|Payments|Point of Sale|Software|Trading</t>
  </si>
  <si>
    <t>/organization/ pushd</t>
  </si>
  <si>
    <t>/organization/pushd</t>
  </si>
  <si>
    <t>/funding-round/3aedee8652d6617121726c3a79672cde</t>
  </si>
  <si>
    <t>/Organization/Pushd</t>
  </si>
  <si>
    <t>pushd</t>
  </si>
  <si>
    <t>http://pushd.com</t>
  </si>
  <si>
    <t>/ORGANIZATION/PUSHD</t>
  </si>
  <si>
    <t>/funding-round/7d29a015d7414644ca3ca01bc1a37b29</t>
  </si>
  <si>
    <t>/funding-round/ed776d7903f40984774c3c0aff2e5f26</t>
  </si>
  <si>
    <t>/organization/ pusher</t>
  </si>
  <si>
    <t>/ORGANIZATION/PUSHER</t>
  </si>
  <si>
    <t>/funding-round/7d4e86194be762bc617cab30eb81cb74</t>
  </si>
  <si>
    <t>/Organization/Pusher</t>
  </si>
  <si>
    <t>Pusher</t>
  </si>
  <si>
    <t>http://pusher.com</t>
  </si>
  <si>
    <t>Cloud Computing|Enterprise Software|Real Time</t>
  </si>
  <si>
    <t>/organization/pusher</t>
  </si>
  <si>
    <t>/funding-round/f7e715ecb98a11b6e96666d65735ef81</t>
  </si>
  <si>
    <t>/organization/ pushfor</t>
  </si>
  <si>
    <t>/ORGANIZATION/PUSHFOR</t>
  </si>
  <si>
    <t>/funding-round/1d14c4da94e5541e32bf777071be76df</t>
  </si>
  <si>
    <t>/Organization/Pushfor</t>
  </si>
  <si>
    <t>Pushfor</t>
  </si>
  <si>
    <t>http://www.pushfor.com</t>
  </si>
  <si>
    <t>/organization/ pushing-green</t>
  </si>
  <si>
    <t>/organization/pushing-green</t>
  </si>
  <si>
    <t>/funding-round/9fd76e4a1aabac7bc1f8256a572ec0f6</t>
  </si>
  <si>
    <t>/Organization/Pushing-Green</t>
  </si>
  <si>
    <t>Pushing Green</t>
  </si>
  <si>
    <t>http://pushinggreen.com</t>
  </si>
  <si>
    <t>/organization/ pushing-innovation</t>
  </si>
  <si>
    <t>/ORGANIZATION/PUSHING-INNOVATION</t>
  </si>
  <si>
    <t>/funding-round/33421bd0baee522944f6c21f6bd68e9c</t>
  </si>
  <si>
    <t>/Organization/Pushing-Innovation</t>
  </si>
  <si>
    <t>Pushing Innovation</t>
  </si>
  <si>
    <t>http://pushinginnovation.com/</t>
  </si>
  <si>
    <t>/organization/ pushkart</t>
  </si>
  <si>
    <t>/organization/pushkart</t>
  </si>
  <si>
    <t>/funding-round/20352e2eaecc3458af413e622cc5b73a</t>
  </si>
  <si>
    <t>/Organization/Pushkart</t>
  </si>
  <si>
    <t>Pushkart</t>
  </si>
  <si>
    <t>http://www.pushkart.com</t>
  </si>
  <si>
    <t>Consumers|Curated Web|Discounts|Shopping|Social Media</t>
  </si>
  <si>
    <t>/organization/ pushmote</t>
  </si>
  <si>
    <t>/ORGANIZATION/PUSHMOTE</t>
  </si>
  <si>
    <t>/funding-round/64479d862fc11f7ca8a101db35701c9b</t>
  </si>
  <si>
    <t>/Organization/Pushmote</t>
  </si>
  <si>
    <t>Pushmote</t>
  </si>
  <si>
    <t>https://pushmote.com</t>
  </si>
  <si>
    <t>Internet of Things|Location Based Services|Mobile|SaaS</t>
  </si>
  <si>
    <t>/organization/ pushpage</t>
  </si>
  <si>
    <t>/organization/pushpage</t>
  </si>
  <si>
    <t>/funding-round/de850407ec94c2889707fdf467e629f9</t>
  </si>
  <si>
    <t>/Organization/Pushpage</t>
  </si>
  <si>
    <t>PushPage</t>
  </si>
  <si>
    <t>http://pushpage.me</t>
  </si>
  <si>
    <t>/organization/ pushpay</t>
  </si>
  <si>
    <t>/ORGANIZATION/PUSHPAY</t>
  </si>
  <si>
    <t>/funding-round/01c75d78fb09c51ba959db73608e3145</t>
  </si>
  <si>
    <t>/Organization/Pushpay</t>
  </si>
  <si>
    <t>Pushpay</t>
  </si>
  <si>
    <t>http://www.pushpay.com</t>
  </si>
  <si>
    <t>/organization/pushpay</t>
  </si>
  <si>
    <t>/funding-round/03ee5b1092a38f43f411c85f5e4fc8a3</t>
  </si>
  <si>
    <t>/funding-round/0fe220206f6ace0ca34fae31f712cc60</t>
  </si>
  <si>
    <t>/funding-round/59a58d40a29dc6d37e4f0c37b836acda</t>
  </si>
  <si>
    <t>/funding-round/8228ba40db89a1f8f49d366f16aec69a</t>
  </si>
  <si>
    <t>/funding-round/94b8421037a83c3d4bae828a038a5f90</t>
  </si>
  <si>
    <t>/funding-round/bd2c66730b5c437f00340f532b8371bd</t>
  </si>
  <si>
    <t>/funding-round/e152475190fb20e30cabc1dc1e165d16</t>
  </si>
  <si>
    <t>/funding-round/ecc78e4aa79842b8a6b1b122fd727a4f</t>
  </si>
  <si>
    <t>/funding-round/f01f4936fb4e0d9d0da8162886dd98aa</t>
  </si>
  <si>
    <t>/organization/ pushpoint-mobile</t>
  </si>
  <si>
    <t>/ORGANIZATION/PUSHPOINT-MOBILE</t>
  </si>
  <si>
    <t>/funding-round/2999976007b57f132c042205fb2766a7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 pushspring</t>
  </si>
  <si>
    <t>/organization/pushspring</t>
  </si>
  <si>
    <t>/funding-round/6dced21b636ce4b2e5b5cffc7dfcf4ad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SPRING</t>
  </si>
  <si>
    <t>/funding-round/989d3548b15391ddda826ddfe01b625b</t>
  </si>
  <si>
    <t>/organization/ pushtotest</t>
  </si>
  <si>
    <t>/organization/pushtotest</t>
  </si>
  <si>
    <t>/funding-round/09e102489a84ea280303c8f6317a6e06</t>
  </si>
  <si>
    <t>/Organization/Pushtotest</t>
  </si>
  <si>
    <t>PushToTest</t>
  </si>
  <si>
    <t>Internet|Open Source|Software|Testing</t>
  </si>
  <si>
    <t>/organization/ pushup-social</t>
  </si>
  <si>
    <t>/ORGANIZATION/PUSHUP-SOCIAL</t>
  </si>
  <si>
    <t>/funding-round/f29ca8227fae038710ef56a9ca39349e</t>
  </si>
  <si>
    <t>/Organization/Pushup-Social</t>
  </si>
  <si>
    <t>Pushup Social</t>
  </si>
  <si>
    <t>http://pushup.com</t>
  </si>
  <si>
    <t>/organization/ puteko</t>
  </si>
  <si>
    <t>/organization/puteko</t>
  </si>
  <si>
    <t>/funding-round/5343a0e60c465318a1a4774804f6a6aa</t>
  </si>
  <si>
    <t>/Organization/Puteko</t>
  </si>
  <si>
    <t>Puteko</t>
  </si>
  <si>
    <t>http://colarmix.com</t>
  </si>
  <si>
    <t>Augmented Reality|Design|Education</t>
  </si>
  <si>
    <t>/ORGANIZATION/PUTEKO</t>
  </si>
  <si>
    <t>/funding-round/d45555169c3377325ea302ac83313707</t>
  </si>
  <si>
    <t>/organization/ putney</t>
  </si>
  <si>
    <t>/organization/putney</t>
  </si>
  <si>
    <t>/funding-round/0ef490b07b7920486f0957d0ae91999c</t>
  </si>
  <si>
    <t>/Organization/Putney</t>
  </si>
  <si>
    <t>Putney</t>
  </si>
  <si>
    <t>http://www.putneyvet.com</t>
  </si>
  <si>
    <t>/ORGANIZATION/PUTNEY</t>
  </si>
  <si>
    <t>/funding-round/497b29ad2bbc85e56733afaad4f48cad</t>
  </si>
  <si>
    <t>/funding-round/6d99c40934a646d0c78b5ab2382ccd56</t>
  </si>
  <si>
    <t>/funding-round/ab89308ffd2da525010c8976512c7b6e</t>
  </si>
  <si>
    <t>/funding-round/ead4ee1086be6c7b4fa33b278dd22a83</t>
  </si>
  <si>
    <t>/organization/ putney-pasta</t>
  </si>
  <si>
    <t>/ORGANIZATION/PUTNEY-PASTA</t>
  </si>
  <si>
    <t>/funding-round/fcd1441a0bb8320151473b6e3c2619e0</t>
  </si>
  <si>
    <t>/Organization/Putney-Pasta</t>
  </si>
  <si>
    <t>Putney Pasta</t>
  </si>
  <si>
    <t>/organization/ putplace</t>
  </si>
  <si>
    <t>/organization/putplace</t>
  </si>
  <si>
    <t>/funding-round/e337a5b84ebb48b7d02acb9e76b7c7ed</t>
  </si>
  <si>
    <t>/Organization/Putplace</t>
  </si>
  <si>
    <t>PutPlace</t>
  </si>
  <si>
    <t>http://putplace.com</t>
  </si>
  <si>
    <t>/organization/ puuilo</t>
  </si>
  <si>
    <t>/ORGANIZATION/PUUILO</t>
  </si>
  <si>
    <t>/funding-round/31982f57c0340ccbd2cc52ba8af954fe</t>
  </si>
  <si>
    <t>/Organization/Puuilo</t>
  </si>
  <si>
    <t>Puuilo</t>
  </si>
  <si>
    <t>http://www.puuilo.fi/cat/index.php</t>
  </si>
  <si>
    <t>Kajaani</t>
  </si>
  <si>
    <t>/organization/ puzl</t>
  </si>
  <si>
    <t>/organization/puzl</t>
  </si>
  <si>
    <t>/funding-round/1236c9dd7cfefbebec1b725782562fed</t>
  </si>
  <si>
    <t>/Organization/Puzl</t>
  </si>
  <si>
    <t>Puzl</t>
  </si>
  <si>
    <t>http://puzl.com</t>
  </si>
  <si>
    <t>Freemium|SaaS|Search|Software|Web CMS</t>
  </si>
  <si>
    <t>/ORGANIZATION/PUZL</t>
  </si>
  <si>
    <t>/funding-round/1c3d168f3f83d587a0e8d972bc05f505</t>
  </si>
  <si>
    <t>/organization/ puzzlesocial</t>
  </si>
  <si>
    <t>/organization/puzzlesocial</t>
  </si>
  <si>
    <t>/funding-round/2735e9517ed47962b4308a5cc66846ed</t>
  </si>
  <si>
    <t>/Organization/Puzzlesocial</t>
  </si>
  <si>
    <t>PuzzleSocial Inc.</t>
  </si>
  <si>
    <t>http://www.puzzlesocial.com</t>
  </si>
  <si>
    <t>/ORGANIZATION/PUZZLESOCIAL</t>
  </si>
  <si>
    <t>/funding-round/e586679e12ff7563dff09d01ef0ead67</t>
  </si>
  <si>
    <t>/funding-round/f17c47e266c7f64f571a59c81fc85bf6</t>
  </si>
  <si>
    <t>/organization/ puzzlium</t>
  </si>
  <si>
    <t>/ORGANIZATION/PUZZLIUM</t>
  </si>
  <si>
    <t>/funding-round/0d2bcc65aa2a6a59e4aceeb92d44efdb</t>
  </si>
  <si>
    <t>/Organization/Puzzlium</t>
  </si>
  <si>
    <t>Puzzlium</t>
  </si>
  <si>
    <t>http://puzzlium.com/</t>
  </si>
  <si>
    <t>Mobile|Social Games</t>
  </si>
  <si>
    <t>/organization/puzzlium</t>
  </si>
  <si>
    <t>/funding-round/ea39c056777b950be419bddebeaf0be4</t>
  </si>
  <si>
    <t>/funding-round/ebb7db2fd9a6621986c7ea841222829b</t>
  </si>
  <si>
    <t>/funding-round/ff652413a1296e2d2606c0eef918d775</t>
  </si>
  <si>
    <t>/organization/ pv-evolution-labs</t>
  </si>
  <si>
    <t>/ORGANIZATION/PV-EVOLUTION-LABS</t>
  </si>
  <si>
    <t>/funding-round/581046e5292e9a5b0eaaf4710b63835f</t>
  </si>
  <si>
    <t>/Organization/Pv-Evolution-Labs</t>
  </si>
  <si>
    <t>PV Evolution Labs</t>
  </si>
  <si>
    <t>Commercial Solar|Energy Efficiency|Testing</t>
  </si>
  <si>
    <t>/organization/pv-evolution-labs</t>
  </si>
  <si>
    <t>/funding-round/a7fbdc2d5bc50b81dfcf6abfdc3e08b1</t>
  </si>
  <si>
    <t>/organization/ pv-nano-cell</t>
  </si>
  <si>
    <t>/ORGANIZATION/PV-NANO-CELL</t>
  </si>
  <si>
    <t>/funding-round/4fa35c7e38c7f8578b008f57cbf8d8d9</t>
  </si>
  <si>
    <t>/Organization/Pv-Nano-Cell</t>
  </si>
  <si>
    <t>PV Nano Cell</t>
  </si>
  <si>
    <t>http://pvnanocell.com</t>
  </si>
  <si>
    <t>/organization/pv-nano-cell</t>
  </si>
  <si>
    <t>/funding-round/76efaf5392e06d29bf4ff7ac6ce4e0bc</t>
  </si>
  <si>
    <t>/organization/ pvc-recycling</t>
  </si>
  <si>
    <t>/ORGANIZATION/PVC-RECYCLING</t>
  </si>
  <si>
    <t>/funding-round/e865cfc00b33d478144fc72e9ebaf1ef</t>
  </si>
  <si>
    <t>/Organization/Pvc-Recycling</t>
  </si>
  <si>
    <t>PVC Recycling</t>
  </si>
  <si>
    <t>http://www.pvcrecycling.co.uk</t>
  </si>
  <si>
    <t>O1</t>
  </si>
  <si>
    <t>Stalybridge</t>
  </si>
  <si>
    <t>/organization/ pvelocity</t>
  </si>
  <si>
    <t>/organization/pvelocity</t>
  </si>
  <si>
    <t>/funding-round/291c8e078d71578751a99738a530e986</t>
  </si>
  <si>
    <t>/Organization/Pvelocity</t>
  </si>
  <si>
    <t>PVelocity</t>
  </si>
  <si>
    <t>http://www.pvelocity.com/</t>
  </si>
  <si>
    <t>/organization/ pvp-live</t>
  </si>
  <si>
    <t>/ORGANIZATION/PVP-LIVE</t>
  </si>
  <si>
    <t>/funding-round/2951059740c6243407afdc18e5614332</t>
  </si>
  <si>
    <t>/Organization/Pvp-Live</t>
  </si>
  <si>
    <t>PVP Live</t>
  </si>
  <si>
    <t>http://pvplive.net</t>
  </si>
  <si>
    <t>Big Data|Video Games|Video Streaming</t>
  </si>
  <si>
    <t>/organization/ pvpower</t>
  </si>
  <si>
    <t>/organization/pvpower</t>
  </si>
  <si>
    <t>/funding-round/17007a1cde4a54bdb760054099a7cb4c</t>
  </si>
  <si>
    <t>/Organization/Pvpower</t>
  </si>
  <si>
    <t>PVPower</t>
  </si>
  <si>
    <t>http://www.PVPower.com</t>
  </si>
  <si>
    <t>Clean Energy|Clean Technology|E-Commerce|Renewable Energies|Solar|Startups</t>
  </si>
  <si>
    <t>/ORGANIZATION/PVPOWER</t>
  </si>
  <si>
    <t>/funding-round/83cf8fce4a65eec0072382755a3793ef</t>
  </si>
  <si>
    <t>/organization/ pvq</t>
  </si>
  <si>
    <t>/organization/pvq</t>
  </si>
  <si>
    <t>/funding-round/41535bbb8124cfb029e8af7c6b83eee6</t>
  </si>
  <si>
    <t>/Organization/Pvq</t>
  </si>
  <si>
    <t>pvq</t>
  </si>
  <si>
    <t>http://pvq.co/</t>
  </si>
  <si>
    <t>Estimation and Quoting|Solar|Startups</t>
  </si>
  <si>
    <t>/organization/ pvxchange</t>
  </si>
  <si>
    <t>/ORGANIZATION/PVXCHANGE</t>
  </si>
  <si>
    <t>/funding-round/5a61a634fb529c02738ac3c397156cb5</t>
  </si>
  <si>
    <t>/Organization/Pvxchange</t>
  </si>
  <si>
    <t>pvXchange</t>
  </si>
  <si>
    <t>http://www.pvxchange.com/</t>
  </si>
  <si>
    <t>/organization/ pwa</t>
  </si>
  <si>
    <t>/organization/pwa</t>
  </si>
  <si>
    <t>/funding-round/99a39cc488b1111376138bc3341fa7cc</t>
  </si>
  <si>
    <t>/Organization/Pwa</t>
  </si>
  <si>
    <t>PWA</t>
  </si>
  <si>
    <t>http://pwasystems.com</t>
  </si>
  <si>
    <t>/organization/ pwc-pure-water-corporation</t>
  </si>
  <si>
    <t>/ORGANIZATION/PWC-PURE-WATER-CORPORATION</t>
  </si>
  <si>
    <t>/funding-round/9694975bbe3e65401cc9a7b8a947e910</t>
  </si>
  <si>
    <t>/Organization/Pwc-Pure-Water-Corporation</t>
  </si>
  <si>
    <t>PWC Pure Water Corporation</t>
  </si>
  <si>
    <t>http://www.watercorp.com/</t>
  </si>
  <si>
    <t>/organization/ pwinty</t>
  </si>
  <si>
    <t>/organization/pwinty</t>
  </si>
  <si>
    <t>/funding-round/24f4aa857471d02cfe7a6f695f2da8cf</t>
  </si>
  <si>
    <t>/Organization/Pwinty</t>
  </si>
  <si>
    <t>Pwinty</t>
  </si>
  <si>
    <t>http://www.pwinty.com</t>
  </si>
  <si>
    <t>Curated Web|Developer APIs|Postal and Courier Services|Printing</t>
  </si>
  <si>
    <t>/organization/ pwnie-express</t>
  </si>
  <si>
    <t>/ORGANIZATION/PWNIE-EXPRESS</t>
  </si>
  <si>
    <t>/funding-round/7f1310de67734f36d79707fe4a79d9a3</t>
  </si>
  <si>
    <t>/Organization/Pwnie-Express</t>
  </si>
  <si>
    <t>Pwnie Express</t>
  </si>
  <si>
    <t>http://pwnieexpress.com</t>
  </si>
  <si>
    <t>/organization/ pwrf</t>
  </si>
  <si>
    <t>/organization/pwrf</t>
  </si>
  <si>
    <t>/funding-round/6ae76db9627132ceac72b8a50a0eb1c7</t>
  </si>
  <si>
    <t>/Organization/Pwrf</t>
  </si>
  <si>
    <t>PWRF</t>
  </si>
  <si>
    <t>http://www.pulsewaverf.com</t>
  </si>
  <si>
    <t>/ORGANIZATION/PWRF</t>
  </si>
  <si>
    <t>/funding-round/aa3702813b56dd5574a5e2a1a9041c88</t>
  </si>
  <si>
    <t>/organization/ pximity</t>
  </si>
  <si>
    <t>/organization/pximity</t>
  </si>
  <si>
    <t>/funding-round/d3516375c88b435df92ab54dd7f8161a</t>
  </si>
  <si>
    <t>/Organization/Pximity</t>
  </si>
  <si>
    <t>Pximity</t>
  </si>
  <si>
    <t>http://www.pximity.com/</t>
  </si>
  <si>
    <t>Advertising|Networking|Professional Networking|Social Media</t>
  </si>
  <si>
    <t>/organization/ pxradia</t>
  </si>
  <si>
    <t>/ORGANIZATION/PXRADIA</t>
  </si>
  <si>
    <t>/funding-round/88e21a196c3cd707b34b8f92b6031b1c</t>
  </si>
  <si>
    <t>/Organization/Pxradia</t>
  </si>
  <si>
    <t>PxRadia</t>
  </si>
  <si>
    <t>http://pxradia.com</t>
  </si>
  <si>
    <t>/organization/ pya-analytics</t>
  </si>
  <si>
    <t>/organization/pya-analytics</t>
  </si>
  <si>
    <t>/funding-round/e994792a1ad2c9f72a7ed5eb5e129cee</t>
  </si>
  <si>
    <t>/Organization/Pya-Analytics</t>
  </si>
  <si>
    <t>PYA Analytics</t>
  </si>
  <si>
    <t>http://pyaanalytics.com</t>
  </si>
  <si>
    <t>/organization/ pycno</t>
  </si>
  <si>
    <t>/ORGANIZATION/PYCNO</t>
  </si>
  <si>
    <t>/funding-round/08c6a40a2e7f0574e6f5693b286a39b1</t>
  </si>
  <si>
    <t>/Organization/Pycno</t>
  </si>
  <si>
    <t>Pycno</t>
  </si>
  <si>
    <t>http://www.pycno.co.uk</t>
  </si>
  <si>
    <t>Agriculture|Internet of Things|Sensors</t>
  </si>
  <si>
    <t>/organization/pycno</t>
  </si>
  <si>
    <t>/funding-round/cefaee302a72412db067d3a11b177ede</t>
  </si>
  <si>
    <t>/organization/ pyco</t>
  </si>
  <si>
    <t>/ORGANIZATION/PYCO</t>
  </si>
  <si>
    <t>/funding-round/996884f9f0ff529f08d673613a28ee27</t>
  </si>
  <si>
    <t>/Organization/Pyco</t>
  </si>
  <si>
    <t>pyco</t>
  </si>
  <si>
    <t>http://pycoscores.com</t>
  </si>
  <si>
    <t>/organization/ pyke</t>
  </si>
  <si>
    <t>/organization/pyke</t>
  </si>
  <si>
    <t>/funding-round/303fafac62bc1f7b8db02671d08d5da6</t>
  </si>
  <si>
    <t>/Organization/Pyke</t>
  </si>
  <si>
    <t>Pyke</t>
  </si>
  <si>
    <t>/organization/ pylba</t>
  </si>
  <si>
    <t>/ORGANIZATION/PYLBA</t>
  </si>
  <si>
    <t>/funding-round/61cfd9e9763df006fdf4cf483320ade3</t>
  </si>
  <si>
    <t>/Organization/Pylba</t>
  </si>
  <si>
    <t>Pylba</t>
  </si>
  <si>
    <t>http://www.pylba.com</t>
  </si>
  <si>
    <t>/organization/ pymetrics</t>
  </si>
  <si>
    <t>/organization/pymetrics</t>
  </si>
  <si>
    <t>/funding-round/0696c924acdcf82ebba5f9e804bf633b</t>
  </si>
  <si>
    <t>/Organization/Pymetrics</t>
  </si>
  <si>
    <t>Pymetrics</t>
  </si>
  <si>
    <t>http://pymetrics.com</t>
  </si>
  <si>
    <t>Curated Web|Marketplaces|Neuroscience|Recruiting</t>
  </si>
  <si>
    <t>/organization/ pyng-medical</t>
  </si>
  <si>
    <t>/ORGANIZATION/PYNG-MEDICAL</t>
  </si>
  <si>
    <t>/funding-round/2db7d2d1b8407f5dc77aeb2d3e76dd29</t>
  </si>
  <si>
    <t>/Organization/Pyng-Medical</t>
  </si>
  <si>
    <t>Pyng Medical</t>
  </si>
  <si>
    <t>http://pyng.com</t>
  </si>
  <si>
    <t>/organization/pyng-medical</t>
  </si>
  <si>
    <t>/funding-round/74d05bb5222965bd06bbb1752e47edce</t>
  </si>
  <si>
    <t>/funding-round/e79e1761610616316d95a18da21841ae</t>
  </si>
  <si>
    <t>/organization/ pypestream</t>
  </si>
  <si>
    <t>/organization/pypestream</t>
  </si>
  <si>
    <t>/funding-round/7f775d6a6421b7374e9ae9a534c006fb</t>
  </si>
  <si>
    <t>/Organization/Pypestream</t>
  </si>
  <si>
    <t>Pypestream</t>
  </si>
  <si>
    <t>https://pypestream.com/</t>
  </si>
  <si>
    <t>/organization/ pyramid-analytics</t>
  </si>
  <si>
    <t>/ORGANIZATION/PYRAMID-ANALYTICS</t>
  </si>
  <si>
    <t>/funding-round/138e1e3344149a9a85773cd6ed571947</t>
  </si>
  <si>
    <t>/Organization/Pyramid-Analytics</t>
  </si>
  <si>
    <t>Pyramid Analytics</t>
  </si>
  <si>
    <t>http://www.pyramidanalytics.com</t>
  </si>
  <si>
    <t>/organization/pyramid-analytics</t>
  </si>
  <si>
    <t>/funding-round/82010bcee469b769106c69a11d6f5b62</t>
  </si>
  <si>
    <t>/organization/ pyramid-screening-technology</t>
  </si>
  <si>
    <t>/ORGANIZATION/PYRAMID-SCREENING-TECHNOLOGY</t>
  </si>
  <si>
    <t>/funding-round/7af78553f7043532483f71312f75cdcc</t>
  </si>
  <si>
    <t>/Organization/Pyramid-Screening-Technology</t>
  </si>
  <si>
    <t>Pyramid Screening Technology</t>
  </si>
  <si>
    <t>http://www.pyramidst.com</t>
  </si>
  <si>
    <t>/organization/ pyreg</t>
  </si>
  <si>
    <t>/organization/pyreg</t>
  </si>
  <si>
    <t>/funding-round/10ecca993d33e132111e9aa8f6f5b2b2</t>
  </si>
  <si>
    <t>/Organization/Pyreg</t>
  </si>
  <si>
    <t>Pyreg</t>
  </si>
  <si>
    <t>http://www.pyreg.de/home-en.html</t>
  </si>
  <si>
    <t>DÃ¶rth</t>
  </si>
  <si>
    <t>/organization/ pyreos</t>
  </si>
  <si>
    <t>/ORGANIZATION/PYREOS</t>
  </si>
  <si>
    <t>/funding-round/17794455dd886bbce524aec8b812cd8a</t>
  </si>
  <si>
    <t>/Organization/Pyreos</t>
  </si>
  <si>
    <t>Pyreos</t>
  </si>
  <si>
    <t>http://www.pyreos.com</t>
  </si>
  <si>
    <t>/organization/pyreos</t>
  </si>
  <si>
    <t>/funding-round/efe9e942e123fe746dff27ceb6b44b07</t>
  </si>
  <si>
    <t>/organization/ pyrogenesis</t>
  </si>
  <si>
    <t>/ORGANIZATION/PYROGENESIS</t>
  </si>
  <si>
    <t>/funding-round/cad67c2dc36139a10ddf58db11c5a2a0</t>
  </si>
  <si>
    <t>/Organization/Pyrogenesis</t>
  </si>
  <si>
    <t>PyroGenesis</t>
  </si>
  <si>
    <t>http://pyrogenesis.com</t>
  </si>
  <si>
    <t>/organization/ pyrolia</t>
  </si>
  <si>
    <t>/organization/pyrolia</t>
  </si>
  <si>
    <t>/funding-round/5ff40edcb388d84cf4071fcb6efe0cfc</t>
  </si>
  <si>
    <t>/Organization/Pyrolia</t>
  </si>
  <si>
    <t>Pyrolia</t>
  </si>
  <si>
    <t>http://www.pyrolia.com</t>
  </si>
  <si>
    <t>Apps|Content|Digital Media|Games|Mobile|Publishing</t>
  </si>
  <si>
    <t>/organization/ pyron-solar</t>
  </si>
  <si>
    <t>/ORGANIZATION/PYRON-SOLAR</t>
  </si>
  <si>
    <t>/funding-round/b7a35f545671baa05db1f6f48f9b1981</t>
  </si>
  <si>
    <t>/Organization/Pyron-Solar</t>
  </si>
  <si>
    <t>Pyron Solar</t>
  </si>
  <si>
    <t>http://www.pyronsolar.com</t>
  </si>
  <si>
    <t>/organization/ pyrowave</t>
  </si>
  <si>
    <t>/organization/pyrowave</t>
  </si>
  <si>
    <t>/funding-round/133ed239ba49fca9fe25e8f46a8cb071</t>
  </si>
  <si>
    <t>/Organization/Pyrowave</t>
  </si>
  <si>
    <t>Pyrowave</t>
  </si>
  <si>
    <t>http://pyrowave.com</t>
  </si>
  <si>
    <t>/ORGANIZATION/PYROWAVE</t>
  </si>
  <si>
    <t>/funding-round/a23ba9a86fb16542b56d8f1c2f3a29be</t>
  </si>
  <si>
    <t>/funding-round/c862fbc34b5bdd195a33cb82b58f9217</t>
  </si>
  <si>
    <t>/funding-round/f9c2ad032403ea34c8072437b3ab37b8</t>
  </si>
  <si>
    <t>/organization/ pythagoras-solar</t>
  </si>
  <si>
    <t>/organization/pythagoras-solar</t>
  </si>
  <si>
    <t>/funding-round/09df372d4031fc2143566c8ce861848f</t>
  </si>
  <si>
    <t>/Organization/Pythagoras-Solar</t>
  </si>
  <si>
    <t>Pythagoras Solar</t>
  </si>
  <si>
    <t>http://www.pythagoras-solar.com</t>
  </si>
  <si>
    <t>/organization/ pythian</t>
  </si>
  <si>
    <t>/ORGANIZATION/PYTHIAN</t>
  </si>
  <si>
    <t>/funding-round/62bba6cd45d6dbf84b9011d4a9dc861f</t>
  </si>
  <si>
    <t>/Organization/Pythian</t>
  </si>
  <si>
    <t>Pythian</t>
  </si>
  <si>
    <t>http://www.pythian.com</t>
  </si>
  <si>
    <t>Consulting|Databases|Hardware + Software|Networking|Operating Systems|Software</t>
  </si>
  <si>
    <t>/organization/ pyxis-technology</t>
  </si>
  <si>
    <t>/organization/pyxis-technology</t>
  </si>
  <si>
    <t>/funding-round/555ff38131e5ebe8e3b51b32db1c29f4</t>
  </si>
  <si>
    <t>/Organization/Pyxis-Technology</t>
  </si>
  <si>
    <t>Pyxis Technology</t>
  </si>
  <si>
    <t>http://www.pyxistech.com</t>
  </si>
  <si>
    <t>/ORGANIZATION/PYXIS-TECHNOLOGY</t>
  </si>
  <si>
    <t>/funding-round/5e958b0390f4d609ff9f191d99b9e5e0</t>
  </si>
  <si>
    <t>/funding-round/a5fc767ec9bafa9bd9fb93788f56e6a7</t>
  </si>
  <si>
    <t>/funding-round/a982e4966b0c069e522e9a9b032005ad</t>
  </si>
  <si>
    <t>/organization/ pzoom</t>
  </si>
  <si>
    <t>/organization/pzoom</t>
  </si>
  <si>
    <t>/funding-round/4060f330d960a9124b8af4379b8fb959</t>
  </si>
  <si>
    <t>/Organization/Pzoom</t>
  </si>
  <si>
    <t>Pzoom</t>
  </si>
  <si>
    <t>http://www.pzoom.cn</t>
  </si>
  <si>
    <t>/organization/ q-bot</t>
  </si>
  <si>
    <t>/ORGANIZATION/Q-BOT</t>
  </si>
  <si>
    <t>/funding-round/8a4ceceb46bb49715a261827ef24de87</t>
  </si>
  <si>
    <t>/Organization/Q-Bot</t>
  </si>
  <si>
    <t>Q-Bot</t>
  </si>
  <si>
    <t>http://q-bot.co</t>
  </si>
  <si>
    <t>/organization/ q-care-international</t>
  </si>
  <si>
    <t>/organization/q-care-international</t>
  </si>
  <si>
    <t>/funding-round/4f38fc413ce0cd9cbd2b30e03516262a</t>
  </si>
  <si>
    <t>/Organization/Q-Care-International</t>
  </si>
  <si>
    <t>Q Care International</t>
  </si>
  <si>
    <t>http://qcareintl.com</t>
  </si>
  <si>
    <t>/ORGANIZATION/Q-CARE-INTERNATIONAL</t>
  </si>
  <si>
    <t>/funding-round/7d3e3de9cc2fcd3d132277da767fd87e</t>
  </si>
  <si>
    <t>/organization/ q-cells-se</t>
  </si>
  <si>
    <t>/organization/q-cells-se</t>
  </si>
  <si>
    <t>/funding-round/ced57f133d9b5ced9fb3d877c345c7f7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 q-chip</t>
  </si>
  <si>
    <t>/ORGANIZATION/Q-CHIP</t>
  </si>
  <si>
    <t>/funding-round/625b425ed36d0b842e1fa6552c0bf8d8</t>
  </si>
  <si>
    <t>/Organization/Q-Chip</t>
  </si>
  <si>
    <t>Q Chip</t>
  </si>
  <si>
    <t>http://www.q-chip.com</t>
  </si>
  <si>
    <t>/organization/q-chip</t>
  </si>
  <si>
    <t>/funding-round/6b84e6eec8d7ac611b3011eff2988caf</t>
  </si>
  <si>
    <t>/funding-round/725d803f77880f263bc19814f5614786</t>
  </si>
  <si>
    <t>/organization/ q-design</t>
  </si>
  <si>
    <t>/organization/q-design</t>
  </si>
  <si>
    <t>/funding-round/2b7b4b4e8d9915f892337df1fbe4b88c</t>
  </si>
  <si>
    <t>/Organization/Q-Design</t>
  </si>
  <si>
    <t>Q Design</t>
  </si>
  <si>
    <t>http://www.qdesigncentre.com/</t>
  </si>
  <si>
    <t>Design|Home Decor|Interior Design</t>
  </si>
  <si>
    <t>/organization/ q-designs</t>
  </si>
  <si>
    <t>/ORGANIZATION/Q-DESIGNS</t>
  </si>
  <si>
    <t>/funding-round/a11f81f194581100cb93e57b3440f4fb</t>
  </si>
  <si>
    <t>/Organization/Q-Designs</t>
  </si>
  <si>
    <t>Q Designs</t>
  </si>
  <si>
    <t>http://QDesigns.co</t>
  </si>
  <si>
    <t>Consumer Electronics|Design|Fashion</t>
  </si>
  <si>
    <t>/organization/ q-go</t>
  </si>
  <si>
    <t>/organization/q-go</t>
  </si>
  <si>
    <t>/funding-round/0ffb8255a23c76a1fdbcd041e0dcbe62</t>
  </si>
  <si>
    <t>/Organization/Q-Go</t>
  </si>
  <si>
    <t>Q-go</t>
  </si>
  <si>
    <t>http://www.q-go.com</t>
  </si>
  <si>
    <t>CRM|Customer Service|SaaS|Search|Software</t>
  </si>
  <si>
    <t>Diemen</t>
  </si>
  <si>
    <t>/organization/ q-holdings</t>
  </si>
  <si>
    <t>/ORGANIZATION/Q-HOLDINGS</t>
  </si>
  <si>
    <t>/funding-round/0f55218f519369f460788d460d183093</t>
  </si>
  <si>
    <t>/Organization/Q-Holdings</t>
  </si>
  <si>
    <t>Q Holdings</t>
  </si>
  <si>
    <t>http://www.qthera.com</t>
  </si>
  <si>
    <t>/organization/q-holdings</t>
  </si>
  <si>
    <t>/funding-round/450a57fc3f3a214bfea30a2a3e7d0dea</t>
  </si>
  <si>
    <t>/organization/ q-interactive</t>
  </si>
  <si>
    <t>/ORGANIZATION/Q-INTERACTIVE</t>
  </si>
  <si>
    <t>/funding-round/b897d590904b71871d622d7d8f4a76f3</t>
  </si>
  <si>
    <t>/Organization/Q-Interactive</t>
  </si>
  <si>
    <t>Q Interactive</t>
  </si>
  <si>
    <t>http://www.qinteractive.com</t>
  </si>
  <si>
    <t>/organization/ q-layer</t>
  </si>
  <si>
    <t>/organization/q-layer</t>
  </si>
  <si>
    <t>/funding-round/3e0cc87b5e540e02e30540e0b9efa8f3</t>
  </si>
  <si>
    <t>/Organization/Q-Layer</t>
  </si>
  <si>
    <t>Q-Layer</t>
  </si>
  <si>
    <t>http://qlayer.com</t>
  </si>
  <si>
    <t>/ORGANIZATION/Q-LAYER</t>
  </si>
  <si>
    <t>/funding-round/50c6bbbadb29a4018716e8d652fbfdc5</t>
  </si>
  <si>
    <t>/organization/ q-magic</t>
  </si>
  <si>
    <t>/organization/q-magic</t>
  </si>
  <si>
    <t>/funding-round/b052d86b2cef3978613b97b5610c9b3d</t>
  </si>
  <si>
    <t>/Organization/Q-Magic</t>
  </si>
  <si>
    <t>Q.branch</t>
  </si>
  <si>
    <t>http://www.q-branch.com</t>
  </si>
  <si>
    <t>Business Productivity|Consulting</t>
  </si>
  <si>
    <t>/organization/ q-me</t>
  </si>
  <si>
    <t>/ORGANIZATION/Q-ME</t>
  </si>
  <si>
    <t>/funding-round/823ca54afee97074d3c325455e73fa2b</t>
  </si>
  <si>
    <t>/Organization/Q-Me</t>
  </si>
  <si>
    <t>Q.ME</t>
  </si>
  <si>
    <t>http://Quotient.Me</t>
  </si>
  <si>
    <t>/organization/ q-medical-centers</t>
  </si>
  <si>
    <t>/organization/q-medical-centers</t>
  </si>
  <si>
    <t>/funding-round/434830b4dbc30edc6e52bd3397376be9</t>
  </si>
  <si>
    <t>/Organization/Q-Medical-Centers</t>
  </si>
  <si>
    <t>Q Medical Centers</t>
  </si>
  <si>
    <t>http://www.qmedicalcenters.com</t>
  </si>
  <si>
    <t>/organization/ q-sensei</t>
  </si>
  <si>
    <t>/ORGANIZATION/Q-SENSEI</t>
  </si>
  <si>
    <t>/funding-round/9f8c9feba96a607c52a636062676b2f1</t>
  </si>
  <si>
    <t>/Organization/Q-Sensei</t>
  </si>
  <si>
    <t>Q-Sensei</t>
  </si>
  <si>
    <t>http://www.qsensei.com</t>
  </si>
  <si>
    <t>/organization/q-sensei</t>
  </si>
  <si>
    <t>/funding-round/a75b2d6a0f980528f8b7713c6b566d32</t>
  </si>
  <si>
    <t>/funding-round/ce1aba51788811eb40ef419461aabe47</t>
  </si>
  <si>
    <t>/funding-round/d02706776df02484e2a26e409a593c0b</t>
  </si>
  <si>
    <t>/organization/ q-validus</t>
  </si>
  <si>
    <t>/ORGANIZATION/Q-VALIDUS</t>
  </si>
  <si>
    <t>/funding-round/73d85528a04dc43c1fb9b88dac6e61da</t>
  </si>
  <si>
    <t>/Organization/Q-Validus</t>
  </si>
  <si>
    <t>Q-Validus</t>
  </si>
  <si>
    <t>http://www.q-validus.com</t>
  </si>
  <si>
    <t>Content|Education|Services</t>
  </si>
  <si>
    <t>/organization/ q1-labs</t>
  </si>
  <si>
    <t>/organization/q1-labs</t>
  </si>
  <si>
    <t>/funding-round/4f87c01f575397ea17e787f348ba296d</t>
  </si>
  <si>
    <t>/Organization/Q1-Labs</t>
  </si>
  <si>
    <t>Q1 Labs</t>
  </si>
  <si>
    <t>http://www.q1labs.com</t>
  </si>
  <si>
    <t>/ORGANIZATION/Q1-LABS</t>
  </si>
  <si>
    <t>/funding-round/64a4d06e04840731ae9f7a9077826f7c</t>
  </si>
  <si>
    <t>/funding-round/6aa1191f67426177599aa9e919119eda</t>
  </si>
  <si>
    <t>/organization/ q1media</t>
  </si>
  <si>
    <t>/ORGANIZATION/Q1MEDIA</t>
  </si>
  <si>
    <t>/funding-round/0ae7432a313a6f80c922ffcd83cb20cc</t>
  </si>
  <si>
    <t>/Organization/Q1Media</t>
  </si>
  <si>
    <t>Q1Media</t>
  </si>
  <si>
    <t>http://www.q1media.com</t>
  </si>
  <si>
    <t>Ad Targeting|Advertising|Advertising Platforms|Digital Media|Media|Video</t>
  </si>
  <si>
    <t>/organization/ q2ebanking</t>
  </si>
  <si>
    <t>/organization/q2ebanking</t>
  </si>
  <si>
    <t>/funding-round/a4e6aaa1d6a323cbd4944d5bcf89cb05</t>
  </si>
  <si>
    <t>/Organization/Q2Ebanking</t>
  </si>
  <si>
    <t>Q2ebanking</t>
  </si>
  <si>
    <t>http://www.q2ebanking.com</t>
  </si>
  <si>
    <t>Banking|Finance|FinTech|Software|Technology</t>
  </si>
  <si>
    <t>/organization/ q2power</t>
  </si>
  <si>
    <t>/ORGANIZATION/Q2POWER</t>
  </si>
  <si>
    <t>/funding-round/1f3f2f955bc5f15423c695ac82c10e5a</t>
  </si>
  <si>
    <t>/Organization/Q2Power</t>
  </si>
  <si>
    <t>Q2Power</t>
  </si>
  <si>
    <t>http://q2power.com/</t>
  </si>
  <si>
    <t>/organization/ q4-open-source</t>
  </si>
  <si>
    <t>/organization/q4-open-source</t>
  </si>
  <si>
    <t>/funding-round/973263f089a8e1700f507f1b1e38ed82</t>
  </si>
  <si>
    <t>/Organization/Q4-Open-Source</t>
  </si>
  <si>
    <t>Q4 Open Source</t>
  </si>
  <si>
    <t>/organization/ q4-web-systems</t>
  </si>
  <si>
    <t>/ORGANIZATION/Q4-WEB-SYSTEMS</t>
  </si>
  <si>
    <t>/funding-round/a718e1cc51bb1790316c5131230f416d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 q4bis</t>
  </si>
  <si>
    <t>/organization/q4bis</t>
  </si>
  <si>
    <t>/funding-round/c00c12208028c32e17e1b0cec5c54b2e</t>
  </si>
  <si>
    <t>/Organization/Q4Bis</t>
  </si>
  <si>
    <t>Q4bis</t>
  </si>
  <si>
    <t>http://www.q4bis.com/</t>
  </si>
  <si>
    <t>/organization/ qa-on-request</t>
  </si>
  <si>
    <t>/ORGANIZATION/QA-ON-REQUEST</t>
  </si>
  <si>
    <t>/funding-round/7af8c26e2b6e6b28430181a4eb866fe1</t>
  </si>
  <si>
    <t>/Organization/Qa-On-Request</t>
  </si>
  <si>
    <t>QA on Request</t>
  </si>
  <si>
    <t>http://qaonrequest.com</t>
  </si>
  <si>
    <t>/organization/ qadium-solutions</t>
  </si>
  <si>
    <t>/organization/qadium-solutions</t>
  </si>
  <si>
    <t>/funding-round/5e294bc903627fa2237542453b7629b5</t>
  </si>
  <si>
    <t>/Organization/Qadium-Solutions</t>
  </si>
  <si>
    <t>Qadium, Inc.</t>
  </si>
  <si>
    <t>https://qadium.com/</t>
  </si>
  <si>
    <t>/organization/ qafeer-makerspace</t>
  </si>
  <si>
    <t>/ORGANIZATION/QAFEER-MAKERSPACE</t>
  </si>
  <si>
    <t>/funding-round/1d6871f84d511fca3b4b18e327cdeeb4</t>
  </si>
  <si>
    <t>/Organization/Qafeer-Makerspace</t>
  </si>
  <si>
    <t>Qafeer Makerspace</t>
  </si>
  <si>
    <t>http://www.qafeermakerspace.com</t>
  </si>
  <si>
    <t>Education|Internet|Marketplaces</t>
  </si>
  <si>
    <t>/organization/ qalendra</t>
  </si>
  <si>
    <t>/organization/qalendra</t>
  </si>
  <si>
    <t>/funding-round/92c753bed1b1f41f3ebf31f4c5ce504f</t>
  </si>
  <si>
    <t>/Organization/Qalendra</t>
  </si>
  <si>
    <t>Qalendra</t>
  </si>
  <si>
    <t>https://qalendra.com</t>
  </si>
  <si>
    <t>Algorithms|Big Data|Developer APIs|Travel</t>
  </si>
  <si>
    <t>/organization/ qandidate-com</t>
  </si>
  <si>
    <t>/ORGANIZATION/QANDIDATE-COM</t>
  </si>
  <si>
    <t>/funding-round/43793247626c3d9bfe1ad1f886d14ea5</t>
  </si>
  <si>
    <t>/Organization/Qandidate-Com</t>
  </si>
  <si>
    <t>Qandidate.com</t>
  </si>
  <si>
    <t>http://Qandidate.com</t>
  </si>
  <si>
    <t>Freemium|Recruiting|Software</t>
  </si>
  <si>
    <t>/organization/qandidate-com</t>
  </si>
  <si>
    <t>/funding-round/53f644f996d57271d2aad8479492de19</t>
  </si>
  <si>
    <t>/organization/ qapa</t>
  </si>
  <si>
    <t>/ORGANIZATION/QAPA</t>
  </si>
  <si>
    <t>/funding-round/39b0393183f696aaeb23a82141c8b665</t>
  </si>
  <si>
    <t>/Organization/Qapa</t>
  </si>
  <si>
    <t>Qapa</t>
  </si>
  <si>
    <t>http://www.qapa.fr</t>
  </si>
  <si>
    <t>Employment|Human Resources|Marketplaces|Recruiting</t>
  </si>
  <si>
    <t>/organization/ qapital</t>
  </si>
  <si>
    <t>/organization/qapital</t>
  </si>
  <si>
    <t>/funding-round/1fbc86d650532fc02f1a6ded161f4636</t>
  </si>
  <si>
    <t>/Organization/Qapital</t>
  </si>
  <si>
    <t>Qapital</t>
  </si>
  <si>
    <t>http://www.qapital.com/</t>
  </si>
  <si>
    <t>/ORGANIZATION/QAPITAL</t>
  </si>
  <si>
    <t>/funding-round/6fdf9f32fe4db9ecdf6bc2cb64974ebe</t>
  </si>
  <si>
    <t>/organization/ qardio</t>
  </si>
  <si>
    <t>/organization/qardio</t>
  </si>
  <si>
    <t>/funding-round/66bb6453a2283cd6d41de437f923550c</t>
  </si>
  <si>
    <t>/Organization/Qardio</t>
  </si>
  <si>
    <t>Qardio</t>
  </si>
  <si>
    <t>https://www.getqardio.com/</t>
  </si>
  <si>
    <t>/organization/ qashops</t>
  </si>
  <si>
    <t>/ORGANIZATION/QASHOPS</t>
  </si>
  <si>
    <t>/funding-round/bf10797e910bf3eac564542ed81114ad</t>
  </si>
  <si>
    <t>/Organization/Qashops</t>
  </si>
  <si>
    <t>Qashops</t>
  </si>
  <si>
    <t>http://qashops.com/</t>
  </si>
  <si>
    <t>Sevilla</t>
  </si>
  <si>
    <t>/organization/ qasymphony</t>
  </si>
  <si>
    <t>/organization/qasymphony</t>
  </si>
  <si>
    <t>/funding-round/700f818c8aa46b92b15c2b3e6df78d12</t>
  </si>
  <si>
    <t>/Organization/Qasymphony</t>
  </si>
  <si>
    <t>QASymphony</t>
  </si>
  <si>
    <t>http://www.qasymphony.com</t>
  </si>
  <si>
    <t>/organization/ qbaka</t>
  </si>
  <si>
    <t>/ORGANIZATION/QBAKA</t>
  </si>
  <si>
    <t>/funding-round/425f902679efbfaee0ed654007e70fe4</t>
  </si>
  <si>
    <t>/Organization/Qbaka</t>
  </si>
  <si>
    <t>Qbaka</t>
  </si>
  <si>
    <t>http://qbaka.com</t>
  </si>
  <si>
    <t>/organization/qbaka</t>
  </si>
  <si>
    <t>/funding-round/a2f11296af8c7ffd32ef418cdfad9af4</t>
  </si>
  <si>
    <t>/organization/ qbe</t>
  </si>
  <si>
    <t>/ORGANIZATION/QBE</t>
  </si>
  <si>
    <t>/funding-round/135153dda9a7b66950aaff9189283144</t>
  </si>
  <si>
    <t>/Organization/Qbe</t>
  </si>
  <si>
    <t>QBE</t>
  </si>
  <si>
    <t>http://qbe.net</t>
  </si>
  <si>
    <t>/organization/ qbic</t>
  </si>
  <si>
    <t>/organization/qbic</t>
  </si>
  <si>
    <t>/funding-round/61c06c753805c063d41c6b6f1e4c41a7</t>
  </si>
  <si>
    <t>/Organization/Qbic</t>
  </si>
  <si>
    <t>Qbic</t>
  </si>
  <si>
    <t>http://london.qbichotels.com</t>
  </si>
  <si>
    <t>/organization/ qbinternational</t>
  </si>
  <si>
    <t>/ORGANIZATION/QBINTERNATIONAL</t>
  </si>
  <si>
    <t>/funding-round/5274af06ce0a3b63a94bd96c8f554c2b</t>
  </si>
  <si>
    <t>/Organization/Qbinternational</t>
  </si>
  <si>
    <t>QBInternational</t>
  </si>
  <si>
    <t>http://www.qube.com</t>
  </si>
  <si>
    <t>/organization/ qbit-technologies-llc</t>
  </si>
  <si>
    <t>/organization/qbit-technologies-llc</t>
  </si>
  <si>
    <t>/funding-round/053245af9af169f6f708149b47fb0227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 qbix</t>
  </si>
  <si>
    <t>/ORGANIZATION/QBIX</t>
  </si>
  <si>
    <t>/funding-round/12283269af8f2dbe43b7e9dac0351449</t>
  </si>
  <si>
    <t>/Organization/Qbix</t>
  </si>
  <si>
    <t>Qbix</t>
  </si>
  <si>
    <t>http://qbix.com</t>
  </si>
  <si>
    <t>Apps|Contact Management|Internet|Social Media|Software</t>
  </si>
  <si>
    <t>/organization/qbix</t>
  </si>
  <si>
    <t>/funding-round/753d83c76dc1f8bd4872d93a8238cf52</t>
  </si>
  <si>
    <t>/funding-round/a46eac8f5c5feeba907322edf191f318</t>
  </si>
  <si>
    <t>/organization/ qbotix</t>
  </si>
  <si>
    <t>/organization/qbotix</t>
  </si>
  <si>
    <t>/funding-round/bc445541cc53d6bbd413d1b9cfa1f357</t>
  </si>
  <si>
    <t>/Organization/Qbotix</t>
  </si>
  <si>
    <t>QBotix</t>
  </si>
  <si>
    <t>http://www.qbotix.com</t>
  </si>
  <si>
    <t>Clean Technology|Hardware</t>
  </si>
  <si>
    <t>/ORGANIZATION/QBOTIX</t>
  </si>
  <si>
    <t>/funding-round/da3b0d0b942032b020822a8063739006</t>
  </si>
  <si>
    <t>/funding-round/f586a3cf969d1e7f20ee13c01832d07b</t>
  </si>
  <si>
    <t>/organization/ qbox-io</t>
  </si>
  <si>
    <t>/ORGANIZATION/QBOX-IO</t>
  </si>
  <si>
    <t>/funding-round/7ae38db96ac28cb1f94eb0cb223a9bdd</t>
  </si>
  <si>
    <t>/Organization/Qbox-Io</t>
  </si>
  <si>
    <t>Qbox.io</t>
  </si>
  <si>
    <t>http://qbox.io</t>
  </si>
  <si>
    <t>Analytics|E-Commerce|Enterprise Search|Enterprise Software|Search</t>
  </si>
  <si>
    <t>/organization/qbox-io</t>
  </si>
  <si>
    <t>/funding-round/ba86a1dc2b027153aaa3bbe8d0e0f208</t>
  </si>
  <si>
    <t>/funding-round/ce3c68f62bf8bb96caa72b4d330d2274</t>
  </si>
  <si>
    <t>/organization/ qbuy</t>
  </si>
  <si>
    <t>/organization/qbuy</t>
  </si>
  <si>
    <t>/funding-round/db0c2040464eef91658848124c7dc5c7</t>
  </si>
  <si>
    <t>/Organization/Qbuy</t>
  </si>
  <si>
    <t>QBuy</t>
  </si>
  <si>
    <t>http://www.qbuy.net</t>
  </si>
  <si>
    <t>Apps|Marketplaces|Mobile|Mobile Commerce|Mobile Payments|SaaS</t>
  </si>
  <si>
    <t>/organization/ qc-corp</t>
  </si>
  <si>
    <t>/ORGANIZATION/QC-CORP</t>
  </si>
  <si>
    <t>/funding-round/490c03f6327547cb139a5d7b6fc80310</t>
  </si>
  <si>
    <t>/Organization/Qc-Corp</t>
  </si>
  <si>
    <t>QC Corp</t>
  </si>
  <si>
    <t>http://www.qccorporation.com/</t>
  </si>
  <si>
    <t>/organization/ qcept-technologies</t>
  </si>
  <si>
    <t>/organization/qcept-technologies</t>
  </si>
  <si>
    <t>/funding-round/7a1dbb3c852ee2a2f1d50ccaae90c196</t>
  </si>
  <si>
    <t>/Organization/Qcept-Technologies</t>
  </si>
  <si>
    <t>Qcept Technologies</t>
  </si>
  <si>
    <t>http://www.qceptech.com</t>
  </si>
  <si>
    <t>/ORGANIZATION/QCEPT-TECHNOLOGIES</t>
  </si>
  <si>
    <t>/funding-round/af269a80a823339d3c27527200a2740a</t>
  </si>
  <si>
    <t>/funding-round/c074d1378df94f9939775df77494cb9c</t>
  </si>
  <si>
    <t>/funding-round/f0eb408a1fbe9c1732e3663ff3c7c3c1</t>
  </si>
  <si>
    <t>/organization/ qcoefficient-inc</t>
  </si>
  <si>
    <t>/organization/qcoefficient-inc</t>
  </si>
  <si>
    <t>/funding-round/eb413e6104d10d8935f800272f4f5510</t>
  </si>
  <si>
    <t>/Organization/Qcoefficient-Inc</t>
  </si>
  <si>
    <t>QCoefficient</t>
  </si>
  <si>
    <t>http://qcoefficient.com</t>
  </si>
  <si>
    <t>Clean Technology|Energy Efficiency|Smart Grid</t>
  </si>
  <si>
    <t>/ORGANIZATION/QCOEFFICIENT-INC</t>
  </si>
  <si>
    <t>/funding-round/eca9ac90eb5686b09c0bdc16c29026e9</t>
  </si>
  <si>
    <t>/organization/ qcue</t>
  </si>
  <si>
    <t>/organization/qcue</t>
  </si>
  <si>
    <t>/funding-round/26db640c6c4fbdfa04cbde995b89555a</t>
  </si>
  <si>
    <t>/Organization/Qcue</t>
  </si>
  <si>
    <t>qcue</t>
  </si>
  <si>
    <t>http://qcue.net</t>
  </si>
  <si>
    <t>Concerts|Consulting|Entertainment|Price Comparison|Software|Sports|Technology</t>
  </si>
  <si>
    <t>/ORGANIZATION/QCUE</t>
  </si>
  <si>
    <t>/funding-round/99eb07b7613bb5943852781137443101</t>
  </si>
  <si>
    <t>/organization/ qd-vision</t>
  </si>
  <si>
    <t>/organization/qd-vision</t>
  </si>
  <si>
    <t>/funding-round/130a794d6c69c3c8c47073981564a606</t>
  </si>
  <si>
    <t>/Organization/Qd-Vision</t>
  </si>
  <si>
    <t>QD Vision</t>
  </si>
  <si>
    <t>http://coloriq.com</t>
  </si>
  <si>
    <t>Nanotechnology|Organic|Semiconductors|Video</t>
  </si>
  <si>
    <t>/ORGANIZATION/QD-VISION</t>
  </si>
  <si>
    <t>/funding-round/47c8ef8ea860f82f436b629e72202887</t>
  </si>
  <si>
    <t>/funding-round/5bff774fd5f5bb48b44912476e313c67</t>
  </si>
  <si>
    <t>/funding-round/6e34119431ce159b957a828819babf2e</t>
  </si>
  <si>
    <t>/funding-round/7abaa7f65070d847e81d0cf39db98045</t>
  </si>
  <si>
    <t>/funding-round/96b9b6d429577031fc7306d961e9bdee</t>
  </si>
  <si>
    <t>/funding-round/a60f699c8b6862fe0353ee15d6b19a4f</t>
  </si>
  <si>
    <t>/funding-round/c0ac978b6eb7101d63d3ac6d7ddbfdc5</t>
  </si>
  <si>
    <t>/funding-round/d0ebdf4cf452c022da3a04476cccccff</t>
  </si>
  <si>
    <t>/funding-round/d19e9b9393c31ceb45c7aa6adee96895</t>
  </si>
  <si>
    <t>/organization/ qdatum</t>
  </si>
  <si>
    <t>/organization/qdatum</t>
  </si>
  <si>
    <t>/funding-round/a1a0216a991f86344791e6d2f4e5f102</t>
  </si>
  <si>
    <t>/Organization/Qdatum</t>
  </si>
  <si>
    <t>qDatum</t>
  </si>
  <si>
    <t>https://www.qdatum.io/</t>
  </si>
  <si>
    <t>Szczecin</t>
  </si>
  <si>
    <t>/organization/ qderopateo-communications</t>
  </si>
  <si>
    <t>/ORGANIZATION/QDEROPATEO-COMMUNICATIONS</t>
  </si>
  <si>
    <t>/funding-round/7c274b092595601f0b530c35b3404998</t>
  </si>
  <si>
    <t>/Organization/Qderopateo-Communications</t>
  </si>
  <si>
    <t>QderoPateo Communications</t>
  </si>
  <si>
    <t>http://www.qpcmobility.com</t>
  </si>
  <si>
    <t>/organization/ qdiscovery</t>
  </si>
  <si>
    <t>/organization/qdiscovery</t>
  </si>
  <si>
    <t>/funding-round/edbdb2e64e0ae169f1193e3eb3703221</t>
  </si>
  <si>
    <t>/Organization/Qdiscovery</t>
  </si>
  <si>
    <t>QDiscovery</t>
  </si>
  <si>
    <t>http://www.qdiscovery.com/</t>
  </si>
  <si>
    <t>/organization/ qdration</t>
  </si>
  <si>
    <t>/ORGANIZATION/QDRATION</t>
  </si>
  <si>
    <t>/funding-round/a8003858865f607b6ae2b86ad3710dce</t>
  </si>
  <si>
    <t>/Organization/Qdration</t>
  </si>
  <si>
    <t>Qdration</t>
  </si>
  <si>
    <t>http://www.qdration.com</t>
  </si>
  <si>
    <t>/organization/ qe-ventures</t>
  </si>
  <si>
    <t>/organization/qe-ventures</t>
  </si>
  <si>
    <t>/funding-round/4f915e01ab17b5e7efcc8c5eb0275d6b</t>
  </si>
  <si>
    <t>/Organization/Qe-Ventures</t>
  </si>
  <si>
    <t>QE Ventures</t>
  </si>
  <si>
    <t>http://qfdevelop.com</t>
  </si>
  <si>
    <t>/organization/ qed-everest-edusys-and-solutions</t>
  </si>
  <si>
    <t>/ORGANIZATION/QED-EVEREST-EDUSYS-AND-SOLUTIONS</t>
  </si>
  <si>
    <t>/funding-round/524d419b8b33d29ada471741d8fb5723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 qeexo</t>
  </si>
  <si>
    <t>/organization/qeexo</t>
  </si>
  <si>
    <t>/funding-round/4f9d6e44d301c7e8692463cd774b3020</t>
  </si>
  <si>
    <t>/Organization/Qeexo</t>
  </si>
  <si>
    <t>Qeexo</t>
  </si>
  <si>
    <t>http://www.qeexo.com</t>
  </si>
  <si>
    <t>/ORGANIZATION/QEEXO</t>
  </si>
  <si>
    <t>/funding-round/8819716ed284dd41e585b9fdebd1f29a</t>
  </si>
  <si>
    <t>/organization/ qello</t>
  </si>
  <si>
    <t>/organization/qello</t>
  </si>
  <si>
    <t>/funding-round/86d3f1ac51698b45ecb60ff2ea2344b6</t>
  </si>
  <si>
    <t>/Organization/Qello</t>
  </si>
  <si>
    <t>Qello</t>
  </si>
  <si>
    <t>http://qello.com</t>
  </si>
  <si>
    <t>Android|Games|iPhone|Mobile|Mobile Video|Music</t>
  </si>
  <si>
    <t>/organization/ qerja</t>
  </si>
  <si>
    <t>/ORGANIZATION/QERJA</t>
  </si>
  <si>
    <t>/funding-round/f46ca79fad77324642d0231b5d70d3a8</t>
  </si>
  <si>
    <t>/Organization/Qerja</t>
  </si>
  <si>
    <t>Qerja</t>
  </si>
  <si>
    <t>http://www.qerja.com</t>
  </si>
  <si>
    <t>/organization/ qewz</t>
  </si>
  <si>
    <t>/organization/qewz</t>
  </si>
  <si>
    <t>/funding-round/16f315262be9b437ffcee66b8c21c6dc</t>
  </si>
  <si>
    <t>/Organization/Qewz</t>
  </si>
  <si>
    <t>Qewz</t>
  </si>
  <si>
    <t>http://qewz.com</t>
  </si>
  <si>
    <t>/ORGANIZATION/QEWZ</t>
  </si>
  <si>
    <t>/funding-round/553c25e9942a94979c8669a16d9a1a1a</t>
  </si>
  <si>
    <t>/organization/ qfo-labs</t>
  </si>
  <si>
    <t>/organization/qfo-labs</t>
  </si>
  <si>
    <t>/funding-round/15ee7331a0d05c738eabef6588d33199</t>
  </si>
  <si>
    <t>/Organization/Qfo-Labs</t>
  </si>
  <si>
    <t>QFO Labs</t>
  </si>
  <si>
    <t>http://qfolabs.com</t>
  </si>
  <si>
    <t>/organization/ qfpay</t>
  </si>
  <si>
    <t>/ORGANIZATION/QFPAY</t>
  </si>
  <si>
    <t>/funding-round/7598accc5e7e47c31b4845c2a8d02962</t>
  </si>
  <si>
    <t>/Organization/Qfpay</t>
  </si>
  <si>
    <t>QFPay</t>
  </si>
  <si>
    <t>http://qfpay.com</t>
  </si>
  <si>
    <t>Finance|FinTech|Mobile Payments</t>
  </si>
  <si>
    <t>/organization/qfpay</t>
  </si>
  <si>
    <t>/funding-round/fb4e9fc059df5aedea4829489527cc34</t>
  </si>
  <si>
    <t>/organization/ qgiv</t>
  </si>
  <si>
    <t>/ORGANIZATION/QGIV</t>
  </si>
  <si>
    <t>/funding-round/9860b2ce8211ff7d3181dca6922e3ceb</t>
  </si>
  <si>
    <t>/Organization/Qgiv</t>
  </si>
  <si>
    <t>Qgiv</t>
  </si>
  <si>
    <t>http://www.qgiv.com</t>
  </si>
  <si>
    <t>/organization/qgiv</t>
  </si>
  <si>
    <t>/funding-round/a598621c6b6aff660159ccd4496e9696</t>
  </si>
  <si>
    <t>/funding-round/b463ff2e44c92e51e5cdc469f72349bc</t>
  </si>
  <si>
    <t>/organization/ qhb-holdings</t>
  </si>
  <si>
    <t>/organization/qhb-holdings</t>
  </si>
  <si>
    <t>/funding-round/95fb50873586fb764d0bb1ff1ec55eb3</t>
  </si>
  <si>
    <t>/Organization/Qhb-Holdings</t>
  </si>
  <si>
    <t>QHB HOLDINGS</t>
  </si>
  <si>
    <t>Consumer Electronics|Manufacturing|Services</t>
  </si>
  <si>
    <t>/organization/ qian-xiao-er</t>
  </si>
  <si>
    <t>/ORGANIZATION/QIAN-XIAO-ER</t>
  </si>
  <si>
    <t>/funding-round/8ffb9951a4417d4c7c2aa05d7cac3e60</t>
  </si>
  <si>
    <t>/Organization/Qian-Xiao-Er</t>
  </si>
  <si>
    <t>Qian Xiaoâ€™er</t>
  </si>
  <si>
    <t>http://www.qianxiaoer.cn</t>
  </si>
  <si>
    <t>/organization/ qianchengwuyou</t>
  </si>
  <si>
    <t>/organization/qianchengwuyou</t>
  </si>
  <si>
    <t>/funding-round/3b26e2a9b2c58530bf000810be378c73</t>
  </si>
  <si>
    <t>/Organization/Qianchengwuyou</t>
  </si>
  <si>
    <t>qianchengwuyou</t>
  </si>
  <si>
    <t>Human Resources|Service Providers</t>
  </si>
  <si>
    <t>/ORGANIZATION/QIANCHENGWUYOU</t>
  </si>
  <si>
    <t>/funding-round/75d157858bce87e99666674cf3f5548a</t>
  </si>
  <si>
    <t>/organization/ qiandao</t>
  </si>
  <si>
    <t>/organization/qiandao</t>
  </si>
  <si>
    <t>/funding-round/29c58a2e5d5962c3fe1ab88d214cdd12</t>
  </si>
  <si>
    <t>/Organization/Qiandao</t>
  </si>
  <si>
    <t>Qiandao</t>
  </si>
  <si>
    <t>/ORGANIZATION/QIANDAO</t>
  </si>
  <si>
    <t>/funding-round/e820b897ac1dcb22d207b268bdb4ca32</t>
  </si>
  <si>
    <t>/organization/ qianmi</t>
  </si>
  <si>
    <t>/organization/qianmi</t>
  </si>
  <si>
    <t>/funding-round/9f90c63c671f38e0c174cb727235b156</t>
  </si>
  <si>
    <t>/Organization/Qianmi</t>
  </si>
  <si>
    <t>Qianmi</t>
  </si>
  <si>
    <t>http://qianmi.com</t>
  </si>
  <si>
    <t>/organization/ qianxs-com</t>
  </si>
  <si>
    <t>/ORGANIZATION/QIANXS-COM</t>
  </si>
  <si>
    <t>/funding-round/2638f8cc0c5626625cfc55d13c9992d8</t>
  </si>
  <si>
    <t>/Organization/Qianxs-Com</t>
  </si>
  <si>
    <t>Qianxs.com</t>
  </si>
  <si>
    <t>http://www.qianxs.com</t>
  </si>
  <si>
    <t>/organization/ qifang</t>
  </si>
  <si>
    <t>/organization/qifang</t>
  </si>
  <si>
    <t>/funding-round/a0fb82c7b7b6e0bbdf61693c0dc0b03d</t>
  </si>
  <si>
    <t>/Organization/Qifang</t>
  </si>
  <si>
    <t>Qifang</t>
  </si>
  <si>
    <t>http://www.qifang.cn</t>
  </si>
  <si>
    <t>/organization/ qihoo-360-technology</t>
  </si>
  <si>
    <t>/ORGANIZATION/QIHOO-360-TECHNOLOGY</t>
  </si>
  <si>
    <t>/funding-round/2f40c1abbf9607fad2b2a85837ad6927</t>
  </si>
  <si>
    <t>/Organization/Qihoo-360-Technology</t>
  </si>
  <si>
    <t>Qihoo 360 Technology</t>
  </si>
  <si>
    <t>http://www.360.cn</t>
  </si>
  <si>
    <t>Curated Web|Technology</t>
  </si>
  <si>
    <t>/organization/qihoo-360-technology</t>
  </si>
  <si>
    <t>/funding-round/5819bdc304d6c9a21443de5537ea405f</t>
  </si>
  <si>
    <t>/funding-round/8996101c6bf09ccd60d2915e116e6dd4</t>
  </si>
  <si>
    <t>/funding-round/c7bea9a5d82751a059f0873ac61b54d4</t>
  </si>
  <si>
    <t>/organization/ qijia-science-and-technology</t>
  </si>
  <si>
    <t>/ORGANIZATION/QIJIA-SCIENCE-AND-TECHNOLOGY</t>
  </si>
  <si>
    <t>/funding-round/6f15c56cfbf4ce64bb09fb0dbff91ee4</t>
  </si>
  <si>
    <t>/Organization/Qijia-Science-And-Technology</t>
  </si>
  <si>
    <t>Qijia Science and Technology</t>
  </si>
  <si>
    <t>http://www.gigahome.cn</t>
  </si>
  <si>
    <t>/organization/ qik</t>
  </si>
  <si>
    <t>/organization/qik</t>
  </si>
  <si>
    <t>/funding-round/1f8d614f0c49e84d467c927e9635b04b</t>
  </si>
  <si>
    <t>/Organization/Qik</t>
  </si>
  <si>
    <t>Qik</t>
  </si>
  <si>
    <t>http://techcrunch.com/2014/03/20/qik-is-shutting-down-in-april-three-years-after-being-acquired-by-skype/</t>
  </si>
  <si>
    <t>/ORGANIZATION/QIK</t>
  </si>
  <si>
    <t>/funding-round/2ddbc132708d5416ba424741e776b5cd</t>
  </si>
  <si>
    <t>/funding-round/4711acf842e3cdb6b86a9bdf8da2b127</t>
  </si>
  <si>
    <t>/funding-round/4ae99c99e65ee3c6cf3f85fdfa48cc50</t>
  </si>
  <si>
    <t>/funding-round/aeacea5e08ad9cca6cc782dd87c63d9a</t>
  </si>
  <si>
    <t>/organization/ qik-stay</t>
  </si>
  <si>
    <t>/ORGANIZATION/QIK-STAY</t>
  </si>
  <si>
    <t>/funding-round/269eb22d62f1af976688b1f2b250723e</t>
  </si>
  <si>
    <t>/Organization/Qik-Stay</t>
  </si>
  <si>
    <t>Qik Stay</t>
  </si>
  <si>
    <t>http://qikstay.com</t>
  </si>
  <si>
    <t>Hospitality|Hotels|Lifestyle</t>
  </si>
  <si>
    <t>/organization/ qikpod</t>
  </si>
  <si>
    <t>/organization/qikpod</t>
  </si>
  <si>
    <t>/funding-round/fd6dc67b2f5753512ada1a4aa9e8dea0</t>
  </si>
  <si>
    <t>/Organization/Qikpod</t>
  </si>
  <si>
    <t>Qikpod</t>
  </si>
  <si>
    <t>http://www.qikpod.com/</t>
  </si>
  <si>
    <t>/organization/ qikserve</t>
  </si>
  <si>
    <t>/ORGANIZATION/QIKSERVE</t>
  </si>
  <si>
    <t>/funding-round/271f108b90b611399afbc4c13ac5a740</t>
  </si>
  <si>
    <t>/Organization/Qikserve</t>
  </si>
  <si>
    <t>QikServe</t>
  </si>
  <si>
    <t>http://www.qikserve.com</t>
  </si>
  <si>
    <t>RÃ¶dlin</t>
  </si>
  <si>
    <t>/organization/qikserve</t>
  </si>
  <si>
    <t>/funding-round/adba3deb53bb1be59af766896117e3ae</t>
  </si>
  <si>
    <t>/organization/ qikwell-technologies</t>
  </si>
  <si>
    <t>/ORGANIZATION/QIKWELL-TECHNOLOGIES</t>
  </si>
  <si>
    <t>/funding-round/3a85d7960d4d289230110ee1a791373a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kwell-technologies</t>
  </si>
  <si>
    <t>/funding-round/d38d8bd75c32f3f8a5abc488f51a653f</t>
  </si>
  <si>
    <t>/organization/ qimple</t>
  </si>
  <si>
    <t>/ORGANIZATION/QIMPLE</t>
  </si>
  <si>
    <t>/funding-round/622dd4e3f4bfe5cbe9aae684e3cdcb45</t>
  </si>
  <si>
    <t>/Organization/Qimple</t>
  </si>
  <si>
    <t>Qimple</t>
  </si>
  <si>
    <t>https://www.qimple.com/</t>
  </si>
  <si>
    <t>/organization/ qinaya</t>
  </si>
  <si>
    <t>/organization/qinaya</t>
  </si>
  <si>
    <t>/funding-round/3b628dc70d5bdd9bacea6d9d0a585b5f</t>
  </si>
  <si>
    <t>/Organization/Qinaya</t>
  </si>
  <si>
    <t>Qinaya</t>
  </si>
  <si>
    <t>http://www.qinaya.com.co/</t>
  </si>
  <si>
    <t>Cloud Data Services|Computers|Web Development</t>
  </si>
  <si>
    <t>/organization/ qinec</t>
  </si>
  <si>
    <t>/ORGANIZATION/QINEC</t>
  </si>
  <si>
    <t>/funding-round/2685eb1731b34c17943c5197c86e3fe2</t>
  </si>
  <si>
    <t>/Organization/Qinec</t>
  </si>
  <si>
    <t>Qinec</t>
  </si>
  <si>
    <t>http://www.qinec.com</t>
  </si>
  <si>
    <t>/organization/qinec</t>
  </si>
  <si>
    <t>/funding-round/8ecc1c134e5348c6870e4c00a52d13ca</t>
  </si>
  <si>
    <t>/organization/ qinetiq</t>
  </si>
  <si>
    <t>/ORGANIZATION/QINETIQ</t>
  </si>
  <si>
    <t>/funding-round/d9d27e9a6d553b2f7cdbb7541e33fce0</t>
  </si>
  <si>
    <t>/Organization/Qinetiq</t>
  </si>
  <si>
    <t>QinetiQ</t>
  </si>
  <si>
    <t>http://www.qinetiq.com</t>
  </si>
  <si>
    <t>Aerospace|Cyber Security|Defense|Space Travel</t>
  </si>
  <si>
    <t>/organization/ qingchifan</t>
  </si>
  <si>
    <t>/organization/qingchifan</t>
  </si>
  <si>
    <t>/funding-round/8b663487d119a0fca24feb646988f242</t>
  </si>
  <si>
    <t>/Organization/Qingchifan</t>
  </si>
  <si>
    <t>Qingchifan</t>
  </si>
  <si>
    <t>http://www.qingchifan.com/</t>
  </si>
  <si>
    <t>Online Dating|Social Commerce|Social Media</t>
  </si>
  <si>
    <t>/ORGANIZATION/QINGCHIFAN</t>
  </si>
  <si>
    <t>/funding-round/b48a8a0bb50cee7edbf79bc6518a62f9</t>
  </si>
  <si>
    <t>/organization/ qingcloud</t>
  </si>
  <si>
    <t>/organization/qingcloud</t>
  </si>
  <si>
    <t>/funding-round/bb0611e84c4f5c18f4c201bb32e09312</t>
  </si>
  <si>
    <t>/Organization/Qingcloud</t>
  </si>
  <si>
    <t>QingCloud</t>
  </si>
  <si>
    <t>http://qingcloud.com</t>
  </si>
  <si>
    <t>/organization/ qingdao-crystech-coating-technology</t>
  </si>
  <si>
    <t>/ORGANIZATION/QINGDAO-CRYSTECH-COATING-TECHNOLOGY</t>
  </si>
  <si>
    <t>/funding-round/b551c04e23527ddf39373666d6d91e5a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 qingdao-diancang-technology-infomation-co-ltd</t>
  </si>
  <si>
    <t>/organization/qingdao-diancang-technology-infomation-co-ltd</t>
  </si>
  <si>
    <t>/funding-round/dbd86d518ef0f9d52c87c80c3bca8065</t>
  </si>
  <si>
    <t>/Organization/Qingdao-Diancang-Technology-Infomation-Co-Ltd</t>
  </si>
  <si>
    <t>Qingdao Diancang technology infomation Co,. Ltd</t>
  </si>
  <si>
    <t>/organization/ qingdao-land-of-state-power-environment-engineering</t>
  </si>
  <si>
    <t>/ORGANIZATION/QINGDAO-LAND-OF-STATE-POWER-ENVIRONMENT-ENGINEERING</t>
  </si>
  <si>
    <t>/funding-round/42b471e20248c09659f750b01967e333</t>
  </si>
  <si>
    <t>/Organization/Qingdao-Land-Of-State-Power-Environment-Engineering</t>
  </si>
  <si>
    <t>Qingdao Land of State Power Environment Engineering</t>
  </si>
  <si>
    <t>http://www.guodianland.com</t>
  </si>
  <si>
    <t>/organization/ qingdao-savor</t>
  </si>
  <si>
    <t>/organization/qingdao-savor</t>
  </si>
  <si>
    <t>/funding-round/40a4a26b4adc43ff0dcc0e6c0a4b8526</t>
  </si>
  <si>
    <t>/Organization/Qingdao-Savor</t>
  </si>
  <si>
    <t>Qingdao Savor</t>
  </si>
  <si>
    <t>http://www.savor.com.cn/</t>
  </si>
  <si>
    <t>Qingdao</t>
  </si>
  <si>
    <t>/organization/ qingguo</t>
  </si>
  <si>
    <t>/ORGANIZATION/QINGGUO</t>
  </si>
  <si>
    <t>/funding-round/9fec9b39c0bad3488da9003d315ca10e</t>
  </si>
  <si>
    <t>/Organization/Qingguo</t>
  </si>
  <si>
    <t>Qingguo</t>
  </si>
  <si>
    <t>http://www.qingguo.im/</t>
  </si>
  <si>
    <t>/organization/ qingguo-2</t>
  </si>
  <si>
    <t>/organization/qingguo-2</t>
  </si>
  <si>
    <t>/funding-round/92344afc89e4a21f2d3d9b4bee588eda</t>
  </si>
  <si>
    <t>/Organization/Qingguo-2</t>
  </si>
  <si>
    <t>/organization/ qinging-weekly-flower-delivery</t>
  </si>
  <si>
    <t>/ORGANIZATION/QINGING-WEEKLY-FLOWER-DELIVERY</t>
  </si>
  <si>
    <t>/funding-round/e959da5f677236c97eed47c536e7daca</t>
  </si>
  <si>
    <t>/Organization/Qinging-Weekly-Flower-Delivery</t>
  </si>
  <si>
    <t>Qinging Weekly Flower Delivery</t>
  </si>
  <si>
    <t>http://www.qinging.com.cn</t>
  </si>
  <si>
    <t>/organization/ qingke</t>
  </si>
  <si>
    <t>/organization/qingke</t>
  </si>
  <si>
    <t>/funding-round/95f251e8afc6ebccda9fc131516dc4f3</t>
  </si>
  <si>
    <t>/Organization/Qingke</t>
  </si>
  <si>
    <t>QingKe</t>
  </si>
  <si>
    <t>http://www.qk365.com/</t>
  </si>
  <si>
    <t>Xuhui</t>
  </si>
  <si>
    <t>/organization/ qiniu</t>
  </si>
  <si>
    <t>/ORGANIZATION/QINIU</t>
  </si>
  <si>
    <t>/funding-round/a458e6dc63e9f7360c865c55f9b4102f</t>
  </si>
  <si>
    <t>/Organization/Qiniu</t>
  </si>
  <si>
    <t>Qiniu</t>
  </si>
  <si>
    <t>http://www.qiniu.com/</t>
  </si>
  <si>
    <t>/organization/qiniu</t>
  </si>
  <si>
    <t>/funding-round/cdeaee5000822d2af6641ea63beb2fe2</t>
  </si>
  <si>
    <t>/funding-round/e5b1685b835a087da6b956189abeeaaf</t>
  </si>
  <si>
    <t>/funding-round/fcfe3e8ffea5a3401a9ce29c770f073d</t>
  </si>
  <si>
    <t>/organization/ qiniu-internet-finance</t>
  </si>
  <si>
    <t>/ORGANIZATION/QINIU-INTERNET-FINANCE</t>
  </si>
  <si>
    <t>/funding-round/b991ab230b98ca4eff40a8534a7e2929</t>
  </si>
  <si>
    <t>/Organization/Qiniu-Internet-Finance</t>
  </si>
  <si>
    <t>Qiniu Internet Finance</t>
  </si>
  <si>
    <t>/organization/ qinqin-com</t>
  </si>
  <si>
    <t>/organization/qinqin-com</t>
  </si>
  <si>
    <t>/funding-round/2fa4c4dc61106e63e6b782dfbd5d4608</t>
  </si>
  <si>
    <t>/Organization/Qinqin-Com</t>
  </si>
  <si>
    <t>Qinqin.com</t>
  </si>
  <si>
    <t>http://www.qinqin.com/</t>
  </si>
  <si>
    <t>/organization/ qinti</t>
  </si>
  <si>
    <t>/ORGANIZATION/QINTI</t>
  </si>
  <si>
    <t>/funding-round/c9df85492e7467490562ea8714904c2c</t>
  </si>
  <si>
    <t>/Organization/Qinti</t>
  </si>
  <si>
    <t>Qinti</t>
  </si>
  <si>
    <t>http://www.qinti.es/</t>
  </si>
  <si>
    <t>Information Technology|Internet</t>
  </si>
  <si>
    <t>/organization/ qio</t>
  </si>
  <si>
    <t>/organization/qio</t>
  </si>
  <si>
    <t>/funding-round/30e04709a2be4d9108a945e23da1ab76</t>
  </si>
  <si>
    <t>/Organization/Qio</t>
  </si>
  <si>
    <t>Qio</t>
  </si>
  <si>
    <t>http://qio.me</t>
  </si>
  <si>
    <t>Networking|Social Media|Web Presence Management</t>
  </si>
  <si>
    <t>/organization/ qipp</t>
  </si>
  <si>
    <t>/ORGANIZATION/QIPP</t>
  </si>
  <si>
    <t>/funding-round/c53e9d8fe2d3eb4ccbafd39a8048cefd</t>
  </si>
  <si>
    <t>/Organization/Qipp</t>
  </si>
  <si>
    <t>qipp</t>
  </si>
  <si>
    <t>https://www.qipp.com/</t>
  </si>
  <si>
    <t>/organization/ qipu-2</t>
  </si>
  <si>
    <t>/organization/qipu-2</t>
  </si>
  <si>
    <t>/funding-round/1badf12437b63b27bd289e5fc1be310d</t>
  </si>
  <si>
    <t>/Organization/Qipu-2</t>
  </si>
  <si>
    <t>Qipu</t>
  </si>
  <si>
    <t>http://www.qipu.com.br</t>
  </si>
  <si>
    <t>/organization/ qire</t>
  </si>
  <si>
    <t>/ORGANIZATION/QIRE</t>
  </si>
  <si>
    <t>/funding-round/9dc5d71b241223d0e728c30d127404fb</t>
  </si>
  <si>
    <t>/Organization/Qire</t>
  </si>
  <si>
    <t>Qire</t>
  </si>
  <si>
    <t>http://www.qire.co.uk</t>
  </si>
  <si>
    <t>/organization/ qiro</t>
  </si>
  <si>
    <t>/organization/qiro</t>
  </si>
  <si>
    <t>/funding-round/37bb36739d83f1639afe2ddc25dfb8f1</t>
  </si>
  <si>
    <t>/Organization/Qiro</t>
  </si>
  <si>
    <t>Qiro</t>
  </si>
  <si>
    <t>http://www.qiro.de</t>
  </si>
  <si>
    <t>/ORGANIZATION/QIRO</t>
  </si>
  <si>
    <t>/funding-round/714978c26981aa10d71c6165ef2dbf36</t>
  </si>
  <si>
    <t>/funding-round/c82944f4973db0876d33caf0dbd7a6d5</t>
  </si>
  <si>
    <t>/organization/ qirrasound-technologies-llc</t>
  </si>
  <si>
    <t>/ORGANIZATION/QIRRASOUND-TECHNOLOGIES-LLC</t>
  </si>
  <si>
    <t>/funding-round/8d96eb1f31089d040e81c9fdab294311</t>
  </si>
  <si>
    <t>/Organization/Qirrasound-Technologies-Llc</t>
  </si>
  <si>
    <t>QirraSound Technologies</t>
  </si>
  <si>
    <t>http://www.qirrasound.com/</t>
  </si>
  <si>
    <t>/organization/ qiscus</t>
  </si>
  <si>
    <t>/organization/qiscus</t>
  </si>
  <si>
    <t>/funding-round/db7cd042445b6a9d2ecfd2bee8fda01b</t>
  </si>
  <si>
    <t>/Organization/Qiscus</t>
  </si>
  <si>
    <t>qiscus</t>
  </si>
  <si>
    <t>http://www.qisc.us/</t>
  </si>
  <si>
    <t>Collaboration|Enterprises|Enterprise Software|Messaging</t>
  </si>
  <si>
    <t>/ORGANIZATION/QISCUS</t>
  </si>
  <si>
    <t>/funding-round/faf5c7bd21e7134cc37deda73e78c62f</t>
  </si>
  <si>
    <t>/organization/ qitio</t>
  </si>
  <si>
    <t>/organization/qitio</t>
  </si>
  <si>
    <t>/funding-round/4583c62ca7313ff7172e5b8e555979bc</t>
  </si>
  <si>
    <t>/Organization/Qitio</t>
  </si>
  <si>
    <t>Qitio</t>
  </si>
  <si>
    <t>http://www.Qitio.com</t>
  </si>
  <si>
    <t>Hardware + Software|M2M|Security</t>
  </si>
  <si>
    <t>/organization/ qiuqiu-app</t>
  </si>
  <si>
    <t>/ORGANIZATION/QIUQIU-APP</t>
  </si>
  <si>
    <t>/funding-round/e0de5bd0d9f84defd959a0c25faa27a4</t>
  </si>
  <si>
    <t>/Organization/Qiuqiu-App</t>
  </si>
  <si>
    <t>QiuQiu (è±†æµ†æ²¹æ¡)</t>
  </si>
  <si>
    <t>http://www.djytapp.com</t>
  </si>
  <si>
    <t>/organization/ qivivo</t>
  </si>
  <si>
    <t>/organization/qivivo</t>
  </si>
  <si>
    <t>/funding-round/206c5279a4683c0f3e49be69d932d304</t>
  </si>
  <si>
    <t>/Organization/Qivivo</t>
  </si>
  <si>
    <t>Qivivo</t>
  </si>
  <si>
    <t>http://www.qivivo.com/</t>
  </si>
  <si>
    <t>/ORGANIZATION/QIVIVO</t>
  </si>
  <si>
    <t>/funding-round/35aaaa5e57e956159a22ddd85775f20f</t>
  </si>
  <si>
    <t>/organization/ qiwi-post</t>
  </si>
  <si>
    <t>/organization/qiwi-post</t>
  </si>
  <si>
    <t>/funding-round/8006153a3310d00a52714fec40b64375</t>
  </si>
  <si>
    <t>/Organization/Qiwi-Post</t>
  </si>
  <si>
    <t>Qiwi Post</t>
  </si>
  <si>
    <t>http://qiwipost.ru/</t>
  </si>
  <si>
    <t>Delivery|Postal and Courier Services|Transportation</t>
  </si>
  <si>
    <t>/organization/ qiword</t>
  </si>
  <si>
    <t>/ORGANIZATION/QIWORD</t>
  </si>
  <si>
    <t>/funding-round/60b6f82b01aaf3457abe170720b34229</t>
  </si>
  <si>
    <t>/Organization/Qiword</t>
  </si>
  <si>
    <t>QiWord</t>
  </si>
  <si>
    <t>https://qiword.co/</t>
  </si>
  <si>
    <t>/organization/ qiyou-interaction-network</t>
  </si>
  <si>
    <t>/organization/qiyou-interaction-network</t>
  </si>
  <si>
    <t>/funding-round/080f5c96e10b1e2b9e3e734e0075d6ad</t>
  </si>
  <si>
    <t>/Organization/Qiyou-Interaction-Network</t>
  </si>
  <si>
    <t>Qiyou Interaction Network</t>
  </si>
  <si>
    <t>http://app.91.com/Soft/iPhone/com.qiyou.ios91-1.0-1.0.html</t>
  </si>
  <si>
    <t>/organization/ qlearning</t>
  </si>
  <si>
    <t>/ORGANIZATION/QLEARNING</t>
  </si>
  <si>
    <t>/funding-round/40bb1a95c964e500a524345673b5a7e8</t>
  </si>
  <si>
    <t>/Organization/Qlearning</t>
  </si>
  <si>
    <t>qLearning</t>
  </si>
  <si>
    <t>http://www.qlearning.io</t>
  </si>
  <si>
    <t>Apps|EdTech|Education|Mobile|Recruiting</t>
  </si>
  <si>
    <t>/organization/qlearning</t>
  </si>
  <si>
    <t>/funding-round/969bca73e8cf736d06f366067916bb4a</t>
  </si>
  <si>
    <t>/funding-round/c878cede1fc0ecb22e33e5d68dffc487</t>
  </si>
  <si>
    <t>/funding-round/e3dd178c8cd3d9c98cd041a8055461d1</t>
  </si>
  <si>
    <t>/organization/ qleek</t>
  </si>
  <si>
    <t>/ORGANIZATION/QLEEK</t>
  </si>
  <si>
    <t>/funding-round/c81104e5dc2ddbdc6abe7c5c57bd0ae4</t>
  </si>
  <si>
    <t>/Organization/Qleek</t>
  </si>
  <si>
    <t>Qleek</t>
  </si>
  <si>
    <t>http://qleek.me</t>
  </si>
  <si>
    <t>Entertainment|Hardware|Music|Photography</t>
  </si>
  <si>
    <t>/organization/ qliance</t>
  </si>
  <si>
    <t>/organization/qliance</t>
  </si>
  <si>
    <t>/funding-round/15c4691343e3c0a76dc729352f59eeef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ANCE</t>
  </si>
  <si>
    <t>/funding-round/38c9ea7e91dd9b4bfe54c28f0a5a960d</t>
  </si>
  <si>
    <t>/funding-round/7691eef0a17b3b2fd2eea0817c5b1be9</t>
  </si>
  <si>
    <t>/funding-round/b6db975f59a3bfba862f948064da972c</t>
  </si>
  <si>
    <t>/funding-round/ce3d20914325762474516c1a3c0e69e6</t>
  </si>
  <si>
    <t>/funding-round/f7979b502e741180402e16d1eacf72e3</t>
  </si>
  <si>
    <t>/organization/ qlibri</t>
  </si>
  <si>
    <t>/organization/qlibri</t>
  </si>
  <si>
    <t>/funding-round/1ff09d0c2cb015127022f0fb549d6ed4</t>
  </si>
  <si>
    <t>/Organization/Qlibri</t>
  </si>
  <si>
    <t>Qlibri</t>
  </si>
  <si>
    <t>http://getqlibri.com/</t>
  </si>
  <si>
    <t>Apps|Mobile|Small and Medium Businesses</t>
  </si>
  <si>
    <t>/ORGANIZATION/QLIBRI</t>
  </si>
  <si>
    <t>/funding-round/489398c7260c2f1fe6c08ad1436e0ff2</t>
  </si>
  <si>
    <t>/organization/ qlika</t>
  </si>
  <si>
    <t>/organization/qlika</t>
  </si>
  <si>
    <t>/funding-round/aff3374ac8bfc61c376c4b970d85c736</t>
  </si>
  <si>
    <t>/Organization/Qlika</t>
  </si>
  <si>
    <t>Qlika</t>
  </si>
  <si>
    <t>http://www.qlika.com</t>
  </si>
  <si>
    <t>/ORGANIZATION/QLIKA</t>
  </si>
  <si>
    <t>/funding-round/eb241d7f5e0302eab693153f3b8ea2ab</t>
  </si>
  <si>
    <t>/organization/ qliktech</t>
  </si>
  <si>
    <t>/organization/qliktech</t>
  </si>
  <si>
    <t>/funding-round/c8cafee837ccfb3176c867d3cc0748eb</t>
  </si>
  <si>
    <t>/Organization/Qliktech</t>
  </si>
  <si>
    <t>QlikTech</t>
  </si>
  <si>
    <t>http://www.qlikview.com</t>
  </si>
  <si>
    <t>Analytics|Business Intelligence|Software|Web Development</t>
  </si>
  <si>
    <t>/organization/ qlipp</t>
  </si>
  <si>
    <t>/ORGANIZATION/QLIPP</t>
  </si>
  <si>
    <t>/funding-round/6a0c530ac7104050044cf9cfb7836b74</t>
  </si>
  <si>
    <t>/Organization/Qlipp</t>
  </si>
  <si>
    <t>QLIPP</t>
  </si>
  <si>
    <t>http://www.qlipp.com</t>
  </si>
  <si>
    <t>Apps|E-Commerce|Online Shopping|Sporting Goods</t>
  </si>
  <si>
    <t>/organization/ qlipso</t>
  </si>
  <si>
    <t>/organization/qlipso</t>
  </si>
  <si>
    <t>/funding-round/dc255a952561fcaefa272449ee2daa15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 qll</t>
  </si>
  <si>
    <t>/ORGANIZATION/QLL</t>
  </si>
  <si>
    <t>/funding-round/4e6341cf96df72d817d16251c3bf3d85</t>
  </si>
  <si>
    <t>/Organization/Qll</t>
  </si>
  <si>
    <t>QLL</t>
  </si>
  <si>
    <t>http://qll.co</t>
  </si>
  <si>
    <t>Apps|Education|Entertainment|Language Learning</t>
  </si>
  <si>
    <t>/organization/ qloo</t>
  </si>
  <si>
    <t>/organization/qloo</t>
  </si>
  <si>
    <t>/funding-round/373019e418608a905c6526c2e53fd9d3</t>
  </si>
  <si>
    <t>/Organization/Qloo</t>
  </si>
  <si>
    <t>Qloo</t>
  </si>
  <si>
    <t>http://www.qloo.com</t>
  </si>
  <si>
    <t>Curated Web|Personalization|SaaS</t>
  </si>
  <si>
    <t>/ORGANIZATION/QLOO</t>
  </si>
  <si>
    <t>/funding-round/aae8adb8f339882e2aedb0f8de24f4c6</t>
  </si>
  <si>
    <t>/organization/ qloud</t>
  </si>
  <si>
    <t>/organization/qloud</t>
  </si>
  <si>
    <t>/funding-round/050391a038f54ec8b693c62247e82bc8</t>
  </si>
  <si>
    <t>/Organization/Qloud</t>
  </si>
  <si>
    <t>Qloud</t>
  </si>
  <si>
    <t>http://www.qloud.com</t>
  </si>
  <si>
    <t>/ORGANIZATION/QLOUD</t>
  </si>
  <si>
    <t>/funding-round/1bfe413fae22430a797a8b2c97c745ce</t>
  </si>
  <si>
    <t>/organization/ qlucore</t>
  </si>
  <si>
    <t>/organization/qlucore</t>
  </si>
  <si>
    <t>/funding-round/bd98a7e179679e3c592673ab897e509b</t>
  </si>
  <si>
    <t>/Organization/Qlucore</t>
  </si>
  <si>
    <t>Qlucore</t>
  </si>
  <si>
    <t>http://www.qlucore.com</t>
  </si>
  <si>
    <t>Analytics|Bioinformatics|Software</t>
  </si>
  <si>
    <t>Sweden</t>
  </si>
  <si>
    <t>/organization/ qlue</t>
  </si>
  <si>
    <t>/ORGANIZATION/QLUE</t>
  </si>
  <si>
    <t>/funding-round/db8db8d59ae221ff67d86abd5df850e2</t>
  </si>
  <si>
    <t>/Organization/Qlue</t>
  </si>
  <si>
    <t>Qlue</t>
  </si>
  <si>
    <t>http://qluequest.com</t>
  </si>
  <si>
    <t>/organization/ qlusters</t>
  </si>
  <si>
    <t>/organization/qlusters</t>
  </si>
  <si>
    <t>/funding-round/71a13c84cfeb342203e65fb9e1b90ac2</t>
  </si>
  <si>
    <t>/Organization/Qlusters</t>
  </si>
  <si>
    <t>Qlusters</t>
  </si>
  <si>
    <t>http://www.qlusters.com</t>
  </si>
  <si>
    <t>Data Centers|Data Integration|Software</t>
  </si>
  <si>
    <t>/ORGANIZATION/QLUSTERS</t>
  </si>
  <si>
    <t>/funding-round/7491f966aa9ff0edfe9fa68da5e17d1d</t>
  </si>
  <si>
    <t>/organization/ qm-power</t>
  </si>
  <si>
    <t>/organization/qm-power</t>
  </si>
  <si>
    <t>/funding-round/0a5d0b5aafddf9184346635853a7b777</t>
  </si>
  <si>
    <t>/Organization/Qm-Power</t>
  </si>
  <si>
    <t>QM Power</t>
  </si>
  <si>
    <t>http://www.qmpower.com</t>
  </si>
  <si>
    <t>Enterprise Software|Manufacturing</t>
  </si>
  <si>
    <t>/ORGANIZATION/QM-POWER</t>
  </si>
  <si>
    <t>/funding-round/76f2d99855f73ae6477a96eb5ce72100</t>
  </si>
  <si>
    <t>/funding-round/ad2667d24b74869e5b1197bc5898ed0f</t>
  </si>
  <si>
    <t>/organization/ qm-scientific</t>
  </si>
  <si>
    <t>/ORGANIZATION/QM-SCIENTIFIC</t>
  </si>
  <si>
    <t>/funding-round/dde63ad785394498eff34a61c1423b98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 qmagico</t>
  </si>
  <si>
    <t>/organization/qmagico</t>
  </si>
  <si>
    <t>/funding-round/a331f4cbf4456d4ad19f34b51ec27ea9</t>
  </si>
  <si>
    <t>/Organization/Qmagico</t>
  </si>
  <si>
    <t>QMagico</t>
  </si>
  <si>
    <t>http://www.qmagico.com.br</t>
  </si>
  <si>
    <t>/organization/ qmc-telecom</t>
  </si>
  <si>
    <t>/ORGANIZATION/QMC-TELECOM</t>
  </si>
  <si>
    <t>/funding-round/5ab05a76c3b297c73387f024a07cbe31</t>
  </si>
  <si>
    <t>/Organization/Qmc-Telecom</t>
  </si>
  <si>
    <t>QMC Telecom</t>
  </si>
  <si>
    <t>http://qmctelecom.com</t>
  </si>
  <si>
    <t>/organization/ qmcodes</t>
  </si>
  <si>
    <t>/organization/qmcodes</t>
  </si>
  <si>
    <t>/funding-round/7fd7a4ab4e6a06ad140cf5408e7fa337</t>
  </si>
  <si>
    <t>/Organization/Qmcodes</t>
  </si>
  <si>
    <t>QMCODES</t>
  </si>
  <si>
    <t>http://www.qmcodes.com</t>
  </si>
  <si>
    <t>CRM|Media|Mobile|Publishing|QR Codes|Sales and Marketing|Web CMS</t>
  </si>
  <si>
    <t>/ORGANIZATION/QMCODES</t>
  </si>
  <si>
    <t>/funding-round/9b8566105e5b884abf71c859dc566398</t>
  </si>
  <si>
    <t>/organization/ qmedic</t>
  </si>
  <si>
    <t>/organization/qmedic</t>
  </si>
  <si>
    <t>/funding-round/12382728d5500e24ce8da4a020c22845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DIC</t>
  </si>
  <si>
    <t>/funding-round/acb67312cd6932457466641d40e8134a</t>
  </si>
  <si>
    <t>/organization/ qmerce</t>
  </si>
  <si>
    <t>/organization/qmerce</t>
  </si>
  <si>
    <t>/funding-round/15cdcac331a37f320bab13b3c256ae93</t>
  </si>
  <si>
    <t>/Organization/Qmerce</t>
  </si>
  <si>
    <t>Apester</t>
  </si>
  <si>
    <t>http://apester.com</t>
  </si>
  <si>
    <t>Advertising|Publishing|Social Media Marketing|User Experience Design</t>
  </si>
  <si>
    <t>/ORGANIZATION/QMERCE</t>
  </si>
  <si>
    <t>/funding-round/8db05da7c9cac62710af95c237cd37b0</t>
  </si>
  <si>
    <t>/funding-round/dada0e59e2d0f6c160fb40f160b280fe</t>
  </si>
  <si>
    <t>/organization/ qminder</t>
  </si>
  <si>
    <t>/ORGANIZATION/QMINDER</t>
  </si>
  <si>
    <t>/funding-round/0e7b17d332200ac6c84a0f062cd23c95</t>
  </si>
  <si>
    <t>/Organization/Qminder</t>
  </si>
  <si>
    <t>Qminder</t>
  </si>
  <si>
    <t>http://www.qminderapp.com</t>
  </si>
  <si>
    <t>Coupons|CRM|Finance|Mobile|Retail|Reviews and Recommendations</t>
  </si>
  <si>
    <t>/organization/qminder</t>
  </si>
  <si>
    <t>/funding-round/2f61ac3c28f6a3aee0226ef1922b1de0</t>
  </si>
  <si>
    <t>/organization/ qnary</t>
  </si>
  <si>
    <t>/ORGANIZATION/QNARY</t>
  </si>
  <si>
    <t>/funding-round/453693e01be22793beefdc9c96c749cc</t>
  </si>
  <si>
    <t>/Organization/Qnary</t>
  </si>
  <si>
    <t>Qnary</t>
  </si>
  <si>
    <t>http://www.qnary.com</t>
  </si>
  <si>
    <t>Public Relations|Reputation|SEO|Social Media|Software</t>
  </si>
  <si>
    <t>/organization/qnary</t>
  </si>
  <si>
    <t>/funding-round/b1bec45f81232ff7cc3391f98df74084</t>
  </si>
  <si>
    <t>/organization/ qnect</t>
  </si>
  <si>
    <t>/ORGANIZATION/QNECT</t>
  </si>
  <si>
    <t>/funding-round/67f606be4a2b59f0d654fef3827c6c2c</t>
  </si>
  <si>
    <t>/Organization/Qnect</t>
  </si>
  <si>
    <t>Qnect, llc</t>
  </si>
  <si>
    <t>http://www.qnect.com</t>
  </si>
  <si>
    <t>/organization/qnect</t>
  </si>
  <si>
    <t>/funding-round/7251a6e9cf749041f458eb046952aa3d</t>
  </si>
  <si>
    <t>/funding-round/ab9d3b4502cb835549c46f8edeb13cfa</t>
  </si>
  <si>
    <t>/organization/ qnekt</t>
  </si>
  <si>
    <t>/organization/qnekt</t>
  </si>
  <si>
    <t>/funding-round/8ad72bda2d2583539d0e03f55a768e97</t>
  </si>
  <si>
    <t>/Organization/Qnekt</t>
  </si>
  <si>
    <t>Qnekt</t>
  </si>
  <si>
    <t>http://www.qnekt.com</t>
  </si>
  <si>
    <t>Android|Apps|Events|Internet|iPhone|Meeting Software|Mobile|Software</t>
  </si>
  <si>
    <t>/organization/ qnergy</t>
  </si>
  <si>
    <t>/ORGANIZATION/QNERGY</t>
  </si>
  <si>
    <t>/funding-round/fa31cdeef0b6929cb75c2c49b8c7ad10</t>
  </si>
  <si>
    <t>/Organization/Qnergy</t>
  </si>
  <si>
    <t>Qnergy</t>
  </si>
  <si>
    <t>http://www.qnergy.com</t>
  </si>
  <si>
    <t>/organization/ qnext-corporation</t>
  </si>
  <si>
    <t>/organization/qnext-corporation</t>
  </si>
  <si>
    <t>/funding-round/55dffcede6c304002f95853a2d807da8</t>
  </si>
  <si>
    <t>/Organization/Qnext-Corporation</t>
  </si>
  <si>
    <t>Qnext Corporation</t>
  </si>
  <si>
    <t>http://www.qnext.com</t>
  </si>
  <si>
    <t>Android|Internet|iOS</t>
  </si>
  <si>
    <t>/organization/ qnips-gmbh</t>
  </si>
  <si>
    <t>/ORGANIZATION/QNIPS-GMBH</t>
  </si>
  <si>
    <t>/funding-round/18f34c71d59445aba1afdc906d864c97</t>
  </si>
  <si>
    <t>/Organization/Qnips-Gmbh</t>
  </si>
  <si>
    <t>Qnips GmbH</t>
  </si>
  <si>
    <t>http://www.qnips.com</t>
  </si>
  <si>
    <t>Mobile|Mobile Coupons|Mobile Payments</t>
  </si>
  <si>
    <t>/organization/qnips-gmbh</t>
  </si>
  <si>
    <t>/funding-round/6c3a1801024b980c46a3f7fafdc39600</t>
  </si>
  <si>
    <t>/organization/ qnovo</t>
  </si>
  <si>
    <t>/ORGANIZATION/QNOVO</t>
  </si>
  <si>
    <t>/funding-round/7c8c8e742d48a6b1c304d8560eab3a1c</t>
  </si>
  <si>
    <t>/Organization/Qnovo</t>
  </si>
  <si>
    <t>Qnovo</t>
  </si>
  <si>
    <t>http://www.qnovocorp.com</t>
  </si>
  <si>
    <t>/organization/qnovo</t>
  </si>
  <si>
    <t>/funding-round/8788920cfc6cdc40149fbee6a03e81ed</t>
  </si>
  <si>
    <t>/organization/ qobliq-group</t>
  </si>
  <si>
    <t>/ORGANIZATION/QOBLIQ-GROUP</t>
  </si>
  <si>
    <t>/funding-round/d6d8b52e19095633ba95ad11edeb271a</t>
  </si>
  <si>
    <t>/Organization/Qobliq-Group</t>
  </si>
  <si>
    <t>QobliQ Group</t>
  </si>
  <si>
    <t>http://www.brand-rapport.com</t>
  </si>
  <si>
    <t>/organization/ qode-mobile-technology</t>
  </si>
  <si>
    <t>/organization/qode-mobile-technology</t>
  </si>
  <si>
    <t>/funding-round/fef314951771ef68f4268eae6cc1f212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 qodemo</t>
  </si>
  <si>
    <t>/ORGANIZATION/QODEMO</t>
  </si>
  <si>
    <t>/funding-round/4beecb94579d5422a314739ff0e0924b</t>
  </si>
  <si>
    <t>/Organization/Qodemo</t>
  </si>
  <si>
    <t>Qodemo</t>
  </si>
  <si>
    <t>http://www.qodemo.com</t>
  </si>
  <si>
    <t>Artificial Intelligence|Hardware|Product Design</t>
  </si>
  <si>
    <t>/organization/ qointa</t>
  </si>
  <si>
    <t>/organization/qointa</t>
  </si>
  <si>
    <t>/funding-round/465f0d795b16cf076d4b694ddb7e801e</t>
  </si>
  <si>
    <t>/Organization/Qointa</t>
  </si>
  <si>
    <t>qointa</t>
  </si>
  <si>
    <t>http://www.qointa.com/</t>
  </si>
  <si>
    <t>Clinical Trials|Health Care Information Technology|Medical Devices</t>
  </si>
  <si>
    <t>/ORGANIZATION/QOINTA</t>
  </si>
  <si>
    <t>/funding-round/669bea55da7e02d55de086a41f6a4cac</t>
  </si>
  <si>
    <t>/funding-round/81b1898649a4c88637c522a2029ba75f</t>
  </si>
  <si>
    <t>/funding-round/bc6d8894f079b8f355aa3e51d131aa00</t>
  </si>
  <si>
    <t>/funding-round/eb2b9c28bbc225805a620e64b757d171</t>
  </si>
  <si>
    <t>/organization/ qoiza</t>
  </si>
  <si>
    <t>/ORGANIZATION/QOIZA</t>
  </si>
  <si>
    <t>/funding-round/e0fd01dede5d4b18f32e3e5f29fcc91e</t>
  </si>
  <si>
    <t>/Organization/Qoiza</t>
  </si>
  <si>
    <t>Qoiza</t>
  </si>
  <si>
    <t>http://qoiza.com</t>
  </si>
  <si>
    <t>/organization/ qol-meds</t>
  </si>
  <si>
    <t>/organization/qol-meds</t>
  </si>
  <si>
    <t>/funding-round/0e451c6dd80bdf1479452397aaf8c2af</t>
  </si>
  <si>
    <t>/Organization/Qol-Meds</t>
  </si>
  <si>
    <t>QoL Meds</t>
  </si>
  <si>
    <t>http://qolmeds.com</t>
  </si>
  <si>
    <t>/organization/ qompium</t>
  </si>
  <si>
    <t>/ORGANIZATION/QOMPIUM</t>
  </si>
  <si>
    <t>/funding-round/0c54f22e4736b16eb16310d1767e7005</t>
  </si>
  <si>
    <t>/Organization/Qompium</t>
  </si>
  <si>
    <t>Qompium</t>
  </si>
  <si>
    <t>http://qompium.com/</t>
  </si>
  <si>
    <t>Apps|Health and Wellness|Health Care|Health Care Information Technology|Mobile</t>
  </si>
  <si>
    <t>/organization/ qomuty</t>
  </si>
  <si>
    <t>/organization/qomuty</t>
  </si>
  <si>
    <t>/funding-round/24689927190140726734c5d93c6cbbbc</t>
  </si>
  <si>
    <t>/Organization/Qomuty</t>
  </si>
  <si>
    <t>Qomuty</t>
  </si>
  <si>
    <t>/organization/ qonceptual</t>
  </si>
  <si>
    <t>/ORGANIZATION/QONCEPTUAL</t>
  </si>
  <si>
    <t>/funding-round/1c8f6834706289d9f51db9ce91e98f02</t>
  </si>
  <si>
    <t>/Organization/Qonceptual</t>
  </si>
  <si>
    <t>Qonceptual</t>
  </si>
  <si>
    <t>http://www.qonceptual.com</t>
  </si>
  <si>
    <t>Enterprise Software|Hardware + Software|Mobile|Wearables|Wireless</t>
  </si>
  <si>
    <t>/organization/ qonf</t>
  </si>
  <si>
    <t>/organization/qonf</t>
  </si>
  <si>
    <t>/funding-round/fadde2c6366fb4b8d151d8306beccda6</t>
  </si>
  <si>
    <t>/Organization/Qonf</t>
  </si>
  <si>
    <t>Qonf</t>
  </si>
  <si>
    <t>http://www.qonf.net</t>
  </si>
  <si>
    <t>/organization/ qoniac</t>
  </si>
  <si>
    <t>/ORGANIZATION/QONIAC</t>
  </si>
  <si>
    <t>/funding-round/de3e0790be58c79b0893af591053e6ce</t>
  </si>
  <si>
    <t>/Organization/Qoniac</t>
  </si>
  <si>
    <t>Qoniac</t>
  </si>
  <si>
    <t>http://www.qoniac.com</t>
  </si>
  <si>
    <t>/organization/ qoo10-indonesia</t>
  </si>
  <si>
    <t>/organization/qoo10-indonesia</t>
  </si>
  <si>
    <t>/funding-round/940528c9160163296550dc4c7baee90a</t>
  </si>
  <si>
    <t>/Organization/Qoo10-Indonesia</t>
  </si>
  <si>
    <t>Qoo10-Indonesia</t>
  </si>
  <si>
    <t>http://www.qoo10.co.id/</t>
  </si>
  <si>
    <t>Selatan</t>
  </si>
  <si>
    <t>/organization/ qoof</t>
  </si>
  <si>
    <t>/ORGANIZATION/QOOF</t>
  </si>
  <si>
    <t>/funding-round/99fbe500a144996b4da9dd0eef707af3</t>
  </si>
  <si>
    <t>/Organization/Qoof</t>
  </si>
  <si>
    <t>Qoof</t>
  </si>
  <si>
    <t>http://www.qoof.com</t>
  </si>
  <si>
    <t>E-Commerce|Video|Web Tools</t>
  </si>
  <si>
    <t>/organization/ qool</t>
  </si>
  <si>
    <t>/organization/qool</t>
  </si>
  <si>
    <t>/funding-round/79fb873ce2d04d5f4bf50bd5555a834e</t>
  </si>
  <si>
    <t>/Organization/Qool</t>
  </si>
  <si>
    <t>Qool</t>
  </si>
  <si>
    <t>http://qool.598studiosinc.com</t>
  </si>
  <si>
    <t>Real Time|Synchronization|Windows Phone 7</t>
  </si>
  <si>
    <t>/organization/ qool-therapeutics</t>
  </si>
  <si>
    <t>/ORGANIZATION/QOOL-THERAPEUTICS</t>
  </si>
  <si>
    <t>/funding-round/2fad7733b2f76a7af636c0b00cb1f280</t>
  </si>
  <si>
    <t>/Organization/Qool-Therapeutics</t>
  </si>
  <si>
    <t>Qool Therapeutics</t>
  </si>
  <si>
    <t>http://www.qooltherapeutics.com/</t>
  </si>
  <si>
    <t>/organization/ qoopl</t>
  </si>
  <si>
    <t>/organization/qoopl</t>
  </si>
  <si>
    <t>/funding-round/99eee277fd4690eade4ea20af4dce394</t>
  </si>
  <si>
    <t>/Organization/Qoopl</t>
  </si>
  <si>
    <t>Qoopl</t>
  </si>
  <si>
    <t>http://www.qoopl.com</t>
  </si>
  <si>
    <t>/organization/ qoostar</t>
  </si>
  <si>
    <t>/ORGANIZATION/QOOSTAR</t>
  </si>
  <si>
    <t>/funding-round/e40d10345a99a1d9688fe48976cf274a</t>
  </si>
  <si>
    <t>/Organization/Qoostar</t>
  </si>
  <si>
    <t>Qoostar</t>
  </si>
  <si>
    <t>http://rocketpun.ch/company/qoostar</t>
  </si>
  <si>
    <t>/organization/ qor</t>
  </si>
  <si>
    <t>/organization/qor</t>
  </si>
  <si>
    <t>/funding-round/0d91f37282c0943fe1f08afd5b0206c0</t>
  </si>
  <si>
    <t>/Organization/Qor</t>
  </si>
  <si>
    <t>QOR</t>
  </si>
  <si>
    <t>http://qorkit.com</t>
  </si>
  <si>
    <t>/ORGANIZATION/QOR</t>
  </si>
  <si>
    <t>/funding-round/66176f1f7bc606084f78edfe4794aaea</t>
  </si>
  <si>
    <t>/organization/ qordoba</t>
  </si>
  <si>
    <t>/organization/qordoba</t>
  </si>
  <si>
    <t>/funding-round/1ff1d78ca795e90a97053d125b90aaed</t>
  </si>
  <si>
    <t>/Organization/Qordoba</t>
  </si>
  <si>
    <t>Qordoba</t>
  </si>
  <si>
    <t>http://qordoba.com</t>
  </si>
  <si>
    <t>Mobile Software Tools|SaaS|Text Analytics|Web CMS</t>
  </si>
  <si>
    <t>/ORGANIZATION/QORDOBA</t>
  </si>
  <si>
    <t>/funding-round/4d93c048b21147398461d8028bf565d5</t>
  </si>
  <si>
    <t>/organization/ qorkz</t>
  </si>
  <si>
    <t>/organization/qorkz</t>
  </si>
  <si>
    <t>/funding-round/2462c631133fdf165944aa874e59c1df</t>
  </si>
  <si>
    <t>/Organization/Qorkz</t>
  </si>
  <si>
    <t>Qorkz</t>
  </si>
  <si>
    <t>http://www.qorkz.com/</t>
  </si>
  <si>
    <t>/organization/ qorus-software</t>
  </si>
  <si>
    <t>/ORGANIZATION/QORUS-SOFTWARE</t>
  </si>
  <si>
    <t>/funding-round/7bd330a5dc7b2bf1f74a56c400a9f732</t>
  </si>
  <si>
    <t>/Organization/Qorus-Software</t>
  </si>
  <si>
    <t>Qorus Software</t>
  </si>
  <si>
    <t>http://www.qorusdocs.com</t>
  </si>
  <si>
    <t>Content|Enterprises|Software|Web Development</t>
  </si>
  <si>
    <t>/organization/ qosmos</t>
  </si>
  <si>
    <t>/organization/qosmos</t>
  </si>
  <si>
    <t>/funding-round/31ae7687d25ca36d25a770ffe26954e9</t>
  </si>
  <si>
    <t>/Organization/Qosmos</t>
  </si>
  <si>
    <t>Qosmos</t>
  </si>
  <si>
    <t>http://www.qosmos.com</t>
  </si>
  <si>
    <t>/ORGANIZATION/QOSMOS</t>
  </si>
  <si>
    <t>/funding-round/652241797ee2112819ceaebc87fd8ccc</t>
  </si>
  <si>
    <t>/funding-round/bb2d32289e57739b118eb843d0c1d603</t>
  </si>
  <si>
    <t>/organization/ qoture</t>
  </si>
  <si>
    <t>/ORGANIZATION/QOTURE</t>
  </si>
  <si>
    <t>/funding-round/d6ab6d13c763c6310f4237584e7d6a70</t>
  </si>
  <si>
    <t>/Organization/Qoture</t>
  </si>
  <si>
    <t>Qoture</t>
  </si>
  <si>
    <t>http://Qoture.com</t>
  </si>
  <si>
    <t>/organization/ qovia</t>
  </si>
  <si>
    <t>/organization/qovia</t>
  </si>
  <si>
    <t>/funding-round/3df34b55d5456f931dc7cd7ed434c8b8</t>
  </si>
  <si>
    <t>/Organization/Qovia</t>
  </si>
  <si>
    <t>Qovia</t>
  </si>
  <si>
    <t>/ORGANIZATION/QOVIA</t>
  </si>
  <si>
    <t>/funding-round/5534e9595d5a9b02b352326256dcd3f5</t>
  </si>
  <si>
    <t>/funding-round/9deb7d26214862827577fd4e8696d0c9</t>
  </si>
  <si>
    <t>/organization/ qpass</t>
  </si>
  <si>
    <t>/ORGANIZATION/QPASS</t>
  </si>
  <si>
    <t>/funding-round/11a6cba0b190899c5caf3b326a238c2a</t>
  </si>
  <si>
    <t>/Organization/Qpass</t>
  </si>
  <si>
    <t>Qpass</t>
  </si>
  <si>
    <t>http://www.amdocs.com/</t>
  </si>
  <si>
    <t>/organization/qpass</t>
  </si>
  <si>
    <t>/funding-round/a07d90eea7ec34802d2a6bec76ffe80f</t>
  </si>
  <si>
    <t>/funding-round/b1784ed9a91280d51312d42be2f58ee1</t>
  </si>
  <si>
    <t>30-12-2002</t>
  </si>
  <si>
    <t>/organization/ qpd</t>
  </si>
  <si>
    <t>/organization/qpd</t>
  </si>
  <si>
    <t>/funding-round/2f8ee24d56037275892095c1430d1f8f</t>
  </si>
  <si>
    <t>/Organization/Qpd</t>
  </si>
  <si>
    <t>QPD</t>
  </si>
  <si>
    <t>/ORGANIZATION/QPD</t>
  </si>
  <si>
    <t>/funding-round/661473ad240e95aaa4104358b08f3dff</t>
  </si>
  <si>
    <t>/funding-round/83357bac3b71ae4db5941bb3479c3454</t>
  </si>
  <si>
    <t>/funding-round/95050ed70a00805ebea64f3b64a90e95</t>
  </si>
  <si>
    <t>/funding-round/e87a1c94e4b4e494b4c232f19d817659</t>
  </si>
  <si>
    <t>/organization/ qpick</t>
  </si>
  <si>
    <t>/ORGANIZATION/QPICK</t>
  </si>
  <si>
    <t>/funding-round/153839d59f6626532dce1fa8b96824da</t>
  </si>
  <si>
    <t>/Organization/Qpick</t>
  </si>
  <si>
    <t>Qpick</t>
  </si>
  <si>
    <t>/organization/ qpid-health</t>
  </si>
  <si>
    <t>/organization/qpid-health</t>
  </si>
  <si>
    <t>/funding-round/20188c31e00cde0f94b39e2c3315a457</t>
  </si>
  <si>
    <t>/Organization/Qpid-Health</t>
  </si>
  <si>
    <t>QPID Health</t>
  </si>
  <si>
    <t>http://qpidhealth.com</t>
  </si>
  <si>
    <t>Health and Wellness|Healthcare Services|Information Technology</t>
  </si>
  <si>
    <t>/ORGANIZATION/QPID-HEALTH</t>
  </si>
  <si>
    <t>/funding-round/a721e3d7405da0ede9844fc4f983311b</t>
  </si>
  <si>
    <t>/organization/ qpixel-technology</t>
  </si>
  <si>
    <t>/organization/qpixel-technology</t>
  </si>
  <si>
    <t>/funding-round/849049b558b99e35a365d0aa14db23d7</t>
  </si>
  <si>
    <t>/Organization/Qpixel-Technology</t>
  </si>
  <si>
    <t>Qpixel Technology</t>
  </si>
  <si>
    <t>/organization/ qpondirect</t>
  </si>
  <si>
    <t>/ORGANIZATION/QPONDIRECT</t>
  </si>
  <si>
    <t>/funding-round/b3097b337dd76af5526811e2e9309708</t>
  </si>
  <si>
    <t>/Organization/Qpondirect</t>
  </si>
  <si>
    <t>QponDirect</t>
  </si>
  <si>
    <t>http://www.qpondirect.com</t>
  </si>
  <si>
    <t>/organization/ qpsoftware</t>
  </si>
  <si>
    <t>/organization/qpsoftware</t>
  </si>
  <si>
    <t>/funding-round/53ea40604e87e7a3d13d024d98212ed5</t>
  </si>
  <si>
    <t>/Organization/Qpsoftware</t>
  </si>
  <si>
    <t>QPSoftware</t>
  </si>
  <si>
    <t>http://www.qpsoftware.fr</t>
  </si>
  <si>
    <t>/organization/ qpyn</t>
  </si>
  <si>
    <t>/ORGANIZATION/QPYN</t>
  </si>
  <si>
    <t>/funding-round/c79d5dc353731e44306a6644fc1df37b</t>
  </si>
  <si>
    <t>/Organization/Qpyn</t>
  </si>
  <si>
    <t>Qpyn</t>
  </si>
  <si>
    <t>http://qpyn.com</t>
  </si>
  <si>
    <t>/organization/ qqbaobao-com</t>
  </si>
  <si>
    <t>/organization/qqbaobao-com</t>
  </si>
  <si>
    <t>/funding-round/abc14ece1f32286468d8536824736ce0</t>
  </si>
  <si>
    <t>/Organization/Qqbaobao-Com</t>
  </si>
  <si>
    <t>Qqbaobao.com</t>
  </si>
  <si>
    <t>http://qqbaobao.com/</t>
  </si>
  <si>
    <t>/organization/ qqtechnology</t>
  </si>
  <si>
    <t>/ORGANIZATION/QQTECHNOLOGY</t>
  </si>
  <si>
    <t>/funding-round/395461c248f2499483f9a2f6b842e646</t>
  </si>
  <si>
    <t>/Organization/Qqtechnology</t>
  </si>
  <si>
    <t>QQTechnology</t>
  </si>
  <si>
    <t>http://www.qqtechnology.com</t>
  </si>
  <si>
    <t>/organization/qqtechnology</t>
  </si>
  <si>
    <t>/funding-round/e42df24c4ad5f5531ce9545205542031</t>
  </si>
  <si>
    <t>/organization/ qr-artist</t>
  </si>
  <si>
    <t>/ORGANIZATION/QR-ARTIST</t>
  </si>
  <si>
    <t>/funding-round/8cee24509a9cf3873a617e431c539078</t>
  </si>
  <si>
    <t>/Organization/Qr-Artist</t>
  </si>
  <si>
    <t>QR Artist</t>
  </si>
  <si>
    <t>http://www.qrartist.net</t>
  </si>
  <si>
    <t>/organization/ qr-code-pros</t>
  </si>
  <si>
    <t>/organization/qr-code-pros</t>
  </si>
  <si>
    <t>/funding-round/2277c0c208cf09273415878ce04b59ed</t>
  </si>
  <si>
    <t>/Organization/Qr-Code-Pros</t>
  </si>
  <si>
    <t>Liqueo</t>
  </si>
  <si>
    <t>http://www.liqueo.com</t>
  </si>
  <si>
    <t>Advertising|App Marketing|Mobile Video|QR Codes|Software</t>
  </si>
  <si>
    <t>/ORGANIZATION/QR-CODE-PROS</t>
  </si>
  <si>
    <t>/funding-round/8e0f76198833094e3db518e6d4256f26</t>
  </si>
  <si>
    <t>/organization/ qr-pharma</t>
  </si>
  <si>
    <t>/organization/qr-pharma</t>
  </si>
  <si>
    <t>/funding-round/18298ea47276d1bfe5523d75ad1201cb</t>
  </si>
  <si>
    <t>/Organization/Qr-Pharma</t>
  </si>
  <si>
    <t>QR Pharma</t>
  </si>
  <si>
    <t>http://www.qrpharma.com</t>
  </si>
  <si>
    <t>/ORGANIZATION/QR-PHARMA</t>
  </si>
  <si>
    <t>/funding-round/42284971ed3b170fd31dec547fd060f5</t>
  </si>
  <si>
    <t>/funding-round/8213db8d9d4f8afbebca0701d3b28d0d</t>
  </si>
  <si>
    <t>/funding-round/9ff694167b5a81985d05213d73a36aa7</t>
  </si>
  <si>
    <t>/funding-round/cf42a6c9c08c2df95f756fcbc68cd371</t>
  </si>
  <si>
    <t>/funding-round/f347734752b9973614249021482f941b</t>
  </si>
  <si>
    <t>/organization/ qr-wild</t>
  </si>
  <si>
    <t>/organization/qr-wild</t>
  </si>
  <si>
    <t>/funding-round/d41e44db8c678a3a24a11cd8c0b39aa0</t>
  </si>
  <si>
    <t>/Organization/Qr-Wild</t>
  </si>
  <si>
    <t>QR Wild</t>
  </si>
  <si>
    <t>http://qrwild.com</t>
  </si>
  <si>
    <t>/organization/ qranio</t>
  </si>
  <si>
    <t>/ORGANIZATION/QRANIO</t>
  </si>
  <si>
    <t>/funding-round/357dc2d4bd98afc598d9fe842918ab8b</t>
  </si>
  <si>
    <t>/Organization/Qranio</t>
  </si>
  <si>
    <t>Qranio</t>
  </si>
  <si>
    <t>http://www.qranio.com</t>
  </si>
  <si>
    <t>Education|Entertainment|Games|Mobile</t>
  </si>
  <si>
    <t>Juiz De Fora</t>
  </si>
  <si>
    <t>/organization/qranio</t>
  </si>
  <si>
    <t>/funding-round/497bc31d42f68d618d45e721ce13225b</t>
  </si>
  <si>
    <t>/funding-round/5787d4eb6f7e766ac073f17ba77e7127</t>
  </si>
  <si>
    <t>/funding-round/b2965b5dd17eef5a66450bd2490d4f2e</t>
  </si>
  <si>
    <t>/funding-round/c6faefccb8e18fffaae679ac21f2060d</t>
  </si>
  <si>
    <t>/organization/ qraved</t>
  </si>
  <si>
    <t>/organization/qraved</t>
  </si>
  <si>
    <t>/funding-round/29e111eca7e6be874e3a133a2870fe63</t>
  </si>
  <si>
    <t>/Organization/Qraved</t>
  </si>
  <si>
    <t>Qraved</t>
  </si>
  <si>
    <t>http://www.qraved.com</t>
  </si>
  <si>
    <t>Consumers|Hospitality|Restaurants|Social Commerce</t>
  </si>
  <si>
    <t>/ORGANIZATION/QRAVED</t>
  </si>
  <si>
    <t>/funding-round/d55e5b29a9a8f667bade035052e89036</t>
  </si>
  <si>
    <t>/funding-round/dc6cba8c91afee990ad97c3fb1adf2d6</t>
  </si>
  <si>
    <t>/organization/ qrcao</t>
  </si>
  <si>
    <t>/ORGANIZATION/QRCAO</t>
  </si>
  <si>
    <t>/funding-round/b4ba6785fe938d6ce01adcf078e699f8</t>
  </si>
  <si>
    <t>/Organization/Qrcao</t>
  </si>
  <si>
    <t>QRcao</t>
  </si>
  <si>
    <t>http://qrcao.com</t>
  </si>
  <si>
    <t>Contact Management|NFC|Software</t>
  </si>
  <si>
    <t>/organization/ qreativ-studio</t>
  </si>
  <si>
    <t>/organization/qreativ-studio</t>
  </si>
  <si>
    <t>/funding-round/b0db279337fdb8d36d374d5d6f9aa14a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 qreca</t>
  </si>
  <si>
    <t>/ORGANIZATION/QRECA</t>
  </si>
  <si>
    <t>/funding-round/67f6edaa7c08f5ce805d444be75e3f0b</t>
  </si>
  <si>
    <t>/Organization/Qreca</t>
  </si>
  <si>
    <t>QReca!</t>
  </si>
  <si>
    <t>http://www.qreca.com</t>
  </si>
  <si>
    <t>IoÃƒÂ¡nnina</t>
  </si>
  <si>
    <t>IoÃ¡nnina</t>
  </si>
  <si>
    <t>/organization/ qredo</t>
  </si>
  <si>
    <t>/organization/qredo</t>
  </si>
  <si>
    <t>/funding-round/4b3e9707c3757b2a6528c51c631f5ee3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 qreserve-inc</t>
  </si>
  <si>
    <t>/ORGANIZATION/QRESERVE-INC</t>
  </si>
  <si>
    <t>/funding-round/7b9a66cf8fdff5c5e63366ec981540fa</t>
  </si>
  <si>
    <t>/Organization/Qreserve-Inc</t>
  </si>
  <si>
    <t>QReserve Inc.</t>
  </si>
  <si>
    <t>https://www.qreserve.com</t>
  </si>
  <si>
    <t>Colleges|Life Sciences|Material Science|Universities</t>
  </si>
  <si>
    <t>/organization/ qrgl</t>
  </si>
  <si>
    <t>/organization/qrgl</t>
  </si>
  <si>
    <t>/funding-round/9f49934905df62bf27568f0338ce7999</t>
  </si>
  <si>
    <t>/Organization/Qrgl</t>
  </si>
  <si>
    <t>QRGL</t>
  </si>
  <si>
    <t>http://qrgl-technology.com/</t>
  </si>
  <si>
    <t>Loyalty Programs|Product Development Services|QR Codes</t>
  </si>
  <si>
    <t>/organization/ qriket</t>
  </si>
  <si>
    <t>/ORGANIZATION/QRIKET</t>
  </si>
  <si>
    <t>/funding-round/f04db617a61b6d97d731d4a3c13c940f</t>
  </si>
  <si>
    <t>/Organization/Qriket</t>
  </si>
  <si>
    <t>Qriket</t>
  </si>
  <si>
    <t>http://www.qriket.com</t>
  </si>
  <si>
    <t>/organization/ qriously</t>
  </si>
  <si>
    <t>/organization/qriously</t>
  </si>
  <si>
    <t>/funding-round/508e355e38f2d3c649f6ffe9dd02c47c</t>
  </si>
  <si>
    <t>/Organization/Qriously</t>
  </si>
  <si>
    <t>Qriously</t>
  </si>
  <si>
    <t>http://www.qriously.com</t>
  </si>
  <si>
    <t>Advertising|Location Based Services|Mobile|Psychology|Real Time</t>
  </si>
  <si>
    <t>/ORGANIZATION/QRIOUSLY</t>
  </si>
  <si>
    <t>/funding-round/d1bfca52d27a1c716de7022eba74d006</t>
  </si>
  <si>
    <t>/organization/ qritiqr</t>
  </si>
  <si>
    <t>/organization/qritiqr</t>
  </si>
  <si>
    <t>/funding-round/1f5fc8e0d73b0f546c752199cf6f488d</t>
  </si>
  <si>
    <t>/Organization/Qritiqr</t>
  </si>
  <si>
    <t>Qritiqr</t>
  </si>
  <si>
    <t>http://www.qritiqr.com</t>
  </si>
  <si>
    <t>/organization/ qruso</t>
  </si>
  <si>
    <t>/ORGANIZATION/QRUSO</t>
  </si>
  <si>
    <t>/funding-round/33badcea130e7799d737692db128999a</t>
  </si>
  <si>
    <t>/Organization/Qruso</t>
  </si>
  <si>
    <t>QRuso</t>
  </si>
  <si>
    <t>http://qruso.com</t>
  </si>
  <si>
    <t>Analytics|Apps|Curated Web|Mobile|Web CMS|Web Development</t>
  </si>
  <si>
    <t>/organization/ qrxpharma</t>
  </si>
  <si>
    <t>/organization/qrxpharma</t>
  </si>
  <si>
    <t>/funding-round/1b67f749cd86b112e9452e7e2c42851d</t>
  </si>
  <si>
    <t>/Organization/Qrxpharma</t>
  </si>
  <si>
    <t>QRxPharma</t>
  </si>
  <si>
    <t>http://qrxpharma.com</t>
  </si>
  <si>
    <t>/ORGANIZATION/QRXPHARMA</t>
  </si>
  <si>
    <t>/funding-round/567fe396891a314b7ae708c5ab48349b</t>
  </si>
  <si>
    <t>/funding-round/df5578da81e071d96d71b899b4a9ef50</t>
  </si>
  <si>
    <t>/organization/ qsecure</t>
  </si>
  <si>
    <t>/ORGANIZATION/QSECURE</t>
  </si>
  <si>
    <t>/funding-round/0c8612b514300a15611bb45d886614d2</t>
  </si>
  <si>
    <t>/Organization/Qsecure</t>
  </si>
  <si>
    <t>QSecure</t>
  </si>
  <si>
    <t>http://www.qsecure.com</t>
  </si>
  <si>
    <t>/organization/qsecure</t>
  </si>
  <si>
    <t>/funding-round/1f050164b22674087dec067567eba29f</t>
  </si>
  <si>
    <t>/funding-round/3e4c85b3cc3f24420d28504891394a8a</t>
  </si>
  <si>
    <t>/funding-round/5078fedc9597d9f28f91f402bf628b7c</t>
  </si>
  <si>
    <t>/funding-round/6fb6de8741895a51f6df72f01ea60517</t>
  </si>
  <si>
    <t>/organization/ qsi-holding-company</t>
  </si>
  <si>
    <t>/organization/qsi-holding-company</t>
  </si>
  <si>
    <t>/funding-round/b1fcdd7a63e9977cd62b5f54a5f25a68</t>
  </si>
  <si>
    <t>/Organization/Qsi-Holding-Company</t>
  </si>
  <si>
    <t>QSI Holding Company</t>
  </si>
  <si>
    <t>http://www.qsi-holding.com/</t>
  </si>
  <si>
    <t>Digital Media|Hospitality</t>
  </si>
  <si>
    <t>/organization/ qspex-technologies</t>
  </si>
  <si>
    <t>/ORGANIZATION/QSPEX-TECHNOLOGIES</t>
  </si>
  <si>
    <t>/funding-round/1cabecf01bce5c728d3982afbd44a7d7</t>
  </si>
  <si>
    <t>/Organization/Qspex-Technologies</t>
  </si>
  <si>
    <t>Qspex Technologies</t>
  </si>
  <si>
    <t>http://qspex.com</t>
  </si>
  <si>
    <t>/organization/qspex-technologies</t>
  </si>
  <si>
    <t>/funding-round/5969b516343b1673eda1bee1e57feb09</t>
  </si>
  <si>
    <t>/funding-round/79469379cdbb1d31ad9c30e643731296</t>
  </si>
  <si>
    <t>/funding-round/9cbcf6ab48bd4df65636290aec9d5397</t>
  </si>
  <si>
    <t>/funding-round/a4781bbf2003f59fdfaf4f6d380f3cf7</t>
  </si>
  <si>
    <t>/funding-round/a4d0fdc7725c6b23f9de06cb6cb37b88</t>
  </si>
  <si>
    <t>/funding-round/bd82f07395774fb7b005fa43fb08be0f</t>
  </si>
  <si>
    <t>/funding-round/e4aacf559df49c58dc6584656e1db427</t>
  </si>
  <si>
    <t>/funding-round/f587cfd4a71a136013657eda38f468e8</t>
  </si>
  <si>
    <t>/organization/ qstart-labs</t>
  </si>
  <si>
    <t>/organization/qstart-labs</t>
  </si>
  <si>
    <t>/funding-round/fc0acc8b45bab248d4148ea509f99bd5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 qstream</t>
  </si>
  <si>
    <t>/ORGANIZATION/QSTREAM</t>
  </si>
  <si>
    <t>/funding-round/532a257b52ba1ddecd337f234b71b234</t>
  </si>
  <si>
    <t>/Organization/Qstream</t>
  </si>
  <si>
    <t>Qstream</t>
  </si>
  <si>
    <t>http://Qstream.com</t>
  </si>
  <si>
    <t>Analytics|Computers|Enterprise Software</t>
  </si>
  <si>
    <t>/organization/qstream</t>
  </si>
  <si>
    <t>/funding-round/bbed9fdb31e3d49f2e32950e4452cf8d</t>
  </si>
  <si>
    <t>/funding-round/c13c3009dad20a813a56d94a1f56ae88</t>
  </si>
  <si>
    <t>/organization/ qt-software</t>
  </si>
  <si>
    <t>/organization/qt-software</t>
  </si>
  <si>
    <t>/funding-round/a2b77bba2aa779493ae2f5b2681c3b87</t>
  </si>
  <si>
    <t>/Organization/Qt-Software</t>
  </si>
  <si>
    <t>Qt Software</t>
  </si>
  <si>
    <t>http://qt.nokia.com</t>
  </si>
  <si>
    <t>/organization/ qtech</t>
  </si>
  <si>
    <t>/ORGANIZATION/QTECH</t>
  </si>
  <si>
    <t>/funding-round/520e62937e0f7b23d13d0ce83d7637ba</t>
  </si>
  <si>
    <t>/Organization/Qtech</t>
  </si>
  <si>
    <t>reQall</t>
  </si>
  <si>
    <t>http://www.reqall.com</t>
  </si>
  <si>
    <t>/organization/ qtera-corporation</t>
  </si>
  <si>
    <t>/organization/qtera-corporation</t>
  </si>
  <si>
    <t>/funding-round/12e110a07605d65756151b4b55dc2dd1</t>
  </si>
  <si>
    <t>/Organization/Qtera-Corporation</t>
  </si>
  <si>
    <t>Qtera Corporation</t>
  </si>
  <si>
    <t>http://www.qtera.com</t>
  </si>
  <si>
    <t>/ORGANIZATION/QTERA-CORPORATION</t>
  </si>
  <si>
    <t>/funding-round/2769d03a0595fc48dbe9f43466a94e0d</t>
  </si>
  <si>
    <t>/funding-round/9146b0a94461b02fc8432ad91f64ed0a</t>
  </si>
  <si>
    <t>19-04-1999</t>
  </si>
  <si>
    <t>/organization/ qterics</t>
  </si>
  <si>
    <t>/ORGANIZATION/QTERICS</t>
  </si>
  <si>
    <t>/funding-round/1fd28d0bb19696ea8eabc237d1c5a8d2</t>
  </si>
  <si>
    <t>/Organization/Qterics</t>
  </si>
  <si>
    <t>Qterics</t>
  </si>
  <si>
    <t>http://qterics.com/</t>
  </si>
  <si>
    <t>Consumer Electronics|Internet of Things|Technology</t>
  </si>
  <si>
    <t>/organization/ qteros</t>
  </si>
  <si>
    <t>/organization/qteros</t>
  </si>
  <si>
    <t>/funding-round/0d8a1b8afea2723dc2616491030871ba</t>
  </si>
  <si>
    <t>/Organization/Qteros</t>
  </si>
  <si>
    <t>Qteros</t>
  </si>
  <si>
    <t>http://www.qteros.com</t>
  </si>
  <si>
    <t>/ORGANIZATION/QTEROS</t>
  </si>
  <si>
    <t>/funding-round/1f06e9d51db7e6aecfae996c58d7d557</t>
  </si>
  <si>
    <t>/funding-round/685e945c4a0a58752ebd8640ed6b2fe4</t>
  </si>
  <si>
    <t>/funding-round/7efc3ae4161f25f0bfd37daa9f4ca3d6</t>
  </si>
  <si>
    <t>/organization/ qthru</t>
  </si>
  <si>
    <t>/organization/qthru</t>
  </si>
  <si>
    <t>/funding-round/4285c8f145573a7d7f4b42fcbc967046</t>
  </si>
  <si>
    <t>/Organization/Qthru</t>
  </si>
  <si>
    <t>QThru</t>
  </si>
  <si>
    <t>http://qthru.com</t>
  </si>
  <si>
    <t>/organization/ qtsy</t>
  </si>
  <si>
    <t>/ORGANIZATION/QTSY</t>
  </si>
  <si>
    <t>/funding-round/d870fd4e1e5e71cb8cb77828eaa5f5d5</t>
  </si>
  <si>
    <t>/Organization/Qtsy</t>
  </si>
  <si>
    <t>Qtsy</t>
  </si>
  <si>
    <t>http://www.qtsy.com</t>
  </si>
  <si>
    <t>Apps|Pets|Photo Sharing</t>
  </si>
  <si>
    <t>/organization/ qu-biologics-inc</t>
  </si>
  <si>
    <t>/organization/qu-biologics-inc</t>
  </si>
  <si>
    <t>/funding-round/ef77e9cfa34a63b39535bec5d501ea7a</t>
  </si>
  <si>
    <t>/Organization/Qu-Biologics-Inc</t>
  </si>
  <si>
    <t>Qu Biologics Inc.</t>
  </si>
  <si>
    <t>http://www.qubiologics.com/</t>
  </si>
  <si>
    <t>/organization/ qu-stay-curious</t>
  </si>
  <si>
    <t>/ORGANIZATION/QU-STAY-CURIOUS</t>
  </si>
  <si>
    <t>/funding-round/75abbdab561380dc30fd843d5a051262</t>
  </si>
  <si>
    <t>/Organization/Qu-Stay-Curious</t>
  </si>
  <si>
    <t>Qu: Stay Curious</t>
  </si>
  <si>
    <t>http://askqu.co/</t>
  </si>
  <si>
    <t>Analytics|Consumer Behavior|News</t>
  </si>
  <si>
    <t>/organization/ quaam</t>
  </si>
  <si>
    <t>/organization/quaam</t>
  </si>
  <si>
    <t>/funding-round/db0dae42c03db50c2cdec5e0564f4b9d</t>
  </si>
  <si>
    <t>/Organization/Quaam</t>
  </si>
  <si>
    <t>Quaam</t>
  </si>
  <si>
    <t>http://www.quaam.cl/</t>
  </si>
  <si>
    <t>Finance|Outsourcing|Technology</t>
  </si>
  <si>
    <t>/organization/ quack-2</t>
  </si>
  <si>
    <t>/ORGANIZATION/QUACK-2</t>
  </si>
  <si>
    <t>/funding-round/a36628eadd43620198d40cb0e34c6dc8</t>
  </si>
  <si>
    <t>/Organization/Quack-2</t>
  </si>
  <si>
    <t>Quack</t>
  </si>
  <si>
    <t>http://www.GetQuacks.com</t>
  </si>
  <si>
    <t>Location Based Services|Messaging</t>
  </si>
  <si>
    <t>/organization/ quackenworth</t>
  </si>
  <si>
    <t>/organization/quackenworth</t>
  </si>
  <si>
    <t>/funding-round/4380bf1370793b7591ffd745f6e9644f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 quad-graphics</t>
  </si>
  <si>
    <t>/ORGANIZATION/QUAD-GRAPHICS</t>
  </si>
  <si>
    <t>/funding-round/7181334604982d36dd89d5e5634859d6</t>
  </si>
  <si>
    <t>/Organization/Quad-Graphics</t>
  </si>
  <si>
    <t>Quad/Graphics</t>
  </si>
  <si>
    <t>http://www.qg.com</t>
  </si>
  <si>
    <t>/organization/ quad-learning</t>
  </si>
  <si>
    <t>/organization/quad-learning</t>
  </si>
  <si>
    <t>/funding-round/320d4410ac7d4f3012db97256b693ed9</t>
  </si>
  <si>
    <t>/Organization/Quad-Learning</t>
  </si>
  <si>
    <t>Quad Learning</t>
  </si>
  <si>
    <t>http://quadlearninginc.com</t>
  </si>
  <si>
    <t>/ORGANIZATION/QUAD-LEARNING</t>
  </si>
  <si>
    <t>/funding-round/43f40cf6f93a59f90edb4febf23318c4</t>
  </si>
  <si>
    <t>/funding-round/ad39ccda43396319cd85a8f3d3307568</t>
  </si>
  <si>
    <t>/funding-round/efe4e344ac51409f950adc1bd6549f68</t>
  </si>
  <si>
    <t>/organization/ quad-technologies</t>
  </si>
  <si>
    <t>/organization/quad-technologies</t>
  </si>
  <si>
    <t>/funding-round/bab08394bd2f1b97abf642c516bd6b15</t>
  </si>
  <si>
    <t>/Organization/Quad-Technologies</t>
  </si>
  <si>
    <t>Quad Technologies</t>
  </si>
  <si>
    <t>http://quadtechnologies.com/</t>
  </si>
  <si>
    <t>/organization/ quaddra-software</t>
  </si>
  <si>
    <t>/ORGANIZATION/QUADDRA-SOFTWARE</t>
  </si>
  <si>
    <t>/funding-round/1607298a40d07c2a29462a2025c9ba97</t>
  </si>
  <si>
    <t>/Organization/Quaddra-Software</t>
  </si>
  <si>
    <t>Quaddra Software</t>
  </si>
  <si>
    <t>http://quaddra-sw.com/</t>
  </si>
  <si>
    <t>/organization/ quadia-online-video</t>
  </si>
  <si>
    <t>/organization/quadia-online-video</t>
  </si>
  <si>
    <t>/funding-round/860847e603b5dbd04d9d6b58237fbe1d</t>
  </si>
  <si>
    <t>/Organization/Quadia-Online-Video</t>
  </si>
  <si>
    <t>Quadia Online Video</t>
  </si>
  <si>
    <t>http://en.quadia.com/</t>
  </si>
  <si>
    <t>Content|Sales and Marketing|Video</t>
  </si>
  <si>
    <t>/organization/ quadpharma</t>
  </si>
  <si>
    <t>/ORGANIZATION/QUADPHARMA</t>
  </si>
  <si>
    <t>/funding-round/f0e0f01699ad8966a7fde1c1565aade9</t>
  </si>
  <si>
    <t>/Organization/Quadpharma</t>
  </si>
  <si>
    <t>QuaDPharma</t>
  </si>
  <si>
    <t>http://www.qdpharma.com</t>
  </si>
  <si>
    <t>/organization/ quadrant-4-systems-corporation</t>
  </si>
  <si>
    <t>/organization/quadrant-4-systems-corporation</t>
  </si>
  <si>
    <t>/funding-round/8f090edda171ac8bcc749f491940ff06</t>
  </si>
  <si>
    <t>/Organization/Quadrant-4-Systems-Corporation</t>
  </si>
  <si>
    <t>Quadrant 4 Systems Corporation</t>
  </si>
  <si>
    <t>http://www.qfor.com/</t>
  </si>
  <si>
    <t>Cloud Computing|Health Care|PaaS</t>
  </si>
  <si>
    <t>/organization/ quadrigo</t>
  </si>
  <si>
    <t>/ORGANIZATION/QUADRIGO</t>
  </si>
  <si>
    <t>/funding-round/98170b63c25d8cebce67d5999a449254</t>
  </si>
  <si>
    <t>/Organization/Quadrigo</t>
  </si>
  <si>
    <t>Quadrigo</t>
  </si>
  <si>
    <t>http://quadrigo.in/</t>
  </si>
  <si>
    <t>Internet Marketing|SEO|Social Media</t>
  </si>
  <si>
    <t>/organization/ quadrille-ingnierie</t>
  </si>
  <si>
    <t>/organization/quadrille-ingnierie</t>
  </si>
  <si>
    <t>/funding-round/d179b902df5e69093519f40d0cb1ff81</t>
  </si>
  <si>
    <t>/Organization/Quadrille-Ingnierie</t>
  </si>
  <si>
    <t>Quadrille IngÃƒÂ©nierie</t>
  </si>
  <si>
    <t>http://www.quadrille.fr</t>
  </si>
  <si>
    <t>/organization/ quadriserv</t>
  </si>
  <si>
    <t>/ORGANIZATION/QUADRISERV</t>
  </si>
  <si>
    <t>/funding-round/088c1dd8f165eccc27635b4f4a283199</t>
  </si>
  <si>
    <t>/Organization/Quadriserv</t>
  </si>
  <si>
    <t>Quadriserv</t>
  </si>
  <si>
    <t>http://quadriserv.com</t>
  </si>
  <si>
    <t>/organization/quadriserv</t>
  </si>
  <si>
    <t>/funding-round/a7124a47bfa14fb0558586af17222d4f</t>
  </si>
  <si>
    <t>/organization/ quadro-dynamics</t>
  </si>
  <si>
    <t>/ORGANIZATION/QUADRO-DYNAMICS</t>
  </si>
  <si>
    <t>/funding-round/7b4fedece2719bcd0a027ecd84645b2e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-dynamics</t>
  </si>
  <si>
    <t>/funding-round/fc383e39d6d664716ab6d8f5be174128</t>
  </si>
  <si>
    <t>/funding-round/fde0b0eefb5fd1f93479341ccc7f812d</t>
  </si>
  <si>
    <t>/organization/ quadroi</t>
  </si>
  <si>
    <t>/organization/quadroi</t>
  </si>
  <si>
    <t>/funding-round/a25f3e83cabf4f573cf1f496b6f92a1b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ROI</t>
  </si>
  <si>
    <t>/funding-round/b3a4231cb00d163ec1a2dc717921afc9</t>
  </si>
  <si>
    <t>/organization/ quadwrangle</t>
  </si>
  <si>
    <t>/organization/quadwrangle</t>
  </si>
  <si>
    <t>/funding-round/54f5b4bb071771b9c963c463b3067c99</t>
  </si>
  <si>
    <t>/Organization/Quadwrangle</t>
  </si>
  <si>
    <t>QuadWrangle</t>
  </si>
  <si>
    <t>http://www.quadwrangle.com</t>
  </si>
  <si>
    <t>Career Management|Content|Education|Mobile|SaaS|Social Media</t>
  </si>
  <si>
    <t>/ORGANIZATION/QUADWRANGLE</t>
  </si>
  <si>
    <t>/funding-round/a58826a3242e94a581f804fd2421435c</t>
  </si>
  <si>
    <t>/funding-round/b2fed5c7d2bffbea82c4e71b294f93dd</t>
  </si>
  <si>
    <t>/organization/ quaero</t>
  </si>
  <si>
    <t>/ORGANIZATION/QUAERO</t>
  </si>
  <si>
    <t>/funding-round/4fa293bb968e3338fdb40e124d6bf584</t>
  </si>
  <si>
    <t>/Organization/Quaero</t>
  </si>
  <si>
    <t>Quaero.org</t>
  </si>
  <si>
    <t>http://www.quaero.org</t>
  </si>
  <si>
    <t>Digital Media|Search</t>
  </si>
  <si>
    <t>/organization/ quaero-corporation</t>
  </si>
  <si>
    <t>/organization/quaero-corporation</t>
  </si>
  <si>
    <t>/funding-round/7acb8bf1e400c360aa49b55189be5757</t>
  </si>
  <si>
    <t>/Organization/Quaero-Corporation</t>
  </si>
  <si>
    <t>Quaero</t>
  </si>
  <si>
    <t>http://www.Quaero.com</t>
  </si>
  <si>
    <t>Analytics|Big Data|Big Data Analytics|Digital Media|SaaS</t>
  </si>
  <si>
    <t>/ORGANIZATION/QUAERO-CORPORATION</t>
  </si>
  <si>
    <t>/funding-round/bbee687a8250fb7289f01cd54a2ca42a</t>
  </si>
  <si>
    <t>/organization/ quail-surgical-pain-management-center</t>
  </si>
  <si>
    <t>/organization/quail-surgical-pain-management-center</t>
  </si>
  <si>
    <t>/funding-round/d65e6a8c64b34d1ab7d1fda8511d9a94</t>
  </si>
  <si>
    <t>/Organization/Quail-Surgical-Pain-Management-Center</t>
  </si>
  <si>
    <t>Quail Surgical &amp; Pain Management Center</t>
  </si>
  <si>
    <t>http://quailsurgery.com</t>
  </si>
  <si>
    <t>/organization/ quainted</t>
  </si>
  <si>
    <t>/ORGANIZATION/QUAINTED</t>
  </si>
  <si>
    <t>/funding-round/0f232f302ba39e5f7ef757852b351809</t>
  </si>
  <si>
    <t>/Organization/Quainted</t>
  </si>
  <si>
    <t>Quainted</t>
  </si>
  <si>
    <t>http://www.quainted.com</t>
  </si>
  <si>
    <t>/organization/ quake-labs</t>
  </si>
  <si>
    <t>/organization/quake-labs</t>
  </si>
  <si>
    <t>/funding-round/d1dc1659286cbe8608d99f47b99d7d02</t>
  </si>
  <si>
    <t>/Organization/Quake-Labs</t>
  </si>
  <si>
    <t>Quake Labs</t>
  </si>
  <si>
    <t>http://www.quakelabs.com/</t>
  </si>
  <si>
    <t>Internet|Software|Startups</t>
  </si>
  <si>
    <t>/organization/ qual-canal</t>
  </si>
  <si>
    <t>/ORGANIZATION/QUAL-CANAL</t>
  </si>
  <si>
    <t>/funding-round/82afdab6aa22982de841bef8c805ca57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-canal</t>
  </si>
  <si>
    <t>/funding-round/f351f53a5a2e0f73ce26f79abc456ef6</t>
  </si>
  <si>
    <t>/organization/ qualaris-healthcare-solutions</t>
  </si>
  <si>
    <t>/ORGANIZATION/QUALARIS-HEALTHCARE-SOLUTIONS</t>
  </si>
  <si>
    <t>/funding-round/2cf813ff663260f90b32453921151fc2</t>
  </si>
  <si>
    <t>/Organization/Qualaris-Healthcare-Solutions</t>
  </si>
  <si>
    <t>Qualaris Healthcare Solutions</t>
  </si>
  <si>
    <t>http://qualaris.com</t>
  </si>
  <si>
    <t>/organization/qualaris-healthcare-solutions</t>
  </si>
  <si>
    <t>/funding-round/e7ff14a324eac0e079863c5627925560</t>
  </si>
  <si>
    <t>/organization/ qualaroo</t>
  </si>
  <si>
    <t>/ORGANIZATION/QUALAROO</t>
  </si>
  <si>
    <t>/funding-round/93e8f1e7b1d131bd61005285a1997404</t>
  </si>
  <si>
    <t>/Organization/Qualaroo</t>
  </si>
  <si>
    <t>Qualaroo</t>
  </si>
  <si>
    <t>http://www.qualaroo.com</t>
  </si>
  <si>
    <t>/organization/ qualgenix</t>
  </si>
  <si>
    <t>/organization/qualgenix</t>
  </si>
  <si>
    <t>/funding-round/01e2b9d07c8cf84c36d22b4cb6a80140</t>
  </si>
  <si>
    <t>/Organization/Qualgenix</t>
  </si>
  <si>
    <t>Qualgenix</t>
  </si>
  <si>
    <t>http://qualgenix.com</t>
  </si>
  <si>
    <t>/organization/ qualia3d</t>
  </si>
  <si>
    <t>/ORGANIZATION/QUALIA3D</t>
  </si>
  <si>
    <t>/funding-round/06c1d56d7521306157f8d5b4e645b6c1</t>
  </si>
  <si>
    <t>/Organization/Qualia3D</t>
  </si>
  <si>
    <t>AltspaceVR</t>
  </si>
  <si>
    <t>http://altvr.com/</t>
  </si>
  <si>
    <t>Digital Media|Social Games|Virtualization</t>
  </si>
  <si>
    <t>/organization/qualia3d</t>
  </si>
  <si>
    <t>/funding-round/45dbaeee82de491a03139741637c7456</t>
  </si>
  <si>
    <t>/funding-round/6e225ce6e0c39aa96e78f0f9085fd805</t>
  </si>
  <si>
    <t>/organization/ qualiall</t>
  </si>
  <si>
    <t>/organization/qualiall</t>
  </si>
  <si>
    <t>/funding-round/630f34328e6b873dedda4ef4ce6f7637</t>
  </si>
  <si>
    <t>/Organization/Qualiall</t>
  </si>
  <si>
    <t>Qualiall</t>
  </si>
  <si>
    <t>http://www.qualiall.com</t>
  </si>
  <si>
    <t>E-Commerce|Security|Training</t>
  </si>
  <si>
    <t>Lages</t>
  </si>
  <si>
    <t>/organization/ qualifacts-systems-inc</t>
  </si>
  <si>
    <t>/ORGANIZATION/QUALIFACTS-SYSTEMS-INC</t>
  </si>
  <si>
    <t>/funding-round/a5074f054ab55c3b965d0c8c19ca551a</t>
  </si>
  <si>
    <t>/Organization/Qualifacts-Systems-Inc</t>
  </si>
  <si>
    <t>Qualifacts Systems</t>
  </si>
  <si>
    <t>http://www.qualifacts.com/</t>
  </si>
  <si>
    <t>/organization/ qualifyor</t>
  </si>
  <si>
    <t>/organization/qualifyor</t>
  </si>
  <si>
    <t>/funding-round/3af1280dc61edbd777aaec5d3dc0cc3c</t>
  </si>
  <si>
    <t>/Organization/Qualifyor</t>
  </si>
  <si>
    <t>qualifyor</t>
  </si>
  <si>
    <t>http://qualifyor.com</t>
  </si>
  <si>
    <t>/organization/ qualilife</t>
  </si>
  <si>
    <t>/ORGANIZATION/QUALILIFE</t>
  </si>
  <si>
    <t>/funding-round/3ec348f6de0241202e8aa733f4e83a07</t>
  </si>
  <si>
    <t>/Organization/Qualilife</t>
  </si>
  <si>
    <t>QualiLife</t>
  </si>
  <si>
    <t>http://www.qualilife.com</t>
  </si>
  <si>
    <t>/organization/ qualio</t>
  </si>
  <si>
    <t>/organization/qualio</t>
  </si>
  <si>
    <t>/funding-round/f3941f25f94c32192ae6f5013a646494</t>
  </si>
  <si>
    <t>/Organization/Qualio</t>
  </si>
  <si>
    <t>Qualio</t>
  </si>
  <si>
    <t>http://www.qualio.com</t>
  </si>
  <si>
    <t>/organization/ qualisteo</t>
  </si>
  <si>
    <t>/ORGANIZATION/QUALISTEO</t>
  </si>
  <si>
    <t>/funding-round/44d824f97e14866a16ff68016b97eeb3</t>
  </si>
  <si>
    <t>/Organization/Qualisteo</t>
  </si>
  <si>
    <t>Qualisteo</t>
  </si>
  <si>
    <t>http://qualisteo.com</t>
  </si>
  <si>
    <t>/organization/qualisteo</t>
  </si>
  <si>
    <t>/funding-round/ef5bb0ec95603e88d60b894e257560ac</t>
  </si>
  <si>
    <t>/organization/ qualisystems</t>
  </si>
  <si>
    <t>/ORGANIZATION/QUALISYSTEMS</t>
  </si>
  <si>
    <t>/funding-round/3c7fa1cc36204dd9ef7567dca5e77705</t>
  </si>
  <si>
    <t>/Organization/Qualisystems</t>
  </si>
  <si>
    <t>QualiSystems</t>
  </si>
  <si>
    <t>http://www.qualisystems.com</t>
  </si>
  <si>
    <t>/organization/qualisystems</t>
  </si>
  <si>
    <t>/funding-round/bfd7561e4597c598128de1740cd4d689</t>
  </si>
  <si>
    <t>/funding-round/db32f16eb65d94c00f82bc2f596888f9</t>
  </si>
  <si>
    <t>/funding-round/e7d9b410be14dedd9716e46b4063ad15</t>
  </si>
  <si>
    <t>/organization/ qualiteam-software</t>
  </si>
  <si>
    <t>/ORGANIZATION/QUALITEAM-SOFTWARE</t>
  </si>
  <si>
    <t>/funding-round/85bd107184ae4d43b392561e7a7bb8d3</t>
  </si>
  <si>
    <t>/Organization/Qualiteam-Software</t>
  </si>
  <si>
    <t>Qualiteam Software</t>
  </si>
  <si>
    <t>http://www.qtmsoft.com</t>
  </si>
  <si>
    <t>B2B|E-Commerce|Online Shopping|Sales and Marketing</t>
  </si>
  <si>
    <t>/organization/ quality-pool-care</t>
  </si>
  <si>
    <t>/organization/quality-pool-care</t>
  </si>
  <si>
    <t>/funding-round/061f38c0abbcffec9d3a1f173552b196</t>
  </si>
  <si>
    <t>/Organization/Quality-Pool-Care</t>
  </si>
  <si>
    <t>Quality Pool Care</t>
  </si>
  <si>
    <t>http://qualitypoolcare.net</t>
  </si>
  <si>
    <t>/organization/ quality-power-washing</t>
  </si>
  <si>
    <t>/ORGANIZATION/QUALITY-POWER-WASHING</t>
  </si>
  <si>
    <t>/funding-round/3ad0e9eb8f1fc960c80bb47217d85e60</t>
  </si>
  <si>
    <t>/Organization/Quality-Power-Washing</t>
  </si>
  <si>
    <t>Quality Power Washing</t>
  </si>
  <si>
    <t>/organization/ quality-practice</t>
  </si>
  <si>
    <t>/organization/quality-practice</t>
  </si>
  <si>
    <t>/funding-round/2c6a70c1a2c01e1dc540b37e4c20c36a</t>
  </si>
  <si>
    <t>/Organization/Quality-Practice</t>
  </si>
  <si>
    <t>Quality Practice</t>
  </si>
  <si>
    <t>http://qualitypractice.co.uk</t>
  </si>
  <si>
    <t>Chipping Campden</t>
  </si>
  <si>
    <t>/organization/ quality-renters</t>
  </si>
  <si>
    <t>/ORGANIZATION/QUALITY-RENTERS</t>
  </si>
  <si>
    <t>/funding-round/9c06a65def8675a93b069f6fb623f13a</t>
  </si>
  <si>
    <t>/Organization/Quality-Renters</t>
  </si>
  <si>
    <t>Quality Renters</t>
  </si>
  <si>
    <t>http://www.qualityrenters.com/</t>
  </si>
  <si>
    <t>Marketplaces|Property Management|Rental Housing</t>
  </si>
  <si>
    <t>/organization/ quality-solicitors</t>
  </si>
  <si>
    <t>/organization/quality-solicitors</t>
  </si>
  <si>
    <t>/funding-round/9eb887770e4c17e53b76792d32153f19</t>
  </si>
  <si>
    <t>/Organization/Quality-Solicitors</t>
  </si>
  <si>
    <t>Quality Solicitors</t>
  </si>
  <si>
    <t>http://www.qualitysolicitors.com</t>
  </si>
  <si>
    <t>/organization/ quality-systems</t>
  </si>
  <si>
    <t>/ORGANIZATION/QUALITY-SYSTEMS</t>
  </si>
  <si>
    <t>/funding-round/5d43a8e76ad8266948249a229cacb410</t>
  </si>
  <si>
    <t>/Organization/Quality-Systems</t>
  </si>
  <si>
    <t>Quality Systems</t>
  </si>
  <si>
    <t>http://www.qsii.com</t>
  </si>
  <si>
    <t>/organization/quality-systems</t>
  </si>
  <si>
    <t>/funding-round/a9c5f7e95f1b0844f49696936eed014b</t>
  </si>
  <si>
    <t>/organization/ quality-technology-services</t>
  </si>
  <si>
    <t>/ORGANIZATION/QUALITY-TECHNOLOGY-SERVICES</t>
  </si>
  <si>
    <t>/funding-round/96f2b494aae0cda38c8b37c37ac0ea68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 quallaby-corporation</t>
  </si>
  <si>
    <t>/organization/quallaby-corporation</t>
  </si>
  <si>
    <t>/funding-round/5554bc931df42aef0f641e35e7923971</t>
  </si>
  <si>
    <t>/Organization/Quallaby-Corporation</t>
  </si>
  <si>
    <t>Quallaby Corporation</t>
  </si>
  <si>
    <t>Infrastructure|Professional Services|Service Providers|Software|Training</t>
  </si>
  <si>
    <t>/ORGANIZATION/QUALLABY-CORPORATION</t>
  </si>
  <si>
    <t>/funding-round/9df233663b686e5b2e3b6aae4fdf68ab</t>
  </si>
  <si>
    <t>/funding-round/bc4928774b16ff1acfee36b678f48c8a</t>
  </si>
  <si>
    <t>/funding-round/df0ea67d30eb340a11ab3b87d1fde937</t>
  </si>
  <si>
    <t>/organization/ qualmetrix</t>
  </si>
  <si>
    <t>/organization/qualmetrix</t>
  </si>
  <si>
    <t>/funding-round/18f6c690de4ce9dd75b3a919e5bbedf7</t>
  </si>
  <si>
    <t>/Organization/Qualmetrix</t>
  </si>
  <si>
    <t>QualMetrix</t>
  </si>
  <si>
    <t>http://qualmetrix.com</t>
  </si>
  <si>
    <t>/ORGANIZATION/QUALMETRIX</t>
  </si>
  <si>
    <t>/funding-round/6765a01dc0a4d579a3c49ff6e8fbf07d</t>
  </si>
  <si>
    <t>/funding-round/b5de7b2a84ebd470c5823904cca821bd</t>
  </si>
  <si>
    <t>/funding-round/ef44e11401bfe40d85ab0ac2245dd921</t>
  </si>
  <si>
    <t>/organization/ qualnetics</t>
  </si>
  <si>
    <t>/organization/qualnetics</t>
  </si>
  <si>
    <t>/funding-round/08780f3f7abc2be7c860a1bbadc8ab59</t>
  </si>
  <si>
    <t>/Organization/Qualnetics</t>
  </si>
  <si>
    <t>Qualnetics</t>
  </si>
  <si>
    <t>http://www.qualnetics.com</t>
  </si>
  <si>
    <t>/organization/ qualpay</t>
  </si>
  <si>
    <t>/ORGANIZATION/QUALPAY</t>
  </si>
  <si>
    <t>/funding-round/098cf47cb4b83c255ee907a462a9555c</t>
  </si>
  <si>
    <t>/Organization/Qualpay</t>
  </si>
  <si>
    <t>Qualpay</t>
  </si>
  <si>
    <t>https://www.qualpay.com/</t>
  </si>
  <si>
    <t>/organization/ qualquant-signals</t>
  </si>
  <si>
    <t>/organization/qualquant-signals</t>
  </si>
  <si>
    <t>/funding-round/9638de8b96e63159f618f0ba927fa24c</t>
  </si>
  <si>
    <t>/Organization/Qualquant-Signals</t>
  </si>
  <si>
    <t>QualQuant Signals</t>
  </si>
  <si>
    <t>http://www.qualquantsignals.com</t>
  </si>
  <si>
    <t>Advertising|Customer Service|Market Research</t>
  </si>
  <si>
    <t>/organization/ qualson</t>
  </si>
  <si>
    <t>/ORGANIZATION/QUALSON</t>
  </si>
  <si>
    <t>/funding-round/a86031584cd711ddcac30a5fd61b42ce</t>
  </si>
  <si>
    <t>/Organization/Qualson</t>
  </si>
  <si>
    <t>Qualson Inc</t>
  </si>
  <si>
    <t>http://qualson.com</t>
  </si>
  <si>
    <t>/organization/ qualtera</t>
  </si>
  <si>
    <t>/organization/qualtera</t>
  </si>
  <si>
    <t>/funding-round/601e9f622b2ac6617dd5c0fe2cc3e8aa</t>
  </si>
  <si>
    <t>/Organization/Qualtera</t>
  </si>
  <si>
    <t>Qualtera</t>
  </si>
  <si>
    <t>http://www.qualtera.com/</t>
  </si>
  <si>
    <t>/organization/ qualtr</t>
  </si>
  <si>
    <t>/ORGANIZATION/QUALTR</t>
  </si>
  <si>
    <t>/funding-round/115fc7f0bab150ed5800c8f3268c3d85</t>
  </si>
  <si>
    <t>/Organization/Qualtr</t>
  </si>
  <si>
    <t>QualtrÃ©</t>
  </si>
  <si>
    <t>http://www.qualtre.com</t>
  </si>
  <si>
    <t>/organization/qualtr</t>
  </si>
  <si>
    <t>/funding-round/3240733747cab916a0c30bacc3bc9c65</t>
  </si>
  <si>
    <t>/funding-round/5261289cc5a897c3f6cad7316e15a5a3</t>
  </si>
  <si>
    <t>/funding-round/7c2566359f91e109ce7ea44d5567c227</t>
  </si>
  <si>
    <t>/funding-round/a8077cfcd2edacf50e2db9e45d14e782</t>
  </si>
  <si>
    <t>/funding-round/cded7e6801631159de93f4706396b683</t>
  </si>
  <si>
    <t>/funding-round/ddbaf6ef0315c04fcd3b60059b5f7709</t>
  </si>
  <si>
    <t>/funding-round/e6359bd0fa7afae3ee08fbd76970b74e</t>
  </si>
  <si>
    <t>/organization/ qualtrics</t>
  </si>
  <si>
    <t>/ORGANIZATION/QUALTRICS</t>
  </si>
  <si>
    <t>/funding-round/05e58a54245390600c96f53803416bd9</t>
  </si>
  <si>
    <t>/Organization/Qualtrics</t>
  </si>
  <si>
    <t>Qualtrics</t>
  </si>
  <si>
    <t>http://www.qualtrics.com</t>
  </si>
  <si>
    <t>/organization/qualtrics</t>
  </si>
  <si>
    <t>/funding-round/8a050e3a84d33067dda1ce0cbe4ee877</t>
  </si>
  <si>
    <t>/organization/ qualvu</t>
  </si>
  <si>
    <t>/ORGANIZATION/QUALVU</t>
  </si>
  <si>
    <t>/funding-round/1b60c0a8200e88e1c6adfb0b6c814073</t>
  </si>
  <si>
    <t>/Organization/Qualvu</t>
  </si>
  <si>
    <t>Qualvu</t>
  </si>
  <si>
    <t>http://www.qualvu.com</t>
  </si>
  <si>
    <t>Market Research|Photography</t>
  </si>
  <si>
    <t>/organization/qualvu</t>
  </si>
  <si>
    <t>/funding-round/6fca2b160582463ca954f1aade5d9115</t>
  </si>
  <si>
    <t>/organization/ qualys</t>
  </si>
  <si>
    <t>/ORGANIZATION/QUALYS</t>
  </si>
  <si>
    <t>/funding-round/4729280350ee2c6bc0a2c6df4785e7db</t>
  </si>
  <si>
    <t>/Organization/Qualys</t>
  </si>
  <si>
    <t>Qualys</t>
  </si>
  <si>
    <t>https://www.qualys.com</t>
  </si>
  <si>
    <t>/organization/ qualysense</t>
  </si>
  <si>
    <t>/organization/qualysense</t>
  </si>
  <si>
    <t>/funding-round/545cb8b61645ba1d644419c86efbf2d1</t>
  </si>
  <si>
    <t>/Organization/Qualysense</t>
  </si>
  <si>
    <t>QualySense</t>
  </si>
  <si>
    <t>http://www.qualysense.com</t>
  </si>
  <si>
    <t>/ORGANIZATION/QUALYSENSE</t>
  </si>
  <si>
    <t>/funding-round/abf7510662a308ddfbfdcb19c81b06e7</t>
  </si>
  <si>
    <t>/funding-round/c2f6b9c1b5f3a8ce0a7cf9a64607e75e</t>
  </si>
  <si>
    <t>/funding-round/d2599a0782b257e5c444a08368fcd4ad</t>
  </si>
  <si>
    <t>/organization/ quandl</t>
  </si>
  <si>
    <t>/organization/quandl</t>
  </si>
  <si>
    <t>/funding-round/460b0dc4c528ef68eabf4bb19a4b0a73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 quando-technologies</t>
  </si>
  <si>
    <t>/ORGANIZATION/QUANDO-TECHNOLOGIES</t>
  </si>
  <si>
    <t>/funding-round/bf0e89de2aef5dd560032ce5981916e5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 quandoo</t>
  </si>
  <si>
    <t>/organization/quandoo</t>
  </si>
  <si>
    <t>/funding-round/044e4247b08bc20010e8846346d9d2f9</t>
  </si>
  <si>
    <t>/Organization/Quandoo</t>
  </si>
  <si>
    <t>Quandoo</t>
  </si>
  <si>
    <t>http://www.quandoo.com</t>
  </si>
  <si>
    <t>Local Businesses|Online Reservations</t>
  </si>
  <si>
    <t>/ORGANIZATION/QUANDOO</t>
  </si>
  <si>
    <t>/funding-round/4bd15cb943b45c3f367cc6957ef39435</t>
  </si>
  <si>
    <t>/funding-round/971265ad0ad23f0693d479ac5777ed4a</t>
  </si>
  <si>
    <t>/funding-round/a578fd930dd80ff9a3eed525f57301de</t>
  </si>
  <si>
    <t>/funding-round/ace79ede45da638bfc97eed5a5e16868</t>
  </si>
  <si>
    <t>/organization/ quandora</t>
  </si>
  <si>
    <t>/ORGANIZATION/QUANDORA</t>
  </si>
  <si>
    <t>/funding-round/0926defab18b4f8093ea346d1c1ede3d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ora</t>
  </si>
  <si>
    <t>/funding-round/33d8c06fa55446098e64a49ec9403a22</t>
  </si>
  <si>
    <t>/organization/ quandx</t>
  </si>
  <si>
    <t>/ORGANIZATION/QUANDX</t>
  </si>
  <si>
    <t>/funding-round/58d892c00fe176cfce9ba8575c3902ab</t>
  </si>
  <si>
    <t>/Organization/Quandx</t>
  </si>
  <si>
    <t>QuanDx</t>
  </si>
  <si>
    <t>http://quandx.com</t>
  </si>
  <si>
    <t>/organization/quandx</t>
  </si>
  <si>
    <t>/funding-round/64a0ddb740dad16f2357137eb9b19ca6</t>
  </si>
  <si>
    <t>/organization/ quanergy</t>
  </si>
  <si>
    <t>/ORGANIZATION/QUANERGY</t>
  </si>
  <si>
    <t>/funding-round/3a502a5a5302bdc513b3f3e3b4645596</t>
  </si>
  <si>
    <t>/Organization/Quanergy</t>
  </si>
  <si>
    <t>Quanergy Systems</t>
  </si>
  <si>
    <t>http://quanergy.com</t>
  </si>
  <si>
    <t>/organization/quanergy</t>
  </si>
  <si>
    <t>/funding-round/b3063b4ab86dbcd9ccae58a11e20974c</t>
  </si>
  <si>
    <t>/organization/ quanlight</t>
  </si>
  <si>
    <t>/ORGANIZATION/QUANLIGHT</t>
  </si>
  <si>
    <t>/funding-round/5c13746389f677e1ae497eaac512211b</t>
  </si>
  <si>
    <t>/Organization/Quanlight</t>
  </si>
  <si>
    <t>Quanlight</t>
  </si>
  <si>
    <t>http://www.quanlight.com</t>
  </si>
  <si>
    <t>/organization/quanlight</t>
  </si>
  <si>
    <t>/funding-round/da59de8e62ea8f0e967168a8b6814356</t>
  </si>
  <si>
    <t>/organization/ quant-the-news</t>
  </si>
  <si>
    <t>/ORGANIZATION/QUANT-THE-NEWS</t>
  </si>
  <si>
    <t>/funding-round/ec8f7140c4abb261812e20e5c5a82a3a</t>
  </si>
  <si>
    <t>/Organization/Quant-The-News</t>
  </si>
  <si>
    <t>Quant the News</t>
  </si>
  <si>
    <t>http://www.stockmood.com</t>
  </si>
  <si>
    <t>Finance|FinTech|News</t>
  </si>
  <si>
    <t>/organization/ quanta-fluid-solutions</t>
  </si>
  <si>
    <t>/organization/quanta-fluid-solutions</t>
  </si>
  <si>
    <t>/funding-round/391e255016bac6a29960baf946a956f2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FLUID-SOLUTIONS</t>
  </si>
  <si>
    <t>/funding-round/c21dbbd0b4874f16f8d7954d1f0559d1</t>
  </si>
  <si>
    <t>/funding-round/ed59050107008869ab99d5179e20a451</t>
  </si>
  <si>
    <t>/organization/ quanta-services-inc</t>
  </si>
  <si>
    <t>/ORGANIZATION/QUANTA-SERVICES-INC</t>
  </si>
  <si>
    <t>/funding-round/1f67a0b3ee983dcf519b9ee38a340ef4</t>
  </si>
  <si>
    <t>/Organization/Quanta-Services-Inc</t>
  </si>
  <si>
    <t>Quanta Services</t>
  </si>
  <si>
    <t>http://www.quantaservices.com/</t>
  </si>
  <si>
    <t>/organization/quanta-services-inc</t>
  </si>
  <si>
    <t>/funding-round/b275ceface8cfd4ffed63ade4db132f3</t>
  </si>
  <si>
    <t>/organization/ quantaad</t>
  </si>
  <si>
    <t>/ORGANIZATION/QUANTAAD</t>
  </si>
  <si>
    <t>/funding-round/9af38930db8388c9ecc6ad0bc198e6d8</t>
  </si>
  <si>
    <t>/Organization/Quantaad</t>
  </si>
  <si>
    <t>Quantaad</t>
  </si>
  <si>
    <t>/organization/ quantagen-biotech</t>
  </si>
  <si>
    <t>/organization/quantagen-biotech</t>
  </si>
  <si>
    <t>/funding-round/9f8220c9dcc867963de7d2038a82a5ba</t>
  </si>
  <si>
    <t>/Organization/Quantagen-Biotech</t>
  </si>
  <si>
    <t>Quantagen Biotech</t>
  </si>
  <si>
    <t>/organization/ quantalife</t>
  </si>
  <si>
    <t>/ORGANIZATION/QUANTALIFE</t>
  </si>
  <si>
    <t>/funding-round/1082ac47a950e2446b856ead45aa11b3</t>
  </si>
  <si>
    <t>/Organization/Quantalife</t>
  </si>
  <si>
    <t>QuantaLife</t>
  </si>
  <si>
    <t>http://www.quantalife.com</t>
  </si>
  <si>
    <t>/organization/quantalife</t>
  </si>
  <si>
    <t>/funding-round/2bf9d071b4b6d894df13dea30878ba3a</t>
  </si>
  <si>
    <t>/funding-round/862b098f826affca7cd91c313701a7d2</t>
  </si>
  <si>
    <t>/organization/ quantance</t>
  </si>
  <si>
    <t>/organization/quantance</t>
  </si>
  <si>
    <t>/funding-round/007b2bddf00d35e99e49348300d614ce</t>
  </si>
  <si>
    <t>/Organization/Quantance</t>
  </si>
  <si>
    <t>Quantance</t>
  </si>
  <si>
    <t>http://www.quantance.com</t>
  </si>
  <si>
    <t>/ORGANIZATION/QUANTANCE</t>
  </si>
  <si>
    <t>/funding-round/2df4695e1691c971799e3c46a7733d71</t>
  </si>
  <si>
    <t>/funding-round/3cdbe333a4d8f97915b8dfcaa989516b</t>
  </si>
  <si>
    <t>/funding-round/adbfc2206e4db1f4aee6378503b575d5</t>
  </si>
  <si>
    <t>/funding-round/cc6c43e8f9d7c65f5c3408abdfbb07c2</t>
  </si>
  <si>
    <t>/funding-round/cfa9eaea269c8b44724926ea81243423</t>
  </si>
  <si>
    <t>/funding-round/d0c51b42c0fa01c7f099db492f8f95c0</t>
  </si>
  <si>
    <t>/organization/ quantapore</t>
  </si>
  <si>
    <t>/ORGANIZATION/QUANTAPORE</t>
  </si>
  <si>
    <t>/funding-round/8d77bdad99a912dfb0dd3888b8da6b5f</t>
  </si>
  <si>
    <t>/Organization/Quantapore</t>
  </si>
  <si>
    <t>Quantapore</t>
  </si>
  <si>
    <t>http://www.quantapore.com/</t>
  </si>
  <si>
    <t>/organization/ quantasol</t>
  </si>
  <si>
    <t>/organization/quantasol</t>
  </si>
  <si>
    <t>/funding-round/327041166daaf35efb2fc2613c37b7ff</t>
  </si>
  <si>
    <t>/Organization/Quantasol</t>
  </si>
  <si>
    <t>QuantaSol</t>
  </si>
  <si>
    <t>http://www.quantasol.com</t>
  </si>
  <si>
    <t>/organization/ quantason</t>
  </si>
  <si>
    <t>/ORGANIZATION/QUANTASON</t>
  </si>
  <si>
    <t>/funding-round/036f1d8c12337f2403a37ba99959c3fd</t>
  </si>
  <si>
    <t>/Organization/Quantason</t>
  </si>
  <si>
    <t>Quantason</t>
  </si>
  <si>
    <t>http://www.quantason.com</t>
  </si>
  <si>
    <t>/organization/quantason</t>
  </si>
  <si>
    <t>/funding-round/5e7212f54c1e1179c098b9e7bb70c89c</t>
  </si>
  <si>
    <t>/organization/ quantcast</t>
  </si>
  <si>
    <t>/ORGANIZATION/QUANTCAST</t>
  </si>
  <si>
    <t>/funding-round/3a07de481de5c664098d9ac50326817c</t>
  </si>
  <si>
    <t>/Organization/Quantcast</t>
  </si>
  <si>
    <t>Quantcast</t>
  </si>
  <si>
    <t>http://www.quantcast.com</t>
  </si>
  <si>
    <t>/organization/quantcast</t>
  </si>
  <si>
    <t>/funding-round/5a3b648b2516c6e60c00db15017e1f0f</t>
  </si>
  <si>
    <t>/funding-round/aaa9890c363fc20d2e4c096d7f6f0fa0</t>
  </si>
  <si>
    <t>/funding-round/e20d15ff61e1a4f85a30e8fa12fabc06</t>
  </si>
  <si>
    <t>/organization/ quantconnect</t>
  </si>
  <si>
    <t>/ORGANIZATION/QUANTCONNECT</t>
  </si>
  <si>
    <t>/funding-round/1e888362b92feba66561a73e87dd1f45</t>
  </si>
  <si>
    <t>/Organization/Quantconnect</t>
  </si>
  <si>
    <t>QuantConnect</t>
  </si>
  <si>
    <t>http://www.quantconnect.com</t>
  </si>
  <si>
    <t>Enterprise Software|Finance|Stock Exchanges|Trading</t>
  </si>
  <si>
    <t>/organization/ quantec-geoscience</t>
  </si>
  <si>
    <t>/organization/quantec-geoscience</t>
  </si>
  <si>
    <t>/funding-round/6a2765533502bcabf00c31e577e0aee7</t>
  </si>
  <si>
    <t>/Organization/Quantec-Geoscience</t>
  </si>
  <si>
    <t>Quantec Geoscience</t>
  </si>
  <si>
    <t>http://www.quantecgeoscience.com</t>
  </si>
  <si>
    <t>/organization/ quantemplate</t>
  </si>
  <si>
    <t>/ORGANIZATION/QUANTEMPLATE</t>
  </si>
  <si>
    <t>/funding-round/14f0a59fbe44dd6b63598e6701fa4a54</t>
  </si>
  <si>
    <t>/Organization/Quantemplate</t>
  </si>
  <si>
    <t>QuanTemplate</t>
  </si>
  <si>
    <t>http://www.quantemplate.com</t>
  </si>
  <si>
    <t>Enterprise Software|Finance|FinTech</t>
  </si>
  <si>
    <t>/organization/quantemplate</t>
  </si>
  <si>
    <t>/funding-round/a4d8d75558ecf5557e3fe08d6eae66f7</t>
  </si>
  <si>
    <t>/funding-round/cf137dca0641e7b2b9e654deccdb0af0</t>
  </si>
  <si>
    <t>/funding-round/e7332f3a4723361f8c087764ddc1f411</t>
  </si>
  <si>
    <t>/organization/ quantenna</t>
  </si>
  <si>
    <t>/ORGANIZATION/QUANTENNA</t>
  </si>
  <si>
    <t>/funding-round/6b456089ca17feec0a3000051cccafd9</t>
  </si>
  <si>
    <t>/Organization/Quantenna</t>
  </si>
  <si>
    <t>Quantenna Communications</t>
  </si>
  <si>
    <t>http://www.quantenna.com</t>
  </si>
  <si>
    <t>/organization/quantenna</t>
  </si>
  <si>
    <t>/funding-round/914f08eed50a75c90855f6fecc6ffe70</t>
  </si>
  <si>
    <t>/funding-round/9830c32bb2cee93c4bad4f7372e7b5c8</t>
  </si>
  <si>
    <t>/funding-round/a798e928901c7178811df7818faf4d89</t>
  </si>
  <si>
    <t>/funding-round/b161325e0b52534e3a65aa08e17740a8</t>
  </si>
  <si>
    <t>/funding-round/ce4683eb241b5b48a858adf2fe69fdb7</t>
  </si>
  <si>
    <t>/funding-round/d631143b1c0e3a2a17277d302088348c</t>
  </si>
  <si>
    <t>/funding-round/ec7f93eb7212f3fb212a6f1098df4a95</t>
  </si>
  <si>
    <t>/funding-round/ee6626d2a2079bdf144acac3dd7f8a93</t>
  </si>
  <si>
    <t>/funding-round/ef8335cb36d901f75fb4d743299152db</t>
  </si>
  <si>
    <t>/funding-round/f1f7e1d2a6d7263617aa6398cef40071</t>
  </si>
  <si>
    <t>/organization/ quanterix</t>
  </si>
  <si>
    <t>/organization/quanterix</t>
  </si>
  <si>
    <t>/funding-round/57988366f480f3a3ba58e81fc507c573</t>
  </si>
  <si>
    <t>/Organization/Quanterix</t>
  </si>
  <si>
    <t>Quanterix</t>
  </si>
  <si>
    <t>http://www.quanterix.com</t>
  </si>
  <si>
    <t>/ORGANIZATION/QUANTERIX</t>
  </si>
  <si>
    <t>/funding-round/5e6838dc1d003e83cb267159d308a1ba</t>
  </si>
  <si>
    <t>/funding-round/94d4a640c98661b28b49f25e8ede1272</t>
  </si>
  <si>
    <t>/funding-round/99fb49c64ed6d83e26dafc0c0a3c637d</t>
  </si>
  <si>
    <t>/funding-round/d9148f78be6d549bd5ad8e463b5cedd9</t>
  </si>
  <si>
    <t>/organization/ quantescent</t>
  </si>
  <si>
    <t>/ORGANIZATION/QUANTESCENT</t>
  </si>
  <si>
    <t>/funding-round/d2aeb7884b36e13278685dff57cdae0c</t>
  </si>
  <si>
    <t>/Organization/Quantescent</t>
  </si>
  <si>
    <t>Quantescent</t>
  </si>
  <si>
    <t>http://www.quantescent.com</t>
  </si>
  <si>
    <t>/organization/ quanthouse</t>
  </si>
  <si>
    <t>/organization/quanthouse</t>
  </si>
  <si>
    <t>/funding-round/55c52af9cf87cd42aeb79ad6bb3c6233</t>
  </si>
  <si>
    <t>/Organization/Quanthouse</t>
  </si>
  <si>
    <t>QuantHouse</t>
  </si>
  <si>
    <t>http://www.quanthouse.com</t>
  </si>
  <si>
    <t>/organization/ quantiacs</t>
  </si>
  <si>
    <t>/ORGANIZATION/QUANTIACS</t>
  </si>
  <si>
    <t>/funding-round/c414e6982ceb774db87d6c87d11707d0</t>
  </si>
  <si>
    <t>/Organization/Quantiacs</t>
  </si>
  <si>
    <t>Quantiacs</t>
  </si>
  <si>
    <t>http://www.quantiacs.com</t>
  </si>
  <si>
    <t>Hedge Funds|Market Research|Trading</t>
  </si>
  <si>
    <t>/organization/ quantiamd</t>
  </si>
  <si>
    <t>/organization/quantiamd</t>
  </si>
  <si>
    <t>/funding-round/4b76264f6f57e66c418b517d11a4bccd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AMD</t>
  </si>
  <si>
    <t>/funding-round/6870ce07a21eb6a2d50564480161b531</t>
  </si>
  <si>
    <t>/funding-round/a39142aa7e5f9f1689295e4d8872141f</t>
  </si>
  <si>
    <t>/funding-round/a512500832336c3fe5200c77f7bc88ff</t>
  </si>
  <si>
    <t>/organization/ quantico-energy-solutions</t>
  </si>
  <si>
    <t>/organization/quantico-energy-solutions</t>
  </si>
  <si>
    <t>/funding-round/84e450f0afc343dd4aff4d78cc1536d8</t>
  </si>
  <si>
    <t>/Organization/Quantico-Energy-Solutions</t>
  </si>
  <si>
    <t>Quantico Energy Solutions</t>
  </si>
  <si>
    <t>http://www.quanticoenergy.com/</t>
  </si>
  <si>
    <t>/organization/ quantico-trends</t>
  </si>
  <si>
    <t>/ORGANIZATION/QUANTICO-TRENDS</t>
  </si>
  <si>
    <t>/funding-round/699778157f1a6bc6c955ac428d20a284</t>
  </si>
  <si>
    <t>/Organization/Quantico-Trends</t>
  </si>
  <si>
    <t>Quantico Trends</t>
  </si>
  <si>
    <t>http://www.quanticotrends.com</t>
  </si>
  <si>
    <t>Big Data Analytics|Business Intelligence|Social Media</t>
  </si>
  <si>
    <t>/organization/ quantifeed</t>
  </si>
  <si>
    <t>/organization/quantifeed</t>
  </si>
  <si>
    <t>/funding-round/e842b6d4179453ae6621ae39beeb250b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 quantified-ag</t>
  </si>
  <si>
    <t>/ORGANIZATION/QUANTIFIED-AG</t>
  </si>
  <si>
    <t>/funding-round/66db928b4bfff1d33658461f439033ea</t>
  </si>
  <si>
    <t>/Organization/Quantified-Ag</t>
  </si>
  <si>
    <t>Quantified Ag</t>
  </si>
  <si>
    <t>http://quantifiedag.com/</t>
  </si>
  <si>
    <t>Sensors|Technology</t>
  </si>
  <si>
    <t>/organization/quantified-ag</t>
  </si>
  <si>
    <t>/funding-round/874260880858b61503d4023141bcb0f3</t>
  </si>
  <si>
    <t>/organization/ quantified-care</t>
  </si>
  <si>
    <t>/ORGANIZATION/QUANTIFIED-CARE</t>
  </si>
  <si>
    <t>/funding-round/24d2ec3027a7eaecd8374ed91003602f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care</t>
  </si>
  <si>
    <t>/funding-round/8d482afeef76799be3542b5572a2c2e0</t>
  </si>
  <si>
    <t>/funding-round/e08a96fbe0824ac1a0a24011d38e31a4</t>
  </si>
  <si>
    <t>/organization/ quantified-impressions</t>
  </si>
  <si>
    <t>/organization/quantified-impressions</t>
  </si>
  <si>
    <t>/funding-round/53e0858fe07ba6d7956461ca01b2b291</t>
  </si>
  <si>
    <t>/Organization/Quantified-Impressions</t>
  </si>
  <si>
    <t>Quantified Communications</t>
  </si>
  <si>
    <t>http://www.quantifiedcommunications.com</t>
  </si>
  <si>
    <t>/organization/ quantified-skin</t>
  </si>
  <si>
    <t>/ORGANIZATION/QUANTIFIED-SKIN</t>
  </si>
  <si>
    <t>/funding-round/753cc3d248fd4df4cae42fc0552ad4ea</t>
  </si>
  <si>
    <t>/Organization/Quantified-Skin</t>
  </si>
  <si>
    <t>Quantified Skin</t>
  </si>
  <si>
    <t>http://quantifiedskin.com/</t>
  </si>
  <si>
    <t>Analytics|Artificial Intelligence|Machine Learning</t>
  </si>
  <si>
    <t>/organization/quantified-skin</t>
  </si>
  <si>
    <t>/funding-round/c7f6bb906c197de6f66a637eba5f0c86</t>
  </si>
  <si>
    <t>/funding-round/cde4eb991b73846454f48cd64134f14a</t>
  </si>
  <si>
    <t>/organization/ quantifiedcode</t>
  </si>
  <si>
    <t>/organization/quantifiedcode</t>
  </si>
  <si>
    <t>/funding-round/381b3b805b82beeae8127666e4ec2f86</t>
  </si>
  <si>
    <t>/Organization/Quantifiedcode</t>
  </si>
  <si>
    <t>QuantifiedCode</t>
  </si>
  <si>
    <t>https://www.quantifiedcode.com/</t>
  </si>
  <si>
    <t>/organization/ quantifind</t>
  </si>
  <si>
    <t>/ORGANIZATION/QUANTIFIND</t>
  </si>
  <si>
    <t>/funding-round/0dd4aece6503c1d2a2ec5c845e96f366</t>
  </si>
  <si>
    <t>/Organization/Quantifind</t>
  </si>
  <si>
    <t>Quantifind</t>
  </si>
  <si>
    <t>http://quantifind.com</t>
  </si>
  <si>
    <t>/organization/quantifind</t>
  </si>
  <si>
    <t>/funding-round/fb6d8ecba284c744953a56a030d39e86</t>
  </si>
  <si>
    <t>/organization/ quantihealth</t>
  </si>
  <si>
    <t>/ORGANIZATION/QUANTIHEALTH</t>
  </si>
  <si>
    <t>/funding-round/abb41d90695547c1714c3f72f30453ee</t>
  </si>
  <si>
    <t>/Organization/Quantihealth</t>
  </si>
  <si>
    <t>QuantiHealth</t>
  </si>
  <si>
    <t>https://health.quantibio.com/us/en/</t>
  </si>
  <si>
    <t>/organization/ quantine</t>
  </si>
  <si>
    <t>/organization/quantine</t>
  </si>
  <si>
    <t>/funding-round/fefa0e2ac7e84b2b975e395765cd1180</t>
  </si>
  <si>
    <t>/Organization/Quantine</t>
  </si>
  <si>
    <t>Quantine</t>
  </si>
  <si>
    <t>http://quantine.com</t>
  </si>
  <si>
    <t>Cloud Computing|Human Resources|Recruiting</t>
  </si>
  <si>
    <t>/organization/ quantira-technologies</t>
  </si>
  <si>
    <t>/ORGANIZATION/QUANTIRA-TECHNOLOGIES</t>
  </si>
  <si>
    <t>/funding-round/49a61128f06042bd95cba008e051a816</t>
  </si>
  <si>
    <t>/Organization/Quantira-Technologies</t>
  </si>
  <si>
    <t>Quantira Technologies</t>
  </si>
  <si>
    <t>/organization/ quantisense</t>
  </si>
  <si>
    <t>/organization/quantisense</t>
  </si>
  <si>
    <t>/funding-round/110d6b29e890312fd1733c10ad212302</t>
  </si>
  <si>
    <t>/Organization/Quantisense</t>
  </si>
  <si>
    <t>QuantiSense</t>
  </si>
  <si>
    <t>http://www.quantisense.com</t>
  </si>
  <si>
    <t>/organization/ quantitative-medicine</t>
  </si>
  <si>
    <t>/ORGANIZATION/QUANTITATIVE-MEDICINE</t>
  </si>
  <si>
    <t>/funding-round/8059d1e90261837554c1c885d4376c0b</t>
  </si>
  <si>
    <t>/Organization/Quantitative-Medicine</t>
  </si>
  <si>
    <t>Quantitative Medicine</t>
  </si>
  <si>
    <t>http://www.qtmed.com</t>
  </si>
  <si>
    <t>/organization/ quantiva</t>
  </si>
  <si>
    <t>/organization/quantiva</t>
  </si>
  <si>
    <t>/funding-round/2189be47fac6fb9f50390468def8b2b1</t>
  </si>
  <si>
    <t>/Organization/Quantiva</t>
  </si>
  <si>
    <t>Quantiva</t>
  </si>
  <si>
    <t>http://www.quantiva.com/</t>
  </si>
  <si>
    <t>Services|Transaction Processing|Web Hosting</t>
  </si>
  <si>
    <t>/organization/ quantivo</t>
  </si>
  <si>
    <t>/ORGANIZATION/QUANTIVO</t>
  </si>
  <si>
    <t>/funding-round/6c33882d65b4c79a2bda117c34b8acb2</t>
  </si>
  <si>
    <t>/Organization/Quantivo</t>
  </si>
  <si>
    <t>Quantivo</t>
  </si>
  <si>
    <t>http://www.quantivo.com</t>
  </si>
  <si>
    <t>Analytics|Business Intelligence|Cloud Computing|SaaS</t>
  </si>
  <si>
    <t>/organization/quantivo</t>
  </si>
  <si>
    <t>/funding-round/7972071c5d21ca02399256ba9b1280f2</t>
  </si>
  <si>
    <t>/organization/ quantock-brewery</t>
  </si>
  <si>
    <t>/ORGANIZATION/QUANTOCK-BREWERY</t>
  </si>
  <si>
    <t>/funding-round/935705f6fefda97a9330fab18649ac91</t>
  </si>
  <si>
    <t>/Organization/Quantock-Brewery</t>
  </si>
  <si>
    <t>Quantock Brewery</t>
  </si>
  <si>
    <t>http://quantockbrewery.co.uk</t>
  </si>
  <si>
    <t>/organization/ quantopian</t>
  </si>
  <si>
    <t>/organization/quantopian</t>
  </si>
  <si>
    <t>/funding-round/88c7ebb3e8535048f339aed25b2fa794</t>
  </si>
  <si>
    <t>/Organization/Quantopian</t>
  </si>
  <si>
    <t>Quantopian</t>
  </si>
  <si>
    <t>http://www.quantopian.com</t>
  </si>
  <si>
    <t>/ORGANIZATION/QUANTOPIAN</t>
  </si>
  <si>
    <t>/funding-round/c827bea2b6dda2acaafc9b8df181e7c5</t>
  </si>
  <si>
    <t>/funding-round/de42005519660622820f78f91087a1ad</t>
  </si>
  <si>
    <t>/organization/ quantros</t>
  </si>
  <si>
    <t>/ORGANIZATION/QUANTROS</t>
  </si>
  <si>
    <t>/funding-round/32a5dbd380772463f58462e5e8873aab</t>
  </si>
  <si>
    <t>/Organization/Quantros</t>
  </si>
  <si>
    <t>Quantros</t>
  </si>
  <si>
    <t>http://quantros.com</t>
  </si>
  <si>
    <t>/organization/ quantrx-biomedical</t>
  </si>
  <si>
    <t>/organization/quantrx-biomedical</t>
  </si>
  <si>
    <t>/funding-round/773952f16706442262e83b2f5cef9322</t>
  </si>
  <si>
    <t>/Organization/Quantrx-Biomedical</t>
  </si>
  <si>
    <t>QuantRx Biomedical</t>
  </si>
  <si>
    <t>http://quantrx.com/underconstruction.htm</t>
  </si>
  <si>
    <t>/organization/ quants</t>
  </si>
  <si>
    <t>/ORGANIZATION/QUANTS</t>
  </si>
  <si>
    <t>/funding-round/b4fc998b2b47ead9a775fc239a32018c</t>
  </si>
  <si>
    <t>/Organization/Quants</t>
  </si>
  <si>
    <t>Quants</t>
  </si>
  <si>
    <t>https://quantscorp.com/</t>
  </si>
  <si>
    <t>/organization/ quanttus</t>
  </si>
  <si>
    <t>/organization/quanttus</t>
  </si>
  <si>
    <t>/funding-round/104e3d08d5d720e06c318e901aab6f13</t>
  </si>
  <si>
    <t>/Organization/Quanttus</t>
  </si>
  <si>
    <t>Quanttus</t>
  </si>
  <si>
    <t>http://quanttus.com</t>
  </si>
  <si>
    <t>/ORGANIZATION/QUANTTUS</t>
  </si>
  <si>
    <t>/funding-round/6ccc8cbf07e76bb96e3e2dd29beac493</t>
  </si>
  <si>
    <t>/organization/ quantum-biosystems</t>
  </si>
  <si>
    <t>/organization/quantum-biosystems</t>
  </si>
  <si>
    <t>/funding-round/7deb45156933ad1d00d139a23002afdf</t>
  </si>
  <si>
    <t>/Organization/Quantum-Biosystems</t>
  </si>
  <si>
    <t>Quantum Biosystems</t>
  </si>
  <si>
    <t>http://www.quantumbiosystems.com/</t>
  </si>
  <si>
    <t>/organization/ quantum-corp</t>
  </si>
  <si>
    <t>/ORGANIZATION/QUANTUM-CORP</t>
  </si>
  <si>
    <t>/funding-round/2c1ee7b1a734cbcc76573a53e75aa297</t>
  </si>
  <si>
    <t>/Organization/Quantum-Corp</t>
  </si>
  <si>
    <t>Quantum</t>
  </si>
  <si>
    <t>http://www.quantum.com</t>
  </si>
  <si>
    <t>/organization/quantum-corp</t>
  </si>
  <si>
    <t>/funding-round/339650ff26a20ede3037f7a6f1a8992b</t>
  </si>
  <si>
    <t>/funding-round/e1f896a7d147d017271ddd7840b8434c</t>
  </si>
  <si>
    <t>/organization/ quantum-global-technologies</t>
  </si>
  <si>
    <t>/organization/quantum-global-technologies</t>
  </si>
  <si>
    <t>/funding-round/e02ee7ba957e8401e99be2d046e7f44f</t>
  </si>
  <si>
    <t>/Organization/Quantum-Global-Technologies</t>
  </si>
  <si>
    <t>Quantum Global Technologies</t>
  </si>
  <si>
    <t>http://www.quantumclean.com</t>
  </si>
  <si>
    <t>/organization/ quantum-group</t>
  </si>
  <si>
    <t>/ORGANIZATION/QUANTUM-GROUP</t>
  </si>
  <si>
    <t>/funding-round/9e421a23ba71a0817c948d42b56b93f5</t>
  </si>
  <si>
    <t>/Organization/Quantum-Group</t>
  </si>
  <si>
    <t>Quantum Group</t>
  </si>
  <si>
    <t>http://www.quantummd.com</t>
  </si>
  <si>
    <t>/organization/ quantum-health</t>
  </si>
  <si>
    <t>/organization/quantum-health</t>
  </si>
  <si>
    <t>/funding-round/5aea8b26d7d476cf5a38adaeb8b377ec</t>
  </si>
  <si>
    <t>/Organization/Quantum-Health</t>
  </si>
  <si>
    <t>Quantum Health</t>
  </si>
  <si>
    <t>http://quantum-health.com</t>
  </si>
  <si>
    <t>/organization/ quantum-imaging</t>
  </si>
  <si>
    <t>/ORGANIZATION/QUANTUM-IMAGING</t>
  </si>
  <si>
    <t>/funding-round/c4f8807c5b664a2cd1f7dae709e73dd2</t>
  </si>
  <si>
    <t>/Organization/Quantum-Imaging</t>
  </si>
  <si>
    <t>Quantum Imaging</t>
  </si>
  <si>
    <t>http://quantumimaging.eu</t>
  </si>
  <si>
    <t>/organization/ quantum-immunologics</t>
  </si>
  <si>
    <t>/organization/quantum-immunologics</t>
  </si>
  <si>
    <t>/funding-round/5893d21ed27c75abb54400d0922dc394</t>
  </si>
  <si>
    <t>/Organization/Quantum-Immunologics</t>
  </si>
  <si>
    <t>Quantum Immunologics</t>
  </si>
  <si>
    <t>http://www.quantumimmunologics.com</t>
  </si>
  <si>
    <t>/ORGANIZATION/QUANTUM-IMMUNOLOGICS</t>
  </si>
  <si>
    <t>/funding-round/c0d9e72dc94748023b59f99153deceaf</t>
  </si>
  <si>
    <t>/funding-round/fc2844ab0f8fa3fadfea101609446dca</t>
  </si>
  <si>
    <t>/organization/ quantum-lab-co</t>
  </si>
  <si>
    <t>/ORGANIZATION/QUANTUM-LAB-CO</t>
  </si>
  <si>
    <t>/funding-round/88ce374904826d728e5993e7215ac2ba</t>
  </si>
  <si>
    <t>/Organization/Quantum-Lab-Co</t>
  </si>
  <si>
    <t>Quantum Lab Co.</t>
  </si>
  <si>
    <t>http://www.quantumlab.co</t>
  </si>
  <si>
    <t>Face Recognition|Market Research|Mobile Health|Technology</t>
  </si>
  <si>
    <t>/organization/ quantum-leap-packaging</t>
  </si>
  <si>
    <t>/organization/quantum-leap-packaging</t>
  </si>
  <si>
    <t>/funding-round/56dbafd63ca17c22fd0c3e5e5b8b0f6b</t>
  </si>
  <si>
    <t>/Organization/Quantum-Leap-Packaging</t>
  </si>
  <si>
    <t>Quantum Leap Packaging</t>
  </si>
  <si>
    <t>/organization/ quantum-learning-technologies</t>
  </si>
  <si>
    <t>/ORGANIZATION/QUANTUM-LEARNING-TECHNOLOGIES</t>
  </si>
  <si>
    <t>/funding-round/00f3298e5fdc059acb2e3f3d26166d6b</t>
  </si>
  <si>
    <t>/Organization/Quantum-Learning-Technologies</t>
  </si>
  <si>
    <t>Kabongo</t>
  </si>
  <si>
    <t>http://www.kabongo.com</t>
  </si>
  <si>
    <t>/organization/quantum-learning-technologies</t>
  </si>
  <si>
    <t>/funding-round/9c0171d7e65b69a6958caaac154bc854</t>
  </si>
  <si>
    <t>/funding-round/c52907eb79d753892c85ed423dd45d1e</t>
  </si>
  <si>
    <t>/organization/ quantum-materials-corporation</t>
  </si>
  <si>
    <t>/organization/quantum-materials-corporation</t>
  </si>
  <si>
    <t>/funding-round/7117b2ecc947cbbc984bb83f3df2f513</t>
  </si>
  <si>
    <t>/Organization/Quantum-Materials-Corporation</t>
  </si>
  <si>
    <t>Quantum Materials Corporation</t>
  </si>
  <si>
    <t>http://qmcdots.com</t>
  </si>
  <si>
    <t>/ORGANIZATION/QUANTUM-MATERIALS-CORPORATION</t>
  </si>
  <si>
    <t>/funding-round/dc744d01942511be9afa5097ae288fe4</t>
  </si>
  <si>
    <t>/organization/ quantum-metric</t>
  </si>
  <si>
    <t>/organization/quantum-metric</t>
  </si>
  <si>
    <t>/funding-round/ec64833e6589e7679bc0312927705067</t>
  </si>
  <si>
    <t>/Organization/Quantum-Metric</t>
  </si>
  <si>
    <t>Quantum Metric</t>
  </si>
  <si>
    <t>https://quantummetric.com</t>
  </si>
  <si>
    <t>/organization/ quantum-ops</t>
  </si>
  <si>
    <t>/ORGANIZATION/QUANTUM-OPS</t>
  </si>
  <si>
    <t>/funding-round/32e9923923fdf97713bad57768ed0c4a</t>
  </si>
  <si>
    <t>/Organization/Quantum-Ops</t>
  </si>
  <si>
    <t>Quantum OPS</t>
  </si>
  <si>
    <t>http://www.quantumops.com</t>
  </si>
  <si>
    <t>/organization/ quantum-secure</t>
  </si>
  <si>
    <t>/organization/quantum-secure</t>
  </si>
  <si>
    <t>/funding-round/3650fc5da7f7b427c9342e04b74e1db3</t>
  </si>
  <si>
    <t>/Organization/Quantum-Secure</t>
  </si>
  <si>
    <t>Quantum Secure</t>
  </si>
  <si>
    <t>http://www.quantumsecure.com</t>
  </si>
  <si>
    <t>/organization/ quantum-surgical</t>
  </si>
  <si>
    <t>/ORGANIZATION/QUANTUM-SURGICAL</t>
  </si>
  <si>
    <t>/funding-round/3c3294adfb6582eb29d5c00be3cc2c21</t>
  </si>
  <si>
    <t>/Organization/Quantum-Surgical</t>
  </si>
  <si>
    <t>Quantum Surgical</t>
  </si>
  <si>
    <t>http://quantumsurgical.com/</t>
  </si>
  <si>
    <t>/organization/ quantum-technologies-worldwide</t>
  </si>
  <si>
    <t>/organization/quantum-technologies-worldwide</t>
  </si>
  <si>
    <t>/funding-round/24bfdaaae313dcbd4e508a4f055dccb4</t>
  </si>
  <si>
    <t>/Organization/Quantum-Technologies-Worldwide</t>
  </si>
  <si>
    <t>Quantum Technologies Worldwide</t>
  </si>
  <si>
    <t>http://qtww.com</t>
  </si>
  <si>
    <t>/ORGANIZATION/QUANTUM-TECHNOLOGIES-WORLDWIDE</t>
  </si>
  <si>
    <t>/funding-round/e3f9bac304848929867df002aad2d062</t>
  </si>
  <si>
    <t>/organization/ quantum-technology-group</t>
  </si>
  <si>
    <t>/organization/quantum-technology-group</t>
  </si>
  <si>
    <t>/funding-round/d004063256d72d4c1b3ee93265fbb902</t>
  </si>
  <si>
    <t>/Organization/Quantum-Technology-Group</t>
  </si>
  <si>
    <t>Quantum Technology Group</t>
  </si>
  <si>
    <t>http://qtech-group.com</t>
  </si>
  <si>
    <t>/organization/ quantum-technology-sciences</t>
  </si>
  <si>
    <t>/ORGANIZATION/QUANTUM-TECHNOLOGY-SCIENCES</t>
  </si>
  <si>
    <t>/funding-round/228aedd0a537a9dab3f5c738ba3bca3b</t>
  </si>
  <si>
    <t>/Organization/Quantum-Technology-Sciences</t>
  </si>
  <si>
    <t>Quantum Technology Sciences</t>
  </si>
  <si>
    <t>http://qtsi.co</t>
  </si>
  <si>
    <t>Cocoa Beach</t>
  </si>
  <si>
    <t>/organization/quantum-technology-sciences</t>
  </si>
  <si>
    <t>/funding-round/c17d96d8117415030bbb19171969bb7f</t>
  </si>
  <si>
    <t>/organization/ quantum-voyage</t>
  </si>
  <si>
    <t>/ORGANIZATION/QUANTUM-VOYAGE</t>
  </si>
  <si>
    <t>/funding-round/f3e5cefd73dce16ef86e49fa1ec6a65b</t>
  </si>
  <si>
    <t>/Organization/Quantum-Voyage</t>
  </si>
  <si>
    <t>Quantum Voyage</t>
  </si>
  <si>
    <t>http://goaltrak.com</t>
  </si>
  <si>
    <t>Public Relations|SaaS|Web Development</t>
  </si>
  <si>
    <t>/organization/ quantum4d</t>
  </si>
  <si>
    <t>/organization/quantum4d</t>
  </si>
  <si>
    <t>/funding-round/640b81572d588ae5873abb3dc1cb61b9</t>
  </si>
  <si>
    <t>/Organization/Quantum4D</t>
  </si>
  <si>
    <t>Quantum4D</t>
  </si>
  <si>
    <t>http://www.quantum4d.com</t>
  </si>
  <si>
    <t>/organization/ quantumdx-group</t>
  </si>
  <si>
    <t>/ORGANIZATION/QUANTUMDX-GROUP</t>
  </si>
  <si>
    <t>/funding-round/4d9616ead28a4632c0635153440aac8c</t>
  </si>
  <si>
    <t>/Organization/Quantumdx-Group</t>
  </si>
  <si>
    <t>QuantuMDx Group</t>
  </si>
  <si>
    <t>http://quantumdx.com</t>
  </si>
  <si>
    <t>/organization/quantumdx-group</t>
  </si>
  <si>
    <t>/funding-round/5199bafe646a0bb89bde94028083144f</t>
  </si>
  <si>
    <t>/funding-round/73cfc818af03fcc9e33fd2a4c0a9ac73</t>
  </si>
  <si>
    <t>/funding-round/79d3d4e119a06e68a3865f0d012d9141</t>
  </si>
  <si>
    <t>/funding-round/8427d7c1a74dbef3cd077800d11501fd</t>
  </si>
  <si>
    <t>/funding-round/86236dc02e5303b8779a4b9bf99b3caf</t>
  </si>
  <si>
    <t>/organization/ quantumid-technologies</t>
  </si>
  <si>
    <t>/ORGANIZATION/QUANTUMID-TECHNOLOGIES</t>
  </si>
  <si>
    <t>/funding-round/2b2670790887bec96f4ab013b9db5793</t>
  </si>
  <si>
    <t>/Organization/Quantumid-Technologies</t>
  </si>
  <si>
    <t>QuantumID Technologies</t>
  </si>
  <si>
    <t>http://www.qidtech.com</t>
  </si>
  <si>
    <t>/organization/quantumid-technologies</t>
  </si>
  <si>
    <t>/funding-round/454deec9fc3ac2f8dd74a28c1a76cd55</t>
  </si>
  <si>
    <t>/organization/ quantumodeling</t>
  </si>
  <si>
    <t>/ORGANIZATION/QUANTUMODELING</t>
  </si>
  <si>
    <t>/funding-round/dbb94305a3e768574a1e9e5be1abf844</t>
  </si>
  <si>
    <t>/Organization/Quantumodeling</t>
  </si>
  <si>
    <t>QuantuModeling</t>
  </si>
  <si>
    <t>/organization/ quantumshift-communications</t>
  </si>
  <si>
    <t>/organization/quantumshift-communications</t>
  </si>
  <si>
    <t>/funding-round/87bc64b5155924cebe0f93d92f7ea17c</t>
  </si>
  <si>
    <t>/Organization/Quantumshift-Communications</t>
  </si>
  <si>
    <t>QuantumShift Communications</t>
  </si>
  <si>
    <t>Information Technology|Outsourcing</t>
  </si>
  <si>
    <t>/ORGANIZATION/QUANTUMSHIFT-COMMUNICATIONS</t>
  </si>
  <si>
    <t>/funding-round/df654fb1e09a6e7dab5346336a37a957</t>
  </si>
  <si>
    <t>/organization/ quantumsphere</t>
  </si>
  <si>
    <t>/organization/quantumsphere</t>
  </si>
  <si>
    <t>/funding-round/37689c7cba3a36bd0981dd277266d6c4</t>
  </si>
  <si>
    <t>/Organization/Quantumsphere</t>
  </si>
  <si>
    <t>QuantumSphere</t>
  </si>
  <si>
    <t>http://qsinano.com/metair</t>
  </si>
  <si>
    <t>/ORGANIZATION/QUANTUMSPHERE</t>
  </si>
  <si>
    <t>/funding-round/b281716d9d7814be4d2a4e86897ffbbd</t>
  </si>
  <si>
    <t>/funding-round/ca07fa50d0e5100e501a4a0191f666d4</t>
  </si>
  <si>
    <t>/organization/ quantus-holdings</t>
  </si>
  <si>
    <t>/ORGANIZATION/QUANTUS-HOLDINGS</t>
  </si>
  <si>
    <t>/funding-round/37e168fef6bf93b73cd8d1b5dbd4a7e4</t>
  </si>
  <si>
    <t>/Organization/Quantus-Holdings</t>
  </si>
  <si>
    <t>Quantus Holdings</t>
  </si>
  <si>
    <t>http://www.quantuscs.com</t>
  </si>
  <si>
    <t>/organization/ quantuvis</t>
  </si>
  <si>
    <t>/organization/quantuvis</t>
  </si>
  <si>
    <t>/funding-round/b7c44552af487b89d1244de23eb13c42</t>
  </si>
  <si>
    <t>/Organization/Quantuvis</t>
  </si>
  <si>
    <t>Quantuvis</t>
  </si>
  <si>
    <t>http://quantuvis.net</t>
  </si>
  <si>
    <t>/organization/ quanzhou-lake-communications-company-limited</t>
  </si>
  <si>
    <t>/ORGANIZATION/QUANZHOU-LAKE-COMMUNICATIONS-COMPANY-LIMITED</t>
  </si>
  <si>
    <t>/funding-round/39d3905b7164a8879d5006a29c151781</t>
  </si>
  <si>
    <t>/Organization/Quanzhou-Lake-Communications-Company-Limited</t>
  </si>
  <si>
    <t>Lake Communications</t>
  </si>
  <si>
    <t>http://www.rflake.com</t>
  </si>
  <si>
    <t>Quanzhou</t>
  </si>
  <si>
    <t>/organization/ quark-pharmaceuticals</t>
  </si>
  <si>
    <t>/organization/quark-pharmaceuticals</t>
  </si>
  <si>
    <t>/funding-round/173c5feea3812ba817d2a04cf3b1dcba</t>
  </si>
  <si>
    <t>/Organization/Quark-Pharmaceuticals</t>
  </si>
  <si>
    <t>Quark Pharmaceuticals</t>
  </si>
  <si>
    <t>http://www.quarkpharma.com</t>
  </si>
  <si>
    <t>/ORGANIZATION/QUARK-PHARMACEUTICALS</t>
  </si>
  <si>
    <t>/funding-round/eccee9a06350af2c3693081538ec9531</t>
  </si>
  <si>
    <t>/organization/ quarri-technologies</t>
  </si>
  <si>
    <t>/organization/quarri-technologies</t>
  </si>
  <si>
    <t>/funding-round/448889ab48ebba67b144507ed7edcf5d</t>
  </si>
  <si>
    <t>/Organization/Quarri-Technologies</t>
  </si>
  <si>
    <t>Quarri Technologies</t>
  </si>
  <si>
    <t>http://www.quarri.com</t>
  </si>
  <si>
    <t>/ORGANIZATION/QUARRI-TECHNOLOGIES</t>
  </si>
  <si>
    <t>/funding-round/4fe2abfd27d8881a9dac68fc6f6670fc</t>
  </si>
  <si>
    <t>/funding-round/58863752fdaeab326d33f38f8b7e2e67</t>
  </si>
  <si>
    <t>/funding-round/88ff3f0cdff1564f516fda538fe9ed14</t>
  </si>
  <si>
    <t>/funding-round/b0c25a28cf918264c3d40c655669ce93</t>
  </si>
  <si>
    <t>/funding-round/d0e0391d0e6b7b1f8ce3b595ee442e51</t>
  </si>
  <si>
    <t>/funding-round/ddb5128b49291bcebb7435453227e4e2</t>
  </si>
  <si>
    <t>/organization/ quarry-technologies</t>
  </si>
  <si>
    <t>/ORGANIZATION/QUARRY-TECHNOLOGIES</t>
  </si>
  <si>
    <t>/funding-round/165dfc23eb7eda16dc7ae6b78f18d29c</t>
  </si>
  <si>
    <t>/Organization/Quarry-Technologies</t>
  </si>
  <si>
    <t>Quarry Technologies</t>
  </si>
  <si>
    <t>/organization/ quarterly</t>
  </si>
  <si>
    <t>/organization/quarterly</t>
  </si>
  <si>
    <t>/funding-round/5ea065d69b0ab12bd5f0df96980e370f</t>
  </si>
  <si>
    <t>/Organization/Quarterly</t>
  </si>
  <si>
    <t>Quarterly</t>
  </si>
  <si>
    <t>http://quarterly.co</t>
  </si>
  <si>
    <t>/ORGANIZATION/QUARTERLY</t>
  </si>
  <si>
    <t>/funding-round/6c34a96577cf5e604f92b5b384809f82</t>
  </si>
  <si>
    <t>/funding-round/ba9126d37f56439df487655a4b231a24</t>
  </si>
  <si>
    <t>/organization/ quarterspot</t>
  </si>
  <si>
    <t>/ORGANIZATION/QUARTERSPOT</t>
  </si>
  <si>
    <t>/funding-round/bd7492353ca17faa95505445623d333d</t>
  </si>
  <si>
    <t>/Organization/Quarterspot</t>
  </si>
  <si>
    <t>QuarterSpot</t>
  </si>
  <si>
    <t>http://quarterspot.com</t>
  </si>
  <si>
    <t>/organization/quarterspot</t>
  </si>
  <si>
    <t>/funding-round/c9e8c9f6aae4b9979a4ba39ec541bc28</t>
  </si>
  <si>
    <t>/organization/ quartet-health</t>
  </si>
  <si>
    <t>/ORGANIZATION/QUARTET-HEALTH</t>
  </si>
  <si>
    <t>/funding-round/4db715c88291ff4e546ad0bc8381ae3b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 quartet-medicine-</t>
  </si>
  <si>
    <t>/organization/quartet-medicine-</t>
  </si>
  <si>
    <t>/funding-round/bc79728919c1596b911ec84d69afb4ad</t>
  </si>
  <si>
    <t>/Organization/Quartet-Medicine-</t>
  </si>
  <si>
    <t>Quartet Medicine</t>
  </si>
  <si>
    <t>http://quartetmedicine.com</t>
  </si>
  <si>
    <t>/ORGANIZATION/QUARTET-MEDICINE-</t>
  </si>
  <si>
    <t>/funding-round/deb4182188e064fc6605aaac60873949</t>
  </si>
  <si>
    <t>/organization/ quartics</t>
  </si>
  <si>
    <t>/organization/quartics</t>
  </si>
  <si>
    <t>/funding-round/23a4f74d7a049319a52ae546daa71a2e</t>
  </si>
  <si>
    <t>/Organization/Quartics</t>
  </si>
  <si>
    <t>Quartics</t>
  </si>
  <si>
    <t>http://quartics.com</t>
  </si>
  <si>
    <t>/ORGANIZATION/QUARTICS</t>
  </si>
  <si>
    <t>/funding-round/77eb7688f220949221c3deafd6345e30</t>
  </si>
  <si>
    <t>/funding-round/81e451f08a1bdec0ea84b36db58cea84</t>
  </si>
  <si>
    <t>/funding-round/c1821d17c3c5dfc69580f1a7f0524c96</t>
  </si>
  <si>
    <t>/funding-round/d52dcce9dd534fbe4321a4d4d32ac37b</t>
  </si>
  <si>
    <t>/organization/ quartix</t>
  </si>
  <si>
    <t>/ORGANIZATION/QUARTIX</t>
  </si>
  <si>
    <t>/funding-round/07c27fe37866567bff030ca6b22507d8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 quartz-solutions</t>
  </si>
  <si>
    <t>/organization/quartz-solutions</t>
  </si>
  <si>
    <t>/funding-round/0db5cf0359f3a8f9ac3d98fe30586870</t>
  </si>
  <si>
    <t>/Organization/Quartz-Solutions</t>
  </si>
  <si>
    <t>Quartz Solutions</t>
  </si>
  <si>
    <t>http://www.quartzsolution.com/</t>
  </si>
  <si>
    <t>Aurangabad</t>
  </si>
  <si>
    <t>/organization/ quartzy</t>
  </si>
  <si>
    <t>/ORGANIZATION/QUARTZY</t>
  </si>
  <si>
    <t>/funding-round/8833819fb8dff928e9be22ba727cac30</t>
  </si>
  <si>
    <t>/Organization/Quartzy</t>
  </si>
  <si>
    <t>Quartzy</t>
  </si>
  <si>
    <t>http://www.quartzy.com</t>
  </si>
  <si>
    <t>Enterprise Software|Life Sciences</t>
  </si>
  <si>
    <t>/organization/quartzy</t>
  </si>
  <si>
    <t>/funding-round/8bac11c4e4685e9335196323f4caf5ad</t>
  </si>
  <si>
    <t>/organization/ quasar-ventures</t>
  </si>
  <si>
    <t>/ORGANIZATION/QUASAR-VENTURES</t>
  </si>
  <si>
    <t>/funding-round/69664ac2865ce6be3f417bc9b7ae750a</t>
  </si>
  <si>
    <t>/Organization/Quasar-Ventures</t>
  </si>
  <si>
    <t>Quasar Builders</t>
  </si>
  <si>
    <t>http://www.quasarbuilders.com</t>
  </si>
  <si>
    <t>/organization/ quat-e</t>
  </si>
  <si>
    <t>/organization/quat-e</t>
  </si>
  <si>
    <t>/funding-round/bc104e7978210e9b8bc886f2c53dbbeb</t>
  </si>
  <si>
    <t>/Organization/Quat-E</t>
  </si>
  <si>
    <t>Quat-E</t>
  </si>
  <si>
    <t>/organization/ quatrx-pharmaceuticals</t>
  </si>
  <si>
    <t>/ORGANIZATION/QUATRX-PHARMACEUTICALS</t>
  </si>
  <si>
    <t>/funding-round/27907d1f4254529f30b20436bf75c9a6</t>
  </si>
  <si>
    <t>/Organization/Quatrx-Pharmaceuticals</t>
  </si>
  <si>
    <t>QuatRx Pharmaceuticals</t>
  </si>
  <si>
    <t>http://quatrx.com</t>
  </si>
  <si>
    <t>/organization/quatrx-pharmaceuticals</t>
  </si>
  <si>
    <t>/funding-round/f6d0dd318ba74f76e1c527be1b5dd27e</t>
  </si>
  <si>
    <t>/organization/ quattro-wireless</t>
  </si>
  <si>
    <t>/ORGANIZATION/QUATTRO-WIRELESS</t>
  </si>
  <si>
    <t>/funding-round/1a464ae8f29e8988d4f1b439ed9642d0</t>
  </si>
  <si>
    <t>/Organization/Quattro-Wireless</t>
  </si>
  <si>
    <t>Quattro Wireless</t>
  </si>
  <si>
    <t>http://www.quattrowireless.com</t>
  </si>
  <si>
    <t>/organization/quattro-wireless</t>
  </si>
  <si>
    <t>/funding-round/d88143596d78f3a86c5635953670c178</t>
  </si>
  <si>
    <t>/funding-round/ef12833616d0636fd1cfc7c8682f9c7b</t>
  </si>
  <si>
    <t>/organization/ quattrocento-eyewear</t>
  </si>
  <si>
    <t>/organization/quattrocento-eyewear</t>
  </si>
  <si>
    <t>/funding-round/532596a2a6c9e0a13efc5dea8af8554e</t>
  </si>
  <si>
    <t>/Organization/Quattrocento-Eyewear</t>
  </si>
  <si>
    <t>Quattrocento</t>
  </si>
  <si>
    <t>http://quattrocento-eyewear.com</t>
  </si>
  <si>
    <t>E-Commerce|Eyewear|Fashion|Retail</t>
  </si>
  <si>
    <t>/organization/ qubecell</t>
  </si>
  <si>
    <t>/ORGANIZATION/QUBECELL</t>
  </si>
  <si>
    <t>/funding-round/b7d52efb99d23e59d88e4b47804f0c24</t>
  </si>
  <si>
    <t>/Organization/Qubecell</t>
  </si>
  <si>
    <t>Qubecell</t>
  </si>
  <si>
    <t>http://qubecell.com</t>
  </si>
  <si>
    <t>/organization/ qubell</t>
  </si>
  <si>
    <t>/organization/qubell</t>
  </si>
  <si>
    <t>/funding-round/4ec74bf737d73287e8f5dfdffdb82dc0</t>
  </si>
  <si>
    <t>/Organization/Qubell</t>
  </si>
  <si>
    <t>Tonomi, Inc.</t>
  </si>
  <si>
    <t>http://tonomi.com</t>
  </si>
  <si>
    <t>/organization/ qubit</t>
  </si>
  <si>
    <t>/ORGANIZATION/QUBIT</t>
  </si>
  <si>
    <t>/funding-round/27f7b5427580c7773ae689fe88857456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</t>
  </si>
  <si>
    <t>/funding-round/5ef9ae5154be1298d13fc34ee688ab8e</t>
  </si>
  <si>
    <t>/funding-round/982c66e7669d889515ef6a8db2a28c03</t>
  </si>
  <si>
    <t>/organization/ qubitia-solutions</t>
  </si>
  <si>
    <t>/organization/qubitia-solutions</t>
  </si>
  <si>
    <t>/funding-round/b7ea956331c82f02e920907459a9bbb4</t>
  </si>
  <si>
    <t>/Organization/Qubitia-Solutions</t>
  </si>
  <si>
    <t>Qubitia Solutions</t>
  </si>
  <si>
    <t>http://qubitia.com</t>
  </si>
  <si>
    <t>Pontevedra</t>
  </si>
  <si>
    <t>/organization/ qubole</t>
  </si>
  <si>
    <t>/ORGANIZATION/QUBOLE</t>
  </si>
  <si>
    <t>/funding-round/140ee59d366712847c73ad5092bd57e3</t>
  </si>
  <si>
    <t>/Organization/Qubole</t>
  </si>
  <si>
    <t>Qubole</t>
  </si>
  <si>
    <t>http://www.qubole.com</t>
  </si>
  <si>
    <t>/organization/qubole</t>
  </si>
  <si>
    <t>/funding-round/7210b29888d93902dad5b0e522a25035</t>
  </si>
  <si>
    <t>/organization/ qubrit</t>
  </si>
  <si>
    <t>/ORGANIZATION/QUBRIT</t>
  </si>
  <si>
    <t>/funding-round/7356a6dfb9a915870ae2b7f6fad6df2b</t>
  </si>
  <si>
    <t>/Organization/Qubrit</t>
  </si>
  <si>
    <t>Qubrit</t>
  </si>
  <si>
    <t>http://qubrit.com</t>
  </si>
  <si>
    <t>/organization/ qubulus</t>
  </si>
  <si>
    <t>/organization/qubulus</t>
  </si>
  <si>
    <t>/funding-round/5db0817b12dabaf2073aa48880530763</t>
  </si>
  <si>
    <t>/Organization/Qubulus</t>
  </si>
  <si>
    <t>Qubulus</t>
  </si>
  <si>
    <t>http://www.qubulus.com</t>
  </si>
  <si>
    <t>/organization/ quch</t>
  </si>
  <si>
    <t>/ORGANIZATION/QUCH</t>
  </si>
  <si>
    <t>/funding-round/0a912acba31a80a93aeb5673e462348f</t>
  </si>
  <si>
    <t>/Organization/Quch</t>
  </si>
  <si>
    <t>Videoly</t>
  </si>
  <si>
    <t>http://videoly.co</t>
  </si>
  <si>
    <t>E-Commerce|Search|Video</t>
  </si>
  <si>
    <t>/organization/ qudini</t>
  </si>
  <si>
    <t>/organization/qudini</t>
  </si>
  <si>
    <t>/funding-round/1af56096ee938e7a216377ba1352bcda</t>
  </si>
  <si>
    <t>/Organization/Qudini</t>
  </si>
  <si>
    <t>Qudini</t>
  </si>
  <si>
    <t>http://www.qudini.com</t>
  </si>
  <si>
    <t>/ORGANIZATION/QUDINI</t>
  </si>
  <si>
    <t>/funding-round/200abf2f0667e23fa74a30a43dbd80d4</t>
  </si>
  <si>
    <t>/funding-round/80bbaeb895fd2ff866f2d36d78ba2afa</t>
  </si>
  <si>
    <t>/funding-round/c17560d101779de6de316fe1f14049c0</t>
  </si>
  <si>
    <t>/organization/ que-pasa</t>
  </si>
  <si>
    <t>/organization/que-pasa</t>
  </si>
  <si>
    <t>/funding-round/4d3f2a91612e54627174b55c13554957</t>
  </si>
  <si>
    <t>/Organization/Que-Pasa</t>
  </si>
  <si>
    <t>Quepasa</t>
  </si>
  <si>
    <t>http://www.quepasa.com</t>
  </si>
  <si>
    <t>Curated Web|Language Learning|SNS|Social Network Media</t>
  </si>
  <si>
    <t>/ORGANIZATION/QUE-PASA</t>
  </si>
  <si>
    <t>/funding-round/ad4242f16f944f1257e02ce1f18d7393</t>
  </si>
  <si>
    <t>/funding-round/ca4e2668b039587a4b20d2dcd2dc39fa</t>
  </si>
  <si>
    <t>/funding-round/de5fd7c62cd5f469c8e0d7508872df64</t>
  </si>
  <si>
    <t>/organization/ quedify</t>
  </si>
  <si>
    <t>/organization/quedify</t>
  </si>
  <si>
    <t>/funding-round/80a098c65f1723c1978d5e5f910aa3d9</t>
  </si>
  <si>
    <t>/Organization/Quedify</t>
  </si>
  <si>
    <t>Quedify</t>
  </si>
  <si>
    <t>http://quedify.com</t>
  </si>
  <si>
    <t>Education|Teachers|Tutoring</t>
  </si>
  <si>
    <t>/organization/ queen-sting-films</t>
  </si>
  <si>
    <t>/ORGANIZATION/QUEEN-STING-FILMS</t>
  </si>
  <si>
    <t>/funding-round/d73d3b77c01039a0f65e3ae5cd1a2eb7</t>
  </si>
  <si>
    <t>/Organization/Queen-Sting-Films</t>
  </si>
  <si>
    <t>Queen Sting Films</t>
  </si>
  <si>
    <t>/organization/ queerfeed-media</t>
  </si>
  <si>
    <t>/organization/queerfeed-media</t>
  </si>
  <si>
    <t>/funding-round/2ae31a32ecaaa556c513f3f593290849</t>
  </si>
  <si>
    <t>/Organization/Queerfeed-Media</t>
  </si>
  <si>
    <t>Queerfeed Media</t>
  </si>
  <si>
    <t>http://www.queerfeed.com</t>
  </si>
  <si>
    <t>Curated Web|Location Based Services|Mobile|Online Dating</t>
  </si>
  <si>
    <t>/organization/ quellan</t>
  </si>
  <si>
    <t>/ORGANIZATION/QUELLAN</t>
  </si>
  <si>
    <t>/funding-round/1685d206f8fc7c3fdbcfa15915df90d0</t>
  </si>
  <si>
    <t>/Organization/Quellan</t>
  </si>
  <si>
    <t>Quellan</t>
  </si>
  <si>
    <t>http://www.quellan.com</t>
  </si>
  <si>
    <t>/organization/quellan</t>
  </si>
  <si>
    <t>/funding-round/1e5f993920611c9267fe9613b5cd7df3</t>
  </si>
  <si>
    <t>/funding-round/2ae8ec99f5a5f7b939e982736eb96a1e</t>
  </si>
  <si>
    <t>/funding-round/381e7371ecda00127c8ab3be11223db8</t>
  </si>
  <si>
    <t>/funding-round/443202a8833921dcc2c593fa09c699ed</t>
  </si>
  <si>
    <t>/funding-round/689b31dd40a57b3d5df266fbafdb4a75</t>
  </si>
  <si>
    <t>/funding-round/764dfd849c2d67d0b6b335e4f15d7644</t>
  </si>
  <si>
    <t>/funding-round/8d369cc344fb97cd22e2e603e7fe8bec</t>
  </si>
  <si>
    <t>/funding-round/9028fbe44509c25faa80ee47d653f699</t>
  </si>
  <si>
    <t>/funding-round/a45a821719155bef6aa07e9316f54790</t>
  </si>
  <si>
    <t>24-12-2004</t>
  </si>
  <si>
    <t>/funding-round/a464bd9975083c0482f3e7eb8f6a4213</t>
  </si>
  <si>
    <t>/funding-round/aefe818d62f0a31e47ee364fd3d941cb</t>
  </si>
  <si>
    <t>/funding-round/b4a125f75ad3a91d5be54796fd202eda</t>
  </si>
  <si>
    <t>/funding-round/cd349140b828919217ef1bb045811935</t>
  </si>
  <si>
    <t>/funding-round/d47e07033d549b91b0aa7925dc7607fa</t>
  </si>
  <si>
    <t>/funding-round/dd77f5f3f915b00d1f2b521ea0492755</t>
  </si>
  <si>
    <t>/funding-round/eefdb8545f9e0d5cceb36c99e028d95f</t>
  </si>
  <si>
    <t>/funding-round/fe036fdc85b091ba3b29591c7dad5629</t>
  </si>
  <si>
    <t>/organization/ quelle</t>
  </si>
  <si>
    <t>/ORGANIZATION/QUELLE</t>
  </si>
  <si>
    <t>/funding-round/7ec5f517f51076ee07d63ab1f66fed66</t>
  </si>
  <si>
    <t>/Organization/Quelle</t>
  </si>
  <si>
    <t>Quelle Energie</t>
  </si>
  <si>
    <t>http://www.quelleenergie.fr</t>
  </si>
  <si>
    <t>/organization/ quemulus</t>
  </si>
  <si>
    <t>/organization/quemulus</t>
  </si>
  <si>
    <t>/funding-round/16223ee72e0e0e6dba7a23230f9b1ed1</t>
  </si>
  <si>
    <t>/Organization/Quemulus</t>
  </si>
  <si>
    <t>Quemulus</t>
  </si>
  <si>
    <t>http://quemulus.com</t>
  </si>
  <si>
    <t>/organization/ quench</t>
  </si>
  <si>
    <t>/ORGANIZATION/QUENCH</t>
  </si>
  <si>
    <t>/funding-round/065e1d1c1f221bcfdc364ec357b27d6c</t>
  </si>
  <si>
    <t>/Organization/Quench</t>
  </si>
  <si>
    <t>Quench</t>
  </si>
  <si>
    <t>http://www.quenchonline.com</t>
  </si>
  <si>
    <t>/organization/quench</t>
  </si>
  <si>
    <t>/funding-round/72ea1b11265614c5421ff480dc3730a3</t>
  </si>
  <si>
    <t>/funding-round/ca1e7be000ca54040f48c8988707ccc2</t>
  </si>
  <si>
    <t>/funding-round/ca3038bafa8ccfa034c7a572807ef354</t>
  </si>
  <si>
    <t>/organization/ queplix</t>
  </si>
  <si>
    <t>/ORGANIZATION/QUEPLIX</t>
  </si>
  <si>
    <t>/funding-round/12907710473da2cb5aae97187aaad36a</t>
  </si>
  <si>
    <t>/Organization/Queplix</t>
  </si>
  <si>
    <t>Queplix</t>
  </si>
  <si>
    <t>http://www.queplix.com</t>
  </si>
  <si>
    <t>/organization/ queralt</t>
  </si>
  <si>
    <t>/organization/queralt</t>
  </si>
  <si>
    <t>/funding-round/cbe5dc61f2b1e80249282299d10ce400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ALT</t>
  </si>
  <si>
    <t>/funding-round/f76c6dee1c197ac5b29405178209d7f9</t>
  </si>
  <si>
    <t>/organization/ querium-corporation</t>
  </si>
  <si>
    <t>/organization/querium-corporation</t>
  </si>
  <si>
    <t>/funding-round/16fded0dee61f5d998a3fa38b2462b9a</t>
  </si>
  <si>
    <t>/Organization/Querium-Corporation</t>
  </si>
  <si>
    <t>Querium Corporation</t>
  </si>
  <si>
    <t>http://www.querium.com</t>
  </si>
  <si>
    <t>/ORGANIZATION/QUERIUM-CORPORATION</t>
  </si>
  <si>
    <t>/funding-round/7d6e3e0c77abf65f6cb4b6e9faec5470</t>
  </si>
  <si>
    <t>/funding-round/b997318f31b9a755d414365da112789e</t>
  </si>
  <si>
    <t>/funding-round/fd9db3ab5c18642a141fac16a1dc8be9</t>
  </si>
  <si>
    <t>/organization/ quero-frete</t>
  </si>
  <si>
    <t>/organization/quero-frete</t>
  </si>
  <si>
    <t>/funding-round/da7fbdbc5b48133265714adddb4dcb7a</t>
  </si>
  <si>
    <t>/Organization/Quero-Frete</t>
  </si>
  <si>
    <t>Quero Frete</t>
  </si>
  <si>
    <t>http://www.querofrete.com</t>
  </si>
  <si>
    <t>/organization/ quero-rock</t>
  </si>
  <si>
    <t>/ORGANIZATION/QUERO-ROCK</t>
  </si>
  <si>
    <t>/funding-round/0c00f04ae4894aa5950dcf7dd76a06c5</t>
  </si>
  <si>
    <t>/Organization/Quero-Rock</t>
  </si>
  <si>
    <t>Quero Rock</t>
  </si>
  <si>
    <t>http://www.querorock.com</t>
  </si>
  <si>
    <t>Entertainment|Music|Search</t>
  </si>
  <si>
    <t>/organization/ query-hunter</t>
  </si>
  <si>
    <t>/organization/query-hunter</t>
  </si>
  <si>
    <t>/funding-round/6de855ac4a685d5fd5a9b9796c227442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 queryday</t>
  </si>
  <si>
    <t>/ORGANIZATION/QUERYDAY</t>
  </si>
  <si>
    <t>/funding-round/1286596a6d2e52c02178acd1cf9b0530</t>
  </si>
  <si>
    <t>/Organization/Queryday</t>
  </si>
  <si>
    <t>Queryday</t>
  </si>
  <si>
    <t>http://www.queryday.com/</t>
  </si>
  <si>
    <t>/organization/ queryly</t>
  </si>
  <si>
    <t>/organization/queryly</t>
  </si>
  <si>
    <t>/funding-round/d84f1cb011b05e04192049174b473552</t>
  </si>
  <si>
    <t>/Organization/Queryly</t>
  </si>
  <si>
    <t>Queryly</t>
  </si>
  <si>
    <t>http://www.queryly.com</t>
  </si>
  <si>
    <t>/organization/ quescom</t>
  </si>
  <si>
    <t>/ORGANIZATION/QUESCOM</t>
  </si>
  <si>
    <t>/funding-round/a0717aedeb947790eeed4f6328615c0a</t>
  </si>
  <si>
    <t>/Organization/Quescom</t>
  </si>
  <si>
    <t>QuesCom</t>
  </si>
  <si>
    <t>http://www.quescom.com</t>
  </si>
  <si>
    <t>/organization/ quest</t>
  </si>
  <si>
    <t>/organization/quest</t>
  </si>
  <si>
    <t>/funding-round/bc6843f2627f930bf6ae3afc346739f9</t>
  </si>
  <si>
    <t>/Organization/Quest</t>
  </si>
  <si>
    <t>Quest app</t>
  </si>
  <si>
    <t>http://questapp.co/</t>
  </si>
  <si>
    <t>Android|Curated Web|iPhone|Mobile|SMS</t>
  </si>
  <si>
    <t>/ORGANIZATION/QUEST</t>
  </si>
  <si>
    <t>/funding-round/fbbc468bc6c8cd61b55d21d7b51f26c3</t>
  </si>
  <si>
    <t>/organization/ quest-discovery</t>
  </si>
  <si>
    <t>/organization/quest-discovery</t>
  </si>
  <si>
    <t>/funding-round/63c6dd86e2b3855610d35641a68e5f15</t>
  </si>
  <si>
    <t>/Organization/Quest-Discovery</t>
  </si>
  <si>
    <t>Quest Discovery</t>
  </si>
  <si>
    <t>http://www.questds.com</t>
  </si>
  <si>
    <t>/organization/ quest-global-manufacturing</t>
  </si>
  <si>
    <t>/ORGANIZATION/QUEST-GLOBAL-MANUFACTURING</t>
  </si>
  <si>
    <t>/funding-round/de9f77176efb15cf1cd04e98af11019a</t>
  </si>
  <si>
    <t>/Organization/Quest-Global-Manufacturing</t>
  </si>
  <si>
    <t>Quest Global Manufacturing</t>
  </si>
  <si>
    <t>http://www.aequs.com/</t>
  </si>
  <si>
    <t>/organization/ quest-global-services</t>
  </si>
  <si>
    <t>/organization/quest-global-services</t>
  </si>
  <si>
    <t>/funding-round/01283fbbe99cc6dfc8239110d93aad7e</t>
  </si>
  <si>
    <t>/Organization/Quest-Global-Services</t>
  </si>
  <si>
    <t>QuEST Global Services</t>
  </si>
  <si>
    <t>http://www.quest-global.com</t>
  </si>
  <si>
    <t>Consulting|Manufacturing|Software</t>
  </si>
  <si>
    <t>/ORGANIZATION/QUEST-GLOBAL-SERVICES</t>
  </si>
  <si>
    <t>/funding-round/2ee60a483fa6256f4d49e0cfa45dce76</t>
  </si>
  <si>
    <t>/organization/ quest-inspar</t>
  </si>
  <si>
    <t>/organization/quest-inspar</t>
  </si>
  <si>
    <t>/funding-round/77cabb15825c68a44221a9be04f43d92</t>
  </si>
  <si>
    <t>/Organization/Quest-Inspar</t>
  </si>
  <si>
    <t>Quest Inspar</t>
  </si>
  <si>
    <t>http://questinspar.com</t>
  </si>
  <si>
    <t>/organization/ quest-online</t>
  </si>
  <si>
    <t>/ORGANIZATION/QUEST-ONLINE</t>
  </si>
  <si>
    <t>/funding-round/ec681bbca6adf30f33e20885bc3c9a8e</t>
  </si>
  <si>
    <t>/Organization/Quest-Online</t>
  </si>
  <si>
    <t>Quest Online</t>
  </si>
  <si>
    <t>http://qol.com/</t>
  </si>
  <si>
    <t>/organization/ quest-resource-holding-corporation</t>
  </si>
  <si>
    <t>/organization/quest-resource-holding-corporation</t>
  </si>
  <si>
    <t>/funding-round/9ed4697e1bc4d1b8fbcc6fc455979e83</t>
  </si>
  <si>
    <t>/Organization/Quest-Resource-Holding-Corporation</t>
  </si>
  <si>
    <t>Quest Resource Holding Corporation</t>
  </si>
  <si>
    <t>http://qrhc.com</t>
  </si>
  <si>
    <t>Recycling|Waste Management</t>
  </si>
  <si>
    <t>/organization/ quest-to-clean-up-by-fam-ess--llc-</t>
  </si>
  <si>
    <t>/ORGANIZATION/QUEST-TO-CLEAN-UP-BY-FAM-ESS--LLC-</t>
  </si>
  <si>
    <t>/funding-round/70bd83561ca3bfd0d4f84a98a5ea3764</t>
  </si>
  <si>
    <t>/Organization/Quest-To-Clean-Up-By-Fam-Ess--Llc-</t>
  </si>
  <si>
    <t>Fam-ess</t>
  </si>
  <si>
    <t>http://www.fam-ess.com/</t>
  </si>
  <si>
    <t>/organization/quest-to-clean-up-by-fam-ess--llc-</t>
  </si>
  <si>
    <t>/funding-round/7ee77273e01032fb121844661f5759bf</t>
  </si>
  <si>
    <t>/organization/ questar-assessment-inc</t>
  </si>
  <si>
    <t>/ORGANIZATION/QUESTAR-ASSESSMENT-INC</t>
  </si>
  <si>
    <t>/funding-round/990e7d5c1a15cc7962ae6a962b38d7a4</t>
  </si>
  <si>
    <t>/Organization/Questar-Assessment-Inc</t>
  </si>
  <si>
    <t>Questar Assessment</t>
  </si>
  <si>
    <t>http://www.questarai.com</t>
  </si>
  <si>
    <t>Brewster</t>
  </si>
  <si>
    <t>/organization/ questar-energy-systems</t>
  </si>
  <si>
    <t>/organization/questar-energy-systems</t>
  </si>
  <si>
    <t>/funding-round/ff8ccce8a75d758b3ead6b420d8dbac4</t>
  </si>
  <si>
    <t>/Organization/Questar-Energy-Systems</t>
  </si>
  <si>
    <t>Questar Energy Systems</t>
  </si>
  <si>
    <t>http://questar-energy.com</t>
  </si>
  <si>
    <t>Local Businesses|Solar|Systems</t>
  </si>
  <si>
    <t>/organization/ questbox</t>
  </si>
  <si>
    <t>/ORGANIZATION/QUESTBOX</t>
  </si>
  <si>
    <t>/funding-round/089d3ad710eed4a937c0c442c0201c6e</t>
  </si>
  <si>
    <t>/Organization/Questbox</t>
  </si>
  <si>
    <t>Questbox</t>
  </si>
  <si>
    <t>http://questbox.io/quests/6/</t>
  </si>
  <si>
    <t>Recruiting|Services|Technology</t>
  </si>
  <si>
    <t>/organization/ questetra</t>
  </si>
  <si>
    <t>/organization/questetra</t>
  </si>
  <si>
    <t>/funding-round/1b4817d211d6f94987f29eb4e101b914</t>
  </si>
  <si>
    <t>/Organization/Questetra</t>
  </si>
  <si>
    <t>Questetra</t>
  </si>
  <si>
    <t>http://store.questetra.com/en</t>
  </si>
  <si>
    <t>/ORGANIZATION/QUESTETRA</t>
  </si>
  <si>
    <t>/funding-round/a16b5a37c08bcb87f593ec25fbe17778</t>
  </si>
  <si>
    <t>/funding-round/c096c68d21e4b0ce07e571cc9285b429</t>
  </si>
  <si>
    <t>/funding-round/d5105cee0bfc7f8b00f9eab334a9135c</t>
  </si>
  <si>
    <t>/organization/ questia-media</t>
  </si>
  <si>
    <t>/organization/questia-media</t>
  </si>
  <si>
    <t>/funding-round/4c39ca55cd5fad0ee0cf90e13a51a9a0</t>
  </si>
  <si>
    <t>/Organization/Questia-Media</t>
  </si>
  <si>
    <t>Questia Media</t>
  </si>
  <si>
    <t>http://www.questiamedia.com</t>
  </si>
  <si>
    <t>/organization/ questis</t>
  </si>
  <si>
    <t>/ORGANIZATION/QUESTIS</t>
  </si>
  <si>
    <t>/funding-round/587ec6aef5096e57458cb58677e6034d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 questli</t>
  </si>
  <si>
    <t>/organization/questli</t>
  </si>
  <si>
    <t>/funding-round/714e70f4ae94cc7f2bb2ca873ac542c7</t>
  </si>
  <si>
    <t>/Organization/Questli</t>
  </si>
  <si>
    <t>Questli</t>
  </si>
  <si>
    <t>http://questli.com</t>
  </si>
  <si>
    <t>/organization/ questology</t>
  </si>
  <si>
    <t>/ORGANIZATION/QUESTOLOGY</t>
  </si>
  <si>
    <t>/funding-round/cffe3b95e81fbad03880c5c285a328ec</t>
  </si>
  <si>
    <t>/Organization/Questology</t>
  </si>
  <si>
    <t>Questology</t>
  </si>
  <si>
    <t>http://www.questology.co</t>
  </si>
  <si>
    <t>Events|Retail|Social Media</t>
  </si>
  <si>
    <t>/organization/ questra</t>
  </si>
  <si>
    <t>/organization/questra</t>
  </si>
  <si>
    <t>/funding-round/0961256d79379ef5ff41eed1ffc71a3b</t>
  </si>
  <si>
    <t>/Organization/Questra</t>
  </si>
  <si>
    <t>Questra</t>
  </si>
  <si>
    <t>http://www.questra.com</t>
  </si>
  <si>
    <t>/organization/ quethera</t>
  </si>
  <si>
    <t>/ORGANIZATION/QUETHERA</t>
  </si>
  <si>
    <t>/funding-round/d1d0c242f893e4b1f51041d9b97c106e</t>
  </si>
  <si>
    <t>/Organization/Quethera</t>
  </si>
  <si>
    <t>Quethera</t>
  </si>
  <si>
    <t>http://www.quethera.co.uk/</t>
  </si>
  <si>
    <t>/organization/ quettra</t>
  </si>
  <si>
    <t>/organization/quettra</t>
  </si>
  <si>
    <t>/funding-round/6113e84b85757d427939a8b5a8ee4bcd</t>
  </si>
  <si>
    <t>/Organization/Quettra</t>
  </si>
  <si>
    <t>Quettra</t>
  </si>
  <si>
    <t>http://www.quettra.com</t>
  </si>
  <si>
    <t>Mobile Advertising|Mobile Analytics|Personalization</t>
  </si>
  <si>
    <t>/organization/ queue-software-inc</t>
  </si>
  <si>
    <t>/ORGANIZATION/QUEUE-SOFTWARE-INC</t>
  </si>
  <si>
    <t>/funding-round/acd926f2ce6e1a1f12e438ff68956344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-software-inc</t>
  </si>
  <si>
    <t>/funding-round/c5fdbd3546b369608aa00929c1e27ec6</t>
  </si>
  <si>
    <t>/funding-round/dd0794677b56877efe0ea06bedd1c98f</t>
  </si>
  <si>
    <t>/organization/ queueco-limited</t>
  </si>
  <si>
    <t>/organization/queueco-limited</t>
  </si>
  <si>
    <t>/funding-round/addec1a1e2fb3a54eac596f907d2dd9e</t>
  </si>
  <si>
    <t>/Organization/Queueco-Limited</t>
  </si>
  <si>
    <t>Queueco Limited</t>
  </si>
  <si>
    <t>http://queueco.com</t>
  </si>
  <si>
    <t>/organization/ quewey</t>
  </si>
  <si>
    <t>/ORGANIZATION/QUEWEY</t>
  </si>
  <si>
    <t>/funding-round/3d5f65775efcb5fe9ab7ae4ece9ce29f</t>
  </si>
  <si>
    <t>/Organization/Quewey</t>
  </si>
  <si>
    <t>Quewey</t>
  </si>
  <si>
    <t>http://quewey.com</t>
  </si>
  <si>
    <t>Curated Web|Professional Networking</t>
  </si>
  <si>
    <t>/organization/ qufenqi</t>
  </si>
  <si>
    <t>/organization/qufenqi</t>
  </si>
  <si>
    <t>/funding-round/347c224c0d81db291ce2555eff659cee</t>
  </si>
  <si>
    <t>/Organization/Qufenqi</t>
  </si>
  <si>
    <t>Qufenqi</t>
  </si>
  <si>
    <t>http://www.qufenqi.com/</t>
  </si>
  <si>
    <t>/ORGANIZATION/QUFENQI</t>
  </si>
  <si>
    <t>/funding-round/3e20b1242c5f259bb18e24e7b8be853c</t>
  </si>
  <si>
    <t>/funding-round/6776db5269fdbd23ad14f1d244b74538</t>
  </si>
  <si>
    <t>/funding-round/a0c2e657ca52587712caeb29869cee79</t>
  </si>
  <si>
    <t>/organization/ quib-ly</t>
  </si>
  <si>
    <t>/organization/quib-ly</t>
  </si>
  <si>
    <t>/funding-round/0aecb07e82e9309d80746a3cebb45b5e</t>
  </si>
  <si>
    <t>/Organization/Quib-Ly</t>
  </si>
  <si>
    <t>Quibly</t>
  </si>
  <si>
    <t>http://www.quib.ly</t>
  </si>
  <si>
    <t>/organization/ quibb</t>
  </si>
  <si>
    <t>/ORGANIZATION/QUIBB</t>
  </si>
  <si>
    <t>/funding-round/1c68db4314bd3bd9c9c66def43f50616</t>
  </si>
  <si>
    <t>/Organization/Quibb</t>
  </si>
  <si>
    <t>Quibb</t>
  </si>
  <si>
    <t>http://quibb.com</t>
  </si>
  <si>
    <t>Creative Industries|News|Professional Networking</t>
  </si>
  <si>
    <t>/organization/ quic</t>
  </si>
  <si>
    <t>/organization/quic</t>
  </si>
  <si>
    <t>/funding-round/0335b59ae5c504cbdadef02e8f45f77d</t>
  </si>
  <si>
    <t>/Organization/Quic</t>
  </si>
  <si>
    <t>Quic</t>
  </si>
  <si>
    <t>http://www.quic.me/</t>
  </si>
  <si>
    <t>/organization/ quic-financial-technologies</t>
  </si>
  <si>
    <t>/ORGANIZATION/QUIC-FINANCIAL-TECHNOLOGIES</t>
  </si>
  <si>
    <t>/funding-round/4452072ecc1b11b0e27942e74c224e27</t>
  </si>
  <si>
    <t>/Organization/Quic-Financial-Technologies</t>
  </si>
  <si>
    <t>QuIC Financial Technologies</t>
  </si>
  <si>
    <t>http://quic.com</t>
  </si>
  <si>
    <t>/organization/ quic-trade</t>
  </si>
  <si>
    <t>/organization/quic-trade</t>
  </si>
  <si>
    <t>/funding-round/e34957cf8caf9f8a221f46a5c7b39187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 quick-hang</t>
  </si>
  <si>
    <t>/ORGANIZATION/QUICK-HANG</t>
  </si>
  <si>
    <t>/funding-round/493dd7a75df98e6058003d1bb6cc4191</t>
  </si>
  <si>
    <t>/Organization/Quick-Hang</t>
  </si>
  <si>
    <t>Quick Hang</t>
  </si>
  <si>
    <t>http://www.quick-hang.com/</t>
  </si>
  <si>
    <t>Building Products|Home Renovation|Real Estate</t>
  </si>
  <si>
    <t>/organization/ quick-heal-technologies</t>
  </si>
  <si>
    <t>/organization/quick-heal-technologies</t>
  </si>
  <si>
    <t>/funding-round/9704078583e11480b7d8016117d58cbb</t>
  </si>
  <si>
    <t>/Organization/Quick-Heal-Technologies</t>
  </si>
  <si>
    <t>Quick Heal Technologies</t>
  </si>
  <si>
    <t>http://quickheal.co.in</t>
  </si>
  <si>
    <t>/organization/ quick-hit</t>
  </si>
  <si>
    <t>/ORGANIZATION/QUICK-HIT</t>
  </si>
  <si>
    <t>/funding-round/011eaf868f2ac45feda0d618237e2d6a</t>
  </si>
  <si>
    <t>/Organization/Quick-Hit</t>
  </si>
  <si>
    <t>Quick Hit</t>
  </si>
  <si>
    <t>http://quickhit.com</t>
  </si>
  <si>
    <t>/organization/quick-hit</t>
  </si>
  <si>
    <t>/funding-round/07d3f325aed0c4ad878bd308065a8ef5</t>
  </si>
  <si>
    <t>/funding-round/39cc616cf5ef375aee71ee598501f1ec</t>
  </si>
  <si>
    <t>/funding-round/6b624031ea22ce2954d86c3439f9a5e9</t>
  </si>
  <si>
    <t>/funding-round/9326c254d556c1d876a37733710196fe</t>
  </si>
  <si>
    <t>/organization/ quick-key</t>
  </si>
  <si>
    <t>/organization/quick-key</t>
  </si>
  <si>
    <t>/funding-round/b75a67aad7b4be343d16a7bb94c6f0bc</t>
  </si>
  <si>
    <t>/Organization/Quick-Key</t>
  </si>
  <si>
    <t>Quick Key</t>
  </si>
  <si>
    <t>http://quickkeyapp.com</t>
  </si>
  <si>
    <t>/ORGANIZATION/QUICK-KEY</t>
  </si>
  <si>
    <t>/funding-round/f803b0e5c753465a8b98dcfeaed06493</t>
  </si>
  <si>
    <t>/organization/ quick-left</t>
  </si>
  <si>
    <t>/organization/quick-left</t>
  </si>
  <si>
    <t>/funding-round/f5827a6ae30027f7dcb97bcdb7f9d31d</t>
  </si>
  <si>
    <t>/Organization/Quick-Left</t>
  </si>
  <si>
    <t>Quick Left</t>
  </si>
  <si>
    <t>http://quickleft.com</t>
  </si>
  <si>
    <t>Software|Training|Web Design|Web Development</t>
  </si>
  <si>
    <t>/organization/ quick-sands-solutions</t>
  </si>
  <si>
    <t>/ORGANIZATION/QUICK-SANDS-SOLUTIONS</t>
  </si>
  <si>
    <t>/funding-round/55a2eaf35ca149f25770f13b66684935</t>
  </si>
  <si>
    <t>/Organization/Quick-Sands-Solutions</t>
  </si>
  <si>
    <t>QUICK SANDS SOLUTIONS</t>
  </si>
  <si>
    <t>/organization/ quick-study-radiology</t>
  </si>
  <si>
    <t>/organization/quick-study-radiology</t>
  </si>
  <si>
    <t>/funding-round/6e3638e2110aba5eaa7d5972cac0768d</t>
  </si>
  <si>
    <t>/Organization/Quick-Study-Radiology</t>
  </si>
  <si>
    <t>Quick Study Radiology</t>
  </si>
  <si>
    <t>http://www.qs-r.com</t>
  </si>
  <si>
    <t>/ORGANIZATION/QUICK-STUDY-RADIOLOGY</t>
  </si>
  <si>
    <t>/funding-round/83779183839ef2fe7257f1b073608b20</t>
  </si>
  <si>
    <t>/organization/ quick-technologies</t>
  </si>
  <si>
    <t>/organization/quick-technologies</t>
  </si>
  <si>
    <t>/funding-round/7618216a87ceb5846e4518c9f0e9bac1</t>
  </si>
  <si>
    <t>/Organization/Quick-Technologies</t>
  </si>
  <si>
    <t>QUICK Technologies</t>
  </si>
  <si>
    <t>http://www.quickable.com</t>
  </si>
  <si>
    <t>Android|E-Commerce|Marketplaces|Mobile Commerce</t>
  </si>
  <si>
    <t>/ORGANIZATION/QUICK-TECHNOLOGIES</t>
  </si>
  <si>
    <t>/funding-round/e730e3ee989df4202038c63a7e9904ab</t>
  </si>
  <si>
    <t>/organization/ quick-tv</t>
  </si>
  <si>
    <t>/organization/quick-tv</t>
  </si>
  <si>
    <t>/funding-round/41e49eb1b32312e4d4799d192edc032f</t>
  </si>
  <si>
    <t>/Organization/Quick-Tv</t>
  </si>
  <si>
    <t>Quick TV</t>
  </si>
  <si>
    <t>http://www.quicktvpro.com</t>
  </si>
  <si>
    <t>Digital Media|Enterprise Software|SaaS|Video</t>
  </si>
  <si>
    <t>/ORGANIZATION/QUICK-TV</t>
  </si>
  <si>
    <t>/funding-round/cf1b1e41c82df2a1f2fb8ca29cffe2a2</t>
  </si>
  <si>
    <t>/funding-round/eb530fb1548c0b2090fb672112d44ed4</t>
  </si>
  <si>
    <t>/organization/ quickblox</t>
  </si>
  <si>
    <t>/ORGANIZATION/QUICKBLOX</t>
  </si>
  <si>
    <t>/funding-round/50bb6f1ab46db49c5ebdff69ff8dbba7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blox</t>
  </si>
  <si>
    <t>/funding-round/7ab51a5ea832af6ceadbbc6bd655d854</t>
  </si>
  <si>
    <t>/organization/ quickcheck-health</t>
  </si>
  <si>
    <t>/ORGANIZATION/QUICKCHECK-HEALTH</t>
  </si>
  <si>
    <t>/funding-round/79518c353fd94d8c92a820118a6155ae</t>
  </si>
  <si>
    <t>/Organization/Quickcheck-Health</t>
  </si>
  <si>
    <t>QuickCheck Health</t>
  </si>
  <si>
    <t>http://quickcheckhealth.com</t>
  </si>
  <si>
    <t>/organization/ quickcoin</t>
  </si>
  <si>
    <t>/organization/quickcoin</t>
  </si>
  <si>
    <t>/funding-round/ce3a9439bef258246f1f16b315790c49</t>
  </si>
  <si>
    <t>/Organization/Quickcoin</t>
  </si>
  <si>
    <t>QuickCoin</t>
  </si>
  <si>
    <t>http://quickcoin.co</t>
  </si>
  <si>
    <t>/organization/ quickcomm-software-solutions</t>
  </si>
  <si>
    <t>/ORGANIZATION/QUICKCOMM-SOFTWARE-SOLUTIONS</t>
  </si>
  <si>
    <t>/funding-round/d638ab9ed2fa3b5d235913f179b2859a</t>
  </si>
  <si>
    <t>/Organization/Quickcomm-Software-Solutions</t>
  </si>
  <si>
    <t>Quickcomm Software Solutions</t>
  </si>
  <si>
    <t>http://www.quickcomm.com</t>
  </si>
  <si>
    <t>/organization/ quickcomply</t>
  </si>
  <si>
    <t>/organization/quickcomply</t>
  </si>
  <si>
    <t>/funding-round/aa934816d3fc2d7c61fdeddfd9f8b882</t>
  </si>
  <si>
    <t>/Organization/Quickcomply</t>
  </si>
  <si>
    <t>QuickComply</t>
  </si>
  <si>
    <t>http://www.QuickComplyApp.com</t>
  </si>
  <si>
    <t>Business Services|Computers|Software</t>
  </si>
  <si>
    <t>/organization/ quickcue</t>
  </si>
  <si>
    <t>/ORGANIZATION/QUICKCUE</t>
  </si>
  <si>
    <t>/funding-round/2b0ad3ef0fcc06da19ca90dfbe9f5525</t>
  </si>
  <si>
    <t>/Organization/Quickcue</t>
  </si>
  <si>
    <t>Quickcue</t>
  </si>
  <si>
    <t>http://quickcue.com</t>
  </si>
  <si>
    <t>/organization/ quickfilter-technologies</t>
  </si>
  <si>
    <t>/organization/quickfilter-technologies</t>
  </si>
  <si>
    <t>/funding-round/24f8b170d3376dd6e540a52a20697ff6</t>
  </si>
  <si>
    <t>/Organization/Quickfilter-Technologies</t>
  </si>
  <si>
    <t>Quickfilter Technologies</t>
  </si>
  <si>
    <t>http://www.quickfiltertech.com</t>
  </si>
  <si>
    <t>/ORGANIZATION/QUICKFILTER-TECHNOLOGIES</t>
  </si>
  <si>
    <t>/funding-round/6337c706fa4a8e60c33ccedd53396b9d</t>
  </si>
  <si>
    <t>/organization/ quickfire-games</t>
  </si>
  <si>
    <t>/organization/quickfire-games</t>
  </si>
  <si>
    <t>/funding-round/6a880bc7b08439880217b20ec30c4329</t>
  </si>
  <si>
    <t>/Organization/Quickfire-Games</t>
  </si>
  <si>
    <t>Quickfire Games</t>
  </si>
  <si>
    <t>http://www.quickfire-games.com</t>
  </si>
  <si>
    <t>Design|Entertainment|Games</t>
  </si>
  <si>
    <t>/ORGANIZATION/QUICKFIRE-GAMES</t>
  </si>
  <si>
    <t>/funding-round/9925990fb5c11e15389b67b20f87cb9b</t>
  </si>
  <si>
    <t>/organization/ quickflix</t>
  </si>
  <si>
    <t>/organization/quickflix</t>
  </si>
  <si>
    <t>/funding-round/00b29d2f6083b70bf26572ac1eaee003</t>
  </si>
  <si>
    <t>/Organization/Quickflix</t>
  </si>
  <si>
    <t>Quickflix</t>
  </si>
  <si>
    <t>http://www.quickflix.com.au</t>
  </si>
  <si>
    <t>/ORGANIZATION/QUICKFLIX</t>
  </si>
  <si>
    <t>/funding-round/34507b1b770829543f97530450a0e44b</t>
  </si>
  <si>
    <t>/funding-round/e972c37d40ec6ab2e3663d13a96bca0a</t>
  </si>
  <si>
    <t>/organization/ quickgifts</t>
  </si>
  <si>
    <t>/ORGANIZATION/QUICKGIFTS</t>
  </si>
  <si>
    <t>/funding-round/49c87019744dce9e487eeebdc61ff624</t>
  </si>
  <si>
    <t>/Organization/Quickgifts</t>
  </si>
  <si>
    <t>QuickGifts</t>
  </si>
  <si>
    <t>http://giftcards.quickgifts.com</t>
  </si>
  <si>
    <t>/organization/quickgifts</t>
  </si>
  <si>
    <t>/funding-round/cb82d6c3b0749d62f71fed262946a374</t>
  </si>
  <si>
    <t>/funding-round/d8c18d8b1e12e84939393d60a2a98662</t>
  </si>
  <si>
    <t>/funding-round/f66f5f2e25d0ac579cd079cfd4c83b50</t>
  </si>
  <si>
    <t>/organization/ quickhuddle</t>
  </si>
  <si>
    <t>/ORGANIZATION/QUICKHUDDLE</t>
  </si>
  <si>
    <t>/funding-round/4f2e8e01a062bb99220c35246bffa32c</t>
  </si>
  <si>
    <t>/Organization/Quickhuddle</t>
  </si>
  <si>
    <t>quickhuddle</t>
  </si>
  <si>
    <t>http://www.quickhuddle.com</t>
  </si>
  <si>
    <t>/organization/ quickize</t>
  </si>
  <si>
    <t>/organization/quickize</t>
  </si>
  <si>
    <t>/funding-round/03722accdae4f35ce33dc2e3eccddbd9</t>
  </si>
  <si>
    <t>/Organization/Quickize</t>
  </si>
  <si>
    <t>Quickize</t>
  </si>
  <si>
    <t>http://www.quickize.com/</t>
  </si>
  <si>
    <t>/organization/ quicklegal</t>
  </si>
  <si>
    <t>/ORGANIZATION/QUICKLEGAL</t>
  </si>
  <si>
    <t>/funding-round/89f9ec195deccf089f81a0ebcf35e62f</t>
  </si>
  <si>
    <t>/Organization/Quicklegal</t>
  </si>
  <si>
    <t>Quicklegal</t>
  </si>
  <si>
    <t>http://Quicklegal.com</t>
  </si>
  <si>
    <t>Legal|Mobile|Mobile Commerce|Software</t>
  </si>
  <si>
    <t>/organization/quicklegal</t>
  </si>
  <si>
    <t>/funding-round/b6265352d939f62160245e5bb81f3608</t>
  </si>
  <si>
    <t>/organization/ quickli</t>
  </si>
  <si>
    <t>/ORGANIZATION/QUICKLI</t>
  </si>
  <si>
    <t>/funding-round/85e9f52d58a0f6a41efc6c57166b6443</t>
  </si>
  <si>
    <t>/Organization/Quickli</t>
  </si>
  <si>
    <t>Quickli</t>
  </si>
  <si>
    <t>http://quickli.com/</t>
  </si>
  <si>
    <t>Apps|Transportation|Travel</t>
  </si>
  <si>
    <t>/organization/ quickly</t>
  </si>
  <si>
    <t>/organization/quickly</t>
  </si>
  <si>
    <t>/funding-round/16bcd2c585d98ef04d08664875739fb9</t>
  </si>
  <si>
    <t>/Organization/Quickly</t>
  </si>
  <si>
    <t>Quickly</t>
  </si>
  <si>
    <t>http://quickly.co/</t>
  </si>
  <si>
    <t>/organization/ quicklychat</t>
  </si>
  <si>
    <t>/ORGANIZATION/QUICKLYCHAT</t>
  </si>
  <si>
    <t>/funding-round/839ae34849eeb60c87039b1c59b47368</t>
  </si>
  <si>
    <t>/Organization/Quicklychat</t>
  </si>
  <si>
    <t>QuicklyChat</t>
  </si>
  <si>
    <t>http://www.quicklychat.com</t>
  </si>
  <si>
    <t>Public Relations|Video|Video Chat</t>
  </si>
  <si>
    <t>/organization/ quickmedx</t>
  </si>
  <si>
    <t>/organization/quickmedx</t>
  </si>
  <si>
    <t>/funding-round/6303e05549f6b7a06dcd98db5694b534</t>
  </si>
  <si>
    <t>/Organization/Quickmedx</t>
  </si>
  <si>
    <t>QuickMedx</t>
  </si>
  <si>
    <t>http://www.quickmedx.com/</t>
  </si>
  <si>
    <t>Health Diagnostics|Medical|Services</t>
  </si>
  <si>
    <t>/organization/ quickmobile</t>
  </si>
  <si>
    <t>/ORGANIZATION/QUICKMOBILE</t>
  </si>
  <si>
    <t>/funding-round/12536e4ea56970e4fa983f6cb3bbbf81</t>
  </si>
  <si>
    <t>/Organization/Quickmobile</t>
  </si>
  <si>
    <t>QuickMobile</t>
  </si>
  <si>
    <t>http://www.quickmobile.com</t>
  </si>
  <si>
    <t>/organization/quickmobile</t>
  </si>
  <si>
    <t>/funding-round/13b2259259acbbd7e43af37df1556802</t>
  </si>
  <si>
    <t>/funding-round/a1465c402c08ff0baa0bda75e9b07c1c</t>
  </si>
  <si>
    <t>/organization/ quicko-co</t>
  </si>
  <si>
    <t>/organization/quicko-co</t>
  </si>
  <si>
    <t>/funding-round/01752455b041c22b36a057fe1f453d13</t>
  </si>
  <si>
    <t>/Organization/Quicko-Co</t>
  </si>
  <si>
    <t>QuickoLabs</t>
  </si>
  <si>
    <t>http://www.searchenabler.com</t>
  </si>
  <si>
    <t>Internet Marketing|SaaS|Search Marketing|SEO|Software</t>
  </si>
  <si>
    <t>/ORGANIZATION/QUICKO-CO</t>
  </si>
  <si>
    <t>/funding-round/525a932de5ca47b5b4dd9346f6e5f72a</t>
  </si>
  <si>
    <t>/funding-round/b02715b6d51ee95e9bf76ea56f094f6a</t>
  </si>
  <si>
    <t>/funding-round/bdbd52a216a4146a0c8dd718ac62384d</t>
  </si>
  <si>
    <t>/organization/ quickoffice</t>
  </si>
  <si>
    <t>/organization/quickoffice</t>
  </si>
  <si>
    <t>/funding-round/3cead95447d0361304443bff7787b572</t>
  </si>
  <si>
    <t>/Organization/Quickoffice</t>
  </si>
  <si>
    <t>Quickoffice</t>
  </si>
  <si>
    <t>http://www.quickoffice.com</t>
  </si>
  <si>
    <t>App Stores|iPhone|Mobile</t>
  </si>
  <si>
    <t>/ORGANIZATION/QUICKOFFICE</t>
  </si>
  <si>
    <t>/funding-round/6854dc41642c81b17065fb7d95b8a557</t>
  </si>
  <si>
    <t>/funding-round/971b815fbf6dfc9ae7b0e876a2c4181f</t>
  </si>
  <si>
    <t>/funding-round/cc0156d08aa9dbd9953c37f18430cbf2</t>
  </si>
  <si>
    <t>/funding-round/ed77a5a909dd24d1528a66f24d79b514</t>
  </si>
  <si>
    <t>/organization/ quickpay</t>
  </si>
  <si>
    <t>/ORGANIZATION/QUICKPAY</t>
  </si>
  <si>
    <t>/funding-round/2dba341e1bb86fe6e28ea06cd81aa323</t>
  </si>
  <si>
    <t>/Organization/Quickpay</t>
  </si>
  <si>
    <t>QuickPay</t>
  </si>
  <si>
    <t>http://www.qpme.com</t>
  </si>
  <si>
    <t>Apps|Mobile|Payments</t>
  </si>
  <si>
    <t>/organization/quickpay</t>
  </si>
  <si>
    <t>/funding-round/ad260a0448fc8ee62f857b19413b0ea0</t>
  </si>
  <si>
    <t>/funding-round/fa8f97ab8e4bb228855d5abd7edad6f7</t>
  </si>
  <si>
    <t>/organization/ quickplay-media</t>
  </si>
  <si>
    <t>/organization/quickplay-media</t>
  </si>
  <si>
    <t>/funding-round/1402ac628c817b20aa9d9243acfd92ae</t>
  </si>
  <si>
    <t>/Organization/Quickplay-Media</t>
  </si>
  <si>
    <t>QuickPlay Media</t>
  </si>
  <si>
    <t>http://www.quickplay.com</t>
  </si>
  <si>
    <t>/ORGANIZATION/QUICKPLAY-MEDIA</t>
  </si>
  <si>
    <t>/funding-round/4581d73b279843bf8f76d9dd1cd81660</t>
  </si>
  <si>
    <t>/funding-round/834f98df87b44304756b847e92f3902f</t>
  </si>
  <si>
    <t>/funding-round/ccaa5e779dc27317a635202c867f7aa4</t>
  </si>
  <si>
    <t>/funding-round/e3303c92ffb113ab044cd0795ee0ae43</t>
  </si>
  <si>
    <t>/organization/ quickpronotes</t>
  </si>
  <si>
    <t>/ORGANIZATION/QUICKPRONOTES</t>
  </si>
  <si>
    <t>/funding-round/497f3fe02ea485ee4d19d3a3eea0013c</t>
  </si>
  <si>
    <t>/Organization/Quickpronotes</t>
  </si>
  <si>
    <t>QuickProNotes</t>
  </si>
  <si>
    <t>/organization/ quickshift</t>
  </si>
  <si>
    <t>/organization/quickshift</t>
  </si>
  <si>
    <t>/funding-round/d524c92a386849e7adf4ce4b300e977c</t>
  </si>
  <si>
    <t>/Organization/Quickshift</t>
  </si>
  <si>
    <t>Quickshift</t>
  </si>
  <si>
    <t>/organization/ quicksilk</t>
  </si>
  <si>
    <t>/ORGANIZATION/QUICKSILK</t>
  </si>
  <si>
    <t>/funding-round/d846515b3b326be45ef04c70f0a33a17</t>
  </si>
  <si>
    <t>/Organization/Quicksilk</t>
  </si>
  <si>
    <t>QuickSilk</t>
  </si>
  <si>
    <t>http://www.quicksilk.com/</t>
  </si>
  <si>
    <t>E-Commerce|Software|Technology</t>
  </si>
  <si>
    <t>21-10-2001</t>
  </si>
  <si>
    <t>/organization/ quicksolar</t>
  </si>
  <si>
    <t>/organization/quicksolar</t>
  </si>
  <si>
    <t>/funding-round/53c14b7eb81d5b068f443fe077c0c5b5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 quickzip-sheet</t>
  </si>
  <si>
    <t>/ORGANIZATION/QUICKZIP-SHEET</t>
  </si>
  <si>
    <t>/funding-round/e0de23282bcc4e7debd08641ed469f8c</t>
  </si>
  <si>
    <t>/Organization/Quickzip-Sheet</t>
  </si>
  <si>
    <t>QuickZip Sheet</t>
  </si>
  <si>
    <t>http://cloudsandstars.com</t>
  </si>
  <si>
    <t>/organization/ quid</t>
  </si>
  <si>
    <t>/organization/quid</t>
  </si>
  <si>
    <t>/funding-round/34582caf023fd0836df2285797b19d45</t>
  </si>
  <si>
    <t>/Organization/Quid</t>
  </si>
  <si>
    <t>Quid</t>
  </si>
  <si>
    <t>http://quid.com</t>
  </si>
  <si>
    <t>Big Data Analytics|SaaS|Software</t>
  </si>
  <si>
    <t>/ORGANIZATION/QUID</t>
  </si>
  <si>
    <t>/funding-round/493e21d2c81f15599843c0312e04744d</t>
  </si>
  <si>
    <t>/funding-round/83525319590176fac3ddeb99116f7bea</t>
  </si>
  <si>
    <t>/organization/ quidsi</t>
  </si>
  <si>
    <t>/ORGANIZATION/QUIDSI</t>
  </si>
  <si>
    <t>/funding-round/09cce631b8b9778d34a99f90a0ee2dfd</t>
  </si>
  <si>
    <t>/Organization/Quidsi</t>
  </si>
  <si>
    <t>Quidsi</t>
  </si>
  <si>
    <t>http://www.quidsi.com</t>
  </si>
  <si>
    <t>/organization/quidsi</t>
  </si>
  <si>
    <t>/funding-round/4c9e5e428dbf9dcf7bf834a3b8ba6d78</t>
  </si>
  <si>
    <t>/funding-round/6400fd1da9589a5392c1595bb27f2911</t>
  </si>
  <si>
    <t>/funding-round/8f2ae0ff39683e1f16c3df2960d9a71f</t>
  </si>
  <si>
    <t>/funding-round/afb774019392d9c747c6e7f0f8a5c958</t>
  </si>
  <si>
    <t>/funding-round/c8b3cc5044943f10b0f5687df8711707</t>
  </si>
  <si>
    <t>/organization/ quieru-com</t>
  </si>
  <si>
    <t>/ORGANIZATION/QUIERU-COM</t>
  </si>
  <si>
    <t>/funding-round/edf34d02600dc898de2a0fe4f0aed910</t>
  </si>
  <si>
    <t>/Organization/Quieru-Com</t>
  </si>
  <si>
    <t>Quieru.com</t>
  </si>
  <si>
    <t>http://www.quieru.com/</t>
  </si>
  <si>
    <t>/organization/ quiet-logistics</t>
  </si>
  <si>
    <t>/organization/quiet-logistics</t>
  </si>
  <si>
    <t>/funding-round/4771eed254b3cd820f7174d187156400</t>
  </si>
  <si>
    <t>/Organization/Quiet-Logistics</t>
  </si>
  <si>
    <t>Quiet Logistics</t>
  </si>
  <si>
    <t>http://www.quietlogistics.com</t>
  </si>
  <si>
    <t>/ORGANIZATION/QUIET-LOGISTICS</t>
  </si>
  <si>
    <t>/funding-round/5920fa7507f6d913b202554c111514d9</t>
  </si>
  <si>
    <t>/organization/ quiet-ly</t>
  </si>
  <si>
    <t>/organization/quiet-ly</t>
  </si>
  <si>
    <t>/funding-round/98b97ec1e2136b4ca3e5069ea35a5f6e</t>
  </si>
  <si>
    <t>/Organization/Quiet-Ly</t>
  </si>
  <si>
    <t>Quietly</t>
  </si>
  <si>
    <t>http://quiet.ly</t>
  </si>
  <si>
    <t>/ORGANIZATION/QUIET-LY</t>
  </si>
  <si>
    <t>/funding-round/ca8af91aa5002baf83dd32195d120885</t>
  </si>
  <si>
    <t>/organization/ quietrevolution</t>
  </si>
  <si>
    <t>/organization/quietrevolution</t>
  </si>
  <si>
    <t>/funding-round/6bec3d712df7770e14705444807f1f69</t>
  </si>
  <si>
    <t>/Organization/Quietrevolution</t>
  </si>
  <si>
    <t>quietrevolution</t>
  </si>
  <si>
    <t>http://www.quietrevolution.com</t>
  </si>
  <si>
    <t>/organization/ quietstream-financial</t>
  </si>
  <si>
    <t>/ORGANIZATION/QUIETSTREAM-FINANCIAL</t>
  </si>
  <si>
    <t>/funding-round/cde958d6b2f85da21e277f3534bc1556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 quietyme</t>
  </si>
  <si>
    <t>/organization/quietyme</t>
  </si>
  <si>
    <t>/funding-round/71c50c3f226cbea682867a33f5dcddc5</t>
  </si>
  <si>
    <t>/Organization/Quietyme</t>
  </si>
  <si>
    <t>Quietyme</t>
  </si>
  <si>
    <t>http://quietyme.com</t>
  </si>
  <si>
    <t>Neshkoro</t>
  </si>
  <si>
    <t>/ORGANIZATION/QUIETYME</t>
  </si>
  <si>
    <t>/funding-round/7d831f25e44029d0cfbf651252af465a</t>
  </si>
  <si>
    <t>/funding-round/927b7fa95e32f362813b04ea85e111b0</t>
  </si>
  <si>
    <t>/funding-round/aeb88da1f998f88dc017bb637d0aa21f</t>
  </si>
  <si>
    <t>/funding-round/b5f2c3e8a2238e385ec9bd1478eef6bb</t>
  </si>
  <si>
    <t>/organization/ quifers</t>
  </si>
  <si>
    <t>/ORGANIZATION/QUIFERS</t>
  </si>
  <si>
    <t>/funding-round/97bc1b6c01c0e3b1cf50f82888e6bc2d</t>
  </si>
  <si>
    <t>/Organization/Quifers</t>
  </si>
  <si>
    <t>Quifers</t>
  </si>
  <si>
    <t>http://quifers.com/</t>
  </si>
  <si>
    <t>/organization/quifers</t>
  </si>
  <si>
    <t>/funding-round/eb04cbaa1cd8a482a39332c305f282bf</t>
  </si>
  <si>
    <t>/organization/ quigo</t>
  </si>
  <si>
    <t>/ORGANIZATION/QUIGO</t>
  </si>
  <si>
    <t>/funding-round/735d18f2ab571eec14a37eaba58c6552</t>
  </si>
  <si>
    <t>/Organization/Quigo</t>
  </si>
  <si>
    <t>Quigo</t>
  </si>
  <si>
    <t>http://quigo.com</t>
  </si>
  <si>
    <t>/organization/quigo</t>
  </si>
  <si>
    <t>/funding-round/b8369cd7b784401810f25cd39fc4fadc</t>
  </si>
  <si>
    <t>/funding-round/b86fce6a1ce9215d6b815aeb3e57add4</t>
  </si>
  <si>
    <t>/funding-round/d82cd00f6a2d126743ce98f2f4324305</t>
  </si>
  <si>
    <t>13-08-2004</t>
  </si>
  <si>
    <t>/funding-round/d8c7f8b0e5dea04b2a08e59d4c6e4252</t>
  </si>
  <si>
    <t>/organization/ quik-io</t>
  </si>
  <si>
    <t>/organization/quik-io</t>
  </si>
  <si>
    <t>/funding-round/a9522428baf318836263a99e72d41531</t>
  </si>
  <si>
    <t>/Organization/Quik-Io</t>
  </si>
  <si>
    <t>Quik.io</t>
  </si>
  <si>
    <t>http://quik.io</t>
  </si>
  <si>
    <t>/ORGANIZATION/QUIK-IO</t>
  </si>
  <si>
    <t>/funding-round/eb0515f40fe38010e05cdd77e807b136</t>
  </si>
  <si>
    <t>/organization/ quikcycle</t>
  </si>
  <si>
    <t>/organization/quikcycle</t>
  </si>
  <si>
    <t>/funding-round/5abf6b1996efe831317c51b94f2760d6</t>
  </si>
  <si>
    <t>/Organization/Quikcycle</t>
  </si>
  <si>
    <t>QuikCycle</t>
  </si>
  <si>
    <t>http://www.quikcycle.com</t>
  </si>
  <si>
    <t>/organization/ quikey</t>
  </si>
  <si>
    <t>/ORGANIZATION/QUIKEY</t>
  </si>
  <si>
    <t>/funding-round/8aa3d6528298fd2e8dab6897adc69d11</t>
  </si>
  <si>
    <t>/Organization/Quikey</t>
  </si>
  <si>
    <t>Quikey</t>
  </si>
  <si>
    <t>http://www.quikey.me</t>
  </si>
  <si>
    <t>Audio|Messaging|Social Media</t>
  </si>
  <si>
    <t>/organization/ quikforce</t>
  </si>
  <si>
    <t>/organization/quikforce</t>
  </si>
  <si>
    <t>/funding-round/8993e80e3ddb4d91567b7c9adb561d1f</t>
  </si>
  <si>
    <t>/Organization/Quikforce</t>
  </si>
  <si>
    <t>QuikForce</t>
  </si>
  <si>
    <t>http://quikforce.com</t>
  </si>
  <si>
    <t>/organization/ quikkly</t>
  </si>
  <si>
    <t>/ORGANIZATION/QUIKKLY</t>
  </si>
  <si>
    <t>/funding-round/29f54b76fc588cfd6d5adf09dd719843</t>
  </si>
  <si>
    <t>/Organization/Quikkly</t>
  </si>
  <si>
    <t>Quikly</t>
  </si>
  <si>
    <t>http://www.movequikly.com</t>
  </si>
  <si>
    <t>Curated Web|E-Commerce|Retail|Sales and Marketing|Social Media</t>
  </si>
  <si>
    <t>/organization/quikkly</t>
  </si>
  <si>
    <t>/funding-round/34be4c042f47a99b9f1196f130e2581a</t>
  </si>
  <si>
    <t>/funding-round/942910f1fde868aae5c516b777338f61</t>
  </si>
  <si>
    <t>/funding-round/b2adf93e86ca8b057e140cfea088b3be</t>
  </si>
  <si>
    <t>/organization/ quikkly-2</t>
  </si>
  <si>
    <t>/ORGANIZATION/QUIKKLY-2</t>
  </si>
  <si>
    <t>/funding-round/82894928f39ca3f34ada3c4c68a2a3a1</t>
  </si>
  <si>
    <t>/Organization/Quikkly-2</t>
  </si>
  <si>
    <t>Quikkly</t>
  </si>
  <si>
    <t>http://www.quikklytags.com</t>
  </si>
  <si>
    <t>/organization/ quikr-india</t>
  </si>
  <si>
    <t>/organization/quikr-india</t>
  </si>
  <si>
    <t>/funding-round/0af7f5ddac4e13869d065764ab56b5f8</t>
  </si>
  <si>
    <t>/Organization/Quikr-India</t>
  </si>
  <si>
    <t>Quikr</t>
  </si>
  <si>
    <t>http://www.quikr.com</t>
  </si>
  <si>
    <t>/ORGANIZATION/QUIKR-INDIA</t>
  </si>
  <si>
    <t>/funding-round/75d6aa7365247e6c23fe83220a40c9c4</t>
  </si>
  <si>
    <t>/funding-round/9e35c5ba470175ec270fa3f0a91b861d</t>
  </si>
  <si>
    <t>/funding-round/c1fe5a6efa7446f94011ea1fc7e85b31</t>
  </si>
  <si>
    <t>/funding-round/c3d8b1a4db1354d4c3dbc60a8171565f</t>
  </si>
  <si>
    <t>/funding-round/ce9bc87569765200a4ba52d06071e466</t>
  </si>
  <si>
    <t>/organization/ quil-2</t>
  </si>
  <si>
    <t>/organization/quil-2</t>
  </si>
  <si>
    <t>/funding-round/09293e0ccab0680032a555015257923b</t>
  </si>
  <si>
    <t>/Organization/Quil-2</t>
  </si>
  <si>
    <t>Quil</t>
  </si>
  <si>
    <t>https://quildelivery.com</t>
  </si>
  <si>
    <t>Communities|Medical|Services</t>
  </si>
  <si>
    <t>/organization/ quil-lt</t>
  </si>
  <si>
    <t>/ORGANIZATION/QUIL-LT</t>
  </si>
  <si>
    <t>/funding-round/df3954b73093a0e85b61674874262277</t>
  </si>
  <si>
    <t>/Organization/Quil-Lt</t>
  </si>
  <si>
    <t>Qui.lt</t>
  </si>
  <si>
    <t>http://qui.lt</t>
  </si>
  <si>
    <t>Mobile|Networking|Photo Sharing</t>
  </si>
  <si>
    <t>/organization/ quill</t>
  </si>
  <si>
    <t>/organization/quill</t>
  </si>
  <si>
    <t>/funding-round/b30a5406d5d9929b3aeb9e4be3b35a81</t>
  </si>
  <si>
    <t>/Organization/Quill</t>
  </si>
  <si>
    <t>Quill Content</t>
  </si>
  <si>
    <t>http://quillcontent.com</t>
  </si>
  <si>
    <t>Content|News</t>
  </si>
  <si>
    <t>/ORGANIZATION/QUILL</t>
  </si>
  <si>
    <t>/funding-round/d648f35496fe78ab0841659a3f19c331</t>
  </si>
  <si>
    <t>/organization/ quill-2</t>
  </si>
  <si>
    <t>/organization/quill-2</t>
  </si>
  <si>
    <t>/funding-round/65e4c2a43d05b623154fe0e934816c26</t>
  </si>
  <si>
    <t>/Organization/Quill-2</t>
  </si>
  <si>
    <t>Quill</t>
  </si>
  <si>
    <t>http://quill.org</t>
  </si>
  <si>
    <t>Education|Human Computer Interaction|Language Learning|Text Analytics</t>
  </si>
  <si>
    <t>/ORGANIZATION/QUILL-2</t>
  </si>
  <si>
    <t>/funding-round/6aeea0422b47b27c37c7484a98cd3eb0</t>
  </si>
  <si>
    <t>/organization/ quincee</t>
  </si>
  <si>
    <t>/organization/quincee</t>
  </si>
  <si>
    <t>/funding-round/fe4ed14ad42316da70f96d2af54dc290</t>
  </si>
  <si>
    <t>/Organization/Quincee</t>
  </si>
  <si>
    <t>Quincee</t>
  </si>
  <si>
    <t>http://rocketpun.ch/company/quincee</t>
  </si>
  <si>
    <t>/organization/ quincus</t>
  </si>
  <si>
    <t>/ORGANIZATION/QUINCUS</t>
  </si>
  <si>
    <t>/funding-round/0c10f34200fc89c053392c9fcc99d109</t>
  </si>
  <si>
    <t>/Organization/Quincus</t>
  </si>
  <si>
    <t>Quincus</t>
  </si>
  <si>
    <t>http://www.quincus.com</t>
  </si>
  <si>
    <t>/organization/ quincy-apparel</t>
  </si>
  <si>
    <t>/organization/quincy-apparel</t>
  </si>
  <si>
    <t>/funding-round/88d94ebb6544ce6c2f8934229b7e8db9</t>
  </si>
  <si>
    <t>/Organization/Quincy-Apparel</t>
  </si>
  <si>
    <t>Quincy Apparel</t>
  </si>
  <si>
    <t>Fashion|Lifestyle|Women</t>
  </si>
  <si>
    <t>/organization/ quincy-bioscience</t>
  </si>
  <si>
    <t>/ORGANIZATION/QUINCY-BIOSCIENCE</t>
  </si>
  <si>
    <t>/funding-round/dcd94c434e88f263482fcdc5d66e8884</t>
  </si>
  <si>
    <t>/Organization/Quincy-Bioscience</t>
  </si>
  <si>
    <t>Quincy Bioscience</t>
  </si>
  <si>
    <t>http://www.quincybioscience.com</t>
  </si>
  <si>
    <t>/organization/ quindell</t>
  </si>
  <si>
    <t>/organization/quindell</t>
  </si>
  <si>
    <t>/funding-round/e3b3a16713529737efa2677587fe4350</t>
  </si>
  <si>
    <t>/Organization/Quindell</t>
  </si>
  <si>
    <t>Quindell</t>
  </si>
  <si>
    <t>http://www.quindell.com/</t>
  </si>
  <si>
    <t>Consulting|Software|Technology</t>
  </si>
  <si>
    <t>/organization/ quinju-com</t>
  </si>
  <si>
    <t>/ORGANIZATION/QUINJU-COM</t>
  </si>
  <si>
    <t>/funding-round/6cc6f973d53e02ef5278f70eb1ef5dc8</t>
  </si>
  <si>
    <t>/Organization/Quinju-Com</t>
  </si>
  <si>
    <t>Quinju.com</t>
  </si>
  <si>
    <t>http://www.quinju.com/</t>
  </si>
  <si>
    <t>/organization/ quinnova-pharmaceuticals</t>
  </si>
  <si>
    <t>/organization/quinnova-pharmaceuticals</t>
  </si>
  <si>
    <t>/funding-round/1d99549fbe8dc0a3b4dc9452125e29a6</t>
  </si>
  <si>
    <t>/Organization/Quinnova-Pharmaceuticals</t>
  </si>
  <si>
    <t>Quinnova Pharmaceuticals</t>
  </si>
  <si>
    <t>http://www.quinnova.com</t>
  </si>
  <si>
    <t>/ORGANIZATION/QUINNOVA-PHARMACEUTICALS</t>
  </si>
  <si>
    <t>/funding-round/c7e17de8db014b047fbb639c3bd46ee1</t>
  </si>
  <si>
    <t>/funding-round/d3d5c4b045250af94641767d8d9945f0</t>
  </si>
  <si>
    <t>/organization/ quinstreet</t>
  </si>
  <si>
    <t>/ORGANIZATION/QUINSTREET</t>
  </si>
  <si>
    <t>/funding-round/0ce542edb15f98d522d4dcee24b2e1fe</t>
  </si>
  <si>
    <t>/Organization/Quinstreet</t>
  </si>
  <si>
    <t>QuinStreet</t>
  </si>
  <si>
    <t>http://www.quinstreet.com</t>
  </si>
  <si>
    <t>/organization/quinstreet</t>
  </si>
  <si>
    <t>/funding-round/fa1ad3fa16862a9cfb65c11639afe664</t>
  </si>
  <si>
    <t>/organization/ quintel-technology</t>
  </si>
  <si>
    <t>/ORGANIZATION/QUINTEL-TECHNOLOGY</t>
  </si>
  <si>
    <t>/funding-round/d583724ec3edd6f626f357fc8778e23f</t>
  </si>
  <si>
    <t>/Organization/Quintel-Technology</t>
  </si>
  <si>
    <t>Quintel Technology</t>
  </si>
  <si>
    <t>http://quintelsolutions.com</t>
  </si>
  <si>
    <t>/organization/ quintesocial</t>
  </si>
  <si>
    <t>/organization/quintesocial</t>
  </si>
  <si>
    <t>/funding-round/f77bfa18387f0a865f3f8cd319030b87</t>
  </si>
  <si>
    <t>/Organization/Quintesocial</t>
  </si>
  <si>
    <t>Quintesocial</t>
  </si>
  <si>
    <t>http://www.quintesocial.com</t>
  </si>
  <si>
    <t>/organization/ quintessence-biosciences</t>
  </si>
  <si>
    <t>/ORGANIZATION/QUINTESSENCE-BIOSCIENCES</t>
  </si>
  <si>
    <t>/funding-round/ae3715bff35a5d90baf59d56a571027d</t>
  </si>
  <si>
    <t>/Organization/Quintessence-Biosciences</t>
  </si>
  <si>
    <t>Quintessence Biosciences</t>
  </si>
  <si>
    <t>http://quintbio.com</t>
  </si>
  <si>
    <t>/organization/ quintessent-communications</t>
  </si>
  <si>
    <t>/organization/quintessent-communications</t>
  </si>
  <si>
    <t>/funding-round/ae65d228efa779a93c6b09374238ed0b</t>
  </si>
  <si>
    <t>/Organization/Quintessent-Communications</t>
  </si>
  <si>
    <t>Quintessent Communications</t>
  </si>
  <si>
    <t>http://www.quintessent.net</t>
  </si>
  <si>
    <t>/organization/ quintessentials</t>
  </si>
  <si>
    <t>/ORGANIZATION/QUINTESSENTIALS</t>
  </si>
  <si>
    <t>/funding-round/9756c7227408de2a42e77c6a9799d047</t>
  </si>
  <si>
    <t>/Organization/Quintessentials</t>
  </si>
  <si>
    <t>QuintEssentials</t>
  </si>
  <si>
    <t>Consumer Goods|Personalization|Shipping</t>
  </si>
  <si>
    <t>/organization/ quintic</t>
  </si>
  <si>
    <t>/organization/quintic</t>
  </si>
  <si>
    <t>/funding-round/268b55dde26427bc4a0a1bdac8b28ea1</t>
  </si>
  <si>
    <t>/Organization/Quintic</t>
  </si>
  <si>
    <t>Quintic</t>
  </si>
  <si>
    <t>http://www.quinticcorp.com</t>
  </si>
  <si>
    <t>/ORGANIZATION/QUINTIC</t>
  </si>
  <si>
    <t>/funding-round/3ec868a31cf6fc6b313b17232c29fdaa</t>
  </si>
  <si>
    <t>/funding-round/e6bb4a4f7a8bfcdccc625a84c893027d</t>
  </si>
  <si>
    <t>/organization/ quintiles</t>
  </si>
  <si>
    <t>/ORGANIZATION/QUINTILES</t>
  </si>
  <si>
    <t>/funding-round/458d93464c0c7a8cd2e786b3529a3864</t>
  </si>
  <si>
    <t>/Organization/Quintiles</t>
  </si>
  <si>
    <t>Quintiles</t>
  </si>
  <si>
    <t>http://www.quintiles.com</t>
  </si>
  <si>
    <t>/organization/quintiles</t>
  </si>
  <si>
    <t>/funding-round/aa2429fbdceb3baf7ba0fd20aabde032</t>
  </si>
  <si>
    <t>/organization/ quintiq</t>
  </si>
  <si>
    <t>/ORGANIZATION/QUINTIQ</t>
  </si>
  <si>
    <t>/funding-round/bc39ab4098c38c687bb861854726b3cc</t>
  </si>
  <si>
    <t>/Organization/Quintiq</t>
  </si>
  <si>
    <t>Quintiq</t>
  </si>
  <si>
    <t>http://www.quintiq.com</t>
  </si>
  <si>
    <t>Enterprise Software|Software|Supply Chain Management</t>
  </si>
  <si>
    <t>/organization/ quintura</t>
  </si>
  <si>
    <t>/organization/quintura</t>
  </si>
  <si>
    <t>/funding-round/0e5a79defc304159dd3f1e0cf78ad3aa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URA</t>
  </si>
  <si>
    <t>/funding-round/4b8cc9fd51aa28570d3f9b1d878ece12</t>
  </si>
  <si>
    <t>/funding-round/c46921f733bda62752b2d557974bbf82</t>
  </si>
  <si>
    <t>/funding-round/e7950f4e4cf8d99cc6f7af92756ec723</t>
  </si>
  <si>
    <t>/organization/ quintype</t>
  </si>
  <si>
    <t>/organization/quintype</t>
  </si>
  <si>
    <t>/funding-round/5594d2ea608ad11afbe23c2acfcfda4b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 quinyx-ab</t>
  </si>
  <si>
    <t>/ORGANIZATION/QUINYX-AB</t>
  </si>
  <si>
    <t>/funding-round/1f918c5c76a9177d0aa4cf1896b1f4f3</t>
  </si>
  <si>
    <t>/Organization/Quinyx-Ab</t>
  </si>
  <si>
    <t>Quinyx AB</t>
  </si>
  <si>
    <t>http://quinyx.com</t>
  </si>
  <si>
    <t>Business Services|Cloud Data Services</t>
  </si>
  <si>
    <t>/organization/ quios-com</t>
  </si>
  <si>
    <t>/organization/quios-com</t>
  </si>
  <si>
    <t>/funding-round/4cbe3d00bc85e9d23050f8b1885c5b74</t>
  </si>
  <si>
    <t>/Organization/Quios-Com</t>
  </si>
  <si>
    <t>Quios.com</t>
  </si>
  <si>
    <t>http://www.ewingz.com/</t>
  </si>
  <si>
    <t>Entertainment|Messaging|Mobile</t>
  </si>
  <si>
    <t>/organization/ quip</t>
  </si>
  <si>
    <t>/ORGANIZATION/QUIP</t>
  </si>
  <si>
    <t>/funding-round/5ca98d2ba556b80278a6ed08ba36b78a</t>
  </si>
  <si>
    <t>/Organization/Quip</t>
  </si>
  <si>
    <t>Quip</t>
  </si>
  <si>
    <t>http://quip.com</t>
  </si>
  <si>
    <t>Collaboration|Mobile Commerce|Mobile Devices</t>
  </si>
  <si>
    <t>/organization/quip</t>
  </si>
  <si>
    <t>/funding-round/7db329804a43648a4c806a0a11559c34</t>
  </si>
  <si>
    <t>/organization/ quip-2</t>
  </si>
  <si>
    <t>/ORGANIZATION/QUIP-2</t>
  </si>
  <si>
    <t>/funding-round/d690afb10c520a6305bd56ef383813b1</t>
  </si>
  <si>
    <t>/Organization/Quip-2</t>
  </si>
  <si>
    <t>quip</t>
  </si>
  <si>
    <t>http://www.getquip.com</t>
  </si>
  <si>
    <t>Beauty|Fitness|Health Care</t>
  </si>
  <si>
    <t>/organization/quip-2</t>
  </si>
  <si>
    <t>/funding-round/ff490faeb5adb49a8108cfe6b5878c27</t>
  </si>
  <si>
    <t>/organization/ quipley-inc</t>
  </si>
  <si>
    <t>/ORGANIZATION/QUIPLEY-INC</t>
  </si>
  <si>
    <t>/funding-round/3089bdaf84c934a73d10ab5adecb3f9a</t>
  </si>
  <si>
    <t>/Organization/Quipley-Inc</t>
  </si>
  <si>
    <t>Quipley, Inc.</t>
  </si>
  <si>
    <t>Coupons|Discounts|Enterprise Application</t>
  </si>
  <si>
    <t>/organization/ quipper</t>
  </si>
  <si>
    <t>/organization/quipper</t>
  </si>
  <si>
    <t>/funding-round/494a548ee4ecdc5ca83ec7bbca7331b3</t>
  </si>
  <si>
    <t>/Organization/Quipper</t>
  </si>
  <si>
    <t>Quipper</t>
  </si>
  <si>
    <t>http://www.quipper.com</t>
  </si>
  <si>
    <t>Android|Apps|EdTech|Education|Facebook Applications|iPhone|Mobile</t>
  </si>
  <si>
    <t>/ORGANIZATION/QUIPPER</t>
  </si>
  <si>
    <t>/funding-round/5daa62fcc2465ee26b08729a4647b861</t>
  </si>
  <si>
    <t>/funding-round/d2f6ca64f737ecc2e6a6b6fd8329077f</t>
  </si>
  <si>
    <t>/organization/ quippi</t>
  </si>
  <si>
    <t>/ORGANIZATION/QUIPPI</t>
  </si>
  <si>
    <t>/funding-round/26be8da3d3472bebf3c6be0da0e15a49</t>
  </si>
  <si>
    <t>/Organization/Quippi</t>
  </si>
  <si>
    <t>Quippi</t>
  </si>
  <si>
    <t>http://www.quippi.com</t>
  </si>
  <si>
    <t>Financial Services|Gift Card</t>
  </si>
  <si>
    <t>/organization/ quippo-infrastructure</t>
  </si>
  <si>
    <t>/organization/quippo-infrastructure</t>
  </si>
  <si>
    <t>/funding-round/157701f71c4ac503b6c92548f3a97fd4</t>
  </si>
  <si>
    <t>/Organization/Quippo-Infrastructure</t>
  </si>
  <si>
    <t>Quippo Infrastructure</t>
  </si>
  <si>
    <t>http://www.quippoworld.com</t>
  </si>
  <si>
    <t>/organization/ quiq</t>
  </si>
  <si>
    <t>/ORGANIZATION/QUIQ</t>
  </si>
  <si>
    <t>/funding-round/a6724993b27aac72a30763cdbe11cd45</t>
  </si>
  <si>
    <t>/Organization/Quiq</t>
  </si>
  <si>
    <t>QUIQ</t>
  </si>
  <si>
    <t>http://quiqmeds.com</t>
  </si>
  <si>
    <t>/organization/quiq</t>
  </si>
  <si>
    <t>/funding-round/d8523a1859d72e50c3f723fe173055a9</t>
  </si>
  <si>
    <t>/organization/ quiqup</t>
  </si>
  <si>
    <t>/ORGANIZATION/QUIQUP</t>
  </si>
  <si>
    <t>/funding-round/00d99016e00275ab539347a7360b1d8c</t>
  </si>
  <si>
    <t>/Organization/Quiqup</t>
  </si>
  <si>
    <t>Quiqup</t>
  </si>
  <si>
    <t>http://www.quiqup.com/</t>
  </si>
  <si>
    <t>/organization/ quirky</t>
  </si>
  <si>
    <t>/organization/quirky</t>
  </si>
  <si>
    <t>/funding-round/1e8526636d27296e0951aac36d8a5765</t>
  </si>
  <si>
    <t>/Organization/Quirky</t>
  </si>
  <si>
    <t>Quirky</t>
  </si>
  <si>
    <t>http://www.quirky.com</t>
  </si>
  <si>
    <t>Crowdsourcing|E-Commerce</t>
  </si>
  <si>
    <t>/ORGANIZATION/QUIRKY</t>
  </si>
  <si>
    <t>/funding-round/75250c182c6ded070de5903e0bbdd3e2</t>
  </si>
  <si>
    <t>/funding-round/86409cb891a61482e909d281491b6829</t>
  </si>
  <si>
    <t>/funding-round/acfa938bfd8d18febe885c46347d7f2e</t>
  </si>
  <si>
    <t>/funding-round/d01f72d5f2053771a09ca41b53c5ce78</t>
  </si>
  <si>
    <t>/funding-round/e16b0a7bfb8afcd4eaabbf12ae46502d</t>
  </si>
  <si>
    <t>/funding-round/e58a04b554fdc384b5a6fb274edbbaf5</t>
  </si>
  <si>
    <t>/funding-round/efa83483db604c2f93ec62ad6416625c</t>
  </si>
  <si>
    <t>/organization/ quiro</t>
  </si>
  <si>
    <t>/organization/quiro</t>
  </si>
  <si>
    <t>/funding-round/9e56ddeb244e7b781e8d29150e88e17c</t>
  </si>
  <si>
    <t>/Organization/Quiro</t>
  </si>
  <si>
    <t>Quiro</t>
  </si>
  <si>
    <t>https://ludopia.wordpress.com/</t>
  </si>
  <si>
    <t>/organization/ quisic</t>
  </si>
  <si>
    <t>/ORGANIZATION/QUISIC</t>
  </si>
  <si>
    <t>/funding-round/03baed8547f59a7fcd31d913468d9bd8</t>
  </si>
  <si>
    <t>29-04-2000</t>
  </si>
  <si>
    <t>/Organization/Quisic</t>
  </si>
  <si>
    <t>Quisic</t>
  </si>
  <si>
    <t>/organization/quisic</t>
  </si>
  <si>
    <t>/funding-round/e13e41e230e65d5fc1f1743279bc2514</t>
  </si>
  <si>
    <t>/organization/ quisk</t>
  </si>
  <si>
    <t>/ORGANIZATION/QUISK</t>
  </si>
  <si>
    <t>/funding-round/07ad53abe95016b23cc4f98d557b7ea6</t>
  </si>
  <si>
    <t>/Organization/Quisk</t>
  </si>
  <si>
    <t>Quisk</t>
  </si>
  <si>
    <t>http://quisk.co</t>
  </si>
  <si>
    <t>/organization/quisk</t>
  </si>
  <si>
    <t>/funding-round/2231ec370f06f9e7d65f70c6cf40c9cd</t>
  </si>
  <si>
    <t>/funding-round/66ac268a70ed49d121d798a004be0696</t>
  </si>
  <si>
    <t>/funding-round/aee7555b89ff49a0ead4891ae9d45b86</t>
  </si>
  <si>
    <t>/organization/ quitbit</t>
  </si>
  <si>
    <t>/ORGANIZATION/QUITBIT</t>
  </si>
  <si>
    <t>/funding-round/6646cd688218438554f3ab96b37cfa15</t>
  </si>
  <si>
    <t>/Organization/Quitbit</t>
  </si>
  <si>
    <t>Quitbit</t>
  </si>
  <si>
    <t>http://www.quitbitlighter.com</t>
  </si>
  <si>
    <t>Internet of Things|Personal Health|Quantified Self</t>
  </si>
  <si>
    <t>/organization/quitbit</t>
  </si>
  <si>
    <t>/funding-round/6ada7ce70826d3b9353241d0a0256962</t>
  </si>
  <si>
    <t>/funding-round/733e86b3dde81fd967a640b7ac9fb723</t>
  </si>
  <si>
    <t>/funding-round/c7067a7a1850cbe0e008fe2c43c1bd19</t>
  </si>
  <si>
    <t>/organization/ quitchen</t>
  </si>
  <si>
    <t>/ORGANIZATION/QUITCHEN</t>
  </si>
  <si>
    <t>/funding-round/94fd3d1078a11bc88538e75ac5d447ed</t>
  </si>
  <si>
    <t>/Organization/Quitchen</t>
  </si>
  <si>
    <t>quitchen</t>
  </si>
  <si>
    <t>http://www.quitchen.com</t>
  </si>
  <si>
    <t>/organization/ quitepeople</t>
  </si>
  <si>
    <t>/organization/quitepeople</t>
  </si>
  <si>
    <t>/funding-round/e8b93a90096011baa0dbfed51e150b9f</t>
  </si>
  <si>
    <t>/Organization/Quitepeople</t>
  </si>
  <si>
    <t>QuitePeople</t>
  </si>
  <si>
    <t>http://www.quitepeople.it</t>
  </si>
  <si>
    <t>Flash Sales|Travel</t>
  </si>
  <si>
    <t>/organization/ quitt-ch</t>
  </si>
  <si>
    <t>/ORGANIZATION/QUITT-CH</t>
  </si>
  <si>
    <t>/funding-round/681526a49e9a2afbab084816f30e001b</t>
  </si>
  <si>
    <t>/Organization/Quitt-Ch</t>
  </si>
  <si>
    <t>Quitt.ch</t>
  </si>
  <si>
    <t>http://quitt.ch/en</t>
  </si>
  <si>
    <t>/organization/ quiver</t>
  </si>
  <si>
    <t>/organization/quiver</t>
  </si>
  <si>
    <t>/funding-round/25e331d5bb6c4699be03714790d81814</t>
  </si>
  <si>
    <t>/Organization/Quiver</t>
  </si>
  <si>
    <t>Quiver</t>
  </si>
  <si>
    <t>http://www.quiver.net</t>
  </si>
  <si>
    <t>Cloud Management|Cloud Security|File Sharing</t>
  </si>
  <si>
    <t>/organization/ quiver-4</t>
  </si>
  <si>
    <t>/ORGANIZATION/QUIVER-4</t>
  </si>
  <si>
    <t>/funding-round/4b540f803a081740922956d397b3e342</t>
  </si>
  <si>
    <t>/Organization/Quiver-4</t>
  </si>
  <si>
    <t>http://quivervision.com/</t>
  </si>
  <si>
    <t>/organization/ quividi</t>
  </si>
  <si>
    <t>/organization/quividi</t>
  </si>
  <si>
    <t>/funding-round/d11bfa26af2a5db9f39e685dde61cfc8</t>
  </si>
  <si>
    <t>/Organization/Quividi</t>
  </si>
  <si>
    <t>Quividi</t>
  </si>
  <si>
    <t>http://www.quividi.com</t>
  </si>
  <si>
    <t>/organization/ quixby</t>
  </si>
  <si>
    <t>/ORGANIZATION/QUIXBY</t>
  </si>
  <si>
    <t>/funding-round/76d9c0a921322ddcd1d48c1eb16f3622</t>
  </si>
  <si>
    <t>/Organization/Quixby</t>
  </si>
  <si>
    <t>Quixby</t>
  </si>
  <si>
    <t>http://www.quixby.com</t>
  </si>
  <si>
    <t>/organization/quixby</t>
  </si>
  <si>
    <t>/funding-round/cdfd10f861498096b7077d1175411077</t>
  </si>
  <si>
    <t>/funding-round/dd364aab2b62b2b1b4ca58fd6e856cc4</t>
  </si>
  <si>
    <t>/organization/ quixey</t>
  </si>
  <si>
    <t>/organization/quixey</t>
  </si>
  <si>
    <t>/funding-round/2311dfcae688c7ed94ba2b5629aa9eca</t>
  </si>
  <si>
    <t>/Organization/Quixey</t>
  </si>
  <si>
    <t>Quixey</t>
  </si>
  <si>
    <t>http://www.quixey.com</t>
  </si>
  <si>
    <t>/ORGANIZATION/QUIXEY</t>
  </si>
  <si>
    <t>/funding-round/9b032a30b4d68cfef3741ab0dd411c90</t>
  </si>
  <si>
    <t>/funding-round/ad12d053f040d88835af005f7fe8cc68</t>
  </si>
  <si>
    <t>/funding-round/cb6e010260d4c557ccb3d7c4269f9677</t>
  </si>
  <si>
    <t>/funding-round/dd475ff6e2e3908722551b01a505e859</t>
  </si>
  <si>
    <t>/funding-round/e7b9e6fec5d1709bf879d6ffc1a0ed34</t>
  </si>
  <si>
    <t>/organization/ quixhop</t>
  </si>
  <si>
    <t>/organization/quixhop</t>
  </si>
  <si>
    <t>/funding-round/307a86fb0ff6f9835119151625440fa7</t>
  </si>
  <si>
    <t>/Organization/Quixhop</t>
  </si>
  <si>
    <t>Quixhop</t>
  </si>
  <si>
    <t>/ORGANIZATION/QUIXHOP</t>
  </si>
  <si>
    <t>/funding-round/5d1269387425e74f61ccd896e48e65c8</t>
  </si>
  <si>
    <t>/funding-round/979eceb2ac403a2d68563f06df6a916b</t>
  </si>
  <si>
    <t>/funding-round/e70bee59ef6b211456e5d860949ea8bf</t>
  </si>
  <si>
    <t>/organization/ quiz-the-nation</t>
  </si>
  <si>
    <t>/organization/quiz-the-nation</t>
  </si>
  <si>
    <t>/funding-round/2c2dd52e569234cc60a0eeb8354dc5f7</t>
  </si>
  <si>
    <t>/Organization/Quiz-The-Nation</t>
  </si>
  <si>
    <t>Quiz the Nation</t>
  </si>
  <si>
    <t>http://www.quizthenation.co.uk/</t>
  </si>
  <si>
    <t>Apps|Entertainment|Television</t>
  </si>
  <si>
    <t>/organization/ quizens</t>
  </si>
  <si>
    <t>/ORGANIZATION/QUIZENS</t>
  </si>
  <si>
    <t>/funding-round/77dd66ce9a91414365edc0a59b7fbb7b</t>
  </si>
  <si>
    <t>/Organization/Quizens</t>
  </si>
  <si>
    <t>Quizens</t>
  </si>
  <si>
    <t>http://www.quizens.com</t>
  </si>
  <si>
    <t>/organization/ quizfortune</t>
  </si>
  <si>
    <t>/organization/quizfortune</t>
  </si>
  <si>
    <t>/funding-round/0f37ea7cc1ab8f0a0fa86255c16fe7e8</t>
  </si>
  <si>
    <t>/Organization/Quizfortune</t>
  </si>
  <si>
    <t>QuizFortune</t>
  </si>
  <si>
    <t>http://www.quizfortune.com</t>
  </si>
  <si>
    <t>Gamification|Mobile|Social Media</t>
  </si>
  <si>
    <t>/ORGANIZATION/QUIZFORTUNE</t>
  </si>
  <si>
    <t>/funding-round/3e4c3ce8de2fb2d406e555b70471a294</t>
  </si>
  <si>
    <t>/organization/ quizlet</t>
  </si>
  <si>
    <t>/organization/quizlet</t>
  </si>
  <si>
    <t>/funding-round/337e1afccb8e05ef6eac578969539710</t>
  </si>
  <si>
    <t>/Organization/Quizlet</t>
  </si>
  <si>
    <t>Quizlet</t>
  </si>
  <si>
    <t>https://quizlet.com</t>
  </si>
  <si>
    <t>All Students|Education|Mobile</t>
  </si>
  <si>
    <t>/organization/ quizlyse</t>
  </si>
  <si>
    <t>/ORGANIZATION/QUIZLYSE</t>
  </si>
  <si>
    <t>/funding-round/c71bd453d6f57f3465994c3f9acf7dbf</t>
  </si>
  <si>
    <t>/Organization/Quizlyse</t>
  </si>
  <si>
    <t>Quizlyse</t>
  </si>
  <si>
    <t>http://www.quizlyse.com/</t>
  </si>
  <si>
    <t>Content|Developer APIs|Gamification|Internet Marketing|Monetization</t>
  </si>
  <si>
    <t>/organization/ quizrr</t>
  </si>
  <si>
    <t>/organization/quizrr</t>
  </si>
  <si>
    <t>/funding-round/ada593374f32ff1eda8c471bc6a5d025</t>
  </si>
  <si>
    <t>/Organization/Quizrr</t>
  </si>
  <si>
    <t>Quizrr</t>
  </si>
  <si>
    <t>http://www.quizrr.com</t>
  </si>
  <si>
    <t>/organization/ quiztix-limited</t>
  </si>
  <si>
    <t>/ORGANIZATION/QUIZTIX-LIMITED</t>
  </si>
  <si>
    <t>/funding-round/65665d0a28c9a5f8c1ee06ee51c9871e</t>
  </si>
  <si>
    <t>/Organization/Quiztix-Limited</t>
  </si>
  <si>
    <t>QuizTix Limited</t>
  </si>
  <si>
    <t>http://www.quiztix.co</t>
  </si>
  <si>
    <t>Apps|Video Games</t>
  </si>
  <si>
    <t>/organization/ qulsar-inc</t>
  </si>
  <si>
    <t>/organization/qulsar-inc</t>
  </si>
  <si>
    <t>/funding-round/15013ba6e83d558943394a8b21a87740</t>
  </si>
  <si>
    <t>/Organization/Qulsar-Inc</t>
  </si>
  <si>
    <t>Qulsar</t>
  </si>
  <si>
    <t>http://qulsar.com</t>
  </si>
  <si>
    <t>/ORGANIZATION/QULSAR-INC</t>
  </si>
  <si>
    <t>/funding-round/519db1de1119c8d40819ae9e71500c7f</t>
  </si>
  <si>
    <t>/funding-round/7618b66c54366c28cb510e9dfcedc31a</t>
  </si>
  <si>
    <t>/organization/ qulsar-inc-</t>
  </si>
  <si>
    <t>/ORGANIZATION/QULSAR-INC-</t>
  </si>
  <si>
    <t>/funding-round/15344ca8453511bd14ec77fc2ee54794</t>
  </si>
  <si>
    <t>/Organization/Qulsar-Inc-</t>
  </si>
  <si>
    <t>Qulsar, Inc.</t>
  </si>
  <si>
    <t>Internet of Things|M2M|Mobile|Networking|Smart Grid|Telecommunications</t>
  </si>
  <si>
    <t>/organization/qulsar-inc-</t>
  </si>
  <si>
    <t>/funding-round/afd9ac219d7e5a3cae56e7379a30afee</t>
  </si>
  <si>
    <t>/organization/ qumas</t>
  </si>
  <si>
    <t>/ORGANIZATION/QUMAS</t>
  </si>
  <si>
    <t>/funding-round/7fef4d83454d6b81f8c9f524ca356c64</t>
  </si>
  <si>
    <t>/Organization/Qumas</t>
  </si>
  <si>
    <t>Qumas</t>
  </si>
  <si>
    <t>http://www.qumas.com</t>
  </si>
  <si>
    <t>/organization/ qumu</t>
  </si>
  <si>
    <t>/organization/qumu</t>
  </si>
  <si>
    <t>/funding-round/3da1ec2e983abb2347f3170f512fcfcb</t>
  </si>
  <si>
    <t>/Organization/Qumu</t>
  </si>
  <si>
    <t>Qumu</t>
  </si>
  <si>
    <t>http://www.qumu.com</t>
  </si>
  <si>
    <t>/ORGANIZATION/QUMU</t>
  </si>
  <si>
    <t>/funding-round/60053a7ee98bb1cfa89fddaf073ac8a6</t>
  </si>
  <si>
    <t>/funding-round/d4446f94f48da92a20bc1d46171bb014</t>
  </si>
  <si>
    <t>/organization/ qumulo</t>
  </si>
  <si>
    <t>/ORGANIZATION/QUMULO</t>
  </si>
  <si>
    <t>/funding-round/3be9a95fd14a027d745d703ce318cb25</t>
  </si>
  <si>
    <t>/Organization/Qumulo</t>
  </si>
  <si>
    <t>Qumulo</t>
  </si>
  <si>
    <t>http://qumulo.com</t>
  </si>
  <si>
    <t>Big Data|Enterprise Software|Storage</t>
  </si>
  <si>
    <t>/organization/qumulo</t>
  </si>
  <si>
    <t>/funding-round/6d3b6a57981f1bf2dc983981c49484eb</t>
  </si>
  <si>
    <t>/funding-round/9a45760fd2fb4fe9437ccd3e7c07ce81</t>
  </si>
  <si>
    <t>/organization/ qunano</t>
  </si>
  <si>
    <t>/organization/qunano</t>
  </si>
  <si>
    <t>/funding-round/37e21e7ed38174a767ed256e2c583361</t>
  </si>
  <si>
    <t>/Organization/Qunano</t>
  </si>
  <si>
    <t>QuNano</t>
  </si>
  <si>
    <t>http://www.qunano.com</t>
  </si>
  <si>
    <t>/ORGANIZATION/QUNANO</t>
  </si>
  <si>
    <t>/funding-round/d167f2d72ca32cdbd6eebf8a165cb4d9</t>
  </si>
  <si>
    <t>/organization/ qunar-com</t>
  </si>
  <si>
    <t>/organization/qunar-com</t>
  </si>
  <si>
    <t>/funding-round/2b0ce0a4560192679f67c4a62cd9e762</t>
  </si>
  <si>
    <t>/Organization/Qunar-Com</t>
  </si>
  <si>
    <t>Qunar.com</t>
  </si>
  <si>
    <t>http://www.qunar.com</t>
  </si>
  <si>
    <t>/ORGANIZATION/QUNAR-COM</t>
  </si>
  <si>
    <t>/funding-round/38d8d51642afedaa98bf7c87c6cc4e1e</t>
  </si>
  <si>
    <t>/funding-round/75928d2e3de7ca4e65fda6d7c054ec4b</t>
  </si>
  <si>
    <t>/funding-round/a2d6f2bc9fcdc847e140353eb35f8696</t>
  </si>
  <si>
    <t>/funding-round/a3f39ee6067ee458262e0d2bb9be3d05</t>
  </si>
  <si>
    <t>/funding-round/ded3951885b070c053dca1fdee8f4624</t>
  </si>
  <si>
    <t>/funding-round/e2c571586564498bfec9695e763c5bfd</t>
  </si>
  <si>
    <t>/funding-round/f6deac5006ce6f9bb9dc862d75d5fdef</t>
  </si>
  <si>
    <t>/organization/ qunb</t>
  </si>
  <si>
    <t>/organization/qunb</t>
  </si>
  <si>
    <t>/funding-round/783bf65efc9dd66c66a2e5d5cb18067a</t>
  </si>
  <si>
    <t>/Organization/Qunb</t>
  </si>
  <si>
    <t>qunb</t>
  </si>
  <si>
    <t>http://www.qunb.com</t>
  </si>
  <si>
    <t>Big Data|Finance|FinTech|Software</t>
  </si>
  <si>
    <t>/ORGANIZATION/QUNB</t>
  </si>
  <si>
    <t>/funding-round/7b33cd65beb8e6f12bed5f869b011049</t>
  </si>
  <si>
    <t>/funding-round/e0df8257034e2cc8ead5085822321f28</t>
  </si>
  <si>
    <t>/organization/ quo-nightlife-app</t>
  </si>
  <si>
    <t>/ORGANIZATION/QUO-NIGHTLIFE-APP</t>
  </si>
  <si>
    <t>/funding-round/268923c4130aa1ebaa46fd6df58d8db6</t>
  </si>
  <si>
    <t>/Organization/Quo-Nightlife-App</t>
  </si>
  <si>
    <t>Quo Nightlife App</t>
  </si>
  <si>
    <t>http://www.quonightlifeapp.com</t>
  </si>
  <si>
    <t>Apps|Lifestyle|Real Time</t>
  </si>
  <si>
    <t>/organization/ quobyte-inc</t>
  </si>
  <si>
    <t>/organization/quobyte-inc</t>
  </si>
  <si>
    <t>/funding-round/b6d69aec22898dc55617607dbb49405b</t>
  </si>
  <si>
    <t>/Organization/Quobyte-Inc</t>
  </si>
  <si>
    <t>Quobyte Inc.</t>
  </si>
  <si>
    <t>http://www.quobyte.com</t>
  </si>
  <si>
    <t>Cloud Infrastructure|Data Centers|Enterprise Software|Software|Storage</t>
  </si>
  <si>
    <t>/organization/ quoine</t>
  </si>
  <si>
    <t>/ORGANIZATION/QUOINE</t>
  </si>
  <si>
    <t>/funding-round/3929780e0ff8e545040dec8b5f98ccd0</t>
  </si>
  <si>
    <t>/Organization/Quoine</t>
  </si>
  <si>
    <t>Quoine</t>
  </si>
  <si>
    <t>https://www.quoine.com/</t>
  </si>
  <si>
    <t>Bitcoin|Cryptocurrency|Financial Services|FinTech</t>
  </si>
  <si>
    <t>/organization/ quokky</t>
  </si>
  <si>
    <t>/organization/quokky</t>
  </si>
  <si>
    <t>/funding-round/19227e3df2ec19ede26a4ffc92d0baee</t>
  </si>
  <si>
    <t>/Organization/Quokky</t>
  </si>
  <si>
    <t>Quokky</t>
  </si>
  <si>
    <t>http://www.quokky.com/</t>
  </si>
  <si>
    <t>Document Management|Services</t>
  </si>
  <si>
    <t>/ORGANIZATION/QUOKKY</t>
  </si>
  <si>
    <t>/funding-round/9a9b66517bdcdd8c0e32b66e9cdccd27</t>
  </si>
  <si>
    <t>/funding-round/c8dc8e92df856e3c7a50d59d57141924</t>
  </si>
  <si>
    <t>/organization/ quolaw</t>
  </si>
  <si>
    <t>/ORGANIZATION/QUOLAW</t>
  </si>
  <si>
    <t>/funding-round/33eda525b01a3901641dbb05dad8209b</t>
  </si>
  <si>
    <t>/Organization/Quolaw</t>
  </si>
  <si>
    <t>Quolaw</t>
  </si>
  <si>
    <t>http://www.quolaw.com</t>
  </si>
  <si>
    <t>Cloud Computing|Legal|SaaS|Software</t>
  </si>
  <si>
    <t>/organization/quolaw</t>
  </si>
  <si>
    <t>/funding-round/35ca9f777fa924a56b8f19db86142c10</t>
  </si>
  <si>
    <t>/funding-round/8088e4d846fef64b7d045fab565a2ded</t>
  </si>
  <si>
    <t>/organization/ quora</t>
  </si>
  <si>
    <t>/organization/quora</t>
  </si>
  <si>
    <t>/funding-round/216c9b58a5b235c87fbf0afb34cb2aa1</t>
  </si>
  <si>
    <t>/Organization/Quora</t>
  </si>
  <si>
    <t>Quora</t>
  </si>
  <si>
    <t>http://quora.com</t>
  </si>
  <si>
    <t>/ORGANIZATION/QUORA</t>
  </si>
  <si>
    <t>/funding-round/514a68725f47425a3c1cdd607e679b0a</t>
  </si>
  <si>
    <t>/funding-round/97ce012339dacd68a2a2bc1cd478b4c6</t>
  </si>
  <si>
    <t>/organization/ quorum</t>
  </si>
  <si>
    <t>/ORGANIZATION/QUORUM</t>
  </si>
  <si>
    <t>/funding-round/11b774d588f4cc5dbfe13a5b61e0c493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</t>
  </si>
  <si>
    <t>/funding-round/20603efb651d68a6db9fede16b06d97a</t>
  </si>
  <si>
    <t>/funding-round/6962f65f01810e45453ea150fc4f1ee2</t>
  </si>
  <si>
    <t>/funding-round/834dcc2a35a667c58ff936ca6b4bab00</t>
  </si>
  <si>
    <t>/funding-round/97a004c88ee4b644a750d9dd33b7e0f1</t>
  </si>
  <si>
    <t>/funding-round/d1302bbde7143d316c9d1cb140a2994b</t>
  </si>
  <si>
    <t>/funding-round/d710da21ba501f01ddc324099b440062</t>
  </si>
  <si>
    <t>/funding-round/fb61e509334c075f4888201d5383475c</t>
  </si>
  <si>
    <t>/organization/ quorum-systems</t>
  </si>
  <si>
    <t>/ORGANIZATION/QUORUM-SYSTEMS</t>
  </si>
  <si>
    <t>/funding-round/0c2e788bdd7f8ff2834444773ef55019</t>
  </si>
  <si>
    <t>/Organization/Quorum-Systems</t>
  </si>
  <si>
    <t>Quorum Systems</t>
  </si>
  <si>
    <t>http://www.quorumsystems.com</t>
  </si>
  <si>
    <t>/organization/quorum-systems</t>
  </si>
  <si>
    <t>/funding-round/8508bb70e72d50364b0ee89fc13bbaaf</t>
  </si>
  <si>
    <t>/organization/ quosis</t>
  </si>
  <si>
    <t>/ORGANIZATION/QUOSIS</t>
  </si>
  <si>
    <t>/funding-round/d56008c5fd278c92861e804447f6b2da</t>
  </si>
  <si>
    <t>/Organization/Quosis</t>
  </si>
  <si>
    <t>Quosis</t>
  </si>
  <si>
    <t>http://www.quosis.com</t>
  </si>
  <si>
    <t>/organization/ quotadeck-com-odesk-elance-for-salespeople</t>
  </si>
  <si>
    <t>/organization/quotadeck-com-odesk-elance-for-salespeople</t>
  </si>
  <si>
    <t>/funding-round/02475b73a6a03ae9c88f48d24bcbf281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 quotationsbook</t>
  </si>
  <si>
    <t>/ORGANIZATION/QUOTATIONSBOOK</t>
  </si>
  <si>
    <t>/funding-round/64bfe42ba253d46e2d300b4352eb5679</t>
  </si>
  <si>
    <t>/Organization/Quotationsbook</t>
  </si>
  <si>
    <t>Quotations Book</t>
  </si>
  <si>
    <t>http://quotationsbook.com</t>
  </si>
  <si>
    <t>/organization/ quote-digital</t>
  </si>
  <si>
    <t>/organization/quote-digital</t>
  </si>
  <si>
    <t>/funding-round/59cdf1eea4f492819cb660f3b44c6cd4</t>
  </si>
  <si>
    <t>/Organization/Quote-Digital</t>
  </si>
  <si>
    <t>Quote.Digital</t>
  </si>
  <si>
    <t>http://quote.digital</t>
  </si>
  <si>
    <t>Freelancers|Outsourcing|Services</t>
  </si>
  <si>
    <t>/organization/ quote-roller</t>
  </si>
  <si>
    <t>/ORGANIZATION/QUOTE-ROLLER</t>
  </si>
  <si>
    <t>/funding-round/5cfd081ba7360f993b81c2fa00c8c7cc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 quotefish</t>
  </si>
  <si>
    <t>/organization/quotefish</t>
  </si>
  <si>
    <t>/funding-round/41bb2c1570c6ecf391e62f39e68b0a6f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 quotfy</t>
  </si>
  <si>
    <t>/ORGANIZATION/QUOTFY</t>
  </si>
  <si>
    <t>/funding-round/d6cf305ca275f156f797fe43082c5541</t>
  </si>
  <si>
    <t>/Organization/Quotfy</t>
  </si>
  <si>
    <t>Quotfy</t>
  </si>
  <si>
    <t>http://www.quotfy.co</t>
  </si>
  <si>
    <t>Services|Social Media|Social Network Media</t>
  </si>
  <si>
    <t>/organization/ quotient-biodiagnostics</t>
  </si>
  <si>
    <t>/organization/quotient-biodiagnostics</t>
  </si>
  <si>
    <t>/funding-round/9dd215eae3f8fd06d2f12ce5cdb5044e</t>
  </si>
  <si>
    <t>/Organization/Quotient-Biodiagnostics</t>
  </si>
  <si>
    <t>Quotient Biodiagnostics</t>
  </si>
  <si>
    <t>http://www.quotientbd.com</t>
  </si>
  <si>
    <t>/ORGANIZATION/QUOTIENT-BIODIAGNOSTICS</t>
  </si>
  <si>
    <t>/funding-round/f0e038e922c3001a007865196f908e93</t>
  </si>
  <si>
    <t>/funding-round/fa805b058915ab5fd42500ed6602899a</t>
  </si>
  <si>
    <t>/organization/ quotient-clinical</t>
  </si>
  <si>
    <t>/ORGANIZATION/QUOTIENT-CLINICAL</t>
  </si>
  <si>
    <t>/funding-round/e5ebe39541533a27004f0165566592d2</t>
  </si>
  <si>
    <t>/Organization/Quotient-Clinical</t>
  </si>
  <si>
    <t>Quotient Clinical</t>
  </si>
  <si>
    <t>http://www.quotientbioresearch.com</t>
  </si>
  <si>
    <t>/organization/ quotiful</t>
  </si>
  <si>
    <t>/organization/quotiful</t>
  </si>
  <si>
    <t>/funding-round/bb7bebabd144f6398e5ce13c55d5528a</t>
  </si>
  <si>
    <t>/Organization/Quotiful</t>
  </si>
  <si>
    <t>Quotiful</t>
  </si>
  <si>
    <t>http://www.quotiful.com</t>
  </si>
  <si>
    <t>/organization/ quotify-technology</t>
  </si>
  <si>
    <t>/ORGANIZATION/QUOTIFY-TECHNOLOGY</t>
  </si>
  <si>
    <t>/funding-round/8ee7d81c147741db363da16c96daa41e</t>
  </si>
  <si>
    <t>/Organization/Quotify-Technology</t>
  </si>
  <si>
    <t>Quotify Technology</t>
  </si>
  <si>
    <t>http://www.quotify.com</t>
  </si>
  <si>
    <t>/organization/ quotte</t>
  </si>
  <si>
    <t>/organization/quotte</t>
  </si>
  <si>
    <t>/funding-round/befe506bd2293306409e5d6e9fdfcc10</t>
  </si>
  <si>
    <t>/Organization/Quotte</t>
  </si>
  <si>
    <t>Quotte</t>
  </si>
  <si>
    <t>http://quotte.me</t>
  </si>
  <si>
    <t>/organization/ quova</t>
  </si>
  <si>
    <t>/ORGANIZATION/QUOVA</t>
  </si>
  <si>
    <t>/funding-round/3f37ac4cba925e94d66400bebf3c32c5</t>
  </si>
  <si>
    <t>/Organization/Quova</t>
  </si>
  <si>
    <t>Quova</t>
  </si>
  <si>
    <t>http://www.quova.com</t>
  </si>
  <si>
    <t>Advertising|Analytics|Digital Rights Management|Sales and Marketing</t>
  </si>
  <si>
    <t>/organization/ quovadis</t>
  </si>
  <si>
    <t>/organization/quovadis</t>
  </si>
  <si>
    <t>/funding-round/02f5288732e918b851203c3779f44db6</t>
  </si>
  <si>
    <t>/Organization/Quovadis</t>
  </si>
  <si>
    <t>QuoVadis</t>
  </si>
  <si>
    <t>http://www.quovadisglobal.com</t>
  </si>
  <si>
    <t>/organization/ quovo</t>
  </si>
  <si>
    <t>/ORGANIZATION/QUOVO</t>
  </si>
  <si>
    <t>/funding-round/2d072834ab2409db328cc79d5d78bc35</t>
  </si>
  <si>
    <t>/Organization/Quovo</t>
  </si>
  <si>
    <t>Quovo</t>
  </si>
  <si>
    <t>http://www.quovo.com</t>
  </si>
  <si>
    <t>Analytics|Financial Services|FinTech|Investment Management</t>
  </si>
  <si>
    <t>/organization/quovo</t>
  </si>
  <si>
    <t>/funding-round/cef376e5bed25e96ab5ed86c9d1953fc</t>
  </si>
  <si>
    <t>/organization/ qurami</t>
  </si>
  <si>
    <t>/ORGANIZATION/QURAMI</t>
  </si>
  <si>
    <t>/funding-round/109af39185b7c7008397cf6311582470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mi</t>
  </si>
  <si>
    <t>/funding-round/686171ba9d95acbc56acb8f9cff5cac9</t>
  </si>
  <si>
    <t>/funding-round/6c070633caadebb3d4d4fb326ea675bd</t>
  </si>
  <si>
    <t>/organization/ qurater</t>
  </si>
  <si>
    <t>/organization/qurater</t>
  </si>
  <si>
    <t>/funding-round/6c0b4688a8f1a45f33e138a19b4cfe82</t>
  </si>
  <si>
    <t>/Organization/Qurater</t>
  </si>
  <si>
    <t>Qurater</t>
  </si>
  <si>
    <t>http://www.qurater.com</t>
  </si>
  <si>
    <t>/ORGANIZATION/QURATER</t>
  </si>
  <si>
    <t>/funding-round/aa2732278137ef2c6a275dad1e28a89c</t>
  </si>
  <si>
    <t>/organization/ quri</t>
  </si>
  <si>
    <t>/organization/quri</t>
  </si>
  <si>
    <t>/funding-round/299c7b2dba8da9fc153eef0e39695f41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</t>
  </si>
  <si>
    <t>/funding-round/802fd25332aa24212e01a82c4ec73769</t>
  </si>
  <si>
    <t>/funding-round/b51ce3e00c35fd5cad45f4b20f601b5f</t>
  </si>
  <si>
    <t>/funding-round/b69cba4dc8bd773bce25e9ba8317cda8</t>
  </si>
  <si>
    <t>/organization/ qurium-solutions</t>
  </si>
  <si>
    <t>/organization/qurium-solutions</t>
  </si>
  <si>
    <t>/funding-round/b6c71651dcd5d0495cacbddaeac20162</t>
  </si>
  <si>
    <t>/Organization/Qurium-Solutions</t>
  </si>
  <si>
    <t>QURIUM Solutions</t>
  </si>
  <si>
    <t>http://clouderd.com</t>
  </si>
  <si>
    <t>/organization/ quryon-inc</t>
  </si>
  <si>
    <t>/ORGANIZATION/QURYON-INC</t>
  </si>
  <si>
    <t>/funding-round/8fb555d4c43baf50c6496a39507b44bb</t>
  </si>
  <si>
    <t>/Organization/Quryon-Inc</t>
  </si>
  <si>
    <t>Quryon, Inc.</t>
  </si>
  <si>
    <t>http://www.quryon.com</t>
  </si>
  <si>
    <t>Consumer Behavior|Predictive Analytics|Q&amp;A|Real Time</t>
  </si>
  <si>
    <t>/organization/ qustn-technologies</t>
  </si>
  <si>
    <t>/organization/qustn-technologies</t>
  </si>
  <si>
    <t>/funding-round/c52b514f00ebed9c2045814fbb2f1db9</t>
  </si>
  <si>
    <t>/Organization/Qustn-Technologies</t>
  </si>
  <si>
    <t>Qustn Technologies</t>
  </si>
  <si>
    <t>http://www.qustn.com</t>
  </si>
  <si>
    <t>/organization/ qustodian</t>
  </si>
  <si>
    <t>/ORGANIZATION/QUSTODIAN</t>
  </si>
  <si>
    <t>/funding-round/bba00150648a4f49e25b87253fa7e35b</t>
  </si>
  <si>
    <t>/Organization/Qustodian</t>
  </si>
  <si>
    <t>Qustodian</t>
  </si>
  <si>
    <t>http://www.qustodian.com</t>
  </si>
  <si>
    <t>Advertising|App Marketing|Big Data|Mobile</t>
  </si>
  <si>
    <t>/organization/ qustodio</t>
  </si>
  <si>
    <t>/organization/qustodio</t>
  </si>
  <si>
    <t>/funding-round/4dc216f1d33ab6c0d64d509c368663da</t>
  </si>
  <si>
    <t>/Organization/Qustodio</t>
  </si>
  <si>
    <t>Qustodio</t>
  </si>
  <si>
    <t>http://www.qustodio.com</t>
  </si>
  <si>
    <t>SaaS|Security|Software</t>
  </si>
  <si>
    <t>/ORGANIZATION/QUSTODIO</t>
  </si>
  <si>
    <t>/funding-round/592e5730852cb8702d7e0fc8ef09084c</t>
  </si>
  <si>
    <t>/organization/ qustreet</t>
  </si>
  <si>
    <t>/organization/qustreet</t>
  </si>
  <si>
    <t>/funding-round/85928ec5da4b51af80342df25219336f</t>
  </si>
  <si>
    <t>/Organization/Qustreet</t>
  </si>
  <si>
    <t>Qustreet</t>
  </si>
  <si>
    <t>http://www.qustreet.com</t>
  </si>
  <si>
    <t>/ORGANIZATION/QUSTREET</t>
  </si>
  <si>
    <t>/funding-round/b5c294215ccf034f61556c2af1a2d9b0</t>
  </si>
  <si>
    <t>/organization/ quture</t>
  </si>
  <si>
    <t>/organization/quture</t>
  </si>
  <si>
    <t>/funding-round/73a2d9522cd36cb7a05ff58ca07d03d6</t>
  </si>
  <si>
    <t>/Organization/Quture</t>
  </si>
  <si>
    <t>Quture</t>
  </si>
  <si>
    <t>http://quture.com</t>
  </si>
  <si>
    <t>/organization/ quu</t>
  </si>
  <si>
    <t>/ORGANIZATION/QUU</t>
  </si>
  <si>
    <t>/funding-round/003ac2516bfb8bddc1215f43c7628b9b</t>
  </si>
  <si>
    <t>/Organization/Quu</t>
  </si>
  <si>
    <t>Quu</t>
  </si>
  <si>
    <t>http://www.myquu.com</t>
  </si>
  <si>
    <t>Mobile|Music|Software</t>
  </si>
  <si>
    <t>/organization/ quva-pharma</t>
  </si>
  <si>
    <t>/organization/quva-pharma</t>
  </si>
  <si>
    <t>/funding-round/5776bd0413f3f3609e17c294d3a9dc44</t>
  </si>
  <si>
    <t>/Organization/Quva-Pharma</t>
  </si>
  <si>
    <t>QuVa Pharma</t>
  </si>
  <si>
    <t>http://www.quvapharma.com/</t>
  </si>
  <si>
    <t>/organization/ quvis</t>
  </si>
  <si>
    <t>/ORGANIZATION/QUVIS</t>
  </si>
  <si>
    <t>/funding-round/00d84caa6684bcf4f3318561256a29b2</t>
  </si>
  <si>
    <t>/Organization/Quvis</t>
  </si>
  <si>
    <t>QuVIS</t>
  </si>
  <si>
    <t>http://www.quvis.com</t>
  </si>
  <si>
    <t>Topeka</t>
  </si>
  <si>
    <t>/organization/ quvium</t>
  </si>
  <si>
    <t>/organization/quvium</t>
  </si>
  <si>
    <t>/funding-round/1d1fff5465c0d78ea93312eb406964ce</t>
  </si>
  <si>
    <t>/Organization/Quvium</t>
  </si>
  <si>
    <t>Quvium</t>
  </si>
  <si>
    <t>http://quvium.com</t>
  </si>
  <si>
    <t>/organization/ quwan-com</t>
  </si>
  <si>
    <t>/ORGANIZATION/QUWAN-COM</t>
  </si>
  <si>
    <t>/funding-round/1b517f6e4c7edbff1e0ec8dee595b9ac</t>
  </si>
  <si>
    <t>/Organization/Quwan-Com</t>
  </si>
  <si>
    <t>Quwan.com</t>
  </si>
  <si>
    <t>http://Quwan.com</t>
  </si>
  <si>
    <t>/organization/quwan-com</t>
  </si>
  <si>
    <t>/funding-round/329fb26d2f93d74bfd6dd7c4ed2a9e06</t>
  </si>
  <si>
    <t>/organization/ quyi-network</t>
  </si>
  <si>
    <t>/ORGANIZATION/QUYI-NETWORK</t>
  </si>
  <si>
    <t>/funding-round/91326a55c77ce1de9662194a4e3acc23</t>
  </si>
  <si>
    <t>/Organization/Quyi-Network</t>
  </si>
  <si>
    <t>Quyi Network</t>
  </si>
  <si>
    <t>Consulting|Health Diagnostics|Medical</t>
  </si>
  <si>
    <t>/organization/ quyiyuan</t>
  </si>
  <si>
    <t>/organization/quyiyuan</t>
  </si>
  <si>
    <t>/funding-round/1d4849bea681a92e5664e2498e7eb20c</t>
  </si>
  <si>
    <t>/Organization/Quyiyuan</t>
  </si>
  <si>
    <t>Quyiyuan</t>
  </si>
  <si>
    <t>https://www.quyiyuan.com/#/navigation/home</t>
  </si>
  <si>
    <t>Health and Wellness|Health Care|Mobile</t>
  </si>
  <si>
    <t>/ORGANIZATION/QUYIYUAN</t>
  </si>
  <si>
    <t>/funding-round/f51f4f685e6febda541a3d90e6c59531</t>
  </si>
  <si>
    <t>/organization/ qv21-technologies</t>
  </si>
  <si>
    <t>/organization/qv21-technologies</t>
  </si>
  <si>
    <t>/funding-round/5de4a007f22358446aabdf9d14782437</t>
  </si>
  <si>
    <t>/Organization/Qv21-Technologies</t>
  </si>
  <si>
    <t>Qv21 Technologies, Inc.</t>
  </si>
  <si>
    <t>http://www.qv21.com/</t>
  </si>
  <si>
    <t>/organization/ qvanteq</t>
  </si>
  <si>
    <t>/ORGANIZATION/QVANTEQ</t>
  </si>
  <si>
    <t>/funding-round/7dde67d4fff20df3bd983c5ba1fee223</t>
  </si>
  <si>
    <t>/Organization/Qvanteq</t>
  </si>
  <si>
    <t>Qvanteq</t>
  </si>
  <si>
    <t>http://www.qvanteq.com/</t>
  </si>
  <si>
    <t>/organization/ qvella-corporation</t>
  </si>
  <si>
    <t>/organization/qvella-corporation</t>
  </si>
  <si>
    <t>/funding-round/2a5792dae4843fb3f902997ea8892901</t>
  </si>
  <si>
    <t>/Organization/Qvella-Corporation</t>
  </si>
  <si>
    <t>Qvella Corporation</t>
  </si>
  <si>
    <t>http://www.qvella.com/</t>
  </si>
  <si>
    <t>/organization/ qvidian</t>
  </si>
  <si>
    <t>/ORGANIZATION/QVIDIAN</t>
  </si>
  <si>
    <t>/funding-round/277dc3b7d8ea77cc8a9131636ad8d622</t>
  </si>
  <si>
    <t>/Organization/Qvidian</t>
  </si>
  <si>
    <t>Qvidian</t>
  </si>
  <si>
    <t>http://www.qvidian.com</t>
  </si>
  <si>
    <t>/organization/qvidian</t>
  </si>
  <si>
    <t>/funding-round/c1b0aeea53c30a7ccef895b692f1ad0c</t>
  </si>
  <si>
    <t>/organization/ qview-medical</t>
  </si>
  <si>
    <t>/ORGANIZATION/QVIEW-MEDICAL</t>
  </si>
  <si>
    <t>/funding-round/980e729b3c35208c6715f4ad943314ce</t>
  </si>
  <si>
    <t>/Organization/Qview-Medical</t>
  </si>
  <si>
    <t>Qview Medical</t>
  </si>
  <si>
    <t>http://www.qviewmedical.com/</t>
  </si>
  <si>
    <t>/organization/ qvinci-software</t>
  </si>
  <si>
    <t>/organization/qvinci-software</t>
  </si>
  <si>
    <t>/funding-round/ffd0703f7a3e93b2f5b4a57472c26b5c</t>
  </si>
  <si>
    <t>/Organization/Qvinci-Software</t>
  </si>
  <si>
    <t>Qvinci</t>
  </si>
  <si>
    <t>http://www.qvinci.com</t>
  </si>
  <si>
    <t>Accounting|Franchises|SaaS|Software</t>
  </si>
  <si>
    <t>/organization/ qvivo</t>
  </si>
  <si>
    <t>/ORGANIZATION/QVIVO</t>
  </si>
  <si>
    <t>/funding-round/784fc4ed0204f6d795e1d6964ea5ec47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 qvivr</t>
  </si>
  <si>
    <t>/organization/qvivr</t>
  </si>
  <si>
    <t>/funding-round/94ab9c6e15bacec891e816340e6f345b</t>
  </si>
  <si>
    <t>/Organization/Qvivr</t>
  </si>
  <si>
    <t>Qvivr</t>
  </si>
  <si>
    <t>http://www.swypcard.com</t>
  </si>
  <si>
    <t>Finance Technology|Internet of Things|Mobile Payments</t>
  </si>
  <si>
    <t>/organization/ qvolve</t>
  </si>
  <si>
    <t>/ORGANIZATION/QVOLVE</t>
  </si>
  <si>
    <t>/funding-round/87a82dea29aff6c8e83f05160b5a3e6f</t>
  </si>
  <si>
    <t>/Organization/Qvolve</t>
  </si>
  <si>
    <t>Qvolve</t>
  </si>
  <si>
    <t>http://www.qvolve.net/</t>
  </si>
  <si>
    <t>/organization/ qvpn</t>
  </si>
  <si>
    <t>/organization/qvpn</t>
  </si>
  <si>
    <t>/funding-round/a6db6becd5e9d8ffb9d4cca579a2609b</t>
  </si>
  <si>
    <t>/Organization/Qvpn</t>
  </si>
  <si>
    <t>QVPN</t>
  </si>
  <si>
    <t>/organization/ qwalytics</t>
  </si>
  <si>
    <t>/ORGANIZATION/QWALYTICS</t>
  </si>
  <si>
    <t>/funding-round/923e81871d7e40630574ea570aa8b9b3</t>
  </si>
  <si>
    <t>/Organization/Qwalytics</t>
  </si>
  <si>
    <t>Qwalytics</t>
  </si>
  <si>
    <t>http://www.qwalytics.com</t>
  </si>
  <si>
    <t>/organization/qwalytics</t>
  </si>
  <si>
    <t>/funding-round/faf9b6e35a203f2eb9669774152608ed</t>
  </si>
  <si>
    <t>/organization/ qwaq</t>
  </si>
  <si>
    <t>/ORGANIZATION/QWAQ</t>
  </si>
  <si>
    <t>/funding-round/7556c331ba921f8f26c22bf60aebd6b3</t>
  </si>
  <si>
    <t>/Organization/Qwaq</t>
  </si>
  <si>
    <t>Qwaq</t>
  </si>
  <si>
    <t>http://www.qwaq.com</t>
  </si>
  <si>
    <t>/organization/ qwasi-inc</t>
  </si>
  <si>
    <t>/organization/qwasi-inc</t>
  </si>
  <si>
    <t>/funding-round/b8e96f312009bf8ea51bb29a58937840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 qwaya</t>
  </si>
  <si>
    <t>/ORGANIZATION/QWAYA</t>
  </si>
  <si>
    <t>/funding-round/1a0892b179e8896c95d4e286e8c2ea25</t>
  </si>
  <si>
    <t>/Organization/Qwaya</t>
  </si>
  <si>
    <t>Qwaya</t>
  </si>
  <si>
    <t>http://www.qwaya.com</t>
  </si>
  <si>
    <t>Advertising|Facebook Applications|SaaS|Social Media|Social Media Marketing</t>
  </si>
  <si>
    <t>/organization/ qwbcg</t>
  </si>
  <si>
    <t>/organization/qwbcg</t>
  </si>
  <si>
    <t>/funding-round/5d9e7f21e8a806675f506a89da989837</t>
  </si>
  <si>
    <t>/Organization/Qwbcg</t>
  </si>
  <si>
    <t>Qwbcg</t>
  </si>
  <si>
    <t>http://www.qwbcg.com/</t>
  </si>
  <si>
    <t>/organization/ qweboo</t>
  </si>
  <si>
    <t>/ORGANIZATION/QWEBOO</t>
  </si>
  <si>
    <t>/funding-round/627657abd63e4d8f6abc90e1ad777ff4</t>
  </si>
  <si>
    <t>/Organization/Qweboo</t>
  </si>
  <si>
    <t>Qweboo</t>
  </si>
  <si>
    <t>http://qweboo.com/</t>
  </si>
  <si>
    <t>Curated Web|Enterprises|SEO|Social Media|Social Network Media</t>
  </si>
  <si>
    <t>/organization/ qwell-pharmaceuticals</t>
  </si>
  <si>
    <t>/organization/qwell-pharmaceuticals</t>
  </si>
  <si>
    <t>/funding-round/4b1fc2159cb6a953a11b99c555e25eab</t>
  </si>
  <si>
    <t>/Organization/Qwell-Pharmaceuticals</t>
  </si>
  <si>
    <t>Qwell Pharmaceuticals</t>
  </si>
  <si>
    <t>/organization/ qwenty</t>
  </si>
  <si>
    <t>/ORGANIZATION/QWENTY</t>
  </si>
  <si>
    <t>/funding-round/9672002802ea6b27aaf05b2027ed9c72</t>
  </si>
  <si>
    <t>/Organization/Qwenty</t>
  </si>
  <si>
    <t>Qwenty</t>
  </si>
  <si>
    <t>http://qwentyapp.com</t>
  </si>
  <si>
    <t>/organization/ qwickly-llc</t>
  </si>
  <si>
    <t>/organization/qwickly-llc</t>
  </si>
  <si>
    <t>/funding-round/d05a3fefe83af74383ca6bc3e4f0be60</t>
  </si>
  <si>
    <t>/Organization/Qwickly-Llc</t>
  </si>
  <si>
    <t>Qwickly</t>
  </si>
  <si>
    <t>http://goqwickly.com/</t>
  </si>
  <si>
    <t>Cloud Computing|EdTech|Education|Productivity Software</t>
  </si>
  <si>
    <t>/organization/ qwikcilver-solutions</t>
  </si>
  <si>
    <t>/ORGANIZATION/QWIKCILVER-SOLUTIONS</t>
  </si>
  <si>
    <t>/funding-round/808e7d242f2fb256fd338f355d476bdc</t>
  </si>
  <si>
    <t>/Organization/Qwikcilver-Solutions</t>
  </si>
  <si>
    <t>QwikCilver Solutions</t>
  </si>
  <si>
    <t>http://qwikcilver.com</t>
  </si>
  <si>
    <t>/organization/ qwiki</t>
  </si>
  <si>
    <t>/organization/qwiki</t>
  </si>
  <si>
    <t>/funding-round/5a8aa7576badb885f15798c1938325b6</t>
  </si>
  <si>
    <t>/Organization/Qwiki</t>
  </si>
  <si>
    <t>Qwiki</t>
  </si>
  <si>
    <t>http://www.qwiki.com</t>
  </si>
  <si>
    <t>/ORGANIZATION/QWIKI</t>
  </si>
  <si>
    <t>/funding-round/60a8baf4335a0d68beb9143184ff50d8</t>
  </si>
  <si>
    <t>/funding-round/c9bf53ef9f5f388dff5ed318df8c6ccf</t>
  </si>
  <si>
    <t>/organization/ qwiksense</t>
  </si>
  <si>
    <t>/ORGANIZATION/QWIKSENSE</t>
  </si>
  <si>
    <t>/funding-round/24b6d7b1159886f08156650df36b6587</t>
  </si>
  <si>
    <t>/Organization/Qwiksense</t>
  </si>
  <si>
    <t>QwikSense</t>
  </si>
  <si>
    <t>http://www.qwiksense.com/</t>
  </si>
  <si>
    <t>/organization/qwiksense</t>
  </si>
  <si>
    <t>/funding-round/3a3e2bfe147b806fc6f81fb931c669e1</t>
  </si>
  <si>
    <t>/funding-round/601874fcbb23c284ff299eef083454b8</t>
  </si>
  <si>
    <t>/funding-round/92df9480441a2ac297427544e4358c7d</t>
  </si>
  <si>
    <t>/funding-round/e20d9415a87e6f655d81405c45d784b6</t>
  </si>
  <si>
    <t>/organization/ qwikwire-2</t>
  </si>
  <si>
    <t>/organization/qwikwire-2</t>
  </si>
  <si>
    <t>/funding-round/cbfadb6bdbc8e94ce4e977643b2aafba</t>
  </si>
  <si>
    <t>/Organization/Qwikwire-2</t>
  </si>
  <si>
    <t>Qwikwire</t>
  </si>
  <si>
    <t>https://www.qwikwire.com/</t>
  </si>
  <si>
    <t>/organization/ qwilr</t>
  </si>
  <si>
    <t>/ORGANIZATION/QWILR</t>
  </si>
  <si>
    <t>/funding-round/0915346547ead973d49c076fd92e9466</t>
  </si>
  <si>
    <t>/Organization/Qwilr</t>
  </si>
  <si>
    <t>Qwilr</t>
  </si>
  <si>
    <t>http://qwilr.com</t>
  </si>
  <si>
    <t>/organization/qwilr</t>
  </si>
  <si>
    <t>/funding-round/8018cc8d0d7095c984caca5eb17254d5</t>
  </si>
  <si>
    <t>/organization/ qwilt</t>
  </si>
  <si>
    <t>/ORGANIZATION/QWILT</t>
  </si>
  <si>
    <t>/funding-round/2eec13e48a8417e544d6d9384f23c1f5</t>
  </si>
  <si>
    <t>/Organization/Qwilt</t>
  </si>
  <si>
    <t>Qwilt</t>
  </si>
  <si>
    <t>http://www.qwilt.com</t>
  </si>
  <si>
    <t>/organization/qwilt</t>
  </si>
  <si>
    <t>/funding-round/697c15dad17f452da14e906d2fdbf7c2</t>
  </si>
  <si>
    <t>/funding-round/ab251c70586b6d8ae8116092cf57930d</t>
  </si>
  <si>
    <t>/funding-round/cc29e33aaa2b3db6e584dce4db3238fc</t>
  </si>
  <si>
    <t>/organization/ qwinix</t>
  </si>
  <si>
    <t>/ORGANIZATION/QWINIX</t>
  </si>
  <si>
    <t>/funding-round/c3fe309dce61ac792344100b2297645a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 qwips</t>
  </si>
  <si>
    <t>/organization/qwips</t>
  </si>
  <si>
    <t>/funding-round/8b06a82e7510cb7036325b6638a22993</t>
  </si>
  <si>
    <t>/Organization/Qwips</t>
  </si>
  <si>
    <t>QWiPS</t>
  </si>
  <si>
    <t>http://www.qwips.com</t>
  </si>
  <si>
    <t>Audio|Facebook Applications|Social Media|Social Network Media|Twitter Applications</t>
  </si>
  <si>
    <t>/organization/ qwiqq</t>
  </si>
  <si>
    <t>/ORGANIZATION/QWIQQ</t>
  </si>
  <si>
    <t>/funding-round/3f0573d27338a9a9e7b82b615e3e4981</t>
  </si>
  <si>
    <t>/Organization/Qwiqq</t>
  </si>
  <si>
    <t>Qwiqq</t>
  </si>
  <si>
    <t>http://qwiqq.me</t>
  </si>
  <si>
    <t>Location Based Services|Mobile|Mobile Commerce|Social Media</t>
  </si>
  <si>
    <t>/organization/qwiqq</t>
  </si>
  <si>
    <t>/funding-round/515738e4355322c32e6f764d76c31cec</t>
  </si>
  <si>
    <t>/funding-round/604a4ad621bd96909599e4130b8798b4</t>
  </si>
  <si>
    <t>/funding-round/648601ef3c9fc20f1f9c91480cf166ca</t>
  </si>
  <si>
    <t>/funding-round/dba96b1cd3ab9db419d631a8aba0c2b6</t>
  </si>
  <si>
    <t>/funding-round/fbfcee122e1cea3ff23dec556fc3d9ba</t>
  </si>
  <si>
    <t>/organization/ qwire-holdings</t>
  </si>
  <si>
    <t>/ORGANIZATION/QWIRE-HOLDINGS</t>
  </si>
  <si>
    <t>/funding-round/11a59c7dd63d96309341d3d1135ed250</t>
  </si>
  <si>
    <t>/Organization/Qwire-Holdings</t>
  </si>
  <si>
    <t>Qwire Holdings</t>
  </si>
  <si>
    <t>http://qwire.com/</t>
  </si>
  <si>
    <t>Cloud Computing|Computers|Software</t>
  </si>
  <si>
    <t>/organization/ qwite</t>
  </si>
  <si>
    <t>/organization/qwite</t>
  </si>
  <si>
    <t>/funding-round/8a2b36dbdfd54527ea01ceb2213f8095</t>
  </si>
  <si>
    <t>/Organization/Qwite</t>
  </si>
  <si>
    <t>Qwite</t>
  </si>
  <si>
    <t>http://www.qwite.com</t>
  </si>
  <si>
    <t>/organization/ qx-corporation</t>
  </si>
  <si>
    <t>/ORGANIZATION/QX-CORPORATION</t>
  </si>
  <si>
    <t>/funding-round/80a40cdedac68991137cbb8ec2630cec</t>
  </si>
  <si>
    <t>/Organization/Qx-Corporation</t>
  </si>
  <si>
    <t>QX Corporation</t>
  </si>
  <si>
    <t>/organization/ qxl-ricardo-plc</t>
  </si>
  <si>
    <t>/organization/qxl-ricardo-plc</t>
  </si>
  <si>
    <t>/funding-round/b0b7c6cefaa98630188b09a2b11737ac</t>
  </si>
  <si>
    <t>/Organization/Qxl-Ricardo-Plc</t>
  </si>
  <si>
    <t>QXL ricardo plc</t>
  </si>
  <si>
    <t>http://www.qxl.com/</t>
  </si>
  <si>
    <t>/organization/ qyer-com</t>
  </si>
  <si>
    <t>/ORGANIZATION/QYER-COM</t>
  </si>
  <si>
    <t>/funding-round/cc8caa2b2c67dde7f9775f232d236a2a</t>
  </si>
  <si>
    <t>/Organization/Qyer-Com</t>
  </si>
  <si>
    <t>Qyer.com</t>
  </si>
  <si>
    <t>http://www.qyer.com/</t>
  </si>
  <si>
    <t>/organization/ qyk</t>
  </si>
  <si>
    <t>/organization/qyk</t>
  </si>
  <si>
    <t>/funding-round/71e6448d0766a19c2ee3ea2a89d76afe</t>
  </si>
  <si>
    <t>/Organization/Qyk</t>
  </si>
  <si>
    <t>Qyk</t>
  </si>
  <si>
    <t>http://www.qykapp.com/</t>
  </si>
  <si>
    <t>/ORGANIZATION/QYK</t>
  </si>
  <si>
    <t>/funding-round/c19342580d750b0e7711e39e12d6a0ef</t>
  </si>
  <si>
    <t>/organization/ qylur-security-systems</t>
  </si>
  <si>
    <t>/organization/qylur-security-systems</t>
  </si>
  <si>
    <t>/funding-round/d4e1fa90c2da8d4b4cd9fc63f541362c</t>
  </si>
  <si>
    <t>/Organization/Qylur-Security-Systems</t>
  </si>
  <si>
    <t>Qylur Security Systems</t>
  </si>
  <si>
    <t>http://qylur.com</t>
  </si>
  <si>
    <t>/organization/ qymatix-solutions-gmbh</t>
  </si>
  <si>
    <t>/ORGANIZATION/QYMATIX-SOLUTIONS-GMBH</t>
  </si>
  <si>
    <t>/funding-round/576938ee2fadea4db13771a77792c3d2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matix-solutions-gmbh</t>
  </si>
  <si>
    <t>/funding-round/7c812f27243f102366b049caba25c81b</t>
  </si>
  <si>
    <t>/organization/ qyoutv</t>
  </si>
  <si>
    <t>/ORGANIZATION/QYOUTV</t>
  </si>
  <si>
    <t>/funding-round/4cb0de6311f2c98b6d6238e4465a9e58</t>
  </si>
  <si>
    <t>/Organization/Qyoutv</t>
  </si>
  <si>
    <t>QYOUTV</t>
  </si>
  <si>
    <t>http://www.theqyou.com/</t>
  </si>
  <si>
    <t>/organization/qyoutv</t>
  </si>
  <si>
    <t>/funding-round/ee1afee85dc9b26b93bb20faf534becb</t>
  </si>
  <si>
    <t>/organization/ qype</t>
  </si>
  <si>
    <t>/ORGANIZATION/QYPE</t>
  </si>
  <si>
    <t>/funding-round/0cdcde6352e4d8b7b780f9f1c65fce6d</t>
  </si>
  <si>
    <t>/Organization/Qype</t>
  </si>
  <si>
    <t>Qype</t>
  </si>
  <si>
    <t>http://www.qype.co.uk</t>
  </si>
  <si>
    <t>/organization/qype</t>
  </si>
  <si>
    <t>/funding-round/42d459413564c53d9c213f3f106c7201</t>
  </si>
  <si>
    <t>/funding-round/6c159a42a6815c432be26fe35304617a</t>
  </si>
  <si>
    <t>/funding-round/aa94560be84be262a652d037a8c02900</t>
  </si>
  <si>
    <t>/organization/ qyuki</t>
  </si>
  <si>
    <t>/ORGANIZATION/QYUKI</t>
  </si>
  <si>
    <t>/funding-round/2d1c4eb6197890911f08237b1135524b</t>
  </si>
  <si>
    <t>/Organization/Qyuki</t>
  </si>
  <si>
    <t>Qyuki</t>
  </si>
  <si>
    <t>http://www.qyuki.com</t>
  </si>
  <si>
    <t>Collaboration|Creative|Curated Web|Music</t>
  </si>
  <si>
    <t>/organization/qyuki</t>
  </si>
  <si>
    <t>/funding-round/94a8a24fa275da6ae289b8df26f42291</t>
  </si>
  <si>
    <t>/organization/ qzzr</t>
  </si>
  <si>
    <t>/ORGANIZATION/QZZR</t>
  </si>
  <si>
    <t>/funding-round/21fc16ac1331694cd1fa3f19b0ab43d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 r-a-burch-construction</t>
  </si>
  <si>
    <t>/organization/r-a-burch-construction</t>
  </si>
  <si>
    <t>/funding-round/dfb4e08accb6f463f63d54338df0bcb5</t>
  </si>
  <si>
    <t>/Organization/R-A-Burch-Construction</t>
  </si>
  <si>
    <t>R.A. Burch Construction</t>
  </si>
  <si>
    <t>http://raburch.com</t>
  </si>
  <si>
    <t>Ramona</t>
  </si>
  <si>
    <t>/organization/ r-b-acquisition</t>
  </si>
  <si>
    <t>/ORGANIZATION/R-B-ACQUISITION</t>
  </si>
  <si>
    <t>/funding-round/9cc478f47a4690525fb85b7bf9f7a60c</t>
  </si>
  <si>
    <t>/Organization/R-B-Acquisition</t>
  </si>
  <si>
    <t>R-B Acquisition</t>
  </si>
  <si>
    <t>Distributors|Electronics|Wholesale</t>
  </si>
  <si>
    <t>/organization/ r-b-group</t>
  </si>
  <si>
    <t>/organization/r-b-group</t>
  </si>
  <si>
    <t>/funding-round/5a39876c788e6af8440e03e4b2716012</t>
  </si>
  <si>
    <t>/Organization/R-B-Group</t>
  </si>
  <si>
    <t>R + B Group</t>
  </si>
  <si>
    <t>http://www.randbgroup.com/</t>
  </si>
  <si>
    <t>/organization/ r-b-technology</t>
  </si>
  <si>
    <t>/ORGANIZATION/R-B-TECHNOLOGY</t>
  </si>
  <si>
    <t>/funding-round/4c568dec14bf8a6a34015925fe8f77e0</t>
  </si>
  <si>
    <t>/Organization/R-B-Technology</t>
  </si>
  <si>
    <t>R &amp; B Technology</t>
  </si>
  <si>
    <t>http://www.rnbtech.com.hk/</t>
  </si>
  <si>
    <t>/organization/ r-d-altanova</t>
  </si>
  <si>
    <t>/organization/r-d-altanova</t>
  </si>
  <si>
    <t>/funding-round/38cc972bc8a09f8d9c214a9532a3d70b</t>
  </si>
  <si>
    <t>/Organization/R-D-Altanova</t>
  </si>
  <si>
    <t>R&amp;D Altanova</t>
  </si>
  <si>
    <t>http://www.rdaltanova.com/</t>
  </si>
  <si>
    <t>Design|Mobile|Technology</t>
  </si>
  <si>
    <t>/organization/ r-evolution-industries</t>
  </si>
  <si>
    <t>/ORGANIZATION/R-EVOLUTION-INDUSTRIES</t>
  </si>
  <si>
    <t>/funding-round/0fe2de2dc8352de1e64912ff9f80724f</t>
  </si>
  <si>
    <t>/Organization/R-Evolution-Industries</t>
  </si>
  <si>
    <t>R-Evolution Industries</t>
  </si>
  <si>
    <t>http://www.r-evolutionindustries.com</t>
  </si>
  <si>
    <t>/organization/r-evolution-industries</t>
  </si>
  <si>
    <t>/funding-round/15dd846358d406b16538b660b17b7674</t>
  </si>
  <si>
    <t>/funding-round/385e2fd1960c94186cd32352116b49d7</t>
  </si>
  <si>
    <t>/organization/ r-health</t>
  </si>
  <si>
    <t>/organization/r-health</t>
  </si>
  <si>
    <t>/funding-round/c4d5384763c4f68131280c35c1b274b8</t>
  </si>
  <si>
    <t>/Organization/R-Health</t>
  </si>
  <si>
    <t>R-Health</t>
  </si>
  <si>
    <t>http://rhealth.md</t>
  </si>
  <si>
    <t>Elkins Park</t>
  </si>
  <si>
    <t>/organization/ r-j-marine-technologies</t>
  </si>
  <si>
    <t>/ORGANIZATION/R-J-MARINE-TECHNOLOGIES</t>
  </si>
  <si>
    <t>/funding-round/47d2bf6d64a8a728c17328243e28ac70</t>
  </si>
  <si>
    <t>/Organization/R-J-Marine-Technologies</t>
  </si>
  <si>
    <t>R&amp;J Marine Technologies</t>
  </si>
  <si>
    <t>http://www.randjmarine.com/</t>
  </si>
  <si>
    <t>/organization/ r-l</t>
  </si>
  <si>
    <t>/organization/r-l</t>
  </si>
  <si>
    <t>/funding-round/ae51a9bddfb6f221b3ff3445a1b139aa</t>
  </si>
  <si>
    <t>/Organization/R-L</t>
  </si>
  <si>
    <t>R&amp;L</t>
  </si>
  <si>
    <t>http://www.rl-ag.com</t>
  </si>
  <si>
    <t>/organization/ r-m-engineering</t>
  </si>
  <si>
    <t>/ORGANIZATION/R-M-ENGINEERING</t>
  </si>
  <si>
    <t>/funding-round/8101bc8448d0ab3e19aa761f842f0c62</t>
  </si>
  <si>
    <t>/Organization/R-M-Engineering</t>
  </si>
  <si>
    <t>R&amp;M Engineering</t>
  </si>
  <si>
    <t>http://rm-engineering.co.uk</t>
  </si>
  <si>
    <t>/organization/ r-r-sy-tec</t>
  </si>
  <si>
    <t>/organization/r-r-sy-tec</t>
  </si>
  <si>
    <t>/funding-round/c598053632bbfb674cf4697d35cba4f0</t>
  </si>
  <si>
    <t>/Organization/R-R-Sy-Tec</t>
  </si>
  <si>
    <t>R&amp;R Sy-Tec</t>
  </si>
  <si>
    <t>http://terraspatialtech.com</t>
  </si>
  <si>
    <t>/organization/ r-ranch-and-mine</t>
  </si>
  <si>
    <t>/ORGANIZATION/R-RANCH-AND-MINE</t>
  </si>
  <si>
    <t>/funding-round/029720f7eeb218f51c43df5155671472</t>
  </si>
  <si>
    <t>/Organization/R-Ranch-And-Mine</t>
  </si>
  <si>
    <t>-R- Ranch and Mine</t>
  </si>
  <si>
    <t>/organization/r-ranch-and-mine</t>
  </si>
  <si>
    <t>/funding-round/766b0bcead9ca8560af5e1ade579fb7f</t>
  </si>
  <si>
    <t>/organization/ r-squared</t>
  </si>
  <si>
    <t>/ORGANIZATION/R-SQUARED</t>
  </si>
  <si>
    <t>/funding-round/5cd66925d4d09d06e271deda2d2e69b9</t>
  </si>
  <si>
    <t>/Organization/R-Squared</t>
  </si>
  <si>
    <t>R-Squared</t>
  </si>
  <si>
    <t>http://r2ss.com</t>
  </si>
  <si>
    <t>/organization/ r-t-enterprises</t>
  </si>
  <si>
    <t>/organization/r-t-enterprises</t>
  </si>
  <si>
    <t>/funding-round/b425784094c7cfb99d53ce3038adc2c7</t>
  </si>
  <si>
    <t>/Organization/R-T-Enterprises</t>
  </si>
  <si>
    <t>R&amp;T Enterprises</t>
  </si>
  <si>
    <t>http://shootag.com</t>
  </si>
  <si>
    <t>/organization/ r-ve</t>
  </si>
  <si>
    <t>/ORGANIZATION/R-VE</t>
  </si>
  <si>
    <t>/funding-round/69cbf2fa9f131f466ff244dd713cff59</t>
  </si>
  <si>
    <t>/Organization/R-Ve</t>
  </si>
  <si>
    <t>reve</t>
  </si>
  <si>
    <t>https://reveapp.com</t>
  </si>
  <si>
    <t>Apps|Computer Vision|E-Commerce|Mobile Shopping|Search</t>
  </si>
  <si>
    <t>/organization/ r17</t>
  </si>
  <si>
    <t>/organization/r17</t>
  </si>
  <si>
    <t>/funding-round/9d1b3057bc154f95592bfd0115cd45e2</t>
  </si>
  <si>
    <t>/Organization/R17</t>
  </si>
  <si>
    <t>R17</t>
  </si>
  <si>
    <t>http://r17.com</t>
  </si>
  <si>
    <t>/organization/ r2-semiconductor</t>
  </si>
  <si>
    <t>/ORGANIZATION/R2-SEMICONDUCTOR</t>
  </si>
  <si>
    <t>/funding-round/2c0fdff6b2cdb4e047f5f78531b30b8c</t>
  </si>
  <si>
    <t>/Organization/R2-Semiconductor</t>
  </si>
  <si>
    <t>R2 Semiconductor</t>
  </si>
  <si>
    <t>http://www.r2semi.com</t>
  </si>
  <si>
    <t>/organization/r2-semiconductor</t>
  </si>
  <si>
    <t>/funding-round/c8936e0fe6546a873d15595663ec818d</t>
  </si>
  <si>
    <t>/funding-round/d340310605dc4665594120c1c4d5fc98</t>
  </si>
  <si>
    <t>/funding-round/fdfefc34c1c8632bd396926fcbf69040</t>
  </si>
  <si>
    <t>/funding-round/fe8a37319ebcdda9b52ad6b9c3b7db37</t>
  </si>
  <si>
    <t>/organization/ r2g</t>
  </si>
  <si>
    <t>/organization/r2g</t>
  </si>
  <si>
    <t>/funding-round/9a65d1764190ac770bb258d7b62cdaea</t>
  </si>
  <si>
    <t>/Organization/R2G</t>
  </si>
  <si>
    <t>R2G</t>
  </si>
  <si>
    <t>http://www.r2g.net</t>
  </si>
  <si>
    <t>/ORGANIZATION/R2G</t>
  </si>
  <si>
    <t>/funding-round/efe3dc1ccec0df0891aac86aec76df21</t>
  </si>
  <si>
    <t>/organization/ r2integrated</t>
  </si>
  <si>
    <t>/organization/r2integrated</t>
  </si>
  <si>
    <t>/funding-round/751e890bf9aa0d2a4f01f341b9901348</t>
  </si>
  <si>
    <t>/Organization/R2Integrated</t>
  </si>
  <si>
    <t>R2integrated</t>
  </si>
  <si>
    <t>http://www.r2integrated.com</t>
  </si>
  <si>
    <t>/organization/ r2net</t>
  </si>
  <si>
    <t>/ORGANIZATION/R2NET</t>
  </si>
  <si>
    <t>/funding-round/a498f2571ac667db65775c141e48dc74</t>
  </si>
  <si>
    <t>/Organization/R2Net</t>
  </si>
  <si>
    <t>R2Net</t>
  </si>
  <si>
    <t>http://www.r2net.com/</t>
  </si>
  <si>
    <t>Consumers|E-Commerce|Manufacturing|Retail|Supply Chain Management</t>
  </si>
  <si>
    <t>/organization/ r3dway</t>
  </si>
  <si>
    <t>/organization/r3dway</t>
  </si>
  <si>
    <t>/funding-round/b3e17496d8612fc1ad8da6f83106cc5b</t>
  </si>
  <si>
    <t>/Organization/R3Dway</t>
  </si>
  <si>
    <t>R3dway</t>
  </si>
  <si>
    <t>http://r3dway.com</t>
  </si>
  <si>
    <t>E-Commerce|Online Rental|Services</t>
  </si>
  <si>
    <t>/organization/ ra-pharmaceuticals</t>
  </si>
  <si>
    <t>/ORGANIZATION/RA-PHARMACEUTICALS</t>
  </si>
  <si>
    <t>/funding-round/0b243fb1115e9159aa1a4e51cb0dd3fc</t>
  </si>
  <si>
    <t>/Organization/Ra-Pharmaceuticals</t>
  </si>
  <si>
    <t>Ra Pharmaceuticals</t>
  </si>
  <si>
    <t>http://www.rapharma.com</t>
  </si>
  <si>
    <t>/organization/ra-pharmaceuticals</t>
  </si>
  <si>
    <t>/funding-round/de99d1669423463cc67d7f6800ad0733</t>
  </si>
  <si>
    <t>/funding-round/e4131d983e78edbad68cc1581e05e996</t>
  </si>
  <si>
    <t>/organization/ raange-inc-</t>
  </si>
  <si>
    <t>/organization/raange-inc-</t>
  </si>
  <si>
    <t>/funding-round/192b19fad38c4999cf250cdffcf76306</t>
  </si>
  <si>
    <t>/Organization/Raange-Inc-</t>
  </si>
  <si>
    <t>RAANGE Inc.</t>
  </si>
  <si>
    <t>http://www.raange.com</t>
  </si>
  <si>
    <t>Mobile Advertising|Retail Technology|Unifed Communications</t>
  </si>
  <si>
    <t>/organization/ rabbit</t>
  </si>
  <si>
    <t>/ORGANIZATION/RABBIT</t>
  </si>
  <si>
    <t>/funding-round/aaeedf786a8a2b12ffc84635f394d9fa</t>
  </si>
  <si>
    <t>/Organization/Rabbit</t>
  </si>
  <si>
    <t>Rabbit</t>
  </si>
  <si>
    <t>https://rabb.it</t>
  </si>
  <si>
    <t>Apps|Software|Video Chat</t>
  </si>
  <si>
    <t>/organization/ rabbit-tv</t>
  </si>
  <si>
    <t>/organization/rabbit-tv</t>
  </si>
  <si>
    <t>/funding-round/295cd20e688a6840610d8865e16b613b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 rabbitrack</t>
  </si>
  <si>
    <t>/ORGANIZATION/RABBITRACK</t>
  </si>
  <si>
    <t>/funding-round/043af339e004e2c2b8ffae2642ec760a</t>
  </si>
  <si>
    <t>/Organization/Rabbitrack</t>
  </si>
  <si>
    <t>RabbitRack</t>
  </si>
  <si>
    <t>http://RabbitRack.com</t>
  </si>
  <si>
    <t>/organization/ rabbl</t>
  </si>
  <si>
    <t>/organization/rabbl</t>
  </si>
  <si>
    <t>/funding-round/eaed5984b8f36f06594e80a41e3081c1</t>
  </si>
  <si>
    <t>/Organization/Rabbl</t>
  </si>
  <si>
    <t>RABBL</t>
  </si>
  <si>
    <t>http://www.rabbl.com</t>
  </si>
  <si>
    <t>Music Venues</t>
  </si>
  <si>
    <t>/organization/ rabbler</t>
  </si>
  <si>
    <t>/ORGANIZATION/RABBLER</t>
  </si>
  <si>
    <t>/funding-round/ff4f3d849fdbb15bb366683698988996</t>
  </si>
  <si>
    <t>/Organization/Rabbler</t>
  </si>
  <si>
    <t>Rabbler</t>
  </si>
  <si>
    <t>http://signup.getrabbler.com/</t>
  </si>
  <si>
    <t>Polling|Social Network Media</t>
  </si>
  <si>
    <t>/organization/ rabbot</t>
  </si>
  <si>
    <t>/organization/rabbot</t>
  </si>
  <si>
    <t>/funding-round/d099acab70a77af739ed1d2a516a39f3</t>
  </si>
  <si>
    <t>/Organization/Rabbot</t>
  </si>
  <si>
    <t>Wizar inc.</t>
  </si>
  <si>
    <t>http://www.wizar.co</t>
  </si>
  <si>
    <t>Mobile Commerce|Retail|Software</t>
  </si>
  <si>
    <t>/organization/ rabit-tech</t>
  </si>
  <si>
    <t>/ORGANIZATION/RABIT-TECH</t>
  </si>
  <si>
    <t>/funding-round/252508ce8cf030dacb66b493029160ed</t>
  </si>
  <si>
    <t>/Organization/Rabit-Tech</t>
  </si>
  <si>
    <t>Rabitech Technologies</t>
  </si>
  <si>
    <t>http://www.rabitech.co/</t>
  </si>
  <si>
    <t>Hardware + Software|SaaS|Wearables</t>
  </si>
  <si>
    <t>/organization/ rabixo</t>
  </si>
  <si>
    <t>/organization/rabixo</t>
  </si>
  <si>
    <t>/funding-round/857e85b72554a4006927e8aec7d4f927</t>
  </si>
  <si>
    <t>/Organization/Rabixo</t>
  </si>
  <si>
    <t>Rabixo</t>
  </si>
  <si>
    <t>http://www.rabixo.com.br</t>
  </si>
  <si>
    <t>/ORGANIZATION/RABIXO</t>
  </si>
  <si>
    <t>/funding-round/ad6b5e3ef5dada804bc26d81700717f6</t>
  </si>
  <si>
    <t>/organization/ rabt-app</t>
  </si>
  <si>
    <t>/organization/rabt-app</t>
  </si>
  <si>
    <t>/funding-round/39cb25ddec044fbb2ed1bd8a9e307dd6</t>
  </si>
  <si>
    <t>/Organization/Rabt-App</t>
  </si>
  <si>
    <t>Rabt</t>
  </si>
  <si>
    <t>http://www.rabt.co</t>
  </si>
  <si>
    <t>Big Data|Mobile|Personalization|Video</t>
  </si>
  <si>
    <t>/ORGANIZATION/RABT-APP</t>
  </si>
  <si>
    <t>/funding-round/7ef9ea766581172f19b3f8dd8d6466ea</t>
  </si>
  <si>
    <t>/funding-round/c29d77a97418c9eb410196b55772910b</t>
  </si>
  <si>
    <t>/organization/ race-cloud</t>
  </si>
  <si>
    <t>/ORGANIZATION/RACE-CLOUD</t>
  </si>
  <si>
    <t>/funding-round/1de3ed672c39a8407f83cc1d843f5c3e</t>
  </si>
  <si>
    <t>/Organization/Race-Cloud</t>
  </si>
  <si>
    <t>Race Cloud</t>
  </si>
  <si>
    <t>http://www.racecloud.net/</t>
  </si>
  <si>
    <t>Automotive|Services|Technology</t>
  </si>
  <si>
    <t>/organization/race-cloud</t>
  </si>
  <si>
    <t>/funding-round/3029bed146c16578f35762041a274b6d</t>
  </si>
  <si>
    <t>/funding-round/6f9f9c6ce964a3081b013e443c10d30f</t>
  </si>
  <si>
    <t>/funding-round/9dd0cb063ff0a7f7dcb628bfaf16ad4d</t>
  </si>
  <si>
    <t>/organization/ race-nation</t>
  </si>
  <si>
    <t>/ORGANIZATION/RACE-NATION</t>
  </si>
  <si>
    <t>/funding-round/33b4550d2f8472a504c8ecf1fdec186e</t>
  </si>
  <si>
    <t>/Organization/Race-Nation</t>
  </si>
  <si>
    <t>Race Nation</t>
  </si>
  <si>
    <t>http://www.race-nation.com</t>
  </si>
  <si>
    <t>Events|Sports|Technology</t>
  </si>
  <si>
    <t>JEY</t>
  </si>
  <si>
    <t>/organization/ race-yourself</t>
  </si>
  <si>
    <t>/organization/race-yourself</t>
  </si>
  <si>
    <t>/funding-round/7bf351c114e8d58143a341db27a87649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-YOURSELF</t>
  </si>
  <si>
    <t>/funding-round/993e9b46221c63b831aa99ca4a9a0b07</t>
  </si>
  <si>
    <t>/organization/ racematix</t>
  </si>
  <si>
    <t>/organization/racematix</t>
  </si>
  <si>
    <t>/funding-round/2bc096353a206d83220019efff06996b</t>
  </si>
  <si>
    <t>/Organization/Racematix</t>
  </si>
  <si>
    <t>Racematix</t>
  </si>
  <si>
    <t>/organization/ racemenu</t>
  </si>
  <si>
    <t>/ORGANIZATION/RACEMENU</t>
  </si>
  <si>
    <t>/funding-round/182a5466f01e9afc0442d0cccf9ee0b2</t>
  </si>
  <si>
    <t>/Organization/Racemenu</t>
  </si>
  <si>
    <t>RaceMenu</t>
  </si>
  <si>
    <t>http://www.racemenu.com</t>
  </si>
  <si>
    <t>Curated Web|Mobile Payments|SaaS</t>
  </si>
  <si>
    <t>/organization/racemenu</t>
  </si>
  <si>
    <t>/funding-round/56dfcf4c1cdebf0cd2ba5734da2b8366</t>
  </si>
  <si>
    <t>/funding-round/dbdf0673706bc9deb5d193c8c7ef92a7</t>
  </si>
  <si>
    <t>/organization/ racemi</t>
  </si>
  <si>
    <t>/organization/racemi</t>
  </si>
  <si>
    <t>/funding-round/0eadc26c37aa8589c003752fa74eb7a4</t>
  </si>
  <si>
    <t>/Organization/Racemi</t>
  </si>
  <si>
    <t>Racemi</t>
  </si>
  <si>
    <t>http://www.racemi.com</t>
  </si>
  <si>
    <t>/ORGANIZATION/RACEMI</t>
  </si>
  <si>
    <t>/funding-round/2169087451d9656d7d8328fe2cb1d541</t>
  </si>
  <si>
    <t>/funding-round/393602a345e5ebeea991117b9ac5b8ee</t>
  </si>
  <si>
    <t>/funding-round/ecc7fa5161ce7c970622667f9238b71f</t>
  </si>
  <si>
    <t>/funding-round/fd30182820142d1ffedcedc38f438be2</t>
  </si>
  <si>
    <t>/organization/ racertimes</t>
  </si>
  <si>
    <t>/ORGANIZATION/RACERTIMES</t>
  </si>
  <si>
    <t>/funding-round/23a5c072fe9ad96a4bed69b6d2aa9f8a</t>
  </si>
  <si>
    <t>/Organization/Racertimes</t>
  </si>
  <si>
    <t>RacerTimes</t>
  </si>
  <si>
    <t>http://www.racertimes.com</t>
  </si>
  <si>
    <t>Auto|Automotive|Cars|Racing|Sponsorship|Sports|Ticketing</t>
  </si>
  <si>
    <t>/organization/ racevine</t>
  </si>
  <si>
    <t>/organization/racevine</t>
  </si>
  <si>
    <t>/funding-round/8c7e1c8c349574f4e31d07dadce7b2bf</t>
  </si>
  <si>
    <t>/Organization/Racevine</t>
  </si>
  <si>
    <t>Racevine</t>
  </si>
  <si>
    <t>http://www.racevine.com</t>
  </si>
  <si>
    <t>/organization/ rachel-joyce-organic-salon</t>
  </si>
  <si>
    <t>/ORGANIZATION/RACHEL-JOYCE-ORGANIC-SALON</t>
  </si>
  <si>
    <t>/funding-round/df51ba7a9a2016a7a461eedee0bbcec9</t>
  </si>
  <si>
    <t>/Organization/Rachel-Joyce-Organic-Salon</t>
  </si>
  <si>
    <t>Rachel Joyce Organic Salon</t>
  </si>
  <si>
    <t>http://www.organicsalondc.com</t>
  </si>
  <si>
    <t>/organization/ rachio</t>
  </si>
  <si>
    <t>/organization/rachio</t>
  </si>
  <si>
    <t>/funding-round/0c7f80e6f834520b336fa34b5902fe7b</t>
  </si>
  <si>
    <t>/Organization/Rachio</t>
  </si>
  <si>
    <t>Rachio</t>
  </si>
  <si>
    <t>http://rachio.com/</t>
  </si>
  <si>
    <t>Clean Technology|Consumer Electronics|Home Automation|Water</t>
  </si>
  <si>
    <t>/ORGANIZATION/RACHIO</t>
  </si>
  <si>
    <t>/funding-round/1528e81de373ff49d706cd92a47fd8c2</t>
  </si>
  <si>
    <t>/funding-round/1ad62a6e4ee7fe059b9c8f1006a751db</t>
  </si>
  <si>
    <t>/funding-round/26745563c060cd3167be6727347ed166</t>
  </si>
  <si>
    <t>/funding-round/43902a92e6224812637bd92fe7a99b3b</t>
  </si>
  <si>
    <t>/funding-round/4b683942910e7df4cccd40f807a7cdc8</t>
  </si>
  <si>
    <t>/organization/ rachis-corporation</t>
  </si>
  <si>
    <t>/organization/rachis-corporation</t>
  </si>
  <si>
    <t>/funding-round/d78645f579a0b60bd41ed589391ae5e9</t>
  </si>
  <si>
    <t>/Organization/Rachis-Corporation</t>
  </si>
  <si>
    <t>Rachis Corporation</t>
  </si>
  <si>
    <t>/organization/ rackable-systems</t>
  </si>
  <si>
    <t>/ORGANIZATION/RACKABLE-SYSTEMS</t>
  </si>
  <si>
    <t>/funding-round/da39c532c89374b962544aa76dbb3cb7</t>
  </si>
  <si>
    <t>/Organization/Rackable-Systems</t>
  </si>
  <si>
    <t>Rackable Systems</t>
  </si>
  <si>
    <t>http://rackable.com/</t>
  </si>
  <si>
    <t>/organization/ rackhunt</t>
  </si>
  <si>
    <t>/organization/rackhunt</t>
  </si>
  <si>
    <t>/funding-round/92e32a91f0b71745d2725f2b26acc5ee</t>
  </si>
  <si>
    <t>/Organization/Rackhunt</t>
  </si>
  <si>
    <t>RackHunt</t>
  </si>
  <si>
    <t>http://www.rackhunt.com/</t>
  </si>
  <si>
    <t>Brand Marketing|Internet|Promotional|Software</t>
  </si>
  <si>
    <t>/organization/ rackn-inc</t>
  </si>
  <si>
    <t>/ORGANIZATION/RACKN-INC</t>
  </si>
  <si>
    <t>/funding-round/e72b3b2c282fc99dec11ca1dd71be898</t>
  </si>
  <si>
    <t>/Organization/Rackn-Inc</t>
  </si>
  <si>
    <t>RackN, Inc.</t>
  </si>
  <si>
    <t>http://www.rackn.com</t>
  </si>
  <si>
    <t>Application Platforms|Data Center Automation|Data Centers</t>
  </si>
  <si>
    <t>/organization/ rackspace</t>
  </si>
  <si>
    <t>/organization/rackspace</t>
  </si>
  <si>
    <t>/funding-round/e865ee542492820ef9eac3402880be51</t>
  </si>
  <si>
    <t>/Organization/Rackspace</t>
  </si>
  <si>
    <t>Rackspace</t>
  </si>
  <si>
    <t>http://www.rackspace.com</t>
  </si>
  <si>
    <t>Cloud Computing|IaaS|Software|Web Hosting</t>
  </si>
  <si>
    <t>/organization/ racktivity</t>
  </si>
  <si>
    <t>/ORGANIZATION/RACKTIVITY</t>
  </si>
  <si>
    <t>/funding-round/09cd3226d03a3a29690555741f1bc130</t>
  </si>
  <si>
    <t>/Organization/Racktivity</t>
  </si>
  <si>
    <t>Racktivity</t>
  </si>
  <si>
    <t>http://www.racktivity.com</t>
  </si>
  <si>
    <t>/organization/racktivity</t>
  </si>
  <si>
    <t>/funding-round/1b372dd0bc4189307d3635476d0a0a9b</t>
  </si>
  <si>
    <t>/funding-round/4c32e37ecba322ca954234070e5b9d1b</t>
  </si>
  <si>
    <t>/organization/ racktop-systems</t>
  </si>
  <si>
    <t>/organization/racktop-systems</t>
  </si>
  <si>
    <t>/funding-round/51be89d50fc2d1e91380c3792099e831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 rackup</t>
  </si>
  <si>
    <t>/ORGANIZATION/RACKUP</t>
  </si>
  <si>
    <t>/funding-round/6e85125803f89b7eb29e9e231ae44d15</t>
  </si>
  <si>
    <t>/Organization/Rackup</t>
  </si>
  <si>
    <t>Rackup</t>
  </si>
  <si>
    <t>http://www.rackup.com</t>
  </si>
  <si>
    <t>Auctions|Discounts|E-Commerce|Gift Card|Mobile</t>
  </si>
  <si>
    <t>/organization/rackup</t>
  </si>
  <si>
    <t>/funding-round/812be69c9dfd1da981fdf022fb362737</t>
  </si>
  <si>
    <t>/organization/ rackware</t>
  </si>
  <si>
    <t>/ORGANIZATION/RACKWARE</t>
  </si>
  <si>
    <t>/funding-round/2c433916f5c8d7e66724f90d25900a5a</t>
  </si>
  <si>
    <t>/Organization/Rackware</t>
  </si>
  <si>
    <t>RackWare</t>
  </si>
  <si>
    <t>http://www.rackwareinc.com</t>
  </si>
  <si>
    <t>/organization/rackware</t>
  </si>
  <si>
    <t>/funding-round/c2726be8e35e24b26e11f64cb8f9a3a3</t>
  </si>
  <si>
    <t>/funding-round/cb2c5bfad9a71eef2e43a121a247fdbc</t>
  </si>
  <si>
    <t>/organization/ rackwise</t>
  </si>
  <si>
    <t>/organization/rackwise</t>
  </si>
  <si>
    <t>/funding-round/21118e5efaff7e26cbbf01688bb5b42a</t>
  </si>
  <si>
    <t>/Organization/Rackwise</t>
  </si>
  <si>
    <t>Rackwise</t>
  </si>
  <si>
    <t>http://www.rackwise.com</t>
  </si>
  <si>
    <t>/ORGANIZATION/RACKWISE</t>
  </si>
  <si>
    <t>/funding-round/40fd15c2b39f7abe7d612b847cc203af</t>
  </si>
  <si>
    <t>/funding-round/58c85e7697dba68164d5c4b2ed49b304</t>
  </si>
  <si>
    <t>/funding-round/7f4ece28fc7ff3d26b1487dd426e86ff</t>
  </si>
  <si>
    <t>/organization/ racoonsoft</t>
  </si>
  <si>
    <t>/organization/racoonsoft</t>
  </si>
  <si>
    <t>/funding-round/e54892b6be9290f20c1ea786cfaaf48c</t>
  </si>
  <si>
    <t>/Organization/Racoonsoft</t>
  </si>
  <si>
    <t>RacoonSoft</t>
  </si>
  <si>
    <t>http://www.racoonslice.com</t>
  </si>
  <si>
    <t>/ORGANIZATION/RACOONSOFT</t>
  </si>
  <si>
    <t>/funding-round/fd2b4af00fa56e288dc99b9c2e11dfc9</t>
  </si>
  <si>
    <t>/organization/ ractiv</t>
  </si>
  <si>
    <t>/organization/ractiv</t>
  </si>
  <si>
    <t>/funding-round/2d54c5a16ad92a62679ce98098f494ed</t>
  </si>
  <si>
    <t>/Organization/Ractiv</t>
  </si>
  <si>
    <t>RACTIV</t>
  </si>
  <si>
    <t>http://ractiv.com</t>
  </si>
  <si>
    <t>3D|Consumer Electronics|Hardware + Software|Human Computer Interaction|Sensors</t>
  </si>
  <si>
    <t>/organization/ ractiv-pte-ltd</t>
  </si>
  <si>
    <t>/ORGANIZATION/RACTIV-PTE-LTD</t>
  </si>
  <si>
    <t>/funding-round/0dc7329ccb24d7203817bd7ebd4da53a</t>
  </si>
  <si>
    <t>/Organization/Ractiv-Pte-Ltd</t>
  </si>
  <si>
    <t>Ractiv Pte Ltd</t>
  </si>
  <si>
    <t>http://www.ractiv.com</t>
  </si>
  <si>
    <t>Design|Innovation Engineering|Technology</t>
  </si>
  <si>
    <t>/organization/ rad-2</t>
  </si>
  <si>
    <t>/organization/rad-2</t>
  </si>
  <si>
    <t>/funding-round/41bd04564ab579bb78f3ef1d92d27d80</t>
  </si>
  <si>
    <t>/Organization/Rad-2</t>
  </si>
  <si>
    <t>Rad</t>
  </si>
  <si>
    <t>http://www.rad.co/uk</t>
  </si>
  <si>
    <t>/ORGANIZATION/RAD-2</t>
  </si>
  <si>
    <t>/funding-round/d86d7be54c56a856d6f5be3051837ccb</t>
  </si>
  <si>
    <t>/organization/ rad-power-bikes</t>
  </si>
  <si>
    <t>/organization/rad-power-bikes</t>
  </si>
  <si>
    <t>/funding-round/5b633b0b4bc618155842399944c74d3b</t>
  </si>
  <si>
    <t>/Organization/Rad-Power-Bikes</t>
  </si>
  <si>
    <t>Rad Power Bikes</t>
  </si>
  <si>
    <t>http://www.radpowerbikes.com/</t>
  </si>
  <si>
    <t>/organization/ rad-technologies</t>
  </si>
  <si>
    <t>/ORGANIZATION/RAD-TECHNOLOGIES</t>
  </si>
  <si>
    <t>/funding-round/acdfe0454f198d09548a58cb3bd096b8</t>
  </si>
  <si>
    <t>/Organization/Rad-Technologies</t>
  </si>
  <si>
    <t>RAD Technologies</t>
  </si>
  <si>
    <t>/organization/ radar-corporation</t>
  </si>
  <si>
    <t>/organization/radar-corporation</t>
  </si>
  <si>
    <t>/funding-round/afe917094b45c3c5dc2bab5f33510c92</t>
  </si>
  <si>
    <t>/Organization/Radar-Corporation</t>
  </si>
  <si>
    <t>Radar Corporation</t>
  </si>
  <si>
    <t>http://www.radarcorp.com</t>
  </si>
  <si>
    <t>/organization/ radar-da-produo</t>
  </si>
  <si>
    <t>/ORGANIZATION/RADAR-DA-PRODUO</t>
  </si>
  <si>
    <t>/funding-round/e2c67143032c84ada96c4557061c6126</t>
  </si>
  <si>
    <t>/Organization/Radar-Da-Produo</t>
  </si>
  <si>
    <t>Radar da ProduÃ§Ã£o</t>
  </si>
  <si>
    <t>http://www.radardaproducao.com.br</t>
  </si>
  <si>
    <t>/organization/ radar-mobile-studios</t>
  </si>
  <si>
    <t>/organization/radar-mobile-studios</t>
  </si>
  <si>
    <t>/funding-round/51fe1690868bc078784678efe6a8cf41</t>
  </si>
  <si>
    <t>/Organization/Radar-Mobile-Studios</t>
  </si>
  <si>
    <t>Radar Mobile Studios</t>
  </si>
  <si>
    <t>Digital Media|Film|Media</t>
  </si>
  <si>
    <t>/organization/ radar-networks</t>
  </si>
  <si>
    <t>/ORGANIZATION/RADAR-NETWORKS</t>
  </si>
  <si>
    <t>/funding-round/07efd7fd8815e3b9a1f901ac3bbe9c27</t>
  </si>
  <si>
    <t>/Organization/Radar-Networks</t>
  </si>
  <si>
    <t>Radar Networks</t>
  </si>
  <si>
    <t>http://www.radarnetworks.com</t>
  </si>
  <si>
    <t>Advertising|Semantic Web|SEO</t>
  </si>
  <si>
    <t>/organization/radar-networks</t>
  </si>
  <si>
    <t>/funding-round/351b0aa3d1c40a195692670c8dda9e15</t>
  </si>
  <si>
    <t>/funding-round/849a596ccc46f7251252e66ca1f5fa08</t>
  </si>
  <si>
    <t>/funding-round/c8fe77d7e72630c11fe88f9253045f3f</t>
  </si>
  <si>
    <t>/organization/ radarchile</t>
  </si>
  <si>
    <t>/ORGANIZATION/RADARCHILE</t>
  </si>
  <si>
    <t>/funding-round/8713b982d9aa528faf20dfc7a5ef18aa</t>
  </si>
  <si>
    <t>/Organization/Radarchile</t>
  </si>
  <si>
    <t>RadarChile</t>
  </si>
  <si>
    <t>http://www.radarchile.cl</t>
  </si>
  <si>
    <t>/organization/ radarfind</t>
  </si>
  <si>
    <t>/organization/radarfind</t>
  </si>
  <si>
    <t>/funding-round/6dac015a28addbd2f65f00652d1ec474</t>
  </si>
  <si>
    <t>/Organization/Radarfind</t>
  </si>
  <si>
    <t>RadarFind</t>
  </si>
  <si>
    <t>http://www.teletracking.com</t>
  </si>
  <si>
    <t>/organization/ radario</t>
  </si>
  <si>
    <t>/ORGANIZATION/RADARIO</t>
  </si>
  <si>
    <t>/funding-round/785692c62035ef9b8070986fd90e10e8</t>
  </si>
  <si>
    <t>/Organization/Radario</t>
  </si>
  <si>
    <t>Radario</t>
  </si>
  <si>
    <t>http://radario.co</t>
  </si>
  <si>
    <t>E-Commerce|Entertainment Industry|SaaS|Ticketing</t>
  </si>
  <si>
    <t>/organization/radario</t>
  </si>
  <si>
    <t>/funding-round/8eae3f8cd53225a7a68f2d8cccbe5466</t>
  </si>
  <si>
    <t>/organization/ radcom</t>
  </si>
  <si>
    <t>/ORGANIZATION/RADCOM</t>
  </si>
  <si>
    <t>/funding-round/150a2d7e6f87829e1d773b24e22cfe38</t>
  </si>
  <si>
    <t>/Organization/Radcom</t>
  </si>
  <si>
    <t>Radcom</t>
  </si>
  <si>
    <t>http://radcom.com</t>
  </si>
  <si>
    <t>/organization/radcom</t>
  </si>
  <si>
    <t>/funding-round/95728f5c1e44d032594428e9e677424b</t>
  </si>
  <si>
    <t>/organization/ radeeus</t>
  </si>
  <si>
    <t>/ORGANIZATION/RADEEUS</t>
  </si>
  <si>
    <t>/funding-round/229949a32699f3ca836a4ebf90bb2b6f</t>
  </si>
  <si>
    <t>/Organization/Radeeus</t>
  </si>
  <si>
    <t>Radeeus</t>
  </si>
  <si>
    <t>http://radeeus.com/</t>
  </si>
  <si>
    <t>Apps|Music Services|Real Time</t>
  </si>
  <si>
    <t>/organization/ radeum</t>
  </si>
  <si>
    <t>/organization/radeum</t>
  </si>
  <si>
    <t>/funding-round/d2aed264b703b1c9f718e368c5a79a03</t>
  </si>
  <si>
    <t>/Organization/Radeum</t>
  </si>
  <si>
    <t>RADEUM</t>
  </si>
  <si>
    <t>http://www.freelinc.com</t>
  </si>
  <si>
    <t>/organization/ radial-analytics</t>
  </si>
  <si>
    <t>/ORGANIZATION/RADIAL-ANALYTICS</t>
  </si>
  <si>
    <t>/funding-round/5353f0e8e4b8e23752a85e7d705854be</t>
  </si>
  <si>
    <t>/Organization/Radial-Analytics</t>
  </si>
  <si>
    <t>Radial Analytics</t>
  </si>
  <si>
    <t>http://radialanalytics.com</t>
  </si>
  <si>
    <t>Analytics|Health Care|Hospitals</t>
  </si>
  <si>
    <t>/organization/ radial-network</t>
  </si>
  <si>
    <t>/organization/radial-network</t>
  </si>
  <si>
    <t>/funding-round/38150a9c28a70f98ca3925ed106964bf</t>
  </si>
  <si>
    <t>/Organization/Radial-Network</t>
  </si>
  <si>
    <t>Radial Network</t>
  </si>
  <si>
    <t>http://www.radialnetwork.com</t>
  </si>
  <si>
    <t>/organization/ radialogica</t>
  </si>
  <si>
    <t>/ORGANIZATION/RADIALOGICA</t>
  </si>
  <si>
    <t>/funding-round/e1922e330f2ce4df581f93d5488deabc</t>
  </si>
  <si>
    <t>/Organization/Radialogica</t>
  </si>
  <si>
    <t>Radialogica</t>
  </si>
  <si>
    <t>http://www.radialogica.com</t>
  </si>
  <si>
    <t>/organization/ radialpoint</t>
  </si>
  <si>
    <t>/organization/radialpoint</t>
  </si>
  <si>
    <t>/funding-round/1084a9cdd63624e473d0190ce65969b0</t>
  </si>
  <si>
    <t>/Organization/Radialpoint</t>
  </si>
  <si>
    <t>Radialpoint</t>
  </si>
  <si>
    <t>http://www.radialpoint.com</t>
  </si>
  <si>
    <t>Internet Service Providers|Security|Software|Tech Field Support</t>
  </si>
  <si>
    <t>/organization/ radian-memory-systems</t>
  </si>
  <si>
    <t>/ORGANIZATION/RADIAN-MEMORY-SYSTEMS</t>
  </si>
  <si>
    <t>/funding-round/4a98b41686239391fd977bbaef2a0243</t>
  </si>
  <si>
    <t>/Organization/Radian-Memory-Systems</t>
  </si>
  <si>
    <t>Radian Memory Systems</t>
  </si>
  <si>
    <t>http://www.radianmemory.com</t>
  </si>
  <si>
    <t>/organization/radian-memory-systems</t>
  </si>
  <si>
    <t>/funding-round/a8a63943329c60fd66a67ef24ae91cc6</t>
  </si>
  <si>
    <t>/funding-round/e0e747f2cfc3d73b0ad763c6c5f0691a</t>
  </si>
  <si>
    <t>/funding-round/fffa46952ee708e8734d15439ee2bd0a</t>
  </si>
  <si>
    <t>/organization/ radian6</t>
  </si>
  <si>
    <t>/ORGANIZATION/RADIAN6</t>
  </si>
  <si>
    <t>/funding-round/48500e53e76253272f9a39d8b78bf131</t>
  </si>
  <si>
    <t>/Organization/Radian6</t>
  </si>
  <si>
    <t>Salesforce Radian6</t>
  </si>
  <si>
    <t>http://www.radian6.com</t>
  </si>
  <si>
    <t>CRM|Curated Web|Social Media Marketing|Social Media Monitoring</t>
  </si>
  <si>
    <t>/organization/radian6</t>
  </si>
  <si>
    <t>/funding-round/6be95b837dd0c08f0d44099967dabf3c</t>
  </si>
  <si>
    <t>/organization/ radiance</t>
  </si>
  <si>
    <t>/ORGANIZATION/RADIANCE</t>
  </si>
  <si>
    <t>/funding-round/eff97e1eea05c4dfe3f32a288a0f6622</t>
  </si>
  <si>
    <t>/Organization/Radiance</t>
  </si>
  <si>
    <t>Radiance</t>
  </si>
  <si>
    <t>/organization/ radianse</t>
  </si>
  <si>
    <t>/organization/radianse</t>
  </si>
  <si>
    <t>/funding-round/88da9e6e6a5ea2c42a1cbb897c9d69e6</t>
  </si>
  <si>
    <t>/Organization/Radianse</t>
  </si>
  <si>
    <t>Radianse</t>
  </si>
  <si>
    <t>http://www.radianse.com/</t>
  </si>
  <si>
    <t>Real Time|Tracking</t>
  </si>
  <si>
    <t>/ORGANIZATION/RADIANSE</t>
  </si>
  <si>
    <t>/funding-round/c53968bcdf86c310692de1ff5b3d010b</t>
  </si>
  <si>
    <t>/organization/ radiant-communications</t>
  </si>
  <si>
    <t>/organization/radiant-communications</t>
  </si>
  <si>
    <t>/funding-round/515359486205dbd0f08c3b01837b7f52</t>
  </si>
  <si>
    <t>/Organization/Radiant-Communications</t>
  </si>
  <si>
    <t>Radiant Communications</t>
  </si>
  <si>
    <t>http://www.radiant.net</t>
  </si>
  <si>
    <t>/organization/ radiant-entertainment</t>
  </si>
  <si>
    <t>/ORGANIZATION/RADIANT-ENTERTAINMENT</t>
  </si>
  <si>
    <t>/funding-round/394e8372b486268c3633da48ed64ddf4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 radiant-research</t>
  </si>
  <si>
    <t>/organization/radiant-research</t>
  </si>
  <si>
    <t>/funding-round/1eb60b464c95ad5790bfba00624104d7</t>
  </si>
  <si>
    <t>/Organization/Radiant-Research</t>
  </si>
  <si>
    <t>Radiant Research</t>
  </si>
  <si>
    <t>https://www.radiantresearch.com/</t>
  </si>
  <si>
    <t>/organization/ radiant-zemax</t>
  </si>
  <si>
    <t>/ORGANIZATION/RADIANT-ZEMAX</t>
  </si>
  <si>
    <t>/funding-round/59cbf635ce5a7be0f0eb1fba84bc7f56</t>
  </si>
  <si>
    <t>/Organization/Radiant-Zemax</t>
  </si>
  <si>
    <t>Radiant Zemax</t>
  </si>
  <si>
    <t>http://radiantzemax.com</t>
  </si>
  <si>
    <t>/organization/ radiantblue-technologies</t>
  </si>
  <si>
    <t>/organization/radiantblue-technologies</t>
  </si>
  <si>
    <t>/funding-round/29a5dbb99628f7290215c17a5893dd67</t>
  </si>
  <si>
    <t>/Organization/Radiantblue-Technologies</t>
  </si>
  <si>
    <t>RadiantBlue Technologies</t>
  </si>
  <si>
    <t>http://radiantblue.com</t>
  </si>
  <si>
    <t>/organization/ radiate-inc</t>
  </si>
  <si>
    <t>/ORGANIZATION/RADIATE-INC</t>
  </si>
  <si>
    <t>/funding-round/6fcb1791804d4de837c279fe233846ff</t>
  </si>
  <si>
    <t>/Organization/Radiate-Inc</t>
  </si>
  <si>
    <t>Radiate Inc</t>
  </si>
  <si>
    <t>Information Technology|Location Based Services|Social Network Media</t>
  </si>
  <si>
    <t>/organization/ radiate-media</t>
  </si>
  <si>
    <t>/organization/radiate-media</t>
  </si>
  <si>
    <t>/funding-round/1574664168260bdde6fed9143f4fbe97</t>
  </si>
  <si>
    <t>/Organization/Radiate-Media</t>
  </si>
  <si>
    <t>Radiate Media</t>
  </si>
  <si>
    <t>http://radiatemedia.com</t>
  </si>
  <si>
    <t>/ORGANIZATION/RADIATE-MEDIA</t>
  </si>
  <si>
    <t>/funding-round/3e492ea53b02c2b5887b925ba6fe7366</t>
  </si>
  <si>
    <t>/funding-round/7e797fa1b41d527665e7f2926ead6641</t>
  </si>
  <si>
    <t>/organization/ radiation-monitoring-devices</t>
  </si>
  <si>
    <t>/ORGANIZATION/RADIATION-MONITORING-DEVICES</t>
  </si>
  <si>
    <t>/funding-round/0bed7f49bf94b426a7fcef3ff869d8c5</t>
  </si>
  <si>
    <t>/Organization/Radiation-Monitoring-Devices</t>
  </si>
  <si>
    <t>Radiation Monitoring Devices</t>
  </si>
  <si>
    <t>http://rmdinc.com</t>
  </si>
  <si>
    <t>/organization/ radiation-watch</t>
  </si>
  <si>
    <t>/organization/radiation-watch</t>
  </si>
  <si>
    <t>/funding-round/bda6b4b12415a368e9ac71940d9c0783</t>
  </si>
  <si>
    <t>/Organization/Radiation-Watch</t>
  </si>
  <si>
    <t>Radiation Watch</t>
  </si>
  <si>
    <t>http://www.radiation-watch.com</t>
  </si>
  <si>
    <t>Technology|Watch|Wearables</t>
  </si>
  <si>
    <t>/organization/ radiator-labs-inc</t>
  </si>
  <si>
    <t>/ORGANIZATION/RADIATOR-LABS-INC</t>
  </si>
  <si>
    <t>/funding-round/c122e0aaa4e37e5559524e79863f4c0a</t>
  </si>
  <si>
    <t>/Organization/Radiator-Labs-Inc</t>
  </si>
  <si>
    <t>Radiator Labs, Inc</t>
  </si>
  <si>
    <t>http://www.radiatorlabs.com</t>
  </si>
  <si>
    <t>/organization/ radical-studios</t>
  </si>
  <si>
    <t>/organization/radical-studios</t>
  </si>
  <si>
    <t>/funding-round/7044b64b79579930a6d09147eecde290</t>
  </si>
  <si>
    <t>/Organization/Radical-Studios</t>
  </si>
  <si>
    <t>Radical Studios</t>
  </si>
  <si>
    <t>http://www.radicalstudios.com</t>
  </si>
  <si>
    <t>/organization/ radico</t>
  </si>
  <si>
    <t>/ORGANIZATION/RADICO</t>
  </si>
  <si>
    <t>/funding-round/1950a00cf982118b28d01a3a41135546</t>
  </si>
  <si>
    <t>/Organization/Radico</t>
  </si>
  <si>
    <t>Radico</t>
  </si>
  <si>
    <t>http://getradico.com</t>
  </si>
  <si>
    <t>Advertising|Analytics|Big Data|Sales and Marketing</t>
  </si>
  <si>
    <t>/organization/ radient-pharmaceuticals</t>
  </si>
  <si>
    <t>/organization/radient-pharmaceuticals</t>
  </si>
  <si>
    <t>/funding-round/e10c4cef300519dfdeebd75ce815a475</t>
  </si>
  <si>
    <t>/Organization/Radient-Pharmaceuticals</t>
  </si>
  <si>
    <t>Radient Pharmaceuticals</t>
  </si>
  <si>
    <t>http://radient-pharma.com</t>
  </si>
  <si>
    <t>/organization/ radient-technologies</t>
  </si>
  <si>
    <t>/ORGANIZATION/RADIENT-TECHNOLOGIES</t>
  </si>
  <si>
    <t>/funding-round/2d42bcfed1566d46757d22a134441112</t>
  </si>
  <si>
    <t>/Organization/Radient-Technologies</t>
  </si>
  <si>
    <t>Radient Technologies</t>
  </si>
  <si>
    <t>http://radientinc.com</t>
  </si>
  <si>
    <t>/organization/radient-technologies</t>
  </si>
  <si>
    <t>/funding-round/48222b09429ee6e42be371c8f757e8e5</t>
  </si>
  <si>
    <t>/funding-round/5e37d1d54d08c8419bba9f29a810b5db</t>
  </si>
  <si>
    <t>/funding-round/7d0e7e7682e8daf0e6a510d3b3bfe5a6</t>
  </si>
  <si>
    <t>/funding-round/8c388dab4eb1655d3956bf01b8fd7b94</t>
  </si>
  <si>
    <t>/organization/ radio-next</t>
  </si>
  <si>
    <t>/organization/radio-next</t>
  </si>
  <si>
    <t>/funding-round/005cb945fc822821aa69e3f4a5ffe066</t>
  </si>
  <si>
    <t>/Organization/Radio-Next</t>
  </si>
  <si>
    <t>Radio NEXT</t>
  </si>
  <si>
    <t>http://www.radionext.az</t>
  </si>
  <si>
    <t>/organization/ radio-one-llama</t>
  </si>
  <si>
    <t>/ORGANIZATION/RADIO-ONE-LLAMA</t>
  </si>
  <si>
    <t>/funding-round/1aa0cd60a9354f559064ae8565a06ced</t>
  </si>
  <si>
    <t>/Organization/Radio-One-Llama</t>
  </si>
  <si>
    <t>Radio One Llama</t>
  </si>
  <si>
    <t>http://www.onellama.com</t>
  </si>
  <si>
    <t>/organization/ radio-physics-solutions</t>
  </si>
  <si>
    <t>/organization/radio-physics-solutions</t>
  </si>
  <si>
    <t>/funding-round/1f5ae5bba779c4c9ad18a12173af875d</t>
  </si>
  <si>
    <t>/Organization/Radio-Physics-Solutions</t>
  </si>
  <si>
    <t>Radio Physics Solutions</t>
  </si>
  <si>
    <t>http://www.radiophysicssolutions.com</t>
  </si>
  <si>
    <t>Local Businesses|Security</t>
  </si>
  <si>
    <t>/ORGANIZATION/RADIO-PHYSICS-SOLUTIONS</t>
  </si>
  <si>
    <t>/funding-round/246fde4bed173455352b8e1a616aad38</t>
  </si>
  <si>
    <t>/funding-round/d59f36ffae37394b14e741dbf8055dae</t>
  </si>
  <si>
    <t>/organization/ radio-rebel</t>
  </si>
  <si>
    <t>/ORGANIZATION/RADIO-REBEL</t>
  </si>
  <si>
    <t>/funding-round/aef2d57baa16cf70017a45e476fb537b</t>
  </si>
  <si>
    <t>/Organization/Radio-Rebel</t>
  </si>
  <si>
    <t>Radio Rebel</t>
  </si>
  <si>
    <t>http://www.radiorebel.com/</t>
  </si>
  <si>
    <t>/organization/ radio-revolution-network-llc</t>
  </si>
  <si>
    <t>/organization/radio-revolution-network-llc</t>
  </si>
  <si>
    <t>/funding-round/366387bad362dee673d2de6d0a2181c3</t>
  </si>
  <si>
    <t>/Organization/Radio-Revolution-Network-Llc</t>
  </si>
  <si>
    <t>Radio Revolution Network, LLC</t>
  </si>
  <si>
    <t>http://www.radiorevnet.com</t>
  </si>
  <si>
    <t>/organization/ radio-runt-inc</t>
  </si>
  <si>
    <t>/ORGANIZATION/RADIO-RUNT-INC</t>
  </si>
  <si>
    <t>/funding-round/da09cbb0234f47e8c3b39e78f3078ef9</t>
  </si>
  <si>
    <t>/Organization/Radio-Runt-Inc</t>
  </si>
  <si>
    <t>Radio Runt Inc.</t>
  </si>
  <si>
    <t>http://rall.ee</t>
  </si>
  <si>
    <t>/organization/ radio-systemes-ingenierie</t>
  </si>
  <si>
    <t>/organization/radio-systemes-ingenierie</t>
  </si>
  <si>
    <t>/funding-round/5464dd675e11cbb1e6adb26b618ae351</t>
  </si>
  <si>
    <t>/Organization/Radio-Systemes-Ingenierie</t>
  </si>
  <si>
    <t>Radio Systemes Ingenierie</t>
  </si>
  <si>
    <t>/ORGANIZATION/RADIO-SYSTEMES-INGENIERIE</t>
  </si>
  <si>
    <t>/funding-round/b37db6895745bb9ab39da6c8e2df026a</t>
  </si>
  <si>
    <t>26-11-2004</t>
  </si>
  <si>
    <t>/funding-round/c44fdfeb064bfd9ae903e9493699e11d</t>
  </si>
  <si>
    <t>/organization/ radio-waves</t>
  </si>
  <si>
    <t>/ORGANIZATION/RADIO-WAVES</t>
  </si>
  <si>
    <t>/funding-round/035285533dca54377aba68daa37053a0</t>
  </si>
  <si>
    <t>/Organization/Radio-Waves</t>
  </si>
  <si>
    <t>Radio Waves</t>
  </si>
  <si>
    <t>http://www.radiowavesinc.com</t>
  </si>
  <si>
    <t>/organization/ radioframe</t>
  </si>
  <si>
    <t>/organization/radioframe</t>
  </si>
  <si>
    <t>/funding-round/28d233c0ab1d5bc4c8b1d4f27325bf4e</t>
  </si>
  <si>
    <t>/Organization/Radioframe</t>
  </si>
  <si>
    <t>RadioFrame</t>
  </si>
  <si>
    <t>http://www.radioframenetworks.com</t>
  </si>
  <si>
    <t>/ORGANIZATION/RADIOFRAME</t>
  </si>
  <si>
    <t>/funding-round/42d84246b0d36ac836fa2693bedcccce</t>
  </si>
  <si>
    <t>/funding-round/71696550c2ec199a76153a5c439ec918</t>
  </si>
  <si>
    <t>27-01-2006</t>
  </si>
  <si>
    <t>/funding-round/9f7724bdb4f43d09935e0821515044a0</t>
  </si>
  <si>
    <t>/funding-round/eb5680fe1a09ed613dc72903e55bea2a</t>
  </si>
  <si>
    <t>/organization/ radiojar</t>
  </si>
  <si>
    <t>/ORGANIZATION/RADIOJAR</t>
  </si>
  <si>
    <t>/funding-round/572a0e868f35a2ff0d56bc353fa2b5b8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jar</t>
  </si>
  <si>
    <t>/funding-round/5c5aa8bd9b96a02c5fdbce84ed034148</t>
  </si>
  <si>
    <t>/organization/ radiological-assistance-consulting-and-engineering</t>
  </si>
  <si>
    <t>/ORGANIZATION/RADIOLOGICAL-ASSISTANCE-CONSULTING-AND-ENGINEERING</t>
  </si>
  <si>
    <t>/funding-round/49d7046c941f497c6cfe037688cbf4b1</t>
  </si>
  <si>
    <t>/Organization/Radiological-Assistance-Consulting-And-Engineering</t>
  </si>
  <si>
    <t>Radiological Assistance, Consulting and Engineering</t>
  </si>
  <si>
    <t>Clean Technology|Services|Waste Management</t>
  </si>
  <si>
    <t>/organization/ radiology-partners</t>
  </si>
  <si>
    <t>/organization/radiology-partners</t>
  </si>
  <si>
    <t>/funding-round/2d12df8972371900b6888fb06b8b1fdc</t>
  </si>
  <si>
    <t>/Organization/Radiology-Partners</t>
  </si>
  <si>
    <t>Radiology Partners</t>
  </si>
  <si>
    <t>/organization/ radionomy</t>
  </si>
  <si>
    <t>/ORGANIZATION/RADIONOMY</t>
  </si>
  <si>
    <t>/funding-round/5b58082de397e5fff99157cefa379e77</t>
  </si>
  <si>
    <t>/Organization/Radionomy</t>
  </si>
  <si>
    <t>Radionomy</t>
  </si>
  <si>
    <t>http://www.radionomygroup.com/en</t>
  </si>
  <si>
    <t>/organization/radionomy</t>
  </si>
  <si>
    <t>/funding-round/756a8578d9ab4e1cda4fed45dae0d892</t>
  </si>
  <si>
    <t>/funding-round/c4d39da6986aa345c5393ebcded2d47b</t>
  </si>
  <si>
    <t>/organization/ radiorx</t>
  </si>
  <si>
    <t>/organization/radiorx</t>
  </si>
  <si>
    <t>/funding-round/296968cc15c283de8d98784f113e574b</t>
  </si>
  <si>
    <t>/Organization/Radiorx</t>
  </si>
  <si>
    <t>RadioRx</t>
  </si>
  <si>
    <t>http://www.radiorx.com</t>
  </si>
  <si>
    <t>/organization/ radioscape</t>
  </si>
  <si>
    <t>/ORGANIZATION/RADIOSCAPE</t>
  </si>
  <si>
    <t>/funding-round/ef521b8fcb5cce944bf0f7f2f1f67c08</t>
  </si>
  <si>
    <t>/Organization/Radioscape</t>
  </si>
  <si>
    <t>RadioScape</t>
  </si>
  <si>
    <t>http://www.radioscape.com</t>
  </si>
  <si>
    <t>/organization/ radioshack</t>
  </si>
  <si>
    <t>/organization/radioshack</t>
  </si>
  <si>
    <t>/funding-round/3e4ee38eb7346621bafbecdf8bf9d158</t>
  </si>
  <si>
    <t>/Organization/Radioshack</t>
  </si>
  <si>
    <t>RadioShack</t>
  </si>
  <si>
    <t>http://www.radioshack.com</t>
  </si>
  <si>
    <t>/ORGANIZATION/RADIOSHACK</t>
  </si>
  <si>
    <t>/funding-round/6a2ccc03c917673f045803eb82fb5028</t>
  </si>
  <si>
    <t>/organization/ radiospire-networks</t>
  </si>
  <si>
    <t>/organization/radiospire-networks</t>
  </si>
  <si>
    <t>/funding-round/f0c0e5a029245a049a08ec5032677f93</t>
  </si>
  <si>
    <t>/Organization/Radiospire-Networks</t>
  </si>
  <si>
    <t>Radiospire Networks</t>
  </si>
  <si>
    <t>/organization/ radiotopia</t>
  </si>
  <si>
    <t>/ORGANIZATION/RADIOTOPIA</t>
  </si>
  <si>
    <t>/funding-round/25905b9f6a1e1a01214c854a67c5061a</t>
  </si>
  <si>
    <t>/Organization/Radiotopia</t>
  </si>
  <si>
    <t>Radiotopia</t>
  </si>
  <si>
    <t>http://radiotopia.fm</t>
  </si>
  <si>
    <t>/organization/ radisens-diagnostics</t>
  </si>
  <si>
    <t>/organization/radisens-diagnostics</t>
  </si>
  <si>
    <t>/funding-round/06201d84d4b8c78db1c310a4e70e8644</t>
  </si>
  <si>
    <t>/Organization/Radisens-Diagnostics</t>
  </si>
  <si>
    <t>Radisens Diagnostics</t>
  </si>
  <si>
    <t>http://www.radisens.com</t>
  </si>
  <si>
    <t>Diagnostics|Health Care|Health Diagnostics|Medical</t>
  </si>
  <si>
    <t>/organization/ radish-systems</t>
  </si>
  <si>
    <t>/ORGANIZATION/RADISH-SYSTEMS</t>
  </si>
  <si>
    <t>/funding-round/08b884a1400f33d058a555e46c2cb328</t>
  </si>
  <si>
    <t>/Organization/Radish-Systems</t>
  </si>
  <si>
    <t>Radish Systems</t>
  </si>
  <si>
    <t>http://radishsystems.com</t>
  </si>
  <si>
    <t>/organization/radish-systems</t>
  </si>
  <si>
    <t>/funding-round/6b5b6124e1ccae2bfdc8afd83a25dad7</t>
  </si>
  <si>
    <t>/organization/ radisphere-national-radiology-group</t>
  </si>
  <si>
    <t>/ORGANIZATION/RADISPHERE-NATIONAL-RADIOLOGY-GROUP</t>
  </si>
  <si>
    <t>/funding-round/28755ba126c81367308ee2a1801d6bbe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phere-national-radiology-group</t>
  </si>
  <si>
    <t>/funding-round/d5969977372aa71f903d74014db276b3</t>
  </si>
  <si>
    <t>/organization/ radisys</t>
  </si>
  <si>
    <t>/ORGANIZATION/RADISYS</t>
  </si>
  <si>
    <t>/funding-round/7c59bb8cb793145b464f34144683d567</t>
  </si>
  <si>
    <t>/Organization/Radisys</t>
  </si>
  <si>
    <t>Radisys</t>
  </si>
  <si>
    <t>http://www.radisys.com</t>
  </si>
  <si>
    <t>Hardware + Software|Telecommunications|Wireless</t>
  </si>
  <si>
    <t>/organization/ radiumone</t>
  </si>
  <si>
    <t>/organization/radiumone</t>
  </si>
  <si>
    <t>/funding-round/1afcf12a536859020053b5d6f903c53f</t>
  </si>
  <si>
    <t>/Organization/Radiumone</t>
  </si>
  <si>
    <t>RadiumOne</t>
  </si>
  <si>
    <t>http://www.radiumone.com</t>
  </si>
  <si>
    <t>/ORGANIZATION/RADIUMONE</t>
  </si>
  <si>
    <t>/funding-round/9a32e40d5bb08383d707cbe5d2e7f0fd</t>
  </si>
  <si>
    <t>/funding-round/fe63e6ff339a4ee4ea8265a413594120</t>
  </si>
  <si>
    <t>/organization/ radius</t>
  </si>
  <si>
    <t>/ORGANIZATION/RADIUS</t>
  </si>
  <si>
    <t>/funding-round/f8709562a160872e2b2328b825c81963</t>
  </si>
  <si>
    <t>/Organization/Radius</t>
  </si>
  <si>
    <t>Radius</t>
  </si>
  <si>
    <t>http://www.radiusearphones.com/store/home.php</t>
  </si>
  <si>
    <t>/organization/ radius-app</t>
  </si>
  <si>
    <t>/organization/radius-app</t>
  </si>
  <si>
    <t>/funding-round/e246d0d18c1ed7eb8b7e965ab5038c43</t>
  </si>
  <si>
    <t>/Organization/Radius-App</t>
  </si>
  <si>
    <t>Radius App</t>
  </si>
  <si>
    <t>http://getradiusapp.com</t>
  </si>
  <si>
    <t>Local|Messaging|Mobile</t>
  </si>
  <si>
    <t>/organization/ radius-diagnostics</t>
  </si>
  <si>
    <t>/ORGANIZATION/RADIUS-DIAGNOSTICS</t>
  </si>
  <si>
    <t>/funding-round/61f7818d6eac921fa4b14f7ac9cd90a7</t>
  </si>
  <si>
    <t>/Organization/Radius-Diagnostics</t>
  </si>
  <si>
    <t>Adaptix Ltd</t>
  </si>
  <si>
    <t>http://www.adaptiximaging.com</t>
  </si>
  <si>
    <t>Health Care|Health Diagnostics|Semiconductors</t>
  </si>
  <si>
    <t>/organization/ radius-health</t>
  </si>
  <si>
    <t>/organization/radius-health</t>
  </si>
  <si>
    <t>/funding-round/074c721953d430d02c321d50fea14717</t>
  </si>
  <si>
    <t>/Organization/Radius-Health</t>
  </si>
  <si>
    <t>Radius Health</t>
  </si>
  <si>
    <t>http://www.radiuspharm.com</t>
  </si>
  <si>
    <t>/ORGANIZATION/RADIUS-HEALTH</t>
  </si>
  <si>
    <t>/funding-round/4c06e680fe70fa0b5af1012f4a391178</t>
  </si>
  <si>
    <t>/funding-round/4d2ba3570c9b73841db42244ba458245</t>
  </si>
  <si>
    <t>/funding-round/6f6ac2be99fde215a85d77f56fca9897</t>
  </si>
  <si>
    <t>/funding-round/76f59d2575757713574ea8ce56e754f0</t>
  </si>
  <si>
    <t>/funding-round/83e1f3a2ab3f85d33b0d46bab13e5ed2</t>
  </si>
  <si>
    <t>/organization/ radius-intelligence-inc</t>
  </si>
  <si>
    <t>/organization/radius-intelligence-inc</t>
  </si>
  <si>
    <t>/funding-round/1f54fe4d925f650145cc513fd007fa78</t>
  </si>
  <si>
    <t>/Organization/Radius-Intelligence-Inc</t>
  </si>
  <si>
    <t>http://radius.com</t>
  </si>
  <si>
    <t>Analytics|Business Intelligence|Marketing Automation|Predictive Analytics|Sales and Marketing</t>
  </si>
  <si>
    <t>/ORGANIZATION/RADIUS-INTELLIGENCE-INC</t>
  </si>
  <si>
    <t>/funding-round/331dd76c994c0bca446e87640d46226e</t>
  </si>
  <si>
    <t>/funding-round/4f04f022efaeb59701844aa96421dcf5</t>
  </si>
  <si>
    <t>/funding-round/6617e24dd807309ba7d61f28b5720d6a</t>
  </si>
  <si>
    <t>/funding-round/7d0c106d723902549be13843756ba354</t>
  </si>
  <si>
    <t>/funding-round/ecf7c2188fbc3acd2b3b03fdf09e66fe</t>
  </si>
  <si>
    <t>/organization/ radius-location-technologies</t>
  </si>
  <si>
    <t>/organization/radius-location-technologies</t>
  </si>
  <si>
    <t>/funding-round/474b3e575112bdf94ce1f6b4ddf62ad4</t>
  </si>
  <si>
    <t>/Organization/Radius-Location-Technologies</t>
  </si>
  <si>
    <t>Radius Location Technologies</t>
  </si>
  <si>
    <t>http://www.radius-app.com</t>
  </si>
  <si>
    <t>/organization/ radius-networks</t>
  </si>
  <si>
    <t>/ORGANIZATION/RADIUS-NETWORKS</t>
  </si>
  <si>
    <t>/funding-round/19c0d3b8693acb825696c80c535ac141</t>
  </si>
  <si>
    <t>/Organization/Radius-Networks</t>
  </si>
  <si>
    <t>Radius Networks</t>
  </si>
  <si>
    <t>http://www.radiusnetworks.com</t>
  </si>
  <si>
    <t>/organization/radius-networks</t>
  </si>
  <si>
    <t>/funding-round/a16a2223211e91987c53810df7cdf7ec</t>
  </si>
  <si>
    <t>/funding-round/a4180f1c88180ffaa28a2ff57cd103ce</t>
  </si>
  <si>
    <t>/funding-round/d71fdabda269ba4a04d7749a26a2cba7</t>
  </si>
  <si>
    <t>/organization/ radiusiq-inc</t>
  </si>
  <si>
    <t>/ORGANIZATION/RADIUSIQ-INC</t>
  </si>
  <si>
    <t>/funding-round/4c50d8ef8405ef99fa62030a3296b8db</t>
  </si>
  <si>
    <t>/Organization/Radiusiq-Inc</t>
  </si>
  <si>
    <t>RadiusIQ Inc</t>
  </si>
  <si>
    <t>http://www.radiusiq.com/</t>
  </si>
  <si>
    <t>/organization/ radlive</t>
  </si>
  <si>
    <t>/organization/radlive</t>
  </si>
  <si>
    <t>/funding-round/6436ef7f746598628394e5d563ae2603</t>
  </si>
  <si>
    <t>/Organization/Radlive</t>
  </si>
  <si>
    <t>RADLIVE</t>
  </si>
  <si>
    <t>http://www.radlive.com</t>
  </si>
  <si>
    <t>/organization/ radlogics</t>
  </si>
  <si>
    <t>/ORGANIZATION/RADLOGICS</t>
  </si>
  <si>
    <t>/funding-round/bb068f4ca3b851ee162e0f59d059f602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logics</t>
  </si>
  <si>
    <t>/funding-round/e6ad9db1291259d20acb22d693680d28</t>
  </si>
  <si>
    <t>/organization/ radmit</t>
  </si>
  <si>
    <t>/ORGANIZATION/RADMIT</t>
  </si>
  <si>
    <t>/funding-round/e2aa4c912473c046521dfda0b3ec33e2</t>
  </si>
  <si>
    <t>/Organization/Radmit</t>
  </si>
  <si>
    <t>RadMit</t>
  </si>
  <si>
    <t>http://www.radmitinc.com/</t>
  </si>
  <si>
    <t>/organization/ radnor-holdings</t>
  </si>
  <si>
    <t>/organization/radnor-holdings</t>
  </si>
  <si>
    <t>/funding-round/3587798771f29d3a90ff5122ee81fb27</t>
  </si>
  <si>
    <t>/Organization/Radnor-Holdings</t>
  </si>
  <si>
    <t>Radnor Holdings</t>
  </si>
  <si>
    <t>http://radnorholdings.com/</t>
  </si>
  <si>
    <t>Manufacturing|Product Search|Services</t>
  </si>
  <si>
    <t>/organization/ radpad</t>
  </si>
  <si>
    <t>/ORGANIZATION/RADPAD</t>
  </si>
  <si>
    <t>/funding-round/143f85e1eb34474507746b3fd040af72</t>
  </si>
  <si>
    <t>/Organization/Radpad</t>
  </si>
  <si>
    <t>RadPad</t>
  </si>
  <si>
    <t>https://www.onradpad.com/</t>
  </si>
  <si>
    <t>Apps|iPhone|Mobile|Real Estate</t>
  </si>
  <si>
    <t>/organization/radpad</t>
  </si>
  <si>
    <t>/funding-round/256a6f9cc91e6e5843ec4b67f84a1a4c</t>
  </si>
  <si>
    <t>/funding-round/6b41a4625ce49b4b5dd31540e79ce5d8</t>
  </si>
  <si>
    <t>/funding-round/726966a11bd187125c7bad26376e3917</t>
  </si>
  <si>
    <t>/funding-round/92a379916b7103a46eb93e0cf23d59f7</t>
  </si>
  <si>
    <t>/organization/ radpharm</t>
  </si>
  <si>
    <t>/organization/radpharm</t>
  </si>
  <si>
    <t>/funding-round/ecb0cf4456af3b349b5ea6b600b3e94d</t>
  </si>
  <si>
    <t>/Organization/Radpharm</t>
  </si>
  <si>
    <t>RadPharm</t>
  </si>
  <si>
    <t>Health Care|Image Recognition|Medical</t>
  </si>
  <si>
    <t>/organization/ radrounds</t>
  </si>
  <si>
    <t>/ORGANIZATION/RADROUNDS</t>
  </si>
  <si>
    <t>/funding-round/8bd8b3f5821e0319de12560bb9d63eda</t>
  </si>
  <si>
    <t>/Organization/Radrounds</t>
  </si>
  <si>
    <t>radRounds Radiology Network</t>
  </si>
  <si>
    <t>http://www.radRounds.com</t>
  </si>
  <si>
    <t>Curated Web|Health Care|Networking|Physicians</t>
  </si>
  <si>
    <t>/organization/ radsone</t>
  </si>
  <si>
    <t>/organization/radsone</t>
  </si>
  <si>
    <t>/funding-round/1c2559257143b66221e4c0c5df251981</t>
  </si>
  <si>
    <t>/Organization/Radsone</t>
  </si>
  <si>
    <t>RADSONE</t>
  </si>
  <si>
    <t>http://radsone.com</t>
  </si>
  <si>
    <t>/ORGANIZATION/RADSONE</t>
  </si>
  <si>
    <t>/funding-round/a12dfe2be6c36c66a3a2fc58b5bb4d69</t>
  </si>
  <si>
    <t>/organization/ radwin</t>
  </si>
  <si>
    <t>/organization/radwin</t>
  </si>
  <si>
    <t>/funding-round/1cc143223368c468ecca70203f168934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 rady-school-of-management</t>
  </si>
  <si>
    <t>/ORGANIZATION/RADY-SCHOOL-OF-MANAGEMENT</t>
  </si>
  <si>
    <t>/funding-round/7b716bd60c7be18e3d14aa02f22a895e</t>
  </si>
  <si>
    <t>/Organization/Rady-School-Of-Management</t>
  </si>
  <si>
    <t>Rady School of Management</t>
  </si>
  <si>
    <t>http://rady.ucsd.edu</t>
  </si>
  <si>
    <t>/organization/ raffstar</t>
  </si>
  <si>
    <t>/organization/raffstar</t>
  </si>
  <si>
    <t>/funding-round/3789defbed934486f6af30b6678ed2b2</t>
  </si>
  <si>
    <t>/Organization/Raffstar</t>
  </si>
  <si>
    <t>Raffstar</t>
  </si>
  <si>
    <t>http://www.raffstar.com</t>
  </si>
  <si>
    <t>/organization/ raft-international</t>
  </si>
  <si>
    <t>/ORGANIZATION/RAFT-INTERNATIONAL</t>
  </si>
  <si>
    <t>/funding-round/33a07a1ac8a82f0e7be1a9c894f5624d</t>
  </si>
  <si>
    <t>/Organization/Raft-International</t>
  </si>
  <si>
    <t>Raft International</t>
  </si>
  <si>
    <t>http://www.raftinternational.com</t>
  </si>
  <si>
    <t>/organization/ rafter</t>
  </si>
  <si>
    <t>/organization/rafter</t>
  </si>
  <si>
    <t>/funding-round/086d436d7e79c8735cbd33c6e8b08b39</t>
  </si>
  <si>
    <t>/Organization/Rafter</t>
  </si>
  <si>
    <t>Rafter</t>
  </si>
  <si>
    <t>http://www.rafter.com</t>
  </si>
  <si>
    <t>Digital Media|EdTech|Education|Media|Technology|Textbooks</t>
  </si>
  <si>
    <t>/ORGANIZATION/RAFTER</t>
  </si>
  <si>
    <t>/funding-round/450bf621583d676d50a0443752f7cc02</t>
  </si>
  <si>
    <t>/funding-round/569682c3827ed4d2c56b0434d728e221</t>
  </si>
  <si>
    <t>/funding-round/5e3dee4ca32f0caeeafd5b313c61aed7</t>
  </si>
  <si>
    <t>/funding-round/66429566a9d25166a81b37349191f6f4</t>
  </si>
  <si>
    <t>/funding-round/f0c1ec10c261d0b22d0e9d041a2cf735</t>
  </si>
  <si>
    <t>/funding-round/f3771537dd2546dac33335e7b29515b5</t>
  </si>
  <si>
    <t>/organization/ raftout</t>
  </si>
  <si>
    <t>/ORGANIZATION/RAFTOUT</t>
  </si>
  <si>
    <t>/funding-round/db76821c0425c6e7b6f2437e90793224</t>
  </si>
  <si>
    <t>/Organization/Raftout</t>
  </si>
  <si>
    <t>RaftOut</t>
  </si>
  <si>
    <t>http://raftout.com</t>
  </si>
  <si>
    <t>Concerts|Curated Web|Events|Music|Social Commerce|Ticketing</t>
  </si>
  <si>
    <t>/organization/ rag-bone</t>
  </si>
  <si>
    <t>/organization/rag-bone</t>
  </si>
  <si>
    <t>/funding-round/58f5e0f2c6ca646c54aa0e866a1d0f76</t>
  </si>
  <si>
    <t>/Organization/Rag-Bone</t>
  </si>
  <si>
    <t>rag &amp; bone</t>
  </si>
  <si>
    <t>http://www.rag-bone.com</t>
  </si>
  <si>
    <t>/organization/ rage-frameworks</t>
  </si>
  <si>
    <t>/ORGANIZATION/RAGE-FRAMEWORKS</t>
  </si>
  <si>
    <t>/funding-round/2528910b8b64b96464094d27d383e431</t>
  </si>
  <si>
    <t>/Organization/Rage-Frameworks</t>
  </si>
  <si>
    <t>Rage Frameworks</t>
  </si>
  <si>
    <t>http://www.rageframeworks.com/index.htm</t>
  </si>
  <si>
    <t>/organization/ rage-in-the-cage</t>
  </si>
  <si>
    <t>/organization/rage-in-the-cage</t>
  </si>
  <si>
    <t>/funding-round/80bea5fd2b56e78bfef853a1a786e9da</t>
  </si>
  <si>
    <t>/Organization/Rage-In-The-Cage</t>
  </si>
  <si>
    <t>Rage in the Cage</t>
  </si>
  <si>
    <t>http://www.rageinthecage.com/</t>
  </si>
  <si>
    <t>21-06-1996</t>
  </si>
  <si>
    <t>/organization/ ragetank</t>
  </si>
  <si>
    <t>/ORGANIZATION/RAGETANK</t>
  </si>
  <si>
    <t>/funding-round/ad152eca3bb94b4fb57991d40d7010e8</t>
  </si>
  <si>
    <t>/Organization/Ragetank</t>
  </si>
  <si>
    <t>RageTank</t>
  </si>
  <si>
    <t>http://www.ragetank.com</t>
  </si>
  <si>
    <t>Entertainment|Leisure|Sports</t>
  </si>
  <si>
    <t>/organization/ ragingwire</t>
  </si>
  <si>
    <t>/organization/ragingwire</t>
  </si>
  <si>
    <t>/funding-round/572dc846ee6f32803294bd599e75817b</t>
  </si>
  <si>
    <t>/Organization/Ragingwire</t>
  </si>
  <si>
    <t>RagingWire</t>
  </si>
  <si>
    <t>http://www.ragingwire.com</t>
  </si>
  <si>
    <t>Data Centers|Enterprise Software|Geospatial</t>
  </si>
  <si>
    <t>/organization/ ragnar-relay</t>
  </si>
  <si>
    <t>/ORGANIZATION/RAGNAR-RELAY</t>
  </si>
  <si>
    <t>/funding-round/e7fac14e1ac3b4c10ffc32969e948d4d</t>
  </si>
  <si>
    <t>/Organization/Ragnar-Relay</t>
  </si>
  <si>
    <t>Ragnar Relay</t>
  </si>
  <si>
    <t>https://www.ragnarrelay.com</t>
  </si>
  <si>
    <t>/organization/ rai-care-centers-of-southeast-dc</t>
  </si>
  <si>
    <t>/organization/rai-care-centers-of-southeast-dc</t>
  </si>
  <si>
    <t>/funding-round/18ba06bc3e3bf6f9f8c70db1799c0b1c</t>
  </si>
  <si>
    <t>/Organization/Rai-Care-Centers-Of-Southeast-Dc</t>
  </si>
  <si>
    <t>RAI Care Centers of Southeast DC</t>
  </si>
  <si>
    <t>/organization/ raidarrr</t>
  </si>
  <si>
    <t>/ORGANIZATION/RAIDARRR</t>
  </si>
  <si>
    <t>/funding-round/a72db0c8c022843e857bf94eea0dfe8f</t>
  </si>
  <si>
    <t>/Organization/Raidarrr</t>
  </si>
  <si>
    <t>Raidarrr</t>
  </si>
  <si>
    <t>http://www.raidarrr.com</t>
  </si>
  <si>
    <t>/organization/ raidcore</t>
  </si>
  <si>
    <t>/organization/raidcore</t>
  </si>
  <si>
    <t>/funding-round/42a1859741e8f5bf1b3f0cfffdbd95fb</t>
  </si>
  <si>
    <t>/Organization/Raidcore</t>
  </si>
  <si>
    <t>RAIDCore</t>
  </si>
  <si>
    <t>http://www.raidcore.com</t>
  </si>
  <si>
    <t>Design|Enterprises|Storage</t>
  </si>
  <si>
    <t>/organization/ raidtec-corporation</t>
  </si>
  <si>
    <t>/ORGANIZATION/RAIDTEC-CORPORATION</t>
  </si>
  <si>
    <t>/funding-round/dae05731d0fb9fc3ae97d784cdd15d5a</t>
  </si>
  <si>
    <t>/Organization/Raidtec-Corporation</t>
  </si>
  <si>
    <t>Raidtec Corporation</t>
  </si>
  <si>
    <t>http://www.raidtec.com/</t>
  </si>
  <si>
    <t>/organization/ raiing</t>
  </si>
  <si>
    <t>/organization/raiing</t>
  </si>
  <si>
    <t>/funding-round/a90f4d86e6d75d3c830bcc79c04b27c1</t>
  </si>
  <si>
    <t>/Organization/Raiing</t>
  </si>
  <si>
    <t>Raiing</t>
  </si>
  <si>
    <t>http://www.raiing.com</t>
  </si>
  <si>
    <t>/ORGANIZATION/RAIING</t>
  </si>
  <si>
    <t>/funding-round/e37ed1f5b31376bc1382190fd8233e4e</t>
  </si>
  <si>
    <t>/organization/ rail-yard</t>
  </si>
  <si>
    <t>/organization/rail-yard</t>
  </si>
  <si>
    <t>/funding-round/4c2d69d6fb2a4ba2aaa61a564c11c4aa</t>
  </si>
  <si>
    <t>/Organization/Rail-Yard</t>
  </si>
  <si>
    <t>Rail Yard</t>
  </si>
  <si>
    <t>http://railyard.com</t>
  </si>
  <si>
    <t>Business Services|Information Services|Telecommunications</t>
  </si>
  <si>
    <t>/organization/ railcomm</t>
  </si>
  <si>
    <t>/ORGANIZATION/RAILCOMM</t>
  </si>
  <si>
    <t>/funding-round/ba98cbe533f42253e223f402bb2e7ad2</t>
  </si>
  <si>
    <t>/Organization/Railcomm</t>
  </si>
  <si>
    <t>RailComm</t>
  </si>
  <si>
    <t>http://railcomm.com</t>
  </si>
  <si>
    <t>Heavy Industry|Predictive Analytics|Software</t>
  </si>
  <si>
    <t>/organization/ railpod</t>
  </si>
  <si>
    <t>/organization/railpod</t>
  </si>
  <si>
    <t>/funding-round/48474d4bde38959407ddb246c0b37b0f</t>
  </si>
  <si>
    <t>/Organization/Railpod</t>
  </si>
  <si>
    <t>Railpod</t>
  </si>
  <si>
    <t>http://www.rail-pod.com</t>
  </si>
  <si>
    <t>/ORGANIZATION/RAILPOD</t>
  </si>
  <si>
    <t>/funding-round/9d04a9bc38f8fb34ee116d71fa65c5be</t>
  </si>
  <si>
    <t>/organization/ railroad-empire</t>
  </si>
  <si>
    <t>/organization/railroad-empire</t>
  </si>
  <si>
    <t>/funding-round/fda4c3c7993345e4a545ca9c86535f99</t>
  </si>
  <si>
    <t>/Organization/Railroad-Empire</t>
  </si>
  <si>
    <t>Railroad Empire</t>
  </si>
  <si>
    <t>http://www.therailroadempire.com</t>
  </si>
  <si>
    <t>/organization/ railrunner</t>
  </si>
  <si>
    <t>/ORGANIZATION/RAILRUNNER</t>
  </si>
  <si>
    <t>/funding-round/4e5108f5f3d369da444bd417da9c22dc</t>
  </si>
  <si>
    <t>/Organization/Railrunner</t>
  </si>
  <si>
    <t>RailRunner</t>
  </si>
  <si>
    <t>http://www.railrunner.com</t>
  </si>
  <si>
    <t>/organization/ railsware</t>
  </si>
  <si>
    <t>/organization/railsware</t>
  </si>
  <si>
    <t>/funding-round/f41b3f65fb540d195a1a4b362e8963d9</t>
  </si>
  <si>
    <t>/Organization/Railsware</t>
  </si>
  <si>
    <t>Railsware</t>
  </si>
  <si>
    <t>http://railsware.com/</t>
  </si>
  <si>
    <t>Consulting|Mobile|Software|Web Development</t>
  </si>
  <si>
    <t>/organization/ railyatri</t>
  </si>
  <si>
    <t>/ORGANIZATION/RAILYATRI</t>
  </si>
  <si>
    <t>/funding-round/29aeff452a735cfd607dc58ddb93291a</t>
  </si>
  <si>
    <t>/Organization/Railyatri</t>
  </si>
  <si>
    <t>RailYatri</t>
  </si>
  <si>
    <t>http://RailYatri.in</t>
  </si>
  <si>
    <t>/organization/railyatri</t>
  </si>
  <si>
    <t>/funding-round/4056f600cda46f9aab54165c406de6c8</t>
  </si>
  <si>
    <t>/organization/ rain</t>
  </si>
  <si>
    <t>/ORGANIZATION/RAIN</t>
  </si>
  <si>
    <t>/funding-round/05b18a4e7889fe5f68de4221de67b097</t>
  </si>
  <si>
    <t>/Organization/Rain</t>
  </si>
  <si>
    <t>Rain</t>
  </si>
  <si>
    <t>http://RainLocal.com</t>
  </si>
  <si>
    <t>/organization/ rainbird-technologies-ltd</t>
  </si>
  <si>
    <t>/organization/rainbird-technologies-ltd</t>
  </si>
  <si>
    <t>/funding-round/0a829de3e5adbb973b0a28adfd09ef6f</t>
  </si>
  <si>
    <t>/Organization/Rainbird-Technologies-Ltd</t>
  </si>
  <si>
    <t>RainBird Technologies</t>
  </si>
  <si>
    <t>http://follow.rainbird.ai/</t>
  </si>
  <si>
    <t>/ORGANIZATION/RAINBIRD-TECHNOLOGIES-LTD</t>
  </si>
  <si>
    <t>/funding-round/362ac97c49352ec645cebbb66bfc870f</t>
  </si>
  <si>
    <t>/funding-round/c825205512242ae7fc304a6e4aac3bbd</t>
  </si>
  <si>
    <t>/organization/ rainbo-limited</t>
  </si>
  <si>
    <t>/ORGANIZATION/RAINBO-LIMITED</t>
  </si>
  <si>
    <t>/funding-round/2292d61f0f79e53101ab9b4a51475f34</t>
  </si>
  <si>
    <t>/Organization/Rainbo-Limited</t>
  </si>
  <si>
    <t>Rainbo Limited</t>
  </si>
  <si>
    <t>http://rainbo.io</t>
  </si>
  <si>
    <t>/organization/ rainbow</t>
  </si>
  <si>
    <t>/organization/rainbow</t>
  </si>
  <si>
    <t>/funding-round/1b35b964ee8d77443b2408f710d5a5c1</t>
  </si>
  <si>
    <t>/Organization/Rainbow</t>
  </si>
  <si>
    <t>Rainbow</t>
  </si>
  <si>
    <t>http://www.rbw.it</t>
  </si>
  <si>
    <t>/ORGANIZATION/RAINBOW</t>
  </si>
  <si>
    <t>/funding-round/63bdda6523b22e934732ad261f0101ff</t>
  </si>
  <si>
    <t>/organization/ rainbow-hospitals</t>
  </si>
  <si>
    <t>/organization/rainbow-hospitals</t>
  </si>
  <si>
    <t>/funding-round/36f631bbb162dca44275366c06a14d71</t>
  </si>
  <si>
    <t>/Organization/Rainbow-Hospitals</t>
  </si>
  <si>
    <t>Rainbow Hospitals</t>
  </si>
  <si>
    <t>http://rainbowhospitals.in</t>
  </si>
  <si>
    <t>/organization/ rainbow-medical-ltd</t>
  </si>
  <si>
    <t>/ORGANIZATION/RAINBOW-MEDICAL-LTD</t>
  </si>
  <si>
    <t>/funding-round/2078e6634135037a507d73a788a8f38c</t>
  </si>
  <si>
    <t>/Organization/Rainbow-Medical-Ltd</t>
  </si>
  <si>
    <t>Rainbow Medical, Ltd.</t>
  </si>
  <si>
    <t>http://www.rainbowmd.com/</t>
  </si>
  <si>
    <t>/organization/ rainbow-yard</t>
  </si>
  <si>
    <t>/organization/rainbow-yard</t>
  </si>
  <si>
    <t>/funding-round/43b69ba2f3b4958481227ed37da791b0</t>
  </si>
  <si>
    <t>/Organization/Rainbow-Yard</t>
  </si>
  <si>
    <t>Rainbow Yard</t>
  </si>
  <si>
    <t>Green|Services</t>
  </si>
  <si>
    <t>/organization/ rainbowme</t>
  </si>
  <si>
    <t>/ORGANIZATION/RAINBOWME</t>
  </si>
  <si>
    <t>/funding-round/226cbc52b0fc095ec64c441973faff8c</t>
  </si>
  <si>
    <t>/Organization/Rainbowme</t>
  </si>
  <si>
    <t>RainbowMe</t>
  </si>
  <si>
    <t>http://www.rainbowmekids.com</t>
  </si>
  <si>
    <t>Education|Social Media Platforms|Technology</t>
  </si>
  <si>
    <t>/organization/rainbowme</t>
  </si>
  <si>
    <t>/funding-round/9c8d46d79e55747d3ed6325b2b6444c5</t>
  </si>
  <si>
    <t>/funding-round/ff1c146749def40c674adf3a610b2a21</t>
  </si>
  <si>
    <t>/organization/ raincan</t>
  </si>
  <si>
    <t>/organization/raincan</t>
  </si>
  <si>
    <t>/funding-round/beed8d3f64a5e738d01406df955865e7</t>
  </si>
  <si>
    <t>/Organization/Raincan</t>
  </si>
  <si>
    <t>Raincan</t>
  </si>
  <si>
    <t>http://www.raincan.com/</t>
  </si>
  <si>
    <t>16-03-2000</t>
  </si>
  <si>
    <t>/organization/ raincheck</t>
  </si>
  <si>
    <t>/ORGANIZATION/RAINCHECK</t>
  </si>
  <si>
    <t>/funding-round/67505722d3b1ee677b63519831d6750b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heck</t>
  </si>
  <si>
    <t>/funding-round/6f53d416e331eb2057906eebdb627d6d</t>
  </si>
  <si>
    <t>/funding-round/919a8a9bdf9f17263503c405ef0af1e6</t>
  </si>
  <si>
    <t>/organization/ raincrow-studios</t>
  </si>
  <si>
    <t>/organization/raincrow-studios</t>
  </si>
  <si>
    <t>/funding-round/d23ea93a8abd81a6b7b302a9911a2578</t>
  </si>
  <si>
    <t>/Organization/Raincrow-Studios</t>
  </si>
  <si>
    <t>Raincrow Studios</t>
  </si>
  <si>
    <t>http://www.raincrowstudios.com/</t>
  </si>
  <si>
    <t>/organization/ raindance-technologies</t>
  </si>
  <si>
    <t>/ORGANIZATION/RAINDANCE-TECHNOLOGIES</t>
  </si>
  <si>
    <t>/funding-round/05d4ec23b8ba57587a194fe4728f34f5</t>
  </si>
  <si>
    <t>/Organization/Raindance-Technologies</t>
  </si>
  <si>
    <t>RainDance Technologies</t>
  </si>
  <si>
    <t>http://www.raindancetech.com</t>
  </si>
  <si>
    <t>/organization/raindance-technologies</t>
  </si>
  <si>
    <t>/funding-round/1f17c26613d7f2f7b8d9ff2248292f9e</t>
  </si>
  <si>
    <t>/funding-round/2004cae5f7e47b98703022f571e3b2ae</t>
  </si>
  <si>
    <t>/funding-round/840063ddae13bb88ddc882d109a764d9</t>
  </si>
  <si>
    <t>/funding-round/a51ebbeec029c3c264256348372b16c7</t>
  </si>
  <si>
    <t>/funding-round/d15b49431ca5f1ca46f30dfe4047c640</t>
  </si>
  <si>
    <t>/organization/ rainfinity</t>
  </si>
  <si>
    <t>/ORGANIZATION/RAINFINITY</t>
  </si>
  <si>
    <t>/funding-round/b0774da4aabc3e8039f1a264e0b8d2cf</t>
  </si>
  <si>
    <t>/Organization/Rainfinity</t>
  </si>
  <si>
    <t>Rainfinity</t>
  </si>
  <si>
    <t>http://www.emc.com/products/family/rainfinity-file-virtualization-family.htm</t>
  </si>
  <si>
    <t>/organization/ rainforest</t>
  </si>
  <si>
    <t>/organization/rainforest</t>
  </si>
  <si>
    <t>/funding-round/5e835323482e55236de223f3877bf0ee</t>
  </si>
  <si>
    <t>/Organization/Rainforest</t>
  </si>
  <si>
    <t>Rainforest</t>
  </si>
  <si>
    <t>https://www.rainforestqa.com/</t>
  </si>
  <si>
    <t>Curated Web|Developer Tools|Testing|Web Development</t>
  </si>
  <si>
    <t>/ORGANIZATION/RAINFOREST</t>
  </si>
  <si>
    <t>/funding-round/c37ed45d361f5c2b27fa6951b4afcc8f</t>
  </si>
  <si>
    <t>/organization/ rainier-software</t>
  </si>
  <si>
    <t>/organization/rainier-software</t>
  </si>
  <si>
    <t>/funding-round/39d2989ce09593dbf9450a04136de471</t>
  </si>
  <si>
    <t>/Organization/Rainier-Software</t>
  </si>
  <si>
    <t>Rainier Software</t>
  </si>
  <si>
    <t>http://rainiersoftware.com</t>
  </si>
  <si>
    <t>/organization/ rainking</t>
  </si>
  <si>
    <t>/ORGANIZATION/RAINKING</t>
  </si>
  <si>
    <t>/funding-round/4f6400b8a46bff46bd5df72459411db3</t>
  </si>
  <si>
    <t>/Organization/Rainking</t>
  </si>
  <si>
    <t>RainKing</t>
  </si>
  <si>
    <t>http://www.rainkingonline.com</t>
  </si>
  <si>
    <t>Information Services|Information Technology|SaaS</t>
  </si>
  <si>
    <t>/organization/rainking</t>
  </si>
  <si>
    <t>/funding-round/6b698f4163477a28499fe214fd329798</t>
  </si>
  <si>
    <t>/organization/ rainmaker-systems</t>
  </si>
  <si>
    <t>/ORGANIZATION/RAINMAKER-SYSTEMS</t>
  </si>
  <si>
    <t>/funding-round/afe52f1ebb2f19d8a542033574410818</t>
  </si>
  <si>
    <t>/Organization/Rainmaker-Systems</t>
  </si>
  <si>
    <t>Rainmaker Systems</t>
  </si>
  <si>
    <t>http://www.rainmakersystems.com</t>
  </si>
  <si>
    <t>/organization/ rainstor</t>
  </si>
  <si>
    <t>/organization/rainstor</t>
  </si>
  <si>
    <t>/funding-round/085486b4d8970907b86fb270ffde444d</t>
  </si>
  <si>
    <t>/Organization/Rainstor</t>
  </si>
  <si>
    <t>RainStor</t>
  </si>
  <si>
    <t>http://www.rainstor.com</t>
  </si>
  <si>
    <t>Analytics|Big Data|Databases|Software</t>
  </si>
  <si>
    <t>/ORGANIZATION/RAINSTOR</t>
  </si>
  <si>
    <t>/funding-round/7927370f698c8291d6a412d6529c2708</t>
  </si>
  <si>
    <t>/funding-round/80f510391cc7061a0a69cd56e90a3756</t>
  </si>
  <si>
    <t>/funding-round/b03fe15a78c95fff1d5b6c71d72366b7</t>
  </si>
  <si>
    <t>/funding-round/d70c0aab1afa91c32687aae84c9f9c5d</t>
  </si>
  <si>
    <t>/organization/ raintree-oncology-services</t>
  </si>
  <si>
    <t>/ORGANIZATION/RAINTREE-ONCOLOGY-SERVICES</t>
  </si>
  <si>
    <t>/funding-round/163d6cceef00a228e4ecf0850710891c</t>
  </si>
  <si>
    <t>/Organization/Raintree-Oncology-Services</t>
  </si>
  <si>
    <t>RainTree Oncology Services</t>
  </si>
  <si>
    <t>http://www.raintreeoncology.com</t>
  </si>
  <si>
    <t>/organization/raintree-oncology-services</t>
  </si>
  <si>
    <t>/funding-round/48514bbca1b667a0fe713c9df1247f0c</t>
  </si>
  <si>
    <t>/organization/ raise-labs-inc</t>
  </si>
  <si>
    <t>/ORGANIZATION/RAISE-LABS-INC</t>
  </si>
  <si>
    <t>/funding-round/2982aad7791f8955a8255fe2061e347f</t>
  </si>
  <si>
    <t>/Organization/Raise-Labs-Inc</t>
  </si>
  <si>
    <t>Raise Labs, Inc.</t>
  </si>
  <si>
    <t>http://www.raise.me</t>
  </si>
  <si>
    <t>Education|Finance|K-12 Education|Marketplaces</t>
  </si>
  <si>
    <t>/organization/raise-labs-inc</t>
  </si>
  <si>
    <t>/funding-round/52c66b92f247499ea7c97b7a0a673c33</t>
  </si>
  <si>
    <t>/organization/ raise-marketplace</t>
  </si>
  <si>
    <t>/ORGANIZATION/RAISE-MARKETPLACE</t>
  </si>
  <si>
    <t>/funding-round/04be486ef41a92aec8a8a657683ca03f</t>
  </si>
  <si>
    <t>/Organization/Raise-Marketplace</t>
  </si>
  <si>
    <t>Raise Marketplace</t>
  </si>
  <si>
    <t>https://www.raise.com/</t>
  </si>
  <si>
    <t>/organization/raise-marketplace</t>
  </si>
  <si>
    <t>/funding-round/2bdfc18132bf57d499cb7691e05d6f74</t>
  </si>
  <si>
    <t>/funding-round/6afa9cc359bc189fb3a159ee6023c03b</t>
  </si>
  <si>
    <t>/funding-round/a179a064bbff5bbf774893e60a9a7391</t>
  </si>
  <si>
    <t>/funding-round/eef0f1a86029c5486577ec715e23fdba</t>
  </si>
  <si>
    <t>/organization/ raise-partner</t>
  </si>
  <si>
    <t>/organization/raise-partner</t>
  </si>
  <si>
    <t>/funding-round/5140508c06d43528cadc5daca8a37da7</t>
  </si>
  <si>
    <t>/Organization/Raise-Partner</t>
  </si>
  <si>
    <t>Raise Partner</t>
  </si>
  <si>
    <t>http://www.raisepartner.com</t>
  </si>
  <si>
    <t>Analytics|Finance Technology|FinTech|Risk Management</t>
  </si>
  <si>
    <t>/ORGANIZATION/RAISE-PARTNER</t>
  </si>
  <si>
    <t>/funding-round/7bd3a122ad65890bfa37b23321876deb</t>
  </si>
  <si>
    <t>/funding-round/c3683c771909b10ef44c96eb4e9f6418</t>
  </si>
  <si>
    <t>/organization/ raise-your-flag</t>
  </si>
  <si>
    <t>/ORGANIZATION/RAISE-YOUR-FLAG</t>
  </si>
  <si>
    <t>/funding-round/6a015c8f152d33da8cc0ce708e02c795</t>
  </si>
  <si>
    <t>/Organization/Raise-Your-Flag</t>
  </si>
  <si>
    <t>Raise Your Flag</t>
  </si>
  <si>
    <t>http://www.raiseyourflag.com</t>
  </si>
  <si>
    <t>Education|Human Resources|Recruiting|Social Recruiting</t>
  </si>
  <si>
    <t>/organization/ raise5</t>
  </si>
  <si>
    <t>/organization/raise5</t>
  </si>
  <si>
    <t>/funding-round/0b1e4a28048c79fc55fe6a834941469c</t>
  </si>
  <si>
    <t>/Organization/Raise5</t>
  </si>
  <si>
    <t>Raise5</t>
  </si>
  <si>
    <t>http://Raise5.com</t>
  </si>
  <si>
    <t>Charity|Curated Web|Marketplaces|Nonprofits</t>
  </si>
  <si>
    <t>/organization/ raiseddigital</t>
  </si>
  <si>
    <t>/ORGANIZATION/RAISEDDIGITAL</t>
  </si>
  <si>
    <t>/funding-round/bd7006c0acac8c90104b7cc1ec7c912f</t>
  </si>
  <si>
    <t>/Organization/Raiseddigital</t>
  </si>
  <si>
    <t>RaisedDigital</t>
  </si>
  <si>
    <t>http://www.raiseddigital.com/en/</t>
  </si>
  <si>
    <t>/organization/ raiseworks</t>
  </si>
  <si>
    <t>/organization/raiseworks</t>
  </si>
  <si>
    <t>/funding-round/1cb4b4ff2c3263ff054989eeaf3bf281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 raising-it</t>
  </si>
  <si>
    <t>/ORGANIZATION/RAISING-IT</t>
  </si>
  <si>
    <t>/funding-round/8c6b06f9a846e8c2fe9806093f44133c</t>
  </si>
  <si>
    <t>/Organization/Raising-It</t>
  </si>
  <si>
    <t>Raising IT</t>
  </si>
  <si>
    <t>http://www.raisingit.com</t>
  </si>
  <si>
    <t>Charities|Charity|Non Profit|Nonprofits|Software</t>
  </si>
  <si>
    <t>/organization/ raizlabs</t>
  </si>
  <si>
    <t>/organization/raizlabs</t>
  </si>
  <si>
    <t>/funding-round/f94771f0fdfb19e57c42a0c3552ca3f0</t>
  </si>
  <si>
    <t>/Organization/Raizlabs</t>
  </si>
  <si>
    <t>Raizlabs</t>
  </si>
  <si>
    <t>http://www.raizlabs.com</t>
  </si>
  <si>
    <t>Android|Design|iPhone|Mobile|Software</t>
  </si>
  <si>
    <t>/organization/ rajant-corporation</t>
  </si>
  <si>
    <t>/ORGANIZATION/RAJANT-CORPORATION</t>
  </si>
  <si>
    <t>/funding-round/7d45c9b0723550b407d8bba46364ff06</t>
  </si>
  <si>
    <t>/Organization/Rajant-Corporation</t>
  </si>
  <si>
    <t>Rajant Corporation</t>
  </si>
  <si>
    <t>http://www.rajant.com</t>
  </si>
  <si>
    <t>/organization/ raksul</t>
  </si>
  <si>
    <t>/organization/raksul</t>
  </si>
  <si>
    <t>/funding-round/0815735fcab424d97be4aa7e141cad67</t>
  </si>
  <si>
    <t>/Organization/Raksul</t>
  </si>
  <si>
    <t>raksul</t>
  </si>
  <si>
    <t>http://raksul.com</t>
  </si>
  <si>
    <t>/ORGANIZATION/RAKSUL</t>
  </si>
  <si>
    <t>/funding-round/1c2cfd8e281035e5cd369c137d3b69fe</t>
  </si>
  <si>
    <t>/funding-round/3d3dfc37401778280c1462f769c1c12f</t>
  </si>
  <si>
    <t>/funding-round/3f94f1781f3808617c2b28d75d50fa26</t>
  </si>
  <si>
    <t>/funding-round/6d82f3f0d20b6f9e465fa4ed7e05e7c1</t>
  </si>
  <si>
    <t>/organization/ rakuten</t>
  </si>
  <si>
    <t>/ORGANIZATION/RAKUTEN</t>
  </si>
  <si>
    <t>/funding-round/347a8a04747f2fc8c4f85e69216c83d9</t>
  </si>
  <si>
    <t>/Organization/Rakuten</t>
  </si>
  <si>
    <t>Rakuten</t>
  </si>
  <si>
    <t>http://global.rakuten.com/corp</t>
  </si>
  <si>
    <t>Curated Web|E-Commerce|Travel</t>
  </si>
  <si>
    <t>/organization/rakuten</t>
  </si>
  <si>
    <t>/funding-round/c25ce4f531a408dc37949f45b2d5f150</t>
  </si>
  <si>
    <t>/organization/ rakuten-mediaforge</t>
  </si>
  <si>
    <t>/ORGANIZATION/RAKUTEN-MEDIAFORGE</t>
  </si>
  <si>
    <t>/funding-round/812802b6670badeab5f7ec88161765ba</t>
  </si>
  <si>
    <t>/Organization/Rakuten-Mediaforge</t>
  </si>
  <si>
    <t>Rakuten MediaForge</t>
  </si>
  <si>
    <t>http://www.mediaforge.com</t>
  </si>
  <si>
    <t>/organization/ ralali</t>
  </si>
  <si>
    <t>/organization/ralali</t>
  </si>
  <si>
    <t>/funding-round/0e179de76409561016c685d4caf84278</t>
  </si>
  <si>
    <t>/Organization/Ralali</t>
  </si>
  <si>
    <t>ralali</t>
  </si>
  <si>
    <t>http://www.ralali.com/</t>
  </si>
  <si>
    <t>/ORGANIZATION/RALALI</t>
  </si>
  <si>
    <t>/funding-round/1e5b5fe9047503fffd19ebabb1a7d430</t>
  </si>
  <si>
    <t>/organization/ rally-bus</t>
  </si>
  <si>
    <t>/organization/rally-bus</t>
  </si>
  <si>
    <t>/funding-round/bba7fb0573fd3fa38ee5a121b9f722d4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BUS</t>
  </si>
  <si>
    <t>/funding-round/fa19fcbf84ef9a65a68f6063b3385714</t>
  </si>
  <si>
    <t>/organization/ rally-fit</t>
  </si>
  <si>
    <t>/organization/rally-fit</t>
  </si>
  <si>
    <t>/funding-round/ab5834eb7780a6a8a5c32341a27901f2</t>
  </si>
  <si>
    <t>/Organization/Rally-Fit</t>
  </si>
  <si>
    <t>Rally Fit</t>
  </si>
  <si>
    <t>http://www.myrallyfit.com/</t>
  </si>
  <si>
    <t>Beauty|Fitness|Health and Wellness|Lifestyle|Social Media</t>
  </si>
  <si>
    <t>/organization/ rally-games</t>
  </si>
  <si>
    <t>/ORGANIZATION/RALLY-GAMES</t>
  </si>
  <si>
    <t>/funding-round/6e3c592adabb387c5469a914bf69fac7</t>
  </si>
  <si>
    <t>/Organization/Rally-Games</t>
  </si>
  <si>
    <t>Rally Games</t>
  </si>
  <si>
    <t>http://rallygam.es</t>
  </si>
  <si>
    <t>/organization/ rally-org</t>
  </si>
  <si>
    <t>/organization/rally-org</t>
  </si>
  <si>
    <t>/funding-round/04ee5115d6595f03a9293f1dc0b8cf34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14-03-2009</t>
  </si>
  <si>
    <t>/ORGANIZATION/RALLY-ORG</t>
  </si>
  <si>
    <t>/funding-round/21a03cdb417bb86801ab77aeb3f68566</t>
  </si>
  <si>
    <t>/funding-round/bd672ed87ff364bc2dfb948298ffa6cf</t>
  </si>
  <si>
    <t>/organization/ rally-software</t>
  </si>
  <si>
    <t>/ORGANIZATION/RALLY-SOFTWARE</t>
  </si>
  <si>
    <t>/funding-round/04ac494eeb9919c198e0e33e72248e94</t>
  </si>
  <si>
    <t>/Organization/Rally-Software</t>
  </si>
  <si>
    <t>Rally Software</t>
  </si>
  <si>
    <t>http://www.rallydev.com</t>
  </si>
  <si>
    <t>Enterprise Software|Health and Wellness|Software</t>
  </si>
  <si>
    <t>/organization/rally-software</t>
  </si>
  <si>
    <t>/funding-round/0b8f728605a7b477b343c7e979e2c3fc</t>
  </si>
  <si>
    <t>/funding-round/1095550747f3a7674d6fb406d97b5c97</t>
  </si>
  <si>
    <t>/funding-round/97b62433fd0c03c7db22b899b36be6a0</t>
  </si>
  <si>
    <t>/funding-round/d2534154e83da5e5469daeec23bca42e</t>
  </si>
  <si>
    <t>/organization/ rallyhood</t>
  </si>
  <si>
    <t>/organization/rallyhood</t>
  </si>
  <si>
    <t>/funding-round/735b873fd882988b86a2c95097cf8ea8</t>
  </si>
  <si>
    <t>/Organization/Rallyhood</t>
  </si>
  <si>
    <t>Rallyhood</t>
  </si>
  <si>
    <t>http://rallyhood.com</t>
  </si>
  <si>
    <t>/ORGANIZATION/RALLYHOOD</t>
  </si>
  <si>
    <t>/funding-round/80ef8b8e4e64f0b1d83bee17fbd7ea90</t>
  </si>
  <si>
    <t>/funding-round/ebed6f4294c8aff6df2bc969774279a8</t>
  </si>
  <si>
    <t>/organization/ rallyon</t>
  </si>
  <si>
    <t>/ORGANIZATION/RALLYON</t>
  </si>
  <si>
    <t>/funding-round/63345cc217eebd6cf4f03b639bd710d1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on</t>
  </si>
  <si>
    <t>/funding-round/d933dd55a7fa0782688472ee895fc8a2</t>
  </si>
  <si>
    <t>/organization/ rallypoint-networks</t>
  </si>
  <si>
    <t>/ORGANIZATION/RALLYPOINT-NETWORKS</t>
  </si>
  <si>
    <t>/funding-round/7d98c20f47924fb333d4d5382821a10a</t>
  </si>
  <si>
    <t>/Organization/Rallypoint-Networks</t>
  </si>
  <si>
    <t>RallyPoint</t>
  </si>
  <si>
    <t>http://www.RallyPoint.com</t>
  </si>
  <si>
    <t>DOD/Military|Professional Networking|Social Media</t>
  </si>
  <si>
    <t>/organization/rallypoint-networks</t>
  </si>
  <si>
    <t>/funding-round/7f3fb13592dd3f3103ce631dcb0e96ce</t>
  </si>
  <si>
    <t>/funding-round/c08f388dd9dc640498acc58f132dbcc3</t>
  </si>
  <si>
    <t>/funding-round/ea293c0de5cd0c8cb436664e1088d863</t>
  </si>
  <si>
    <t>/organization/ rallyteam</t>
  </si>
  <si>
    <t>/ORGANIZATION/RALLYTEAM</t>
  </si>
  <si>
    <t>/funding-round/2f68f8beb5bf6626e22af7ff0a45c908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team</t>
  </si>
  <si>
    <t>/funding-round/61496fc8c04407cf260fdc6deeebb650</t>
  </si>
  <si>
    <t>/funding-round/754641dac03fd35a64f4b1863e8d805a</t>
  </si>
  <si>
    <t>/funding-round/830ce2320f67829fc46818fdd26ae51a</t>
  </si>
  <si>
    <t>/organization/ rallyware</t>
  </si>
  <si>
    <t>/ORGANIZATION/RALLYWARE</t>
  </si>
  <si>
    <t>/funding-round/9d08e0e5a37fe27fdc7297171027be92</t>
  </si>
  <si>
    <t>/Organization/Rallyware</t>
  </si>
  <si>
    <t>Rallyware</t>
  </si>
  <si>
    <t>http://rallyware.com</t>
  </si>
  <si>
    <t>Enterprise Software|Gamification|Project Management|SaaS|Social Media</t>
  </si>
  <si>
    <t>/organization/rallyware</t>
  </si>
  <si>
    <t>/funding-round/be06e2d330868d6e9f91ebe21bc4a596</t>
  </si>
  <si>
    <t>/funding-round/d3e1b605f57ef424e4d5944778a03cdb</t>
  </si>
  <si>
    <t>/organization/ ram-power</t>
  </si>
  <si>
    <t>/organization/ram-power</t>
  </si>
  <si>
    <t>/funding-round/f74fda2c19b1705535641fdaf4104987</t>
  </si>
  <si>
    <t>/Organization/Ram-Power</t>
  </si>
  <si>
    <t>Ram Power</t>
  </si>
  <si>
    <t>http://www.ram-power.com</t>
  </si>
  <si>
    <t>/organization/ ramamia</t>
  </si>
  <si>
    <t>/ORGANIZATION/RAMAMIA</t>
  </si>
  <si>
    <t>/funding-round/56d2360fbeaf2f144f603f58d404e76b</t>
  </si>
  <si>
    <t>/Organization/Ramamia</t>
  </si>
  <si>
    <t>Ramamia</t>
  </si>
  <si>
    <t>http://www.ramamia.com</t>
  </si>
  <si>
    <t>17-12-1996</t>
  </si>
  <si>
    <t>/organization/ ramblers-way</t>
  </si>
  <si>
    <t>/organization/ramblers-way</t>
  </si>
  <si>
    <t>/funding-round/a5e8d49fa7a7bbe8c1eaa36edb5ad90b</t>
  </si>
  <si>
    <t>/Organization/Ramblers-Way</t>
  </si>
  <si>
    <t>Ramblers Way</t>
  </si>
  <si>
    <t>http://ramblersway.com</t>
  </si>
  <si>
    <t>/organization/ rambus</t>
  </si>
  <si>
    <t>/ORGANIZATION/RAMBUS</t>
  </si>
  <si>
    <t>/funding-round/255293172787a590626df296e119ecbe</t>
  </si>
  <si>
    <t>/Organization/Rambus</t>
  </si>
  <si>
    <t>Rambus</t>
  </si>
  <si>
    <t>http://www.rambus.com/us</t>
  </si>
  <si>
    <t>/organization/rambus</t>
  </si>
  <si>
    <t>/funding-round/bec292099424622d4a70202e79dfa1c0</t>
  </si>
  <si>
    <t>/organization/ ramco-oil-services</t>
  </si>
  <si>
    <t>/ORGANIZATION/RAMCO-OIL-SERVICES</t>
  </si>
  <si>
    <t>/funding-round/3bb44727eac2184546037899ba7a0a58</t>
  </si>
  <si>
    <t>/Organization/Ramco-Oil-Services</t>
  </si>
  <si>
    <t>Ramco Oil Services</t>
  </si>
  <si>
    <t>http://www.ramcotubular.co.uk</t>
  </si>
  <si>
    <t>/organization/ ramco-systems</t>
  </si>
  <si>
    <t>/organization/ramco-systems</t>
  </si>
  <si>
    <t>/funding-round/72a1ee7f6b21ed3e7da7896680f817ef</t>
  </si>
  <si>
    <t>/Organization/Ramco-Systems</t>
  </si>
  <si>
    <t>Ramco Systems</t>
  </si>
  <si>
    <t>http://ramco.com</t>
  </si>
  <si>
    <t>/organization/ ramen</t>
  </si>
  <si>
    <t>/ORGANIZATION/RAMEN</t>
  </si>
  <si>
    <t>/funding-round/28f068837ef3889742bd2cc4a18afb80</t>
  </si>
  <si>
    <t>/Organization/Ramen</t>
  </si>
  <si>
    <t>Ramen</t>
  </si>
  <si>
    <t>https://ramen.is</t>
  </si>
  <si>
    <t>B2B|Collaboration|Communities|Productivity Software|Project Management|SaaS</t>
  </si>
  <si>
    <t>/organization/ramen</t>
  </si>
  <si>
    <t>/funding-round/b0bf5b854c4350d09269ac2b5ec7f485</t>
  </si>
  <si>
    <t>/organization/ ramesys-e-business-services</t>
  </si>
  <si>
    <t>/ORGANIZATION/RAMESYS-E-BUSINESS-SERVICES</t>
  </si>
  <si>
    <t>/funding-round/676778181ed02ca6c571fa49ad0ce19e</t>
  </si>
  <si>
    <t>/Organization/Ramesys-E-Business-Services</t>
  </si>
  <si>
    <t>Ramesys (e-Business) Services</t>
  </si>
  <si>
    <t>http://www.ramesys.biz</t>
  </si>
  <si>
    <t>/organization/ ramminspeed-entertainment-ltd</t>
  </si>
  <si>
    <t>/organization/ramminspeed-entertainment-ltd</t>
  </si>
  <si>
    <t>/funding-round/c78ecdbc527419583b0a36e081896a70</t>
  </si>
  <si>
    <t>/Organization/Ramminspeed-Entertainment-Ltd</t>
  </si>
  <si>
    <t>RamminSpeed Entertainment Ltd</t>
  </si>
  <si>
    <t>http://www.ramminspeed.com</t>
  </si>
  <si>
    <t>Games|Lifestyle|Video</t>
  </si>
  <si>
    <t>/ORGANIZATION/RAMMINSPEED-ENTERTAINMENT-LTD</t>
  </si>
  <si>
    <t>/funding-round/d5dacbd086ac4f7cbca8dbe11193d047</t>
  </si>
  <si>
    <t>/organization/ ramot</t>
  </si>
  <si>
    <t>/organization/ramot</t>
  </si>
  <si>
    <t>/funding-round/5beca9e25cb4b2b61aebc062610c4753</t>
  </si>
  <si>
    <t>/Organization/Ramot</t>
  </si>
  <si>
    <t>Ramot</t>
  </si>
  <si>
    <t>http://ramot.org</t>
  </si>
  <si>
    <t>/organization/ ramp</t>
  </si>
  <si>
    <t>/ORGANIZATION/RAMP</t>
  </si>
  <si>
    <t>/funding-round/383e4442ce3189bb1a4fb9237131362f</t>
  </si>
  <si>
    <t>/Organization/Ramp</t>
  </si>
  <si>
    <t>RAMP Holdings</t>
  </si>
  <si>
    <t>http://www.ramp.com</t>
  </si>
  <si>
    <t>Analytics|Search|SEO|Video</t>
  </si>
  <si>
    <t>/organization/ramp</t>
  </si>
  <si>
    <t>/funding-round/a4aebb16e015e0fcb42f43425c84b969</t>
  </si>
  <si>
    <t>/funding-round/b0689b018a6fc7caa3424f5191796992</t>
  </si>
  <si>
    <t>/funding-round/dc02180afbb8db217d2fc1ccbf88b26e</t>
  </si>
  <si>
    <t>/organization/ ramp-3</t>
  </si>
  <si>
    <t>/ORGANIZATION/RAMP-3</t>
  </si>
  <si>
    <t>/funding-round/67773ecaae513f4ed718d3faa04203c0</t>
  </si>
  <si>
    <t>/Organization/Ramp-3</t>
  </si>
  <si>
    <t>Ramp</t>
  </si>
  <si>
    <t>http://www.ramprfid.com/</t>
  </si>
  <si>
    <t>Intellectual Asset Management|Technology|Tracking</t>
  </si>
  <si>
    <t>/organization/ ramp-sports</t>
  </si>
  <si>
    <t>/organization/ramp-sports</t>
  </si>
  <si>
    <t>/funding-round/4d3bc67e21d9cd33abf40fe3467d612e</t>
  </si>
  <si>
    <t>/Organization/Ramp-Sports</t>
  </si>
  <si>
    <t>RAMp Sports</t>
  </si>
  <si>
    <t>http://rampsports.com</t>
  </si>
  <si>
    <t>/ORGANIZATION/RAMP-SPORTS</t>
  </si>
  <si>
    <t>/funding-round/64e71db8513ddd26db6566050d4d8708</t>
  </si>
  <si>
    <t>/funding-round/c04d9ab7c232e5e2075f1ddacfa0fd54</t>
  </si>
  <si>
    <t>/organization/ rampedmedia</t>
  </si>
  <si>
    <t>/ORGANIZATION/RAMPEDMEDIA</t>
  </si>
  <si>
    <t>/funding-round/75a9d8e87e36f01d0d5de004045c818a</t>
  </si>
  <si>
    <t>/Organization/Rampedmedia</t>
  </si>
  <si>
    <t>RampedMedia</t>
  </si>
  <si>
    <t>http://www.ramped.com</t>
  </si>
  <si>
    <t>/organization/ ramprate-sourcing-advisors</t>
  </si>
  <si>
    <t>/organization/ramprate-sourcing-advisors</t>
  </si>
  <si>
    <t>/funding-round/af0a30b617f14fab48e9ba9ba0668ced</t>
  </si>
  <si>
    <t>17-01-1990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/organization/ ramtiger-fitness</t>
  </si>
  <si>
    <t>/ORGANIZATION/RAMTIGER-FITNESS</t>
  </si>
  <si>
    <t>/funding-round/d496b17590e116f1eed90d263105a68f</t>
  </si>
  <si>
    <t>/Organization/Ramtiger-Fitness</t>
  </si>
  <si>
    <t>RamTiger Fitness</t>
  </si>
  <si>
    <t>/organization/ ran</t>
  </si>
  <si>
    <t>/organization/ran</t>
  </si>
  <si>
    <t>/funding-round/7982985d6e126b7fcf8a8f1033ee959a</t>
  </si>
  <si>
    <t>/Organization/Ran</t>
  </si>
  <si>
    <t>Ran</t>
  </si>
  <si>
    <t>Apps|Exercise|Mobile</t>
  </si>
  <si>
    <t>/organization/ rana-therapeutics</t>
  </si>
  <si>
    <t>/ORGANIZATION/RANA-THERAPEUTICS</t>
  </si>
  <si>
    <t>/funding-round/1c47543f0fb15051ce11bae6998fd177</t>
  </si>
  <si>
    <t>/Organization/Rana-Therapeutics</t>
  </si>
  <si>
    <t>RaNA Therapeutics</t>
  </si>
  <si>
    <t>http://ranarx.com</t>
  </si>
  <si>
    <t>/organization/rana-therapeutics</t>
  </si>
  <si>
    <t>/funding-round/3e397d72179717fc0dcfad9602da8e00</t>
  </si>
  <si>
    <t>/funding-round/cd9bb4df4522c45b5d9388a181863a0d</t>
  </si>
  <si>
    <t>/organization/ ranberry</t>
  </si>
  <si>
    <t>/organization/ranberry</t>
  </si>
  <si>
    <t>/funding-round/cede332f97510a8fd884aca0b3dda7ee</t>
  </si>
  <si>
    <t>/Organization/Ranberry</t>
  </si>
  <si>
    <t>Ranberry</t>
  </si>
  <si>
    <t>http://ranberry.net</t>
  </si>
  <si>
    <t>/organization/ rancard-solutions-limited</t>
  </si>
  <si>
    <t>/ORGANIZATION/RANCARD-SOLUTIONS-LIMITED</t>
  </si>
  <si>
    <t>/funding-round/d6745d1b683de0111b68f8c06396cd90</t>
  </si>
  <si>
    <t>/Organization/Rancard-Solutions-Limited</t>
  </si>
  <si>
    <t>Rancard</t>
  </si>
  <si>
    <t>http://www.rancard.com</t>
  </si>
  <si>
    <t>/organization/rancard-solutions-limited</t>
  </si>
  <si>
    <t>/funding-round/eebce408637cd8a80b699a4747e9390e</t>
  </si>
  <si>
    <t>/organization/ ranch-networks</t>
  </si>
  <si>
    <t>/ORGANIZATION/RANCH-NETWORKS</t>
  </si>
  <si>
    <t>/funding-round/763bda95eb833bdab63b9863224ffd6b</t>
  </si>
  <si>
    <t>/Organization/Ranch-Networks</t>
  </si>
  <si>
    <t>Ranch Networks</t>
  </si>
  <si>
    <t>http://www.ranchnetworks.com</t>
  </si>
  <si>
    <t>Morganville</t>
  </si>
  <si>
    <t>/organization/ rancher-labs</t>
  </si>
  <si>
    <t>/organization/rancher-labs</t>
  </si>
  <si>
    <t>/funding-round/a304a3418a3517b75bb3301e529c3dea</t>
  </si>
  <si>
    <t>/Organization/Rancher-Labs</t>
  </si>
  <si>
    <t>Rancher Labs</t>
  </si>
  <si>
    <t>http://rancher.com/</t>
  </si>
  <si>
    <t>/organization/ randolph-hospital</t>
  </si>
  <si>
    <t>/ORGANIZATION/RANDOLPH-HOSPITAL</t>
  </si>
  <si>
    <t>/funding-round/9ef96d1c1bb3ce71afe740fd647c86e6</t>
  </si>
  <si>
    <t>/Organization/Randolph-Hospital</t>
  </si>
  <si>
    <t>Randolph Hospital</t>
  </si>
  <si>
    <t>http://randolphhospital.org</t>
  </si>
  <si>
    <t>Asheboro</t>
  </si>
  <si>
    <t>/organization/ random-array-ltd</t>
  </si>
  <si>
    <t>/organization/random-array-ltd</t>
  </si>
  <si>
    <t>/funding-round/238e6e20ee01e942302f95e49b1a6815</t>
  </si>
  <si>
    <t>/Organization/Random-Array-Ltd</t>
  </si>
  <si>
    <t>Random Array Ltd</t>
  </si>
  <si>
    <t>http://www.chored.net</t>
  </si>
  <si>
    <t>Marketplaces|Online Rental|Service Providers</t>
  </si>
  <si>
    <t>/organization/ random42</t>
  </si>
  <si>
    <t>/ORGANIZATION/RANDOM42</t>
  </si>
  <si>
    <t>/funding-round/4bbbb28b91b97f9c0b06aba49287f6d9</t>
  </si>
  <si>
    <t>/Organization/Random42</t>
  </si>
  <si>
    <t>Random42</t>
  </si>
  <si>
    <t>http://www.random42.com/</t>
  </si>
  <si>
    <t>/organization/ randv</t>
  </si>
  <si>
    <t>/organization/randv</t>
  </si>
  <si>
    <t>/funding-round/ae365bf4def912c11bebe50f90f69575</t>
  </si>
  <si>
    <t>/Organization/Randv</t>
  </si>
  <si>
    <t>R&amp;V</t>
  </si>
  <si>
    <t>http://randv.com</t>
  </si>
  <si>
    <t>/organization/ range-fuels</t>
  </si>
  <si>
    <t>/ORGANIZATION/RANGE-FUELS</t>
  </si>
  <si>
    <t>/funding-round/7f1a27fb788d60799e7381085e17d402</t>
  </si>
  <si>
    <t>/Organization/Range-Fuels</t>
  </si>
  <si>
    <t>Range Fuels</t>
  </si>
  <si>
    <t>http://www.rangefuels.com</t>
  </si>
  <si>
    <t>/organization/range-fuels</t>
  </si>
  <si>
    <t>/funding-round/caf1c275caa455694f869fafa297e58b</t>
  </si>
  <si>
    <t>/organization/ rangespan</t>
  </si>
  <si>
    <t>/ORGANIZATION/RANGESPAN</t>
  </si>
  <si>
    <t>/funding-round/e6c43f976510b334836a7f80aff0fcb8</t>
  </si>
  <si>
    <t>/Organization/Rangespan</t>
  </si>
  <si>
    <t>Rangespan</t>
  </si>
  <si>
    <t>http://www.rangespan.com</t>
  </si>
  <si>
    <t>Analytics|E-Commerce|Supply Chain Management</t>
  </si>
  <si>
    <t>/organization/ rani-therapeutics</t>
  </si>
  <si>
    <t>/organization/rani-therapeutics</t>
  </si>
  <si>
    <t>/funding-round/00c477188d8f732eb3d28966536fd951</t>
  </si>
  <si>
    <t>/Organization/Rani-Therapeutics</t>
  </si>
  <si>
    <t>Rani Therapeutics</t>
  </si>
  <si>
    <t>http://www.ranitherapeutics.com</t>
  </si>
  <si>
    <t>/ORGANIZATION/RANI-THERAPEUTICS</t>
  </si>
  <si>
    <t>/funding-round/e21aa4c5c6fbf89c1f7d8934225165af</t>
  </si>
  <si>
    <t>/organization/ ranir</t>
  </si>
  <si>
    <t>/organization/ranir</t>
  </si>
  <si>
    <t>/funding-round/cefc6aad21ddb7c5732e113691dcaad1</t>
  </si>
  <si>
    <t>/Organization/Ranir</t>
  </si>
  <si>
    <t>Ranir</t>
  </si>
  <si>
    <t>http://www.ranir.com/us/</t>
  </si>
  <si>
    <t>/organization/ rank-by-search</t>
  </si>
  <si>
    <t>/ORGANIZATION/RANK-BY-SEARCH</t>
  </si>
  <si>
    <t>/funding-round/1d45484db7d385313794885b93899185</t>
  </si>
  <si>
    <t>/Organization/Rank-By-Search</t>
  </si>
  <si>
    <t>Rank By Search</t>
  </si>
  <si>
    <t>http://www.rankbysearch.com</t>
  </si>
  <si>
    <t>/organization/ rank-dynamics</t>
  </si>
  <si>
    <t>/organization/rank-dynamics</t>
  </si>
  <si>
    <t>/funding-round/0ae76fc102179ed761cc5d2d53b586e5</t>
  </si>
  <si>
    <t>/Organization/Rank-Dynamics</t>
  </si>
  <si>
    <t>Rank Dynamics</t>
  </si>
  <si>
    <t>http://www.rankdynamics.com</t>
  </si>
  <si>
    <t>Browser Extensions|Personalization|Search</t>
  </si>
  <si>
    <t>/ORGANIZATION/RANK-DYNAMICS</t>
  </si>
  <si>
    <t>/funding-round/73d9eb080e7fb9a78b54c266a9daeaab</t>
  </si>
  <si>
    <t>/funding-round/c87b15f6844025ab0d619910e2dcb651</t>
  </si>
  <si>
    <t>/organization/ rank-productions</t>
  </si>
  <si>
    <t>/ORGANIZATION/RANK-PRODUCTIONS</t>
  </si>
  <si>
    <t>/funding-round/6e8044c4ae6015e0eef79156a25a7b78</t>
  </si>
  <si>
    <t>/Organization/Rank-Productions</t>
  </si>
  <si>
    <t>RANK PRODUCTIONS</t>
  </si>
  <si>
    <t>http://www.2crank.com</t>
  </si>
  <si>
    <t>Career Management|Music|Promotional</t>
  </si>
  <si>
    <t>/organization/rank-productions</t>
  </si>
  <si>
    <t>/funding-round/85bf6a5ea2a13d46a4ad428486a5fd79</t>
  </si>
  <si>
    <t>/organization/ rank-style</t>
  </si>
  <si>
    <t>/ORGANIZATION/RANK-STYLE</t>
  </si>
  <si>
    <t>/funding-round/bc1a95f3eb4968a6ebebeb1eeb78704f</t>
  </si>
  <si>
    <t>/Organization/Rank-Style</t>
  </si>
  <si>
    <t>Rank &amp; Style</t>
  </si>
  <si>
    <t>http://rankandstyle.com</t>
  </si>
  <si>
    <t>/organization/rank-style</t>
  </si>
  <si>
    <t>/funding-round/cef5df64520fda800b8bbe00d8359b03</t>
  </si>
  <si>
    <t>/organization/ rankabove</t>
  </si>
  <si>
    <t>/ORGANIZATION/RANKABOVE</t>
  </si>
  <si>
    <t>/funding-round/67c96732d1854edf89456f1223f79f87</t>
  </si>
  <si>
    <t>/Organization/Rankabove</t>
  </si>
  <si>
    <t>RankAbove</t>
  </si>
  <si>
    <t>http://www.rankabove.com</t>
  </si>
  <si>
    <t>Search Marketing|SEO|Software</t>
  </si>
  <si>
    <t>/organization/ rankdesk</t>
  </si>
  <si>
    <t>/organization/rankdesk</t>
  </si>
  <si>
    <t>/funding-round/753d952d9f26dd9804a1b66ff4107e79</t>
  </si>
  <si>
    <t>/Organization/Rankdesk</t>
  </si>
  <si>
    <t>rankdesk</t>
  </si>
  <si>
    <t>http://www.rankdesk.com</t>
  </si>
  <si>
    <t>Algorithms|Real Estate|SEO</t>
  </si>
  <si>
    <t>/organization/ ranker</t>
  </si>
  <si>
    <t>/ORGANIZATION/RANKER</t>
  </si>
  <si>
    <t>/funding-round/02c67bcba63ccfc5164dc0b61ce846f0</t>
  </si>
  <si>
    <t>/Organization/Ranker</t>
  </si>
  <si>
    <t>Ranker</t>
  </si>
  <si>
    <t>http://www.ranker.com</t>
  </si>
  <si>
    <t>Curated Web|Interest Graph|Reviews and Recommendations|Semantic Web</t>
  </si>
  <si>
    <t>/organization/ranker</t>
  </si>
  <si>
    <t>/funding-round/0cda1cb5bbd49f139bdfb6c53b184025</t>
  </si>
  <si>
    <t>/funding-round/1a2f0b4010917e4afad5c0b17b40a6d7</t>
  </si>
  <si>
    <t>/funding-round/bded8847134392a4be8521a7eddb4b71</t>
  </si>
  <si>
    <t>/organization/ rankinghero</t>
  </si>
  <si>
    <t>/ORGANIZATION/RANKINGHERO</t>
  </si>
  <si>
    <t>/funding-round/5c74a89cdc1c53e5dc2b400cf29126c9</t>
  </si>
  <si>
    <t>/Organization/Rankinghero</t>
  </si>
  <si>
    <t>RankingHero</t>
  </si>
  <si>
    <t>http://www.rankinghero.com</t>
  </si>
  <si>
    <t>/organization/ rankmi</t>
  </si>
  <si>
    <t>/organization/rankmi</t>
  </si>
  <si>
    <t>/funding-round/0116cb0d5c32c123ff42028591db0f43</t>
  </si>
  <si>
    <t>/Organization/Rankmi</t>
  </si>
  <si>
    <t>Rankmi</t>
  </si>
  <si>
    <t>http://www.rankmi.com/en/</t>
  </si>
  <si>
    <t>/ORGANIZATION/RANKMI</t>
  </si>
  <si>
    <t>/funding-round/bc418cea88a11c56ae97e6f133dc9dd4</t>
  </si>
  <si>
    <t>/organization/ rankomat-pl</t>
  </si>
  <si>
    <t>/organization/rankomat-pl</t>
  </si>
  <si>
    <t>/funding-round/dda470e878a311e7f92a89341d207c6f</t>
  </si>
  <si>
    <t>/Organization/Rankomat-Pl</t>
  </si>
  <si>
    <t>Rankomat.pl</t>
  </si>
  <si>
    <t>http://rankomat.pl</t>
  </si>
  <si>
    <t>/organization/ rankpeek-inc</t>
  </si>
  <si>
    <t>/ORGANIZATION/RANKPEEK-INC</t>
  </si>
  <si>
    <t>/funding-round/d2e667f6477fc4a0b8f5b057615233cb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 ranktab</t>
  </si>
  <si>
    <t>/organization/ranktab</t>
  </si>
  <si>
    <t>/funding-round/31bb500e4cdc854a4927509e13c8a24f</t>
  </si>
  <si>
    <t>/Organization/Ranktab</t>
  </si>
  <si>
    <t>Ranktab</t>
  </si>
  <si>
    <t>http://www.ranktab.com</t>
  </si>
  <si>
    <t>Analytics|Apps|Collaboration|Crowdsourcing|Opinions|Polling|SaaS|Surveys</t>
  </si>
  <si>
    <t>/ORGANIZATION/RANKTAB</t>
  </si>
  <si>
    <t>/funding-round/69861bdc5b01d83b73c3b122862dbc6c</t>
  </si>
  <si>
    <t>/funding-round/aee54d53cbd05aca1b1d0faab03683e4</t>
  </si>
  <si>
    <t>/organization/ ranku</t>
  </si>
  <si>
    <t>/ORGANIZATION/RANKU</t>
  </si>
  <si>
    <t>/funding-round/4f62fee38befbdaf84235bfdf9a6128c</t>
  </si>
  <si>
    <t>/Organization/Ranku</t>
  </si>
  <si>
    <t>Ranku (ran-koo)</t>
  </si>
  <si>
    <t>http://www.goranku.com</t>
  </si>
  <si>
    <t>/organization/ranku</t>
  </si>
  <si>
    <t>/funding-round/93e48975844fd34c5b34b521abe9c6ea</t>
  </si>
  <si>
    <t>/organization/ rankur</t>
  </si>
  <si>
    <t>/ORGANIZATION/RANKUR</t>
  </si>
  <si>
    <t>/funding-round/08ad158dfe9308aae1ed42e87a626a86</t>
  </si>
  <si>
    <t>/Organization/Rankur</t>
  </si>
  <si>
    <t>rankur</t>
  </si>
  <si>
    <t>http://rankur.com</t>
  </si>
  <si>
    <t>/organization/ ranomics</t>
  </si>
  <si>
    <t>/organization/ranomics</t>
  </si>
  <si>
    <t>/funding-round/01d08c26594ff45948abb9cf6254ea7e</t>
  </si>
  <si>
    <t>/Organization/Ranomics</t>
  </si>
  <si>
    <t>Ranomics</t>
  </si>
  <si>
    <t>http://ranomics.com/</t>
  </si>
  <si>
    <t>Databases|Genetic Testing|Health Care</t>
  </si>
  <si>
    <t>/organization/ ranovus-inc</t>
  </si>
  <si>
    <t>/ORGANIZATION/RANOVUS-INC</t>
  </si>
  <si>
    <t>/funding-round/07e7d80db33de6bae343a868f432c2f3</t>
  </si>
  <si>
    <t>/Organization/Ranovus-Inc</t>
  </si>
  <si>
    <t>Ranovus</t>
  </si>
  <si>
    <t>http://ranovus.com</t>
  </si>
  <si>
    <t>/organization/ranovus-inc</t>
  </si>
  <si>
    <t>/funding-round/f04405682ad900f9a18d9bc711855289</t>
  </si>
  <si>
    <t>/organization/ rant-media-network-llc</t>
  </si>
  <si>
    <t>/ORGANIZATION/RANT-MEDIA-NETWORK-LLC</t>
  </si>
  <si>
    <t>/funding-round/1affb598b98c40e6ad3404fac643b645</t>
  </si>
  <si>
    <t>/Organization/Rant-Media-Network-Llc</t>
  </si>
  <si>
    <t>Rant, Inc.</t>
  </si>
  <si>
    <t>http://www.rantmn.com</t>
  </si>
  <si>
    <t>E-Commerce|Lifestyle|Mobile|News|Publishing|Sports|Technology</t>
  </si>
  <si>
    <t>/organization/rant-media-network-llc</t>
  </si>
  <si>
    <t>/funding-round/4676bce52184551a6147858b1e3dc6b3</t>
  </si>
  <si>
    <t>/funding-round/8b64dfa01d5fbbfeeee497d7784d7e56</t>
  </si>
  <si>
    <t>/funding-round/cbb034929321cd4cdeef0da6b6be851b</t>
  </si>
  <si>
    <t>/organization/ rant-network</t>
  </si>
  <si>
    <t>/ORGANIZATION/RANT-NETWORK</t>
  </si>
  <si>
    <t>/funding-round/7551f00346ed18981abbfe6c16f39f22</t>
  </si>
  <si>
    <t>/Organization/Rant-Network</t>
  </si>
  <si>
    <t>Rant Network</t>
  </si>
  <si>
    <t>http://www.rantnetwork.com</t>
  </si>
  <si>
    <t>Bloomsburg</t>
  </si>
  <si>
    <t>/organization/ rap-index</t>
  </si>
  <si>
    <t>/organization/rap-index</t>
  </si>
  <si>
    <t>/funding-round/85e45dd842882d9705c8cce0f6675b57</t>
  </si>
  <si>
    <t>/Organization/Rap-Index</t>
  </si>
  <si>
    <t>RAP Index</t>
  </si>
  <si>
    <t>http://www.RAPindex.com</t>
  </si>
  <si>
    <t>/organization/ rapamycin-holdings</t>
  </si>
  <si>
    <t>/ORGANIZATION/RAPAMYCIN-HOLDINGS</t>
  </si>
  <si>
    <t>/funding-round/4cdd05935d773f9ce4ea9124318db2ba</t>
  </si>
  <si>
    <t>/Organization/Rapamycin-Holdings</t>
  </si>
  <si>
    <t>Rapamycin Holdings</t>
  </si>
  <si>
    <t>http://rapamycinholdings.com</t>
  </si>
  <si>
    <t>/organization/rapamycin-holdings</t>
  </si>
  <si>
    <t>/funding-round/75d81894334618d6f3f45ded746b6c7c</t>
  </si>
  <si>
    <t>/funding-round/95ae1d45a13526648a4ebbf88e8c3f4f</t>
  </si>
  <si>
    <t>/funding-round/a6ba6f86d811b00733d14debe93011de</t>
  </si>
  <si>
    <t>/organization/ rapazapp-interactive-studios</t>
  </si>
  <si>
    <t>/ORGANIZATION/RAPAZAPP-INTERACTIVE-STUDIOS</t>
  </si>
  <si>
    <t>/funding-round/51a5b3d833e54800b02cfb87a862eb76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 rapid-action-packaging</t>
  </si>
  <si>
    <t>/organization/rapid-action-packaging</t>
  </si>
  <si>
    <t>/funding-round/6733504a2d100d4d4cfd235aa79d9cc7</t>
  </si>
  <si>
    <t>/Organization/Rapid-Action-Packaging</t>
  </si>
  <si>
    <t>Rapid Action Packaging</t>
  </si>
  <si>
    <t>http://www.rapuk.com</t>
  </si>
  <si>
    <t>/organization/ rapid-diagnostek</t>
  </si>
  <si>
    <t>/ORGANIZATION/RAPID-DIAGNOSTEK</t>
  </si>
  <si>
    <t>/funding-round/03f7f839ce228d64ab28a09a5efcbfd5</t>
  </si>
  <si>
    <t>/Organization/Rapid-Diagnostek</t>
  </si>
  <si>
    <t>Rapid Diagnostek</t>
  </si>
  <si>
    <t>http://www.rapiddiagnostek.com</t>
  </si>
  <si>
    <t>/organization/rapid-diagnostek</t>
  </si>
  <si>
    <t>/funding-round/090468dcc0fa207fc4aa5cc1f43de43f</t>
  </si>
  <si>
    <t>/funding-round/250bc81c6c5e75f9df95ba64c7190522</t>
  </si>
  <si>
    <t>/funding-round/e4f8ca42910118c55d83ece218a238c4</t>
  </si>
  <si>
    <t>/organization/ rapid-micro-biosystems</t>
  </si>
  <si>
    <t>/ORGANIZATION/RAPID-MICRO-BIOSYSTEMS</t>
  </si>
  <si>
    <t>/funding-round/08f5e51f0842ba9679f2ed6db0cc9903</t>
  </si>
  <si>
    <t>/Organization/Rapid-Micro-Biosystems</t>
  </si>
  <si>
    <t>Rapid Micro Biosystems</t>
  </si>
  <si>
    <t>http://www.rapidmicrobio.com</t>
  </si>
  <si>
    <t>/organization/rapid-micro-biosystems</t>
  </si>
  <si>
    <t>/funding-round/2c93ceccae30eb2ab59d2835745fee01</t>
  </si>
  <si>
    <t>/funding-round/3124a63a706f67836b848b5f4260f1eb</t>
  </si>
  <si>
    <t>/funding-round/5da904752097d99d7163f6310b130c20</t>
  </si>
  <si>
    <t>/funding-round/96b259d1a3b619c70a8593f7143353ee</t>
  </si>
  <si>
    <t>/funding-round/bb9985a1ac62459408c3706463ab39ef</t>
  </si>
  <si>
    <t>/funding-round/cc2c23cd8a5575a198f581a054a634e8</t>
  </si>
  <si>
    <t>/organization/ rapid-mobile</t>
  </si>
  <si>
    <t>/organization/rapid-mobile</t>
  </si>
  <si>
    <t>/funding-round/9a8de8be7ca8950c218239cfa9fb7983</t>
  </si>
  <si>
    <t>/Organization/Rapid-Mobile</t>
  </si>
  <si>
    <t>Rapid Mobile</t>
  </si>
  <si>
    <t>http://www.rapid-mobile.com</t>
  </si>
  <si>
    <t>/ORGANIZATION/RAPID-MOBILE</t>
  </si>
  <si>
    <t>/funding-round/b547bd6a4e97c6663551f15cb48ed5fa</t>
  </si>
  <si>
    <t>/organization/ rapid-pathogen-screening</t>
  </si>
  <si>
    <t>/organization/rapid-pathogen-screening</t>
  </si>
  <si>
    <t>/funding-round/7c23345327596f22324480bb9592f88e</t>
  </si>
  <si>
    <t>/Organization/Rapid-Pathogen-Screening</t>
  </si>
  <si>
    <t>Rapid Pathogen Screening</t>
  </si>
  <si>
    <t>http://RPSdetectors.com</t>
  </si>
  <si>
    <t>/ORGANIZATION/RAPID-PATHOGEN-SCREENING</t>
  </si>
  <si>
    <t>/funding-round/9f60687d10fdb245c188aed90a84cdb6</t>
  </si>
  <si>
    <t>/funding-round/d8b3bebfb37ce55dce7b34d9e967bd14</t>
  </si>
  <si>
    <t>/funding-round/dce394ddd6f075463314d01c84cd0761</t>
  </si>
  <si>
    <t>/organization/ rapid-rms</t>
  </si>
  <si>
    <t>/organization/rapid-rms</t>
  </si>
  <si>
    <t>/funding-round/f9fd437ea1f34e365b46df748678d5f8</t>
  </si>
  <si>
    <t>/Organization/Rapid-Rms</t>
  </si>
  <si>
    <t>Rapid RMS</t>
  </si>
  <si>
    <t>http://rapidrms.com/</t>
  </si>
  <si>
    <t>Cloud Management|Point of Sale|Systems</t>
  </si>
  <si>
    <t>/organization/ rapid-vocabulary</t>
  </si>
  <si>
    <t>/ORGANIZATION/RAPID-VOCABULARY</t>
  </si>
  <si>
    <t>/funding-round/46fe55f26d5833d2d28128ac99c233b1</t>
  </si>
  <si>
    <t>/Organization/Rapid-Vocabulary</t>
  </si>
  <si>
    <t>Rapid Vocabulary</t>
  </si>
  <si>
    <t>http://rapidvocabulary.com/</t>
  </si>
  <si>
    <t>Language Learning|Training</t>
  </si>
  <si>
    <t>/organization/ rapid5-networks</t>
  </si>
  <si>
    <t>/organization/rapid5-networks</t>
  </si>
  <si>
    <t>/funding-round/19472dbd82b04d337aad27b3b27e7103</t>
  </si>
  <si>
    <t>/Organization/Rapid5-Networks</t>
  </si>
  <si>
    <t>Rapid5 Networks</t>
  </si>
  <si>
    <t>http://www.rapid5.com</t>
  </si>
  <si>
    <t>Internet|Internet of Things|Telecommunications</t>
  </si>
  <si>
    <t>/organization/ rapid7</t>
  </si>
  <si>
    <t>/ORGANIZATION/RAPID7</t>
  </si>
  <si>
    <t>/funding-round/078f392f47eb50c6b3be2f8da2c5e148</t>
  </si>
  <si>
    <t>/Organization/Rapid7</t>
  </si>
  <si>
    <t>Rapid7</t>
  </si>
  <si>
    <t>http://www.rapid7.com</t>
  </si>
  <si>
    <t>/organization/rapid7</t>
  </si>
  <si>
    <t>/funding-round/15343182b5bf9fe76b5e7083e4adbb52</t>
  </si>
  <si>
    <t>/funding-round/8eb0d2ebcbef9a1a1bdf3a90d71f2972</t>
  </si>
  <si>
    <t>/funding-round/9e994c9fa0b3a0d8adfd5420febebcb7</t>
  </si>
  <si>
    <t>/organization/ rapidape</t>
  </si>
  <si>
    <t>/ORGANIZATION/RAPIDAPE</t>
  </si>
  <si>
    <t>/funding-round/9d1d82674c01f872cda50ff2595200cb</t>
  </si>
  <si>
    <t>/Organization/Rapidape</t>
  </si>
  <si>
    <t>RapidApe</t>
  </si>
  <si>
    <t>http://rapidape.com</t>
  </si>
  <si>
    <t>/organization/ rapidapi</t>
  </si>
  <si>
    <t>/organization/rapidapi</t>
  </si>
  <si>
    <t>/funding-round/277eca5f98093e234f205632c1099a4d</t>
  </si>
  <si>
    <t>/Organization/Rapidapi</t>
  </si>
  <si>
    <t>RapidAPI</t>
  </si>
  <si>
    <t>https://www.imrapid.com</t>
  </si>
  <si>
    <t>Apps|Cloud Computing|Real Time</t>
  </si>
  <si>
    <t>/ORGANIZATION/RAPIDAPI</t>
  </si>
  <si>
    <t>/funding-round/a31816f52996cb1650546880475b9dad</t>
  </si>
  <si>
    <t>/organization/ rapidblue-solutions</t>
  </si>
  <si>
    <t>/organization/rapidblue-solutions</t>
  </si>
  <si>
    <t>/funding-round/6f3a6885979c247ec66b60664e5fe3ba</t>
  </si>
  <si>
    <t>/Organization/Rapidblue-Solutions</t>
  </si>
  <si>
    <t>RapidBlue Solutions</t>
  </si>
  <si>
    <t>http://www.rapidbluesolutions.com</t>
  </si>
  <si>
    <t>Analytics|Market Research|Mobile|Mobile Software Tools</t>
  </si>
  <si>
    <t>/organization/ rapidengines</t>
  </si>
  <si>
    <t>/ORGANIZATION/RAPIDENGINES</t>
  </si>
  <si>
    <t>/funding-round/260be3ade3e87f0b47e586ba73add84d</t>
  </si>
  <si>
    <t>/Organization/Rapidengines</t>
  </si>
  <si>
    <t>RapidEngines</t>
  </si>
  <si>
    <t>http://rapidengines.com</t>
  </si>
  <si>
    <t>/organization/rapidengines</t>
  </si>
  <si>
    <t>/funding-round/45e9709c1f7197a0a7f2e38dd9f57e0a</t>
  </si>
  <si>
    <t>/organization/ rapidlea</t>
  </si>
  <si>
    <t>/ORGANIZATION/RAPIDLEA</t>
  </si>
  <si>
    <t>/funding-round/66eba629771fc9d4abdf9d19fe52ad96</t>
  </si>
  <si>
    <t>/Organization/Rapidlea</t>
  </si>
  <si>
    <t>Rapidlea</t>
  </si>
  <si>
    <t>http://www.rapidlea.com</t>
  </si>
  <si>
    <t>/organization/rapidlea</t>
  </si>
  <si>
    <t>/funding-round/c97b36515a22224605a2518189e3f2a4</t>
  </si>
  <si>
    <t>/organization/ rapidmind</t>
  </si>
  <si>
    <t>/ORGANIZATION/RAPIDMIND</t>
  </si>
  <si>
    <t>/funding-round/29cc5e4ebac5099dd53b34ff1dc15e87</t>
  </si>
  <si>
    <t>/Organization/Rapidmind</t>
  </si>
  <si>
    <t>RapidMind</t>
  </si>
  <si>
    <t>http://www.rapidmind.net</t>
  </si>
  <si>
    <t>/organization/rapidmind</t>
  </si>
  <si>
    <t>/funding-round/5233e4189f47f204f0ab4b34c3c934e2</t>
  </si>
  <si>
    <t>/organization/ rapidminer</t>
  </si>
  <si>
    <t>/ORGANIZATION/RAPIDMINER</t>
  </si>
  <si>
    <t>/funding-round/97eee70ca071debc239847efb29b191b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miner</t>
  </si>
  <si>
    <t>/funding-round/b4df7c1afb29176b98de8ab3e95c510c</t>
  </si>
  <si>
    <t>/organization/ rapidrabbit</t>
  </si>
  <si>
    <t>/ORGANIZATION/RAPIDRABBIT</t>
  </si>
  <si>
    <t>/funding-round/dae5d2ee13bc0eca61ff0d0b8379cdb6</t>
  </si>
  <si>
    <t>/Organization/Rapidrabbit</t>
  </si>
  <si>
    <t>rapidrabbit</t>
  </si>
  <si>
    <t>http://rapidrabbit.com</t>
  </si>
  <si>
    <t>/organization/ rapidscan-pharma-solutions-2</t>
  </si>
  <si>
    <t>/organization/rapidscan-pharma-solutions-2</t>
  </si>
  <si>
    <t>/funding-round/bbe27d5bb1496f1a6b6a095b0ecc6091</t>
  </si>
  <si>
    <t>/Organization/Rapidscan-Pharma-Solutions-2</t>
  </si>
  <si>
    <t>Rapidscan Pharma Solutions</t>
  </si>
  <si>
    <t>http://www.rapidscanpharma.com/</t>
  </si>
  <si>
    <t>/organization/ rapidsos</t>
  </si>
  <si>
    <t>/ORGANIZATION/RAPIDSOS</t>
  </si>
  <si>
    <t>/funding-round/0862fc62463c8d44d8f47420470001fe</t>
  </si>
  <si>
    <t>/Organization/Rapidsos</t>
  </si>
  <si>
    <t>RapidSoS</t>
  </si>
  <si>
    <t>http://rapidsos.com/</t>
  </si>
  <si>
    <t>Mobile|Mobile Emergency&amp;Health|Public Safety|Technology</t>
  </si>
  <si>
    <t>/organization/ rapidvalue-solutions-inc</t>
  </si>
  <si>
    <t>/organization/rapidvalue-solutions-inc</t>
  </si>
  <si>
    <t>/funding-round/2911ff53538373e580b48c37a5c6d533</t>
  </si>
  <si>
    <t>/Organization/Rapidvalue-Solutions-Inc</t>
  </si>
  <si>
    <t>RapidValue Solutions, Inc</t>
  </si>
  <si>
    <t>http://www.rapidvaluesolutions.com</t>
  </si>
  <si>
    <t>/organization/ rapitow-corp</t>
  </si>
  <si>
    <t>/ORGANIZATION/RAPITOW-CORP</t>
  </si>
  <si>
    <t>/funding-round/a265a2abc6ea5b69e4d0ecd2f7b595c8</t>
  </si>
  <si>
    <t>/Organization/Rapitow-Corp</t>
  </si>
  <si>
    <t>Rapitow Corp</t>
  </si>
  <si>
    <t>http://www.rapitow.com</t>
  </si>
  <si>
    <t>Automotive|Batteries|Services|Transportation</t>
  </si>
  <si>
    <t>/organization/ rapleaf</t>
  </si>
  <si>
    <t>/organization/rapleaf</t>
  </si>
  <si>
    <t>/funding-round/1178bb343df18ef5151fde0207cf1f92</t>
  </si>
  <si>
    <t>/Organization/Rapleaf</t>
  </si>
  <si>
    <t>Rapleaf</t>
  </si>
  <si>
    <t>http://www.rapleaf.com</t>
  </si>
  <si>
    <t>/ORGANIZATION/RAPLEAF</t>
  </si>
  <si>
    <t>/funding-round/7cc6233460a3de5e4d1e7e15b226cbd9</t>
  </si>
  <si>
    <t>/funding-round/95a36dbd6b4dd7b21b95155e523f9745</t>
  </si>
  <si>
    <t>/funding-round/c4d6faedf68209a3e25e6f0a97f77687</t>
  </si>
  <si>
    <t>/organization/ rapp-it-up</t>
  </si>
  <si>
    <t>/organization/rapp-it-up</t>
  </si>
  <si>
    <t>/funding-round/980f1f73d643e8a651f406ce3e66450a</t>
  </si>
  <si>
    <t>/Organization/Rapp-It-Up</t>
  </si>
  <si>
    <t>Rapp IT Up</t>
  </si>
  <si>
    <t>http://rappitup.co/</t>
  </si>
  <si>
    <t>Mobile|Security|Wireless</t>
  </si>
  <si>
    <t>/organization/ rappler</t>
  </si>
  <si>
    <t>/ORGANIZATION/RAPPLER</t>
  </si>
  <si>
    <t>/funding-round/2eaa461c98f68dd6225461bd92086b7c</t>
  </si>
  <si>
    <t>/Organization/Rappler</t>
  </si>
  <si>
    <t>Rappler</t>
  </si>
  <si>
    <t>http://www.rappler.com</t>
  </si>
  <si>
    <t>/organization/ rapport</t>
  </si>
  <si>
    <t>/organization/rapport</t>
  </si>
  <si>
    <t>/funding-round/19428ab1953e4a77055b8e6221e89e79</t>
  </si>
  <si>
    <t>/Organization/Rapport</t>
  </si>
  <si>
    <t>Rapport</t>
  </si>
  <si>
    <t>http://www.rapportincorporated.com</t>
  </si>
  <si>
    <t>/ORGANIZATION/RAPPORT</t>
  </si>
  <si>
    <t>/funding-round/d7a2db124e53f48bccf7fecd0ccd1064</t>
  </si>
  <si>
    <t>/organization/ rapportive</t>
  </si>
  <si>
    <t>/organization/rapportive</t>
  </si>
  <si>
    <t>/funding-round/972c129478026e7da8ecd1b0f6da1376</t>
  </si>
  <si>
    <t>/Organization/Rapportive</t>
  </si>
  <si>
    <t>Rapportive</t>
  </si>
  <si>
    <t>http://rapportive.com</t>
  </si>
  <si>
    <t>/organization/ rapt</t>
  </si>
  <si>
    <t>/ORGANIZATION/RAPT</t>
  </si>
  <si>
    <t>/funding-round/85c31fa129b103a6a36c2188b4641216</t>
  </si>
  <si>
    <t>/Organization/Rapt</t>
  </si>
  <si>
    <t>Rapt</t>
  </si>
  <si>
    <t>http://rapt.com</t>
  </si>
  <si>
    <t>/organization/rapt</t>
  </si>
  <si>
    <t>/funding-round/a085508a69aa09501096b4c342b6a769</t>
  </si>
  <si>
    <t>/funding-round/dc581874c106ede4f1295b2cc348670a</t>
  </si>
  <si>
    <t>/organization/ rapt-fm</t>
  </si>
  <si>
    <t>/organization/rapt-fm</t>
  </si>
  <si>
    <t>/funding-round/2e7fe16b484b6f2a47be14ce71da63b7</t>
  </si>
  <si>
    <t>/Organization/Rapt-Fm</t>
  </si>
  <si>
    <t>rapt.fm</t>
  </si>
  <si>
    <t>http://rapt.fm</t>
  </si>
  <si>
    <t>/organization/ rapt-media</t>
  </si>
  <si>
    <t>/ORGANIZATION/RAPT-MEDIA</t>
  </si>
  <si>
    <t>/funding-round/1f8830be7aeb8744e0ccf2513376b1bd</t>
  </si>
  <si>
    <t>/Organization/Rapt-Media</t>
  </si>
  <si>
    <t>Rapt Media</t>
  </si>
  <si>
    <t>http://www.raptmedia.com</t>
  </si>
  <si>
    <t>Advertising|Enterprise Software|Finance|FinTech|Mobile Video|Video</t>
  </si>
  <si>
    <t>/organization/rapt-media</t>
  </si>
  <si>
    <t>/funding-round/4a6d39ac8d5b2043ab84fa246c115f2f</t>
  </si>
  <si>
    <t>/funding-round/5acc5b27df427653bf3b0e9d18f576ee</t>
  </si>
  <si>
    <t>/funding-round/86cd5ab98b9e8fd743eed81755152420</t>
  </si>
  <si>
    <t>/organization/ rapt-touch</t>
  </si>
  <si>
    <t>/ORGANIZATION/RAPT-TOUCH</t>
  </si>
  <si>
    <t>/funding-round/1c8b3ca288023b3ae5492c2c83cf0922</t>
  </si>
  <si>
    <t>/Organization/Rapt-Touch</t>
  </si>
  <si>
    <t>RAPT Touch</t>
  </si>
  <si>
    <t>http://www.rapttouch.com</t>
  </si>
  <si>
    <t>Manufacturing|Semiconductors|Tablets</t>
  </si>
  <si>
    <t>/organization/rapt-touch</t>
  </si>
  <si>
    <t>/funding-round/68709f2cf6d992f444c5e55f64c8a6e4</t>
  </si>
  <si>
    <t>/funding-round/6db5831e26ac3155547ae85c006e7747</t>
  </si>
  <si>
    <t>/organization/ raptor-pharmaceuticals</t>
  </si>
  <si>
    <t>/organization/raptor-pharmaceuticals</t>
  </si>
  <si>
    <t>/funding-round/24f0ba8991c386b6bd2f3595422d6b88</t>
  </si>
  <si>
    <t>/Organization/Raptor-Pharmaceuticals</t>
  </si>
  <si>
    <t>Raptor Pharmaceuticals</t>
  </si>
  <si>
    <t>http://www.raptorpharma.com</t>
  </si>
  <si>
    <t>/ORGANIZATION/RAPTOR-PHARMACEUTICALS</t>
  </si>
  <si>
    <t>/funding-round/4ef7e842513f35ff586d5887f2efb6fd</t>
  </si>
  <si>
    <t>/funding-round/6ab4365ac0f7ddafd049c34cfd974efe</t>
  </si>
  <si>
    <t>/funding-round/6f2da48445fe305d92482ef50645bf52</t>
  </si>
  <si>
    <t>/organization/ raptor-products</t>
  </si>
  <si>
    <t>/organization/raptor-products</t>
  </si>
  <si>
    <t>/funding-round/f76c2a2ffa9999098cd86c87d25632c3</t>
  </si>
  <si>
    <t>/Organization/Raptor-Products</t>
  </si>
  <si>
    <t>Raptor Products</t>
  </si>
  <si>
    <t>Rio Rancho</t>
  </si>
  <si>
    <t>/organization/ raptor-supplies-2</t>
  </si>
  <si>
    <t>/ORGANIZATION/RAPTOR-SUPPLIES-2</t>
  </si>
  <si>
    <t>/funding-round/86c729f2ab385ad3e63cde1eb93638f0</t>
  </si>
  <si>
    <t>/Organization/Raptor-Supplies-2</t>
  </si>
  <si>
    <t>Raptor Supplies</t>
  </si>
  <si>
    <t>http://www.raptorsupplies.com</t>
  </si>
  <si>
    <t>/organization/ raptr</t>
  </si>
  <si>
    <t>/organization/raptr</t>
  </si>
  <si>
    <t>/funding-round/037d2a8b477bfab668b77b2da5d59012</t>
  </si>
  <si>
    <t>/Organization/Raptr</t>
  </si>
  <si>
    <t>Raptr</t>
  </si>
  <si>
    <t>http://raptr.com</t>
  </si>
  <si>
    <t>/ORGANIZATION/RAPTR</t>
  </si>
  <si>
    <t>/funding-round/a82bb96b62a3ddc40d8fb916779ce902</t>
  </si>
  <si>
    <t>/funding-round/ab55eee6771f218452383639ebedc524</t>
  </si>
  <si>
    <t>/funding-round/af2e18736cde2ad816e81f0b562eddc3</t>
  </si>
  <si>
    <t>/organization/ raptroop-2</t>
  </si>
  <si>
    <t>/organization/raptroop-2</t>
  </si>
  <si>
    <t>/funding-round/2fce933fb4791bf5a78be369d616c0ec</t>
  </si>
  <si>
    <t>/Organization/Raptroop-2</t>
  </si>
  <si>
    <t>Raptroop</t>
  </si>
  <si>
    <t>http://raptroop.com</t>
  </si>
  <si>
    <t>Crowdsourcing|Services</t>
  </si>
  <si>
    <t>/organization/ rapyuta-robotics</t>
  </si>
  <si>
    <t>/ORGANIZATION/RAPYUTA-ROBOTICS</t>
  </si>
  <si>
    <t>/funding-round/43e2fa8ef1847216db842c8f3f2b1858</t>
  </si>
  <si>
    <t>/Organization/Rapyuta-Robotics</t>
  </si>
  <si>
    <t>Rapyuta Robotics</t>
  </si>
  <si>
    <t>http://www.rapyuta-robotics.com/</t>
  </si>
  <si>
    <t>/organization/ rare-pink</t>
  </si>
  <si>
    <t>/organization/rare-pink</t>
  </si>
  <si>
    <t>/funding-round/0695eedf32a6c87b040d69398f571e90</t>
  </si>
  <si>
    <t>/Organization/Rare-Pink</t>
  </si>
  <si>
    <t>Rare Pink</t>
  </si>
  <si>
    <t>http://www.rarepink.com</t>
  </si>
  <si>
    <t>Design|E-Commerce|Fashion|Gold|Jewelry</t>
  </si>
  <si>
    <t>/ORGANIZATION/RARE-PINK</t>
  </si>
  <si>
    <t>/funding-round/3a971252229a3a44dab1deee4881d526</t>
  </si>
  <si>
    <t>/funding-round/6c929a9232d5f7dc68ea0154fd028fed</t>
  </si>
  <si>
    <t>/funding-round/b0737da4cb784d798187ee29b185f02e</t>
  </si>
  <si>
    <t>/organization/ rarebase</t>
  </si>
  <si>
    <t>/organization/rarebase</t>
  </si>
  <si>
    <t>/funding-round/9b6478c69f12efcfd312d7802702ea30</t>
  </si>
  <si>
    <t>/Organization/Rarebase</t>
  </si>
  <si>
    <t>Rarebase</t>
  </si>
  <si>
    <t>/organization/ rarecyte</t>
  </si>
  <si>
    <t>/ORGANIZATION/RARECYTE</t>
  </si>
  <si>
    <t>/funding-round/7c74e2154ddfd73bcd205d77a79c09dd</t>
  </si>
  <si>
    <t>/Organization/Rarecyte</t>
  </si>
  <si>
    <t>RareCyte</t>
  </si>
  <si>
    <t>http://www.rarecyte.com</t>
  </si>
  <si>
    <t>/organization/ rareform</t>
  </si>
  <si>
    <t>/organization/rareform</t>
  </si>
  <si>
    <t>/funding-round/8c162e43d3214a2a879f7dde490431d1</t>
  </si>
  <si>
    <t>/Organization/Rareform</t>
  </si>
  <si>
    <t>RAREFORM</t>
  </si>
  <si>
    <t>http://www.rareform.com</t>
  </si>
  <si>
    <t>/organization/ rarejob-inc-</t>
  </si>
  <si>
    <t>/ORGANIZATION/RAREJOB-INC-</t>
  </si>
  <si>
    <t>/funding-round/c1b4acd57e8bb8798fac6fa3bfdabcda</t>
  </si>
  <si>
    <t>/Organization/Rarejob-Inc-</t>
  </si>
  <si>
    <t>RareJob Inc.</t>
  </si>
  <si>
    <t>http://www.rarejob.co.jp</t>
  </si>
  <si>
    <t>Internet|Language Learning|Services</t>
  </si>
  <si>
    <t>/organization/rarejob-inc-</t>
  </si>
  <si>
    <t>/funding-round/f26970cc6765da09c291b125cae96989</t>
  </si>
  <si>
    <t>/organization/ rarelogic</t>
  </si>
  <si>
    <t>/ORGANIZATION/RARELOGIC</t>
  </si>
  <si>
    <t>/funding-round/fe30187d04ea453d700e89a4493b1699</t>
  </si>
  <si>
    <t>/Organization/Rarelogic</t>
  </si>
  <si>
    <t>Rarelogic</t>
  </si>
  <si>
    <t>http://www.rare.io</t>
  </si>
  <si>
    <t>Big Data Analytics|Email Marketing|Marketing Automation|Predictive Analytics</t>
  </si>
  <si>
    <t>/organization/ rarelook</t>
  </si>
  <si>
    <t>/organization/rarelook</t>
  </si>
  <si>
    <t>/funding-round/1ed073783a29d4fa2e593d31ba4a8ae1</t>
  </si>
  <si>
    <t>/Organization/Rarelook</t>
  </si>
  <si>
    <t>Rarelook</t>
  </si>
  <si>
    <t>http://www.rarelook.com</t>
  </si>
  <si>
    <t>/organization/ rarus-innovations</t>
  </si>
  <si>
    <t>/ORGANIZATION/RARUS-INNOVATIONS</t>
  </si>
  <si>
    <t>/funding-round/1b893bf3bb17c7d08ba3cc233872972d</t>
  </si>
  <si>
    <t>/Organization/Rarus-Innovations</t>
  </si>
  <si>
    <t>Rarus Innovations</t>
  </si>
  <si>
    <t>http://www.rarusinnovations.com/</t>
  </si>
  <si>
    <t>/organization/ ras-labs</t>
  </si>
  <si>
    <t>/organization/ras-labs</t>
  </si>
  <si>
    <t>/funding-round/aefc3be91c175bbb4abed0e861284b22</t>
  </si>
  <si>
    <t>/Organization/Ras-Labs</t>
  </si>
  <si>
    <t>Ras Labs</t>
  </si>
  <si>
    <t>http://www.raslabs.com</t>
  </si>
  <si>
    <t>/ORGANIZATION/RAS-LABS</t>
  </si>
  <si>
    <t>/funding-round/bd6ccabfe22ff8e3cbe42694f879ed52</t>
  </si>
  <si>
    <t>/organization/ raser-technologies</t>
  </si>
  <si>
    <t>/organization/raser-technologies</t>
  </si>
  <si>
    <t>/funding-round/58383ba19e91b5770bca5215a20f2e49</t>
  </si>
  <si>
    <t>/Organization/Raser-Technologies</t>
  </si>
  <si>
    <t>Raser Technologies</t>
  </si>
  <si>
    <t>http://www.rasertech.com</t>
  </si>
  <si>
    <t>/organization/ rasilient-systems</t>
  </si>
  <si>
    <t>/ORGANIZATION/RASILIENT-SYSTEMS</t>
  </si>
  <si>
    <t>/funding-round/5e285da9932d286f1d68ed62b7bf4308</t>
  </si>
  <si>
    <t>/Organization/Rasilient-Systems</t>
  </si>
  <si>
    <t>RASILIENT SYSTEMS</t>
  </si>
  <si>
    <t>http://www.rasilient.com</t>
  </si>
  <si>
    <t>/organization/ rasmussen-reports</t>
  </si>
  <si>
    <t>/organization/rasmussen-reports</t>
  </si>
  <si>
    <t>/funding-round/5fafc281005eabc3a4f4a385c8cac048</t>
  </si>
  <si>
    <t>/Organization/Rasmussen-Reports</t>
  </si>
  <si>
    <t>Rasmussen Reports</t>
  </si>
  <si>
    <t>http://www.rasmussenreports.com/</t>
  </si>
  <si>
    <t>Asbury Park</t>
  </si>
  <si>
    <t>/organization/ raspberry</t>
  </si>
  <si>
    <t>/ORGANIZATION/RASPBERRY</t>
  </si>
  <si>
    <t>/funding-round/50004492f3b7443c99ca8dfe3a26bbdc</t>
  </si>
  <si>
    <t>/Organization/Raspberry</t>
  </si>
  <si>
    <t>Raspberry</t>
  </si>
  <si>
    <t>http://raspberry.us</t>
  </si>
  <si>
    <t>Mobile Payments|Payments|Security</t>
  </si>
  <si>
    <t>/organization/ rasyonel-r-d</t>
  </si>
  <si>
    <t>/organization/rasyonel-r-d</t>
  </si>
  <si>
    <t>/funding-round/02e5dd178eefa1b1338831f6dcf50287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SYONEL-R-D</t>
  </si>
  <si>
    <t>/funding-round/d8ec9290113fc71a05341e5296e14046</t>
  </si>
  <si>
    <t>/organization/ rate-reset</t>
  </si>
  <si>
    <t>/organization/rate-reset</t>
  </si>
  <si>
    <t>/funding-round/c9eee86c0bb08742dbda94ff015e9098</t>
  </si>
  <si>
    <t>/Organization/Rate-Reset</t>
  </si>
  <si>
    <t>Rate Reset</t>
  </si>
  <si>
    <t>http://www.ratereset.com</t>
  </si>
  <si>
    <t>Finance|Financial Services|Real Estate</t>
  </si>
  <si>
    <t>/ORGANIZATION/RATE-RESET</t>
  </si>
  <si>
    <t>/funding-round/d949f80207398290e46be91f41be3615</t>
  </si>
  <si>
    <t>/funding-round/f16d19e3decd69c717a60d3c404f2d4e</t>
  </si>
  <si>
    <t>/organization/ rate-solutions</t>
  </si>
  <si>
    <t>/ORGANIZATION/RATE-SOLUTIONS</t>
  </si>
  <si>
    <t>/funding-round/ab75bfc164299ab920d8c4d623f97990</t>
  </si>
  <si>
    <t>/Organization/Rate-Solutions</t>
  </si>
  <si>
    <t>Rate Solutions</t>
  </si>
  <si>
    <t>http://www.ratesolutions.eu</t>
  </si>
  <si>
    <t>/organization/ rated-people</t>
  </si>
  <si>
    <t>/organization/rated-people</t>
  </si>
  <si>
    <t>/funding-round/3ce5e13ac55fc5c307023862b60fce88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D-PEOPLE</t>
  </si>
  <si>
    <t>/funding-round/6303c121fc5fec9ceca0e973729b7e4d</t>
  </si>
  <si>
    <t>/organization/ rateelert</t>
  </si>
  <si>
    <t>/organization/rateelert</t>
  </si>
  <si>
    <t>/funding-round/4842f8219409db3584b92a5adca056bd</t>
  </si>
  <si>
    <t>/Organization/Rateelert</t>
  </si>
  <si>
    <t>RateElert</t>
  </si>
  <si>
    <t>http://www.rateelert.com</t>
  </si>
  <si>
    <t>Clinton Township</t>
  </si>
  <si>
    <t>/ORGANIZATION/RATEELERT</t>
  </si>
  <si>
    <t>/funding-round/aa33f18cc17b943613ab37065719592a</t>
  </si>
  <si>
    <t>/organization/ rategain</t>
  </si>
  <si>
    <t>/organization/rategain</t>
  </si>
  <si>
    <t>/funding-round/df7c3d1400b47843038a0bd87dd7d9f3</t>
  </si>
  <si>
    <t>/Organization/Rategain</t>
  </si>
  <si>
    <t>RateGain</t>
  </si>
  <si>
    <t>http://www.rategain.com/index.htm</t>
  </si>
  <si>
    <t>/ORGANIZATION/RATEGAIN</t>
  </si>
  <si>
    <t>/funding-round/e28be9009fb554035911329ef8f4df4f</t>
  </si>
  <si>
    <t>/organization/ rategator</t>
  </si>
  <si>
    <t>/organization/rategator</t>
  </si>
  <si>
    <t>/funding-round/3daa745a9a6fbf8c80ba8c770668930c</t>
  </si>
  <si>
    <t>/Organization/Rategator</t>
  </si>
  <si>
    <t>RateGator</t>
  </si>
  <si>
    <t>https://rategator.com</t>
  </si>
  <si>
    <t>/organization/ rategenius</t>
  </si>
  <si>
    <t>/ORGANIZATION/RATEGENIUS</t>
  </si>
  <si>
    <t>/funding-round/a2dafb6ca0f99a3b5b036c120a5f7b1b</t>
  </si>
  <si>
    <t>/Organization/Rategenius</t>
  </si>
  <si>
    <t>rateGenius</t>
  </si>
  <si>
    <t>http://rategenius.com</t>
  </si>
  <si>
    <t>/organization/ rateintegration</t>
  </si>
  <si>
    <t>/organization/rateintegration</t>
  </si>
  <si>
    <t>/funding-round/ce31a692bd4155d181a934bc81025774</t>
  </si>
  <si>
    <t>/Organization/Rateintegration</t>
  </si>
  <si>
    <t>Sixth Sense Media</t>
  </si>
  <si>
    <t>http://www.sixthsensemedia.com/</t>
  </si>
  <si>
    <t>/organization/ rateitall</t>
  </si>
  <si>
    <t>/ORGANIZATION/RATEITALL</t>
  </si>
  <si>
    <t>/funding-round/258cb812ef30bc10c6895fc66aebba25</t>
  </si>
  <si>
    <t>/Organization/Rateitall</t>
  </si>
  <si>
    <t>RateItAll</t>
  </si>
  <si>
    <t>http://rateitall.com</t>
  </si>
  <si>
    <t>/organization/ ratepanda-2</t>
  </si>
  <si>
    <t>/organization/ratepanda-2</t>
  </si>
  <si>
    <t>/funding-round/c385073d8eae23438591cb7adc6e3b68</t>
  </si>
  <si>
    <t>/Organization/Ratepanda-2</t>
  </si>
  <si>
    <t>RatePanda</t>
  </si>
  <si>
    <t>http://www.ratepanda.com</t>
  </si>
  <si>
    <t>/organization/ ratepoint</t>
  </si>
  <si>
    <t>/ORGANIZATION/RATEPOINT</t>
  </si>
  <si>
    <t>/funding-round/04e4fa0a41a98a26ec4d03c300d66c85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point</t>
  </si>
  <si>
    <t>/funding-round/32ae6ee12ca403328fa50dd483f04e6d</t>
  </si>
  <si>
    <t>/funding-round/4e9b2812eb1e0931794f83210bc9a894</t>
  </si>
  <si>
    <t>/funding-round/79b88f66a9c7c321447f46a731be793e</t>
  </si>
  <si>
    <t>/organization/ ratesetter</t>
  </si>
  <si>
    <t>/ORGANIZATION/RATESETTER</t>
  </si>
  <si>
    <t>/funding-round/1d1b0d8e7c7299a17745bb64656272f2</t>
  </si>
  <si>
    <t>/Organization/Ratesetter</t>
  </si>
  <si>
    <t>RateSetter</t>
  </si>
  <si>
    <t>http://www.ratesetter.com</t>
  </si>
  <si>
    <t>/organization/ratesetter</t>
  </si>
  <si>
    <t>/funding-round/c714d671c78e84bd332a86c805cf9ddb</t>
  </si>
  <si>
    <t>/organization/ rathergather</t>
  </si>
  <si>
    <t>/ORGANIZATION/RATHERGATHER</t>
  </si>
  <si>
    <t>/funding-round/0ecc6a92ca7b0cd5cc908eb562ff94b6</t>
  </si>
  <si>
    <t>/Organization/Rathergather</t>
  </si>
  <si>
    <t>RatherGather</t>
  </si>
  <si>
    <t>http://rathergather.com</t>
  </si>
  <si>
    <t>/organization/ ratify</t>
  </si>
  <si>
    <t>/organization/ratify</t>
  </si>
  <si>
    <t>/funding-round/aaae9d7e9ba5676314824e90e9a6857d</t>
  </si>
  <si>
    <t>/Organization/Ratify</t>
  </si>
  <si>
    <t>Ratify</t>
  </si>
  <si>
    <t>http://ratifyinc.com</t>
  </si>
  <si>
    <t>/organization/ ratingbug</t>
  </si>
  <si>
    <t>/ORGANIZATION/RATINGBUG</t>
  </si>
  <si>
    <t>/funding-round/4de38ebd471177597cdc9e98e8cfae3d</t>
  </si>
  <si>
    <t>/Organization/Ratingbug</t>
  </si>
  <si>
    <t>RatingBug</t>
  </si>
  <si>
    <t>http://www.ratingbug.com</t>
  </si>
  <si>
    <t>Curated Web|Opinions|Reviews and Recommendations|Software|Web Tools</t>
  </si>
  <si>
    <t>/organization/ ratio</t>
  </si>
  <si>
    <t>/organization/ratio</t>
  </si>
  <si>
    <t>/funding-round/97ce7b8149cfcbe3d006424de24e23ed</t>
  </si>
  <si>
    <t>/Organization/Ratio</t>
  </si>
  <si>
    <t>Ratio</t>
  </si>
  <si>
    <t>http://www.ratiodrugdelivery.com</t>
  </si>
  <si>
    <t>/organization/ rational-robotics</t>
  </si>
  <si>
    <t>/ORGANIZATION/RATIONAL-ROBOTICS</t>
  </si>
  <si>
    <t>/funding-round/390e8ac0820df50005d98b3fb89139ea</t>
  </si>
  <si>
    <t>/Organization/Rational-Robotics</t>
  </si>
  <si>
    <t>Rational Robotics</t>
  </si>
  <si>
    <t>http://www.rationalrobotics.com/</t>
  </si>
  <si>
    <t>Automotive|Logistics|Robotics</t>
  </si>
  <si>
    <t>/organization/rational-robotics</t>
  </si>
  <si>
    <t>/funding-round/46efc1301c4b149c4546b4113d9ef8ef</t>
  </si>
  <si>
    <t>/funding-round/7afc9cf5eafffb609e33c6d082de45e3</t>
  </si>
  <si>
    <t>/funding-round/dce101a5e87838ee564af401e8f9674d</t>
  </si>
  <si>
    <t>/organization/ rattle</t>
  </si>
  <si>
    <t>/ORGANIZATION/RATTLE</t>
  </si>
  <si>
    <t>/funding-round/8d6ec1c80655a963456a371bf69ebe93</t>
  </si>
  <si>
    <t>/Organization/Rattle</t>
  </si>
  <si>
    <t>Rattle</t>
  </si>
  <si>
    <t>http://www.rattle.me</t>
  </si>
  <si>
    <t>Apps|iPhone|Messaging|Mobile</t>
  </si>
  <si>
    <t>/organization/ raumfeld</t>
  </si>
  <si>
    <t>/organization/raumfeld</t>
  </si>
  <si>
    <t>/funding-round/8079d712e4f5fac07e69e38d12212364</t>
  </si>
  <si>
    <t>/Organization/Raumfeld</t>
  </si>
  <si>
    <t>Raumfeld</t>
  </si>
  <si>
    <t>http://raumfeld.com/en/home</t>
  </si>
  <si>
    <t>/organization/ rav-antivirus-2</t>
  </si>
  <si>
    <t>/ORGANIZATION/RAV-ANTIVIRUS-2</t>
  </si>
  <si>
    <t>/funding-round/9488fe22e112be109846d6280592ac5f</t>
  </si>
  <si>
    <t>/Organization/Rav-Antivirus-2</t>
  </si>
  <si>
    <t>RAV Antivirus</t>
  </si>
  <si>
    <t>Internet|Security|Service Providers</t>
  </si>
  <si>
    <t>/organization/ ravabe</t>
  </si>
  <si>
    <t>/organization/ravabe</t>
  </si>
  <si>
    <t>/funding-round/0ccb350d44ac69ed62de195256431b7a</t>
  </si>
  <si>
    <t>/Organization/Ravabe</t>
  </si>
  <si>
    <t>RaVaBe</t>
  </si>
  <si>
    <t>http://ravabe.com/</t>
  </si>
  <si>
    <t>/organization/ rave-mobile-safety</t>
  </si>
  <si>
    <t>/ORGANIZATION/RAVE-MOBILE-SAFETY</t>
  </si>
  <si>
    <t>/funding-round/3ea9bb623d28e14972dbb1fafbd26e60</t>
  </si>
  <si>
    <t>/Organization/Rave-Mobile-Safety</t>
  </si>
  <si>
    <t>RaveMobileSafety.com</t>
  </si>
  <si>
    <t>http://www.ravemobilesafety.com</t>
  </si>
  <si>
    <t>/organization/rave-mobile-safety</t>
  </si>
  <si>
    <t>/funding-round/75fab6498e5d0c1d53fdd37b56942da9</t>
  </si>
  <si>
    <t>/funding-round/acb2e9806ea191c9cbb253c0805ba88e</t>
  </si>
  <si>
    <t>/funding-round/bef24aed752d20469503e69c8bcf9f60</t>
  </si>
  <si>
    <t>/funding-round/c741e9e39c299418f858c8c28708ac68</t>
  </si>
  <si>
    <t>/organization/ rave-review</t>
  </si>
  <si>
    <t>/organization/rave-review</t>
  </si>
  <si>
    <t>/funding-round/ada3229c1869e4912ac782d737a68da0</t>
  </si>
  <si>
    <t>/Organization/Rave-Review</t>
  </si>
  <si>
    <t>Rave Reviews</t>
  </si>
  <si>
    <t>http://ravereviews.mobi</t>
  </si>
  <si>
    <t>Promotional|Reviews and Recommendations|Search</t>
  </si>
  <si>
    <t>Promotional</t>
  </si>
  <si>
    <t>/organization/ ravel-law</t>
  </si>
  <si>
    <t>/ORGANIZATION/RAVEL-LAW</t>
  </si>
  <si>
    <t>/funding-round/231a7d47f09f239d7113e920e0b3ef57</t>
  </si>
  <si>
    <t>/Organization/Ravel-Law</t>
  </si>
  <si>
    <t>Ravel Law</t>
  </si>
  <si>
    <t>https://www.ravellaw.com</t>
  </si>
  <si>
    <t>Analytics|Legal|Search</t>
  </si>
  <si>
    <t>/organization/ravel-law</t>
  </si>
  <si>
    <t>/funding-round/65545fb5ad78560308b1cc9eaac1a0c1</t>
  </si>
  <si>
    <t>/organization/ ravelin</t>
  </si>
  <si>
    <t>/ORGANIZATION/RAVELIN</t>
  </si>
  <si>
    <t>/funding-round/0388ebf20a9abd7a8eb8c583ce3e4643</t>
  </si>
  <si>
    <t>/Organization/Ravelin</t>
  </si>
  <si>
    <t>Ravelin</t>
  </si>
  <si>
    <t>http://ravelin.com</t>
  </si>
  <si>
    <t>/organization/ravelin</t>
  </si>
  <si>
    <t>/funding-round/635ac376038f2bea39632d8631a2553f</t>
  </si>
  <si>
    <t>/organization/ ravello-systems</t>
  </si>
  <si>
    <t>/ORGANIZATION/RAVELLO-SYSTEMS</t>
  </si>
  <si>
    <t>/funding-round/90a9e668f14462c032ad0b409a826238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llo-systems</t>
  </si>
  <si>
    <t>/funding-round/b00afa78ef227e4d437ec4c5de4ebb11</t>
  </si>
  <si>
    <t>/funding-round/dffc389ece0a3000e004bc87344642bf</t>
  </si>
  <si>
    <t>/organization/ raven-biotechnologies</t>
  </si>
  <si>
    <t>/organization/raven-biotechnologies</t>
  </si>
  <si>
    <t>/funding-round/148188563d17ad0dc0513d0d8bf23676</t>
  </si>
  <si>
    <t>/Organization/Raven-Biotechnologies</t>
  </si>
  <si>
    <t>Raven Biotechnologies</t>
  </si>
  <si>
    <t>/ORGANIZATION/RAVEN-BIOTECHNOLOGIES</t>
  </si>
  <si>
    <t>/funding-round/3a30472c0ce01d0cac85a209ae4af269</t>
  </si>
  <si>
    <t>/organization/ raven-power-finance</t>
  </si>
  <si>
    <t>/organization/raven-power-finance</t>
  </si>
  <si>
    <t>/funding-round/c4c24189b2b186fbbb6a5a1902fff36c</t>
  </si>
  <si>
    <t>/Organization/Raven-Power-Finance</t>
  </si>
  <si>
    <t>Raven Power Finance</t>
  </si>
  <si>
    <t>Electrical Distribution|Energy|Fuels</t>
  </si>
  <si>
    <t>/organization/ raven-rock-workwear</t>
  </si>
  <si>
    <t>/ORGANIZATION/RAVEN-ROCK-WORKWEAR</t>
  </si>
  <si>
    <t>/funding-round/f34e56e708f53676df8b83bb4b20de73</t>
  </si>
  <si>
    <t>/Organization/Raven-Rock-Workwear</t>
  </si>
  <si>
    <t>Raven Rock Workwear</t>
  </si>
  <si>
    <t>http://ravenrock.com</t>
  </si>
  <si>
    <t>Chesterville</t>
  </si>
  <si>
    <t>/organization/raven-rock-workwear</t>
  </si>
  <si>
    <t>/funding-round/feb5e426d4129fe5d909a278b230efc1</t>
  </si>
  <si>
    <t>/organization/ raven-tech</t>
  </si>
  <si>
    <t>/ORGANIZATION/RAVEN-TECH</t>
  </si>
  <si>
    <t>/funding-round/1d0b2c3049fff9bfcfc259624f238b1e</t>
  </si>
  <si>
    <t>/Organization/Raven-Tech</t>
  </si>
  <si>
    <t>Raven Tech</t>
  </si>
  <si>
    <t>http://www.raventech.com/</t>
  </si>
  <si>
    <t>Artificial Intelligence|Mobile</t>
  </si>
  <si>
    <t>/organization/raven-tech</t>
  </si>
  <si>
    <t>/funding-round/1eadd073f7d3ce163d458fdd97de5012</t>
  </si>
  <si>
    <t>/funding-round/79f3e0f74d77308126fb884103e6e906</t>
  </si>
  <si>
    <t>/organization/ ravenflow</t>
  </si>
  <si>
    <t>/organization/ravenflow</t>
  </si>
  <si>
    <t>/funding-round/00617301eaaeeb0163abacb61989cf6c</t>
  </si>
  <si>
    <t>/Organization/Ravenflow</t>
  </si>
  <si>
    <t>Ravenflow</t>
  </si>
  <si>
    <t>http://www.ravenflow.com</t>
  </si>
  <si>
    <t>/ORGANIZATION/RAVENFLOW</t>
  </si>
  <si>
    <t>/funding-round/adf7d38b6b6e90a0b25e589068460548</t>
  </si>
  <si>
    <t>/funding-round/c651e8909f705a01300d17173b85b74c</t>
  </si>
  <si>
    <t>/organization/ ravenna-solutions</t>
  </si>
  <si>
    <t>/ORGANIZATION/RAVENNA-SOLUTIONS</t>
  </si>
  <si>
    <t>/funding-round/7a82ac308da64e97d7727086a6569e79</t>
  </si>
  <si>
    <t>/Organization/Ravenna-Solutions</t>
  </si>
  <si>
    <t>Ravenna Solutions</t>
  </si>
  <si>
    <t>http://www.ravennasolutions.com</t>
  </si>
  <si>
    <t>E-Commerce|Education|K-12 Education</t>
  </si>
  <si>
    <t>/organization/ ravgen</t>
  </si>
  <si>
    <t>/organization/ravgen</t>
  </si>
  <si>
    <t>/funding-round/b8e72be057057c18f7f9a262933dae70</t>
  </si>
  <si>
    <t>/Organization/Ravgen</t>
  </si>
  <si>
    <t>Ravgen</t>
  </si>
  <si>
    <t>http://www.ravgen.com</t>
  </si>
  <si>
    <t>/organization/ ravn</t>
  </si>
  <si>
    <t>/ORGANIZATION/RAVN</t>
  </si>
  <si>
    <t>/funding-round/bd39147b6b3222254d1f19e1fb62320d</t>
  </si>
  <si>
    <t>/Organization/Ravn</t>
  </si>
  <si>
    <t>Ravn</t>
  </si>
  <si>
    <t>http://ravn.com</t>
  </si>
  <si>
    <t>Adventure Travel|Curated Web|Marketplaces|Online Scheduling</t>
  </si>
  <si>
    <t>/organization/ ravn-studio</t>
  </si>
  <si>
    <t>/organization/ravn-studio</t>
  </si>
  <si>
    <t>/funding-round/0d9f895c90365bc2c93d483050b3eeb3</t>
  </si>
  <si>
    <t>/Organization/Ravn-Studio</t>
  </si>
  <si>
    <t>Ravn Studio</t>
  </si>
  <si>
    <t>http://www.ravnstudio.no/</t>
  </si>
  <si>
    <t>Drammen</t>
  </si>
  <si>
    <t>/organization/ ravti</t>
  </si>
  <si>
    <t>/ORGANIZATION/RAVTI</t>
  </si>
  <si>
    <t>/funding-round/7e4be347a504fe2df9b8654cdba336e7</t>
  </si>
  <si>
    <t>/Organization/Ravti</t>
  </si>
  <si>
    <t>Ravti</t>
  </si>
  <si>
    <t>http://www.ravti.com/</t>
  </si>
  <si>
    <t>/organization/ raw-science-inc</t>
  </si>
  <si>
    <t>/organization/raw-science-inc</t>
  </si>
  <si>
    <t>/funding-round/14bc47d82df623cd918e831f2f89d6fb</t>
  </si>
  <si>
    <t>/Organization/Raw-Science-Inc</t>
  </si>
  <si>
    <t>Raw Science Inc.</t>
  </si>
  <si>
    <t>http://www.rawscience.tv</t>
  </si>
  <si>
    <t>Content|Networking|News</t>
  </si>
  <si>
    <t>/ORGANIZATION/RAW-SCIENCE-INC</t>
  </si>
  <si>
    <t>/funding-round/a6adaee8b355ae1b3898e9da37844667</t>
  </si>
  <si>
    <t>/funding-round/e303fe53221a7dab670f83d143769420</t>
  </si>
  <si>
    <t>/organization/ rawbots</t>
  </si>
  <si>
    <t>/ORGANIZATION/RAWBOTS</t>
  </si>
  <si>
    <t>/funding-round/6823e37157187db85c0aea4ae3adb091</t>
  </si>
  <si>
    <t>/Organization/Rawbots</t>
  </si>
  <si>
    <t>Rawbots</t>
  </si>
  <si>
    <t>http://www.rawbots.net/page/rawbots</t>
  </si>
  <si>
    <t>San Vicente</t>
  </si>
  <si>
    <t>/organization/ rawdata</t>
  </si>
  <si>
    <t>/organization/rawdata</t>
  </si>
  <si>
    <t>/funding-round/51636874bd55ebb7fdf805325b753f62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 rawflow</t>
  </si>
  <si>
    <t>/ORGANIZATION/RAWFLOW</t>
  </si>
  <si>
    <t>/funding-round/8b418915d16ac1ef34a583db58162365</t>
  </si>
  <si>
    <t>/Organization/Rawflow</t>
  </si>
  <si>
    <t>RawFlow</t>
  </si>
  <si>
    <t>http://www.rawflow.com</t>
  </si>
  <si>
    <t>/organization/ rawlemon</t>
  </si>
  <si>
    <t>/organization/rawlemon</t>
  </si>
  <si>
    <t>/funding-round/c144b41f9b1f0c823f5c38113bb7a791</t>
  </si>
  <si>
    <t>/Organization/Rawlemon</t>
  </si>
  <si>
    <t>Rawlemon</t>
  </si>
  <si>
    <t>http://www.rawlemon.com</t>
  </si>
  <si>
    <t>Clean Energy|Clean Technology|Energy Efficiency|Green</t>
  </si>
  <si>
    <t>/organization/ rawporter</t>
  </si>
  <si>
    <t>/ORGANIZATION/RAWPORTER</t>
  </si>
  <si>
    <t>/funding-round/307d14090ba3d519f43ce6c5d04180de</t>
  </si>
  <si>
    <t>/Organization/Rawporter</t>
  </si>
  <si>
    <t>Rawporter</t>
  </si>
  <si>
    <t>http://www.rawporter.com</t>
  </si>
  <si>
    <t>Content|Crowdsourcing|Media|Mobile|News|Photography|Photo Sharing|Video</t>
  </si>
  <si>
    <t>/organization/ rawstream</t>
  </si>
  <si>
    <t>/organization/rawstream</t>
  </si>
  <si>
    <t>/funding-round/31eaeaab5cdb637fb9f2311814e10016</t>
  </si>
  <si>
    <t>/Organization/Rawstream</t>
  </si>
  <si>
    <t>Rawstream</t>
  </si>
  <si>
    <t>http://rawstream.com</t>
  </si>
  <si>
    <t>/organization/ rawxies</t>
  </si>
  <si>
    <t>/ORGANIZATION/RAWXIES</t>
  </si>
  <si>
    <t>/funding-round/10481bfad08acfdf983f0758a1824988</t>
  </si>
  <si>
    <t>/Organization/Rawxies</t>
  </si>
  <si>
    <t>Rawxies</t>
  </si>
  <si>
    <t>http://rawxies.com</t>
  </si>
  <si>
    <t>/organization/ raydiance</t>
  </si>
  <si>
    <t>/organization/raydiance</t>
  </si>
  <si>
    <t>/funding-round/43abf4a26db714f54f4c41524b5c4594</t>
  </si>
  <si>
    <t>/Organization/Raydiance</t>
  </si>
  <si>
    <t>Raydiance</t>
  </si>
  <si>
    <t>http://www.raydiance.com/</t>
  </si>
  <si>
    <t>/ORGANIZATION/RAYDIANCE</t>
  </si>
  <si>
    <t>/funding-round/7397cae778ccfdbfccf75a80e49c10b3</t>
  </si>
  <si>
    <t>/funding-round/77105835a2124511a344ddaf6a00f764</t>
  </si>
  <si>
    <t>/funding-round/9183be5d228a798e54d3308f699c797a</t>
  </si>
  <si>
    <t>/funding-round/9272c4426d6f1c6f1669f8d08c5cba01</t>
  </si>
  <si>
    <t>/funding-round/9c3a843ccbbb8b753e1596c24c2d11ae</t>
  </si>
  <si>
    <t>/funding-round/9e3bd7a7536dfa6a4801d3a279168f33</t>
  </si>
  <si>
    <t>/funding-round/a167968cc33d80559e7ef6507e4fbdf3</t>
  </si>
  <si>
    <t>/organization/ raydyne-energy</t>
  </si>
  <si>
    <t>/organization/raydyne-energy</t>
  </si>
  <si>
    <t>/funding-round/9d7b033bda40791f9d9911d1e89abc0f</t>
  </si>
  <si>
    <t>/Organization/Raydyne-Energy</t>
  </si>
  <si>
    <t>RayDyne Energy</t>
  </si>
  <si>
    <t>/organization/ raygo</t>
  </si>
  <si>
    <t>/ORGANIZATION/RAYGO</t>
  </si>
  <si>
    <t>/funding-round/393fd2a3f9ec1c4712dad8d36232d457</t>
  </si>
  <si>
    <t>/Organization/Raygo</t>
  </si>
  <si>
    <t>RayGo</t>
  </si>
  <si>
    <t>http://www.getraygo.com/</t>
  </si>
  <si>
    <t>/organization/ rayku</t>
  </si>
  <si>
    <t>/organization/rayku</t>
  </si>
  <si>
    <t>/funding-round/33fa3cac387695722182c7f43713b829</t>
  </si>
  <si>
    <t>/Organization/Rayku</t>
  </si>
  <si>
    <t>Rayku</t>
  </si>
  <si>
    <t>http://rayku.com</t>
  </si>
  <si>
    <t>/ORGANIZATION/RAYKU</t>
  </si>
  <si>
    <t>/funding-round/bba8e598cc6890e58ab65db277279d88</t>
  </si>
  <si>
    <t>/organization/ raymedica</t>
  </si>
  <si>
    <t>/organization/raymedica</t>
  </si>
  <si>
    <t>/funding-round/6187b3837423d9a9822ca59713ffe6c4</t>
  </si>
  <si>
    <t>/Organization/Raymedica</t>
  </si>
  <si>
    <t>Raymedica</t>
  </si>
  <si>
    <t>http://www.raymedica.com/</t>
  </si>
  <si>
    <t>/organization/ rayn</t>
  </si>
  <si>
    <t>/ORGANIZATION/RAYN</t>
  </si>
  <si>
    <t>/funding-round/e72b267a390a3b21d1cd940b1c91722b</t>
  </si>
  <si>
    <t>/Organization/Rayn</t>
  </si>
  <si>
    <t>Rayn</t>
  </si>
  <si>
    <t>/organization/ rayneer</t>
  </si>
  <si>
    <t>/organization/rayneer</t>
  </si>
  <si>
    <t>/funding-round/026fd14e46a6d0b13bb7bee01b258662</t>
  </si>
  <si>
    <t>/Organization/Rayneer</t>
  </si>
  <si>
    <t>Rayneer</t>
  </si>
  <si>
    <t>http://www.rayneer.tv</t>
  </si>
  <si>
    <t>Music|Personalization|Social Television|Television</t>
  </si>
  <si>
    <t>/ORGANIZATION/RAYNEER</t>
  </si>
  <si>
    <t>/funding-round/b1c558a44642cc43cfe651882f375094</t>
  </si>
  <si>
    <t>/organization/ raynforest</t>
  </si>
  <si>
    <t>/organization/raynforest</t>
  </si>
  <si>
    <t>/funding-round/3709e6bc6d04863a0788c78ec32beba3</t>
  </si>
  <si>
    <t>/Organization/Raynforest</t>
  </si>
  <si>
    <t>Raynforest</t>
  </si>
  <si>
    <t>http://www.raynforest.com</t>
  </si>
  <si>
    <t>Brand Marketing|Content|Lead Generation|Marketplaces|Sports|Weddings</t>
  </si>
  <si>
    <t>/ORGANIZATION/RAYNFOREST</t>
  </si>
  <si>
    <t>/funding-round/cb4ceb9e28d54ad1033b35c3d303b47e</t>
  </si>
  <si>
    <t>/organization/ raysat</t>
  </si>
  <si>
    <t>/organization/raysat</t>
  </si>
  <si>
    <t>/funding-round/8762731c81be9c6025f665650ade6d22</t>
  </si>
  <si>
    <t>/Organization/Raysat</t>
  </si>
  <si>
    <t>RaySat</t>
  </si>
  <si>
    <t>http://www.raysat.com</t>
  </si>
  <si>
    <t>/ORGANIZATION/RAYSAT</t>
  </si>
  <si>
    <t>/funding-round/fb5d09a3d21e564ec18022c30443d3fc</t>
  </si>
  <si>
    <t>/organization/ rayspan</t>
  </si>
  <si>
    <t>/organization/rayspan</t>
  </si>
  <si>
    <t>/funding-round/2bf51a284f7b86e892cb819564785436</t>
  </si>
  <si>
    <t>/Organization/Rayspan</t>
  </si>
  <si>
    <t>Rayspan</t>
  </si>
  <si>
    <t>http://www.rayspan.com</t>
  </si>
  <si>
    <t>/organization/ raytheon</t>
  </si>
  <si>
    <t>/ORGANIZATION/RAYTHEON</t>
  </si>
  <si>
    <t>/funding-round/904f56e1186969a1353ab43519f9a346</t>
  </si>
  <si>
    <t>/Organization/Raytheon</t>
  </si>
  <si>
    <t>Raytheon Co.</t>
  </si>
  <si>
    <t>http://www.raytheon.com</t>
  </si>
  <si>
    <t>Defense|Security</t>
  </si>
  <si>
    <t>/organization/ rayton-solar</t>
  </si>
  <si>
    <t>/organization/rayton-solar</t>
  </si>
  <si>
    <t>/funding-round/1f2cd7dffc37323b5b5d8c40e400ff30</t>
  </si>
  <si>
    <t>/Organization/Rayton-Solar</t>
  </si>
  <si>
    <t>Rayton Solar</t>
  </si>
  <si>
    <t>http://www.raytonsolar.com/</t>
  </si>
  <si>
    <t>/organization/ rayv</t>
  </si>
  <si>
    <t>/ORGANIZATION/RAYV</t>
  </si>
  <si>
    <t>/funding-round/08605c7ad7bd253a76bd28a3de78eca9</t>
  </si>
  <si>
    <t>/Organization/Rayv</t>
  </si>
  <si>
    <t>RayV</t>
  </si>
  <si>
    <t>http://rayv.com</t>
  </si>
  <si>
    <t>Games|Peer-to-Peer|Television</t>
  </si>
  <si>
    <t>/organization/rayv</t>
  </si>
  <si>
    <t>/funding-round/12f34d2be809245204f8dd3175ddaf01</t>
  </si>
  <si>
    <t>/funding-round/69b07320acfd3c0dbe4d3fb890f72859</t>
  </si>
  <si>
    <t>/funding-round/7f5cfa89107c76ce27fcec47daa582ae</t>
  </si>
  <si>
    <t>/organization/ rayvio</t>
  </si>
  <si>
    <t>/ORGANIZATION/RAYVIO</t>
  </si>
  <si>
    <t>/funding-round/597fb89dfd34818703275f01e1e8c5c0</t>
  </si>
  <si>
    <t>/Organization/Rayvio</t>
  </si>
  <si>
    <t>Rayvio</t>
  </si>
  <si>
    <t>http://www.rayvio.com</t>
  </si>
  <si>
    <t>/organization/ raz-mobile</t>
  </si>
  <si>
    <t>/organization/raz-mobile</t>
  </si>
  <si>
    <t>/funding-round/7e69d6c687dba826a3382700b8944d24</t>
  </si>
  <si>
    <t>/Organization/Raz-Mobile</t>
  </si>
  <si>
    <t>RAZ Mobile</t>
  </si>
  <si>
    <t>http://razmobile.com</t>
  </si>
  <si>
    <t>/ORGANIZATION/RAZ-MOBILE</t>
  </si>
  <si>
    <t>/funding-round/aa0e4dff725be0de2207b0115f55daf2</t>
  </si>
  <si>
    <t>/organization/ razberi-technologies</t>
  </si>
  <si>
    <t>/organization/razberi-technologies</t>
  </si>
  <si>
    <t>/funding-round/b525829a778dae8746b6d55838d07846</t>
  </si>
  <si>
    <t>/Organization/Razberi-Technologies</t>
  </si>
  <si>
    <t>Razberi Technologies</t>
  </si>
  <si>
    <t>http://razberi.net/</t>
  </si>
  <si>
    <t>/organization/ raze-therapeutics</t>
  </si>
  <si>
    <t>/ORGANIZATION/RAZE-THERAPEUTICS</t>
  </si>
  <si>
    <t>/funding-round/a260d8a3e5db588f0862d72d8e64cd61</t>
  </si>
  <si>
    <t>/Organization/Raze-Therapeutics</t>
  </si>
  <si>
    <t>Raze Therapeutics</t>
  </si>
  <si>
    <t>http://razetx.com</t>
  </si>
  <si>
    <t>/organization/ razer</t>
  </si>
  <si>
    <t>/organization/razer</t>
  </si>
  <si>
    <t>/funding-round/4e7f6e6a1a309be33c881f98b6fc1030</t>
  </si>
  <si>
    <t>/Organization/Razer</t>
  </si>
  <si>
    <t>Razer</t>
  </si>
  <si>
    <t>http://www.razerzone.com</t>
  </si>
  <si>
    <t>/ORGANIZATION/RAZER</t>
  </si>
  <si>
    <t>/funding-round/74169216f592148d506b7d9981307367</t>
  </si>
  <si>
    <t>/organization/ razient</t>
  </si>
  <si>
    <t>/organization/razient</t>
  </si>
  <si>
    <t>/funding-round/e20484ec74e18e316ca54322ce3491a3</t>
  </si>
  <si>
    <t>/Organization/Razient</t>
  </si>
  <si>
    <t>Razient</t>
  </si>
  <si>
    <t>http://www.razient.com</t>
  </si>
  <si>
    <t>Enterprise Software|Risk Management|Supply Chain Management</t>
  </si>
  <si>
    <t>/organization/ razmir</t>
  </si>
  <si>
    <t>/ORGANIZATION/RAZMIR</t>
  </si>
  <si>
    <t>/funding-round/2d2960e2498a8d9af33dac8a851dbb84</t>
  </si>
  <si>
    <t>/Organization/Razmir</t>
  </si>
  <si>
    <t>Razmir</t>
  </si>
  <si>
    <t>http://Razmir.com</t>
  </si>
  <si>
    <t>/organization/ razoom-2</t>
  </si>
  <si>
    <t>/organization/razoom-2</t>
  </si>
  <si>
    <t>/funding-round/dba0f6f4e8998dd57e4d8aeacdaa709a</t>
  </si>
  <si>
    <t>/Organization/Razoom-2</t>
  </si>
  <si>
    <t>Razoom</t>
  </si>
  <si>
    <t>http://www.razoom.com.br/</t>
  </si>
  <si>
    <t>Apps|Online Travel|SaaS</t>
  </si>
  <si>
    <t>Botafogo</t>
  </si>
  <si>
    <t>/organization/ razor-insights</t>
  </si>
  <si>
    <t>/ORGANIZATION/RAZOR-INSIGHTS</t>
  </si>
  <si>
    <t>/funding-round/c1e8a7337094423efe8891b81a2ef24e</t>
  </si>
  <si>
    <t>/Organization/Razor-Insights</t>
  </si>
  <si>
    <t>Razor Insights</t>
  </si>
  <si>
    <t>http://razorinsights.com</t>
  </si>
  <si>
    <t>/organization/ razorgator</t>
  </si>
  <si>
    <t>/organization/razorgator</t>
  </si>
  <si>
    <t>/funding-round/02600e07f5194a200f099a5087882a36</t>
  </si>
  <si>
    <t>/Organization/Razorgator</t>
  </si>
  <si>
    <t>RazorGator</t>
  </si>
  <si>
    <t>http://razorgator.com</t>
  </si>
  <si>
    <t>/ORGANIZATION/RAZORGATOR</t>
  </si>
  <si>
    <t>/funding-round/184a0d85f3260aa501eb866cf05d9c20</t>
  </si>
  <si>
    <t>/funding-round/31ad64d22cb0ea006525e95e28f97468</t>
  </si>
  <si>
    <t>/funding-round/3ad74cef968085f811bec9a6c5d350d1</t>
  </si>
  <si>
    <t>/funding-round/5074ea3cf25a1af0872da12bb71a5d15</t>
  </si>
  <si>
    <t>/funding-round/97f085303382ae9046af1ea4f132e17d</t>
  </si>
  <si>
    <t>/organization/ razorpay</t>
  </si>
  <si>
    <t>/organization/razorpay</t>
  </si>
  <si>
    <t>/funding-round/5170659ad92ae8a7528c6932712fcb67</t>
  </si>
  <si>
    <t>/Organization/Razorpay</t>
  </si>
  <si>
    <t>Razorpay</t>
  </si>
  <si>
    <t>https://razorpay.com/</t>
  </si>
  <si>
    <t>/ORGANIZATION/RAZORPAY</t>
  </si>
  <si>
    <t>/funding-round/c89c77e32d36f2ac3f3f0728d9d614c6</t>
  </si>
  <si>
    <t>/organization/ razorsight</t>
  </si>
  <si>
    <t>/organization/razorsight</t>
  </si>
  <si>
    <t>/funding-round/49d16979218df84a40ea2c1945e98b86</t>
  </si>
  <si>
    <t>/Organization/Razorsight</t>
  </si>
  <si>
    <t>Razorsight</t>
  </si>
  <si>
    <t>http://www.razorsight.com</t>
  </si>
  <si>
    <t>Automotive|Freelancers|Software</t>
  </si>
  <si>
    <t>/ORGANIZATION/RAZORSIGHT</t>
  </si>
  <si>
    <t>/funding-round/557b4a94222d2471389d6aa1b876be12</t>
  </si>
  <si>
    <t>/funding-round/7a1b41aa87ba15ce0cf68060f2f067d2</t>
  </si>
  <si>
    <t>/funding-round/9a8ea61511cf4d174c10fe5357f1ada8</t>
  </si>
  <si>
    <t>/funding-round/9cf476c7c51a940a67861ead9f846926</t>
  </si>
  <si>
    <t>/funding-round/e8ced711521193cc75ee40fcae69108c</t>
  </si>
  <si>
    <t>/organization/ razorthreat</t>
  </si>
  <si>
    <t>/organization/razorthreat</t>
  </si>
  <si>
    <t>/funding-round/4e62dad248b6fb3ebf9d68e20928b7d7</t>
  </si>
  <si>
    <t>/Organization/Razorthreat</t>
  </si>
  <si>
    <t>RazorThreat</t>
  </si>
  <si>
    <t>http://www.razorthreat.com/</t>
  </si>
  <si>
    <t>/organization/ razume</t>
  </si>
  <si>
    <t>/ORGANIZATION/RAZUME</t>
  </si>
  <si>
    <t>/funding-round/a9fb80ab050d35b7c353f4e21e8e04d5</t>
  </si>
  <si>
    <t>/Organization/Razume</t>
  </si>
  <si>
    <t>Razume</t>
  </si>
  <si>
    <t>http://www.razume.com/</t>
  </si>
  <si>
    <t>/organization/ razz</t>
  </si>
  <si>
    <t>/organization/razz</t>
  </si>
  <si>
    <t>/funding-round/2a2d1474d315f359b4158c00a2efb542</t>
  </si>
  <si>
    <t>/Organization/Razz</t>
  </si>
  <si>
    <t>Razz</t>
  </si>
  <si>
    <t>/ORGANIZATION/RAZZ</t>
  </si>
  <si>
    <t>/funding-round/371596f71885ca5b66af0bd07f008c52</t>
  </si>
  <si>
    <t>/funding-round/6e6f5bdb9e4ae58ed34df340973cdbec</t>
  </si>
  <si>
    <t>/organization/ rb-doors</t>
  </si>
  <si>
    <t>/ORGANIZATION/RB-DOORS</t>
  </si>
  <si>
    <t>/funding-round/e3664479c6768f10e7d1a7406fb6d5f6</t>
  </si>
  <si>
    <t>/Organization/Rb-Doors</t>
  </si>
  <si>
    <t>RB-Doors</t>
  </si>
  <si>
    <t>http://www.rav-bariach.com</t>
  </si>
  <si>
    <t>Design|Manufacturing|Public Safety|Security</t>
  </si>
  <si>
    <t>/organization/ rbelle</t>
  </si>
  <si>
    <t>/organization/rbelle</t>
  </si>
  <si>
    <t>/funding-round/2835ca49c9d92d610f4040d198f1fa38</t>
  </si>
  <si>
    <t>/Organization/Rbelle</t>
  </si>
  <si>
    <t>RBELLE</t>
  </si>
  <si>
    <t>/ORGANIZATION/RBELLE</t>
  </si>
  <si>
    <t>/funding-round/4835e81730a02dfd682c7656432cb86d</t>
  </si>
  <si>
    <t>/organization/ rbm-technologies</t>
  </si>
  <si>
    <t>/organization/rbm-technologies</t>
  </si>
  <si>
    <t>/funding-round/1061b9eb250b04d79a285d39ac5b2c09</t>
  </si>
  <si>
    <t>/Organization/Rbm-Technologies</t>
  </si>
  <si>
    <t>RBM Technologies</t>
  </si>
  <si>
    <t>http://rbmtechnologies.com</t>
  </si>
  <si>
    <t>/ORGANIZATION/RBM-TECHNOLOGIES</t>
  </si>
  <si>
    <t>/funding-round/590c5e98c431dca8570f4cf2c6c1c92a</t>
  </si>
  <si>
    <t>/funding-round/db7790cc7d91ec972dfdd2dbeefac4a9</t>
  </si>
  <si>
    <t>/organization/ rbn</t>
  </si>
  <si>
    <t>/ORGANIZATION/RBN</t>
  </si>
  <si>
    <t>/funding-round/5a55649f6394df6f0fb2e7292278c26e</t>
  </si>
  <si>
    <t>/Organization/Rbn</t>
  </si>
  <si>
    <t>RBN</t>
  </si>
  <si>
    <t>http://www.rbni.com/</t>
  </si>
  <si>
    <t>Design|Services|Transportation</t>
  </si>
  <si>
    <t>/organization/ rbus</t>
  </si>
  <si>
    <t>/organization/rbus</t>
  </si>
  <si>
    <t>/funding-round/1d1e98b2f80c3bcc4f2edbc763efa1bd</t>
  </si>
  <si>
    <t>/Organization/Rbus</t>
  </si>
  <si>
    <t>rBus</t>
  </si>
  <si>
    <t>http://www.rbus.in</t>
  </si>
  <si>
    <t>Communities|Travel</t>
  </si>
  <si>
    <t>/organization/ rc-ski</t>
  </si>
  <si>
    <t>/ORGANIZATION/RC-SKI</t>
  </si>
  <si>
    <t>/funding-round/8fad358af02e5e4a456b01bca74dc924</t>
  </si>
  <si>
    <t>/Organization/Rc-Ski</t>
  </si>
  <si>
    <t>RC Ski</t>
  </si>
  <si>
    <t>http://www.rcski.com</t>
  </si>
  <si>
    <t>Business Services|Developer Tools|Technology</t>
  </si>
  <si>
    <t>/organization/ rc-transportation</t>
  </si>
  <si>
    <t>/organization/rc-transportation</t>
  </si>
  <si>
    <t>/funding-round/861f7ab493f029fb5199b87745ff155a</t>
  </si>
  <si>
    <t>/Organization/Rc-Transportation</t>
  </si>
  <si>
    <t>RC Transportation</t>
  </si>
  <si>
    <t>/organization/ rc9-co</t>
  </si>
  <si>
    <t>/ORGANIZATION/RC9-CO</t>
  </si>
  <si>
    <t>/funding-round/2f5d1449c96bf12bc7a521037519fd2b</t>
  </si>
  <si>
    <t>/Organization/Rc9-Co</t>
  </si>
  <si>
    <t>RC9.co</t>
  </si>
  <si>
    <t>http://rc9.co/</t>
  </si>
  <si>
    <t>Automotive|Internet|Transportation</t>
  </si>
  <si>
    <t>/organization/ rcd-technology</t>
  </si>
  <si>
    <t>/organization/rcd-technology</t>
  </si>
  <si>
    <t>/funding-round/1dece7308df3039fdad570aee087961f</t>
  </si>
  <si>
    <t>/Organization/Rcd-Technology</t>
  </si>
  <si>
    <t>RCD Technology</t>
  </si>
  <si>
    <t>http://www.rcdtechnology.com</t>
  </si>
  <si>
    <t>/ORGANIZATION/RCD-TECHNOLOGY</t>
  </si>
  <si>
    <t>/funding-round/8f71163db604a3b5430fb1b1dfb618d7</t>
  </si>
  <si>
    <t>/organization/ rcdb</t>
  </si>
  <si>
    <t>/organization/rcdb</t>
  </si>
  <si>
    <t>/funding-round/d717a0d0d088ad08e4ba68ab40a7b99c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 rchive</t>
  </si>
  <si>
    <t>/ORGANIZATION/RCHIVE</t>
  </si>
  <si>
    <t>/funding-round/101851ceceea538b1fba5f75ed3ef4d3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 rcktshp</t>
  </si>
  <si>
    <t>/organization/rcktshp</t>
  </si>
  <si>
    <t>/funding-round/ef0f1b1b50c2d19083aa822a816d1ee3</t>
  </si>
  <si>
    <t>/Organization/Rcktshp</t>
  </si>
  <si>
    <t>RCKTSHP</t>
  </si>
  <si>
    <t>http://projects.rcktshp.com/</t>
  </si>
  <si>
    <t>Education|Employment|Marketplaces|Startups</t>
  </si>
  <si>
    <t>/organization/ rcr-enterprises</t>
  </si>
  <si>
    <t>/ORGANIZATION/RCR-ENTERPRISES</t>
  </si>
  <si>
    <t>/funding-round/9797ce336c4172527b9d02ed0ce453c0</t>
  </si>
  <si>
    <t>/Organization/Rcr-Enterprises</t>
  </si>
  <si>
    <t>RCR Enterprises</t>
  </si>
  <si>
    <t>http://rcrracing.com/home/</t>
  </si>
  <si>
    <t>/organization/ rcs-techno</t>
  </si>
  <si>
    <t>/organization/rcs-techno</t>
  </si>
  <si>
    <t>/funding-round/582bed1a3fbb7d0dc72a36e4feb186da</t>
  </si>
  <si>
    <t>/Organization/Rcs-Techno</t>
  </si>
  <si>
    <t>RCS TecHno</t>
  </si>
  <si>
    <t>http://www.rcstechno.com/</t>
  </si>
  <si>
    <t>Digital Media|Internet|Services</t>
  </si>
  <si>
    <t>/organization/ rct-logic</t>
  </si>
  <si>
    <t>/ORGANIZATION/RCT-LOGIC</t>
  </si>
  <si>
    <t>/funding-round/68a29e0dbefbe6aa5f502bd0b25c3062</t>
  </si>
  <si>
    <t>/Organization/Rct-Logic</t>
  </si>
  <si>
    <t>RCT Logic</t>
  </si>
  <si>
    <t>http://rctlogic.com</t>
  </si>
  <si>
    <t>/organization/rct-logic</t>
  </si>
  <si>
    <t>/funding-round/bd4fee09175e9b03b5c9bf09fb2cf58f</t>
  </si>
  <si>
    <t>/funding-round/c56bf83ee82ec05a69f453e13c3dd85b</t>
  </si>
  <si>
    <t>/organization/ rda-microelectronics</t>
  </si>
  <si>
    <t>/organization/rda-microelectronics</t>
  </si>
  <si>
    <t>/funding-round/4312cd6cf8aba9df15760de3d90f0835</t>
  </si>
  <si>
    <t>/Organization/Rda-Microelectronics</t>
  </si>
  <si>
    <t>RDA Microelectronics</t>
  </si>
  <si>
    <t>/ORGANIZATION/RDA-MICROELECTRONICS</t>
  </si>
  <si>
    <t>/funding-round/b799c7dcf90fecd8f1bc69bac50b5276</t>
  </si>
  <si>
    <t>/organization/ rdio</t>
  </si>
  <si>
    <t>/organization/rdio</t>
  </si>
  <si>
    <t>/funding-round/1527733d53e31ac68a0f7c70cf5129e5</t>
  </si>
  <si>
    <t>/Organization/Rdio</t>
  </si>
  <si>
    <t>Rdio</t>
  </si>
  <si>
    <t>http://www.rdio.com/</t>
  </si>
  <si>
    <t>/ORGANIZATION/RDIO</t>
  </si>
  <si>
    <t>/funding-round/1afceacb65bb0ff7175270e1661b06c0</t>
  </si>
  <si>
    <t>/funding-round/9f0a2e58cf92e1ffc7cdb11d038ce3f5</t>
  </si>
  <si>
    <t>/funding-round/af6f55772d863671551664350cc514dd</t>
  </si>
  <si>
    <t>/funding-round/d14c5c0043140856047fb493bcb117f2</t>
  </si>
  <si>
    <t>/funding-round/ff5a1bda0ad9176d37cb10566b42b3d7</t>
  </si>
  <si>
    <t>/organization/ rdv-systems</t>
  </si>
  <si>
    <t>/organization/rdv-systems</t>
  </si>
  <si>
    <t>/funding-round/854415c65ebf61fbb38347dd7a46941b</t>
  </si>
  <si>
    <t>/Organization/Rdv-Systems</t>
  </si>
  <si>
    <t>RDV Systems</t>
  </si>
  <si>
    <t>http://www.rdvsystems.com/</t>
  </si>
  <si>
    <t>/organization/ rdvouz</t>
  </si>
  <si>
    <t>/ORGANIZATION/RDVOUZ</t>
  </si>
  <si>
    <t>/funding-round/932394a567f3f8e1d5681f8f46091451</t>
  </si>
  <si>
    <t>/Organization/Rdvouz</t>
  </si>
  <si>
    <t>Rdvouz</t>
  </si>
  <si>
    <t>http://rdvouz.com</t>
  </si>
  <si>
    <t>Shared Services|Transportation</t>
  </si>
  <si>
    <t>/organization/ re-3d</t>
  </si>
  <si>
    <t>/organization/re-3d</t>
  </si>
  <si>
    <t>/funding-round/1537cb15aa11fc15d8d32b77c4def8a5</t>
  </si>
  <si>
    <t>/Organization/Re-3D</t>
  </si>
  <si>
    <t>re3D</t>
  </si>
  <si>
    <t>http://www.re3d.org</t>
  </si>
  <si>
    <t>/organization/ re-app</t>
  </si>
  <si>
    <t>/ORGANIZATION/RE-APP</t>
  </si>
  <si>
    <t>/funding-round/abc696a78d2a1ed55e02bfe333cbbe42</t>
  </si>
  <si>
    <t>/Organization/Re-App</t>
  </si>
  <si>
    <t>Re-APP</t>
  </si>
  <si>
    <t>http://re-app.us/</t>
  </si>
  <si>
    <t>/organization/ re-bello</t>
  </si>
  <si>
    <t>/organization/re-bello</t>
  </si>
  <si>
    <t>/funding-round/b99476e9d90f9b08003d937d16846d47</t>
  </si>
  <si>
    <t>/Organization/Re-Bello</t>
  </si>
  <si>
    <t>Re-bello</t>
  </si>
  <si>
    <t>http://www.re-bello.com</t>
  </si>
  <si>
    <t>/organization/ re-compose</t>
  </si>
  <si>
    <t>/ORGANIZATION/RE-COMPOSE</t>
  </si>
  <si>
    <t>/funding-round/86f69d60eb77545f7d63c991fa2466b8</t>
  </si>
  <si>
    <t>/Organization/Re-Compose</t>
  </si>
  <si>
    <t>Re-Compose</t>
  </si>
  <si>
    <t>http://www.re-compose.com</t>
  </si>
  <si>
    <t>Developer APIs|Internet|Mobile|Music|Software</t>
  </si>
  <si>
    <t>/organization/re-compose</t>
  </si>
  <si>
    <t>/funding-round/8faafa487e50f59753417a177f0f897d</t>
  </si>
  <si>
    <t>/organization/ re-mu</t>
  </si>
  <si>
    <t>/ORGANIZATION/RE-MU</t>
  </si>
  <si>
    <t>/funding-round/7692bfd3fbd643e8b7655683dd64fb55</t>
  </si>
  <si>
    <t>/Organization/Re-Mu</t>
  </si>
  <si>
    <t>Re.Mu</t>
  </si>
  <si>
    <t>http://re.mu</t>
  </si>
  <si>
    <t>/organization/ re-nooble</t>
  </si>
  <si>
    <t>/organization/re-nooble</t>
  </si>
  <si>
    <t>/funding-round/b2288c6c24b1508faf91b142945e28a9</t>
  </si>
  <si>
    <t>/Organization/Re-Nooble</t>
  </si>
  <si>
    <t>renooble</t>
  </si>
  <si>
    <t>http://www.renooble.com</t>
  </si>
  <si>
    <t>/ORGANIZATION/RE-NOOBLE</t>
  </si>
  <si>
    <t>/funding-round/c41076b046ef70db88a6000fc08d566f</t>
  </si>
  <si>
    <t>/funding-round/ef368e101070f541eb444919438036c4</t>
  </si>
  <si>
    <t>/organization/ re-nuble</t>
  </si>
  <si>
    <t>/ORGANIZATION/RE-NUBLE</t>
  </si>
  <si>
    <t>/funding-round/be00579de1c152c7734e865032823299</t>
  </si>
  <si>
    <t>/Organization/Re-Nuble</t>
  </si>
  <si>
    <t>Re-nuble</t>
  </si>
  <si>
    <t>http://www.re-nuble.com</t>
  </si>
  <si>
    <t>/organization/re-nuble</t>
  </si>
  <si>
    <t>/funding-round/dc68c5d9472110de0c4908c284c9b3ed</t>
  </si>
  <si>
    <t>/organization/ re-pet</t>
  </si>
  <si>
    <t>/ORGANIZATION/RE-PET</t>
  </si>
  <si>
    <t>/funding-round/85ad45c05931f22e45e9b5c717ab249c</t>
  </si>
  <si>
    <t>/Organization/Re-Pet</t>
  </si>
  <si>
    <t>Re Pet</t>
  </si>
  <si>
    <t>/organization/ re-ready</t>
  </si>
  <si>
    <t>/organization/re-ready</t>
  </si>
  <si>
    <t>/funding-round/691f39e81cf2cc88fad8cab0c979d6e9</t>
  </si>
  <si>
    <t>/Organization/Re-Ready</t>
  </si>
  <si>
    <t>RE Ready</t>
  </si>
  <si>
    <t>/organization/ re-sec-technologies</t>
  </si>
  <si>
    <t>/ORGANIZATION/RE-SEC-TECHNOLOGIES</t>
  </si>
  <si>
    <t>/funding-round/13d893d13252d214415c176ee6ccceb0</t>
  </si>
  <si>
    <t>/Organization/Re-Sec-Technologies</t>
  </si>
  <si>
    <t>Re-Sec Technologies</t>
  </si>
  <si>
    <t>http://re-sec.com</t>
  </si>
  <si>
    <t>B2B|Cloud Security|Cyber Security</t>
  </si>
  <si>
    <t>/organization/ re-sure</t>
  </si>
  <si>
    <t>/organization/re-sure</t>
  </si>
  <si>
    <t>/funding-round/ae5640eb164ba9647ea3ea8bf0d83e2a</t>
  </si>
  <si>
    <t>/Organization/Re-Sure</t>
  </si>
  <si>
    <t>Re:sure</t>
  </si>
  <si>
    <t>http://resure.co/</t>
  </si>
  <si>
    <t>/organization/ re-vinyl</t>
  </si>
  <si>
    <t>/ORGANIZATION/RE-VINYL</t>
  </si>
  <si>
    <t>/funding-round/76f7b50bd8cde266960cc879c65c2b24</t>
  </si>
  <si>
    <t>/Organization/Re-Vinyl</t>
  </si>
  <si>
    <t>newquill, Inc.</t>
  </si>
  <si>
    <t>Collaboration|Curated Web|Education|Mobile|Publishing</t>
  </si>
  <si>
    <t>/organization/ re2</t>
  </si>
  <si>
    <t>/organization/re2</t>
  </si>
  <si>
    <t>/funding-round/267483c99187e94a2967e8168aae5ce2</t>
  </si>
  <si>
    <t>/Organization/Re2</t>
  </si>
  <si>
    <t>RE2</t>
  </si>
  <si>
    <t>http://www.resquared.com/</t>
  </si>
  <si>
    <t>/ORGANIZATION/RE2</t>
  </si>
  <si>
    <t>/funding-round/5b9b3607621a4204b9a2934f0d29d0b6</t>
  </si>
  <si>
    <t>/organization/ re2you</t>
  </si>
  <si>
    <t>/organization/re2you</t>
  </si>
  <si>
    <t>/funding-round/1aa4afab7578c2f38df268f59b61844a</t>
  </si>
  <si>
    <t>/Organization/Re2You</t>
  </si>
  <si>
    <t>Re2you</t>
  </si>
  <si>
    <t>Mass Customization|Mobile|SaaS|Software</t>
  </si>
  <si>
    <t>/ORGANIZATION/RE2YOU</t>
  </si>
  <si>
    <t>/funding-round/b8863e3219cffab4e0e3caa7e3f7e161</t>
  </si>
  <si>
    <t>/organization/ re3w</t>
  </si>
  <si>
    <t>/organization/re3w</t>
  </si>
  <si>
    <t>/funding-round/e262239ce4568d7f6d8acfdef9791280</t>
  </si>
  <si>
    <t>/Organization/Re3W</t>
  </si>
  <si>
    <t>RE3W</t>
  </si>
  <si>
    <t>http://www.re3w.com/</t>
  </si>
  <si>
    <t>Internet|Investment Management</t>
  </si>
  <si>
    <t>/organization/ re5ult</t>
  </si>
  <si>
    <t>/ORGANIZATION/RE5ULT</t>
  </si>
  <si>
    <t>/funding-round/ee5acaef257819109d6ee23acc28129f</t>
  </si>
  <si>
    <t>/Organization/Re5Ult</t>
  </si>
  <si>
    <t>Re5ult</t>
  </si>
  <si>
    <t>/organization/ reac-fuel</t>
  </si>
  <si>
    <t>/organization/reac-fuel</t>
  </si>
  <si>
    <t>/funding-round/eccb11ddd82df9ea1b76ae1f960db767</t>
  </si>
  <si>
    <t>/Organization/Reac-Fuel</t>
  </si>
  <si>
    <t>REAC Fuel</t>
  </si>
  <si>
    <t>http://www.reacfuel.com</t>
  </si>
  <si>
    <t>/organization/ reaccin</t>
  </si>
  <si>
    <t>/ORGANIZATION/REACCIN</t>
  </si>
  <si>
    <t>/funding-round/c1995354adf91a38cd9aab99e44f5954</t>
  </si>
  <si>
    <t>/Organization/Reaccin</t>
  </si>
  <si>
    <t>ReacciÃ³n</t>
  </si>
  <si>
    <t>http://www.reaccion.org</t>
  </si>
  <si>
    <t>/organization/ reach</t>
  </si>
  <si>
    <t>/organization/reach</t>
  </si>
  <si>
    <t>/funding-round/52054e6d59a5cb10d507bd38a1f83262</t>
  </si>
  <si>
    <t>/Organization/Reach</t>
  </si>
  <si>
    <t>REach</t>
  </si>
  <si>
    <t>http://www.narreach.com</t>
  </si>
  <si>
    <t>Real Estate|SaaS|Startups</t>
  </si>
  <si>
    <t>/organization/ reach-clothing</t>
  </si>
  <si>
    <t>/ORGANIZATION/REACH-CLOTHING</t>
  </si>
  <si>
    <t>/funding-round/ecc321d68c70e8726f3e39187eeec606</t>
  </si>
  <si>
    <t>/Organization/Reach-Clothing</t>
  </si>
  <si>
    <t>Reach Clothing</t>
  </si>
  <si>
    <t>http://www.reach-clothing.com/</t>
  </si>
  <si>
    <t>/organization/ reach-health</t>
  </si>
  <si>
    <t>/organization/reach-health</t>
  </si>
  <si>
    <t>/funding-round/4514f412b8749688b6e4dc2521f72742</t>
  </si>
  <si>
    <t>/Organization/Reach-Health</t>
  </si>
  <si>
    <t>REACH Health</t>
  </si>
  <si>
    <t>http://www.reachhealth.com</t>
  </si>
  <si>
    <t>/ORGANIZATION/REACH-HEALTH</t>
  </si>
  <si>
    <t>/funding-round/4a83dbdacd59a057b7ddc69415cf8221</t>
  </si>
  <si>
    <t>/funding-round/963e9f42a19d6dbeb33926b0ef7490ea</t>
  </si>
  <si>
    <t>/funding-round/98cd4d46adb828476c710d7c0f7be497</t>
  </si>
  <si>
    <t>/funding-round/b9401550b92fdd2770ad941d1704d0a7</t>
  </si>
  <si>
    <t>/funding-round/e6493eb72252e6e8ebb475a61802ac58</t>
  </si>
  <si>
    <t>/organization/ reach-influence</t>
  </si>
  <si>
    <t>/organization/reach-influence</t>
  </si>
  <si>
    <t>/funding-round/6b3fbd22315a85ec33c688dd6801d4e4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 reach-ly</t>
  </si>
  <si>
    <t>/ORGANIZATION/REACH-LY</t>
  </si>
  <si>
    <t>/funding-round/07f3d0af5213ea5a755ccfb251c3beea</t>
  </si>
  <si>
    <t>/Organization/Reach-Ly</t>
  </si>
  <si>
    <t>Reach.ly</t>
  </si>
  <si>
    <t>http://reach.ly</t>
  </si>
  <si>
    <t>Data Mining|E-Commerce</t>
  </si>
  <si>
    <t>/organization/reach-ly</t>
  </si>
  <si>
    <t>/funding-round/2a8d1cd789fa88c4709a0ff20cd01a49</t>
  </si>
  <si>
    <t>/funding-round/3099a31fda89fceb276d49347df4d071</t>
  </si>
  <si>
    <t>/organization/ reach-pros</t>
  </si>
  <si>
    <t>/organization/reach-pros</t>
  </si>
  <si>
    <t>/funding-round/35f2474bd7f25355da1d2f2c139bc687</t>
  </si>
  <si>
    <t>/Organization/Reach-Pros</t>
  </si>
  <si>
    <t>Reach Pros</t>
  </si>
  <si>
    <t>http://reachpros.com/</t>
  </si>
  <si>
    <t>/ORGANIZATION/REACH-PROS</t>
  </si>
  <si>
    <t>/funding-round/d2374a5ced903b507ee8f37065f34dc7</t>
  </si>
  <si>
    <t>/organization/ reach-robotics</t>
  </si>
  <si>
    <t>/organization/reach-robotics</t>
  </si>
  <si>
    <t>/funding-round/baa81eca3b2bea8b56aa9941b3471e3f</t>
  </si>
  <si>
    <t>/Organization/Reach-Robotics</t>
  </si>
  <si>
    <t>Reach Robotics</t>
  </si>
  <si>
    <t>http://www.reachrobotics.com</t>
  </si>
  <si>
    <t>Apps|Consumer Electronics|Game|Software</t>
  </si>
  <si>
    <t>/organization/ reach-surgical</t>
  </si>
  <si>
    <t>/ORGANIZATION/REACH-SURGICAL</t>
  </si>
  <si>
    <t>/funding-round/a3cb3fa108c56701bd2cf70517f5fc05</t>
  </si>
  <si>
    <t>/Organization/Reach-Surgical</t>
  </si>
  <si>
    <t>Reach Surgical</t>
  </si>
  <si>
    <t>http://www.reachsurgical.com/</t>
  </si>
  <si>
    <t>/organization/ reach-unlimited-corporation</t>
  </si>
  <si>
    <t>/organization/reach-unlimited-corporation</t>
  </si>
  <si>
    <t>/funding-round/d304d1a10d869713afdda2000b99986c</t>
  </si>
  <si>
    <t>/Organization/Reach-Unlimited-Corporation</t>
  </si>
  <si>
    <t>Reach Unlimited Corporation</t>
  </si>
  <si>
    <t>http://reachcorporation.com</t>
  </si>
  <si>
    <t>/organization/ reach150</t>
  </si>
  <si>
    <t>/ORGANIZATION/REACH150</t>
  </si>
  <si>
    <t>/funding-round/4de64adcd6d5e4a2e4e6e75a83c66567</t>
  </si>
  <si>
    <t>/Organization/Reach150</t>
  </si>
  <si>
    <t>Reach150</t>
  </si>
  <si>
    <t>http://www.reach150.com/</t>
  </si>
  <si>
    <t>/organization/ reach7</t>
  </si>
  <si>
    <t>/organization/reach7</t>
  </si>
  <si>
    <t>/funding-round/514fcb5a052ef7edafc93cf82dc2b88f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7</t>
  </si>
  <si>
    <t>/funding-round/5c271ee99590b64059f11eb25c030a22</t>
  </si>
  <si>
    <t>/organization/ reachable</t>
  </si>
  <si>
    <t>/organization/reachable</t>
  </si>
  <si>
    <t>/funding-round/0122009b81daad2628526489de5ad281</t>
  </si>
  <si>
    <t>/Organization/Reachable</t>
  </si>
  <si>
    <t>Reachable</t>
  </si>
  <si>
    <t>http://www.reachable.com</t>
  </si>
  <si>
    <t>CRM|Social Business|Social CRM|Software</t>
  </si>
  <si>
    <t>/ORGANIZATION/REACHABLE</t>
  </si>
  <si>
    <t>/funding-round/102fcbea52cdce3e27f4185c8626bbe0</t>
  </si>
  <si>
    <t>/funding-round/69dca43980ea9a78e3bc79741d80bc15</t>
  </si>
  <si>
    <t>/funding-round/b39b93160f85b927551ec7fd6c9656f5</t>
  </si>
  <si>
    <t>/funding-round/cadfba58952ac0a7e6be1a8a5b1bdb70</t>
  </si>
  <si>
    <t>/organization/ reachdynamics</t>
  </si>
  <si>
    <t>/ORGANIZATION/REACHDYNAMICS</t>
  </si>
  <si>
    <t>/funding-round/be9a346ffea94b9030b83630ac367570</t>
  </si>
  <si>
    <t>/Organization/Reachdynamics</t>
  </si>
  <si>
    <t>ReachDynamics</t>
  </si>
  <si>
    <t>http://www.reachdynamics.com</t>
  </si>
  <si>
    <t>Advertising|Advertising Platforms|Email|Email Newsletters</t>
  </si>
  <si>
    <t>/organization/ reachforce</t>
  </si>
  <si>
    <t>/organization/reachforce</t>
  </si>
  <si>
    <t>/funding-round/5035036321c200640ad94247966ecb01</t>
  </si>
  <si>
    <t>/Organization/Reachforce</t>
  </si>
  <si>
    <t>ReachForce</t>
  </si>
  <si>
    <t>http://www.reachforce.com</t>
  </si>
  <si>
    <t>/ORGANIZATION/REACHFORCE</t>
  </si>
  <si>
    <t>/funding-round/5b7d98e544d3982cb8ec3b1d83ce8bd1</t>
  </si>
  <si>
    <t>/funding-round/62a07d7cd18ce89c6325465912c9db8b</t>
  </si>
  <si>
    <t>/funding-round/71571565c745146ea0ee41cc50c47301</t>
  </si>
  <si>
    <t>/funding-round/cad7a82c9b6eb62853c137d24bab92ff</t>
  </si>
  <si>
    <t>/organization/ reachify</t>
  </si>
  <si>
    <t>/ORGANIZATION/REACHIFY</t>
  </si>
  <si>
    <t>/funding-round/4c95e31118753cd89beb7c6694feba05</t>
  </si>
  <si>
    <t>/Organization/Reachify</t>
  </si>
  <si>
    <t>Reachify</t>
  </si>
  <si>
    <t>http://reachify.com/</t>
  </si>
  <si>
    <t>/organization/ reaching-our-outdoor-friends-roof</t>
  </si>
  <si>
    <t>/organization/reaching-our-outdoor-friends-roof</t>
  </si>
  <si>
    <t>/funding-round/5617ca9e01e645aa590b689cb0a675fb</t>
  </si>
  <si>
    <t>/Organization/Reaching-Our-Outdoor-Friends-Roof</t>
  </si>
  <si>
    <t>Reaching Our Outdoor Friends (ROOF)</t>
  </si>
  <si>
    <t>http://roof-agency.net</t>
  </si>
  <si>
    <t>/organization/ reachli-2</t>
  </si>
  <si>
    <t>/ORGANIZATION/REACHLI-2</t>
  </si>
  <si>
    <t>/funding-round/6e78fb9435957671f6f7b1b4cda65025</t>
  </si>
  <si>
    <t>/Organization/Reachli-2</t>
  </si>
  <si>
    <t>Reachli</t>
  </si>
  <si>
    <t>http://www.pinerly.com/</t>
  </si>
  <si>
    <t>/organization/ reachlocal</t>
  </si>
  <si>
    <t>/organization/reachlocal</t>
  </si>
  <si>
    <t>/funding-round/17ecab37a844b0abb99562bf613c3f7c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REACHLOCAL</t>
  </si>
  <si>
    <t>/funding-round/55afadb69b048c34fd1f9f9430ff1b93</t>
  </si>
  <si>
    <t>/funding-round/5aea13f8b4dcb8656141e209f4510884</t>
  </si>
  <si>
    <t>/funding-round/5b8e5a2c009d28cc9dbe86199528332f</t>
  </si>
  <si>
    <t>/funding-round/ae461dabdc7818e2980d9db6bd129be4</t>
  </si>
  <si>
    <t>/funding-round/b6cebeee49ae9e2516703b1cecad763b</t>
  </si>
  <si>
    <t>/funding-round/bf1e627273d1fb252be4ba25f1e78a4f</t>
  </si>
  <si>
    <t>/funding-round/c1723acb7910bcd991110869237b8d01</t>
  </si>
  <si>
    <t>/organization/ reachoo</t>
  </si>
  <si>
    <t>/organization/reachoo</t>
  </si>
  <si>
    <t>/funding-round/f809646792eaa8dc890b9bf0a42eb95b</t>
  </si>
  <si>
    <t>/Organization/Reachoo</t>
  </si>
  <si>
    <t>Reachoo</t>
  </si>
  <si>
    <t>http://reachoo.com</t>
  </si>
  <si>
    <t>/organization/ reachpod-inovaktif-bilisim</t>
  </si>
  <si>
    <t>/ORGANIZATION/REACHPOD-INOVAKTIF-BILISIM</t>
  </si>
  <si>
    <t>/funding-round/2c6b6d8dc9a6080db26df1b4bf5aaa4c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pod-inovaktif-bilisim</t>
  </si>
  <si>
    <t>/funding-round/4294066402492a9018cbadae471ce847</t>
  </si>
  <si>
    <t>/funding-round/dd00a9928814c97b5e1703ca39cb73f2</t>
  </si>
  <si>
    <t>/organization/ reachtax</t>
  </si>
  <si>
    <t>/organization/reachtax</t>
  </si>
  <si>
    <t>/funding-round/e923cd0da36567c7b4378056157cdf18</t>
  </si>
  <si>
    <t>/Organization/Reachtax</t>
  </si>
  <si>
    <t>ReachTax</t>
  </si>
  <si>
    <t>http://reachtax.com</t>
  </si>
  <si>
    <t>/organization/ reactful</t>
  </si>
  <si>
    <t>/ORGANIZATION/REACTFUL</t>
  </si>
  <si>
    <t>/funding-round/57af99d4f51780e3c14f8b073d4d2fd0</t>
  </si>
  <si>
    <t>/Organization/Reactful</t>
  </si>
  <si>
    <t>Reactful</t>
  </si>
  <si>
    <t>http://www.reactful.com</t>
  </si>
  <si>
    <t>Analytics|Direct Marketing|Machine Learning|Predictive Analytics</t>
  </si>
  <si>
    <t>/organization/ reaction</t>
  </si>
  <si>
    <t>/organization/reaction</t>
  </si>
  <si>
    <t>/funding-round/1b1096a6a6316235a3d34c035157bb71</t>
  </si>
  <si>
    <t>/Organization/Reaction</t>
  </si>
  <si>
    <t>Reaction</t>
  </si>
  <si>
    <t>http://www.reactionhousing.com/#inthemedia</t>
  </si>
  <si>
    <t>Architecture|Design|Green</t>
  </si>
  <si>
    <t>/ORGANIZATION/REACTION</t>
  </si>
  <si>
    <t>/funding-round/56d670bbb60af82619e068f605c1dc67</t>
  </si>
  <si>
    <t>/funding-round/59896401efa63744f5c251119c85c42c</t>
  </si>
  <si>
    <t>/funding-round/93e68266c2f1c1898668682a1889d2da</t>
  </si>
  <si>
    <t>/funding-round/9ca5288cbca47b732d918483686fe015</t>
  </si>
  <si>
    <t>/funding-round/bd2889559461a05e00bc1645f4ec34a1</t>
  </si>
  <si>
    <t>/funding-round/d21184dfaa03b319eec5a9045598f596</t>
  </si>
  <si>
    <t>/funding-round/e38865fc9fd4dac43192e698facd13c2</t>
  </si>
  <si>
    <t>/organization/ reactive-nanotechnologies</t>
  </si>
  <si>
    <t>/organization/reactive-nanotechnologies</t>
  </si>
  <si>
    <t>/funding-round/635102b113577a087e082fc106749070</t>
  </si>
  <si>
    <t>/Organization/Reactive-Nanotechnologies</t>
  </si>
  <si>
    <t>Reactive NanoTechnologies</t>
  </si>
  <si>
    <t>/organization/ reactivity</t>
  </si>
  <si>
    <t>/ORGANIZATION/REACTIVITY</t>
  </si>
  <si>
    <t>/funding-round/45720c0dc78522067f984b63ef108e8f</t>
  </si>
  <si>
    <t>/Organization/Reactivity</t>
  </si>
  <si>
    <t>Reactivity</t>
  </si>
  <si>
    <t>/organization/ reactor-inc</t>
  </si>
  <si>
    <t>/organization/reactor-inc</t>
  </si>
  <si>
    <t>/funding-round/1c24e531107c06cf54d35c08ad175d9c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OR-INC</t>
  </si>
  <si>
    <t>/funding-round/c34fe1af2ecd53ebbc359ec33fc1af8b</t>
  </si>
  <si>
    <t>/organization/ reactrix</t>
  </si>
  <si>
    <t>/organization/reactrix</t>
  </si>
  <si>
    <t>/funding-round/d454d287fd690dad840fb2fa44f7509c</t>
  </si>
  <si>
    <t>/Organization/Reactrix</t>
  </si>
  <si>
    <t>Reactrix</t>
  </si>
  <si>
    <t>http://www.reactrix.com</t>
  </si>
  <si>
    <t>/organization/ reactx</t>
  </si>
  <si>
    <t>/ORGANIZATION/REACTX</t>
  </si>
  <si>
    <t>/funding-round/c6e047695ae5f18203cf1ba9cdf3af52</t>
  </si>
  <si>
    <t>/Organization/Reactx</t>
  </si>
  <si>
    <t>ReactX</t>
  </si>
  <si>
    <t>http://www.reactx.com</t>
  </si>
  <si>
    <t>/organization/reactx</t>
  </si>
  <si>
    <t>/funding-round/e060aa7fa604ff16688a7f390fb10f45</t>
  </si>
  <si>
    <t>/organization/ read-advertising-group</t>
  </si>
  <si>
    <t>/ORGANIZATION/READ-ADVERTISING-GROUP</t>
  </si>
  <si>
    <t>/funding-round/705cadf7caf97db72702edd9b7f4052d</t>
  </si>
  <si>
    <t>/Organization/Read-Advertising-Group</t>
  </si>
  <si>
    <t>Read Advertising Group</t>
  </si>
  <si>
    <t>http://RAG-HH.com</t>
  </si>
  <si>
    <t>Beaufort</t>
  </si>
  <si>
    <t>/organization/ readbug</t>
  </si>
  <si>
    <t>/organization/readbug</t>
  </si>
  <si>
    <t>/funding-round/019f7c4373a97b897f629b4b09b861b6</t>
  </si>
  <si>
    <t>/Organization/Readbug</t>
  </si>
  <si>
    <t>READBUG</t>
  </si>
  <si>
    <t>http://www.readbug.com/</t>
  </si>
  <si>
    <t>Design|Digital Media|Publishing</t>
  </si>
  <si>
    <t>/ORGANIZATION/READBUG</t>
  </si>
  <si>
    <t>/funding-round/488b0f3d60c13a600fb706fdfb48e4d2</t>
  </si>
  <si>
    <t>/funding-round/a769d0525627a56d2eeb2a4de045affe</t>
  </si>
  <si>
    <t>/organization/ readeo</t>
  </si>
  <si>
    <t>/ORGANIZATION/READEO</t>
  </si>
  <si>
    <t>/funding-round/373f0aaa45cc0ae024c23883efe55ea0</t>
  </si>
  <si>
    <t>/Organization/Readeo</t>
  </si>
  <si>
    <t>readeo</t>
  </si>
  <si>
    <t>http://www.readeo.com</t>
  </si>
  <si>
    <t>Education|Messaging|Publishing|Textbooks</t>
  </si>
  <si>
    <t>/organization/ readfy-gmbh</t>
  </si>
  <si>
    <t>/organization/readfy-gmbh</t>
  </si>
  <si>
    <t>/funding-round/5d034c871f1b71f5f3ce42590a338aa1</t>
  </si>
  <si>
    <t>/Organization/Readfy-Gmbh</t>
  </si>
  <si>
    <t>readfy</t>
  </si>
  <si>
    <t>http://readfy.com</t>
  </si>
  <si>
    <t>Apps|E-Books|Mobile</t>
  </si>
  <si>
    <t>/organization/ readify</t>
  </si>
  <si>
    <t>/ORGANIZATION/READIFY</t>
  </si>
  <si>
    <t>/funding-round/68360e924111777798cb86cfb388b6e1</t>
  </si>
  <si>
    <t>/Organization/Readify</t>
  </si>
  <si>
    <t>Readify</t>
  </si>
  <si>
    <t>http://readify.net</t>
  </si>
  <si>
    <t>Docklands</t>
  </si>
  <si>
    <t>/organization/readify</t>
  </si>
  <si>
    <t>/funding-round/ddb8d5c00b432f2f59887c046bec3bae</t>
  </si>
  <si>
    <t>/organization/ readiness-resource-group-incorporated</t>
  </si>
  <si>
    <t>/ORGANIZATION/READINESS-RESOURCE-GROUP-INCORPORATED</t>
  </si>
  <si>
    <t>/funding-round/566f6dbc8e9ba3fa3d0f4aa9c201e5bc</t>
  </si>
  <si>
    <t>/Organization/Readiness-Resource-Group-Incorporated</t>
  </si>
  <si>
    <t>Readiness Resource Group</t>
  </si>
  <si>
    <t>http://www.readinessresource.net</t>
  </si>
  <si>
    <t>/organization/ reading-rainbow</t>
  </si>
  <si>
    <t>/organization/reading-rainbow</t>
  </si>
  <si>
    <t>/funding-round/e13e96c0f510953fefbea33af062eb94</t>
  </si>
  <si>
    <t>/Organization/Reading-Rainbow</t>
  </si>
  <si>
    <t>Reading Rainbow</t>
  </si>
  <si>
    <t>http://www.readingrainbow.com/</t>
  </si>
  <si>
    <t>/organization/ reading-room</t>
  </si>
  <si>
    <t>/ORGANIZATION/READING-ROOM</t>
  </si>
  <si>
    <t>/funding-round/bed0ceda3dfc054737f71cd117962990</t>
  </si>
  <si>
    <t>/Organization/Reading-Room</t>
  </si>
  <si>
    <t>Reading Room</t>
  </si>
  <si>
    <t>http://www.readingroom.com</t>
  </si>
  <si>
    <t>Brand Marketing|Digital Media|Web Development</t>
  </si>
  <si>
    <t>/organization/ reading-trails</t>
  </si>
  <si>
    <t>/organization/reading-trails</t>
  </si>
  <si>
    <t>/funding-round/1eaa34aa66414029decfc54c5a9c0a90</t>
  </si>
  <si>
    <t>/Organization/Reading-Trails</t>
  </si>
  <si>
    <t>Reading Trails</t>
  </si>
  <si>
    <t>http://www.readingtrails.com</t>
  </si>
  <si>
    <t>Education|Social Media|Textbooks</t>
  </si>
  <si>
    <t>/organization/ readly</t>
  </si>
  <si>
    <t>/ORGANIZATION/READLY</t>
  </si>
  <si>
    <t>/funding-round/887eb94544e1ac66aab827687bb7a191</t>
  </si>
  <si>
    <t>/Organization/Readly</t>
  </si>
  <si>
    <t>Readly</t>
  </si>
  <si>
    <t>http://readly.com</t>
  </si>
  <si>
    <t>/organization/ readme-io</t>
  </si>
  <si>
    <t>/organization/readme-io</t>
  </si>
  <si>
    <t>/funding-round/a72c5cc746dd3bdbc4d5c398b61b8d31</t>
  </si>
  <si>
    <t>/Organization/Readme-Io</t>
  </si>
  <si>
    <t>ReadMe.io</t>
  </si>
  <si>
    <t>http://www.readme.io</t>
  </si>
  <si>
    <t>Communities|Development Platforms|Document Management</t>
  </si>
  <si>
    <t>/ORGANIZATION/README-IO</t>
  </si>
  <si>
    <t>/funding-round/c444e1aa864c4584c7e38e94a62f51a2</t>
  </si>
  <si>
    <t>/organization/ readmill</t>
  </si>
  <si>
    <t>/organization/readmill</t>
  </si>
  <si>
    <t>/funding-round/3fbd4b7c5ee2afe0734e7c91d7c94389</t>
  </si>
  <si>
    <t>/Organization/Readmill</t>
  </si>
  <si>
    <t>Readmill</t>
  </si>
  <si>
    <t>http://readmill.com</t>
  </si>
  <si>
    <t>Consumers|iPad|Mobile|Reviews and Recommendations|Social Media|Textbooks</t>
  </si>
  <si>
    <t>/organization/ readness-com</t>
  </si>
  <si>
    <t>/ORGANIZATION/READNESS-COM</t>
  </si>
  <si>
    <t>/funding-round/305f50ea140c9fe54b60b372d8978835</t>
  </si>
  <si>
    <t>/Organization/Readness-Com</t>
  </si>
  <si>
    <t>readness.com</t>
  </si>
  <si>
    <t>http://readness.com</t>
  </si>
  <si>
    <t>Blogging Platforms|Curated Web|News|Social Media|Software</t>
  </si>
  <si>
    <t>/organization/ readoz</t>
  </si>
  <si>
    <t>/organization/readoz</t>
  </si>
  <si>
    <t>/funding-round/7bfe2f5f799ccb3834dacbb1baacf204</t>
  </si>
  <si>
    <t>/Organization/Readoz</t>
  </si>
  <si>
    <t>ReadOz</t>
  </si>
  <si>
    <t>http://www.readoz.com</t>
  </si>
  <si>
    <t>/ORGANIZATION/READOZ</t>
  </si>
  <si>
    <t>/funding-round/b4add0bbc6b5182f14242cbaa49e8c7b</t>
  </si>
  <si>
    <t>/organization/ readrboard</t>
  </si>
  <si>
    <t>/organization/readrboard</t>
  </si>
  <si>
    <t>/funding-round/04792f6cdaf9717af538a0fbedef614b</t>
  </si>
  <si>
    <t>/Organization/Readrboard</t>
  </si>
  <si>
    <t>ReadrBoard</t>
  </si>
  <si>
    <t>http://www.readrboard.com</t>
  </si>
  <si>
    <t>Curated Web|Psychology|Publishing</t>
  </si>
  <si>
    <t>/organization/ readspeaker</t>
  </si>
  <si>
    <t>/ORGANIZATION/READSPEAKER</t>
  </si>
  <si>
    <t>/funding-round/472dde39eacc3b7593fa7c9aa694f5d4</t>
  </si>
  <si>
    <t>/Organization/Readspeaker</t>
  </si>
  <si>
    <t>Readspeaker</t>
  </si>
  <si>
    <t>http://www.readspeaker.com</t>
  </si>
  <si>
    <t>Huis Ter Heide</t>
  </si>
  <si>
    <t>/organization/ readwave</t>
  </si>
  <si>
    <t>/organization/readwave</t>
  </si>
  <si>
    <t>/funding-round/e87f5eea66c74275c6069cf91dab5919</t>
  </si>
  <si>
    <t>/Organization/Readwave</t>
  </si>
  <si>
    <t>ReadWave</t>
  </si>
  <si>
    <t>http://www.readwave.com</t>
  </si>
  <si>
    <t>Content|Photography|Publishing</t>
  </si>
  <si>
    <t>/organization/ readworks</t>
  </si>
  <si>
    <t>/ORGANIZATION/READWORKS</t>
  </si>
  <si>
    <t>/funding-round/7739b5adb97de849b46dc9986e0f7207</t>
  </si>
  <si>
    <t>/Organization/Readworks</t>
  </si>
  <si>
    <t>ReadWorks</t>
  </si>
  <si>
    <t>http://readworks.org</t>
  </si>
  <si>
    <t>/organization/ ready-2</t>
  </si>
  <si>
    <t>/organization/ready-2</t>
  </si>
  <si>
    <t>/funding-round/60553d31a2faaf9f9e7cd21df7fcd527</t>
  </si>
  <si>
    <t>/Organization/Ready-2</t>
  </si>
  <si>
    <t>Ready</t>
  </si>
  <si>
    <t>http://grabready.com</t>
  </si>
  <si>
    <t>Android|Contact Management|Mobile</t>
  </si>
  <si>
    <t>/ORGANIZATION/READY-2</t>
  </si>
  <si>
    <t>/funding-round/b7d7dd0b71cf0cf8077d1767e8ac91e2</t>
  </si>
  <si>
    <t>/organization/ ready-financial-group</t>
  </si>
  <si>
    <t>/organization/ready-financial-group</t>
  </si>
  <si>
    <t>/funding-round/37d859b963d20b68479089854833a222</t>
  </si>
  <si>
    <t>/Organization/Ready-Financial-Group</t>
  </si>
  <si>
    <t>Ready Financial Group</t>
  </si>
  <si>
    <t>http://www.readydebit.com</t>
  </si>
  <si>
    <t>/organization/ ready-solar</t>
  </si>
  <si>
    <t>/ORGANIZATION/READY-SOLAR</t>
  </si>
  <si>
    <t>/funding-round/ab3a80cab4788e2c21e2bd86709a0d37</t>
  </si>
  <si>
    <t>/Organization/Ready-Solar</t>
  </si>
  <si>
    <t>Ready Solar</t>
  </si>
  <si>
    <t>http://www.readysolar.com</t>
  </si>
  <si>
    <t>/organization/ ready-to-travel</t>
  </si>
  <si>
    <t>/organization/ready-to-travel</t>
  </si>
  <si>
    <t>/funding-round/929ee83844a397249d2ef23eb02ce817</t>
  </si>
  <si>
    <t>/Organization/Ready-To-Travel</t>
  </si>
  <si>
    <t>Ready To Travel</t>
  </si>
  <si>
    <t>http://readyto.travel/</t>
  </si>
  <si>
    <t>Online Travel|Search|Ticketing</t>
  </si>
  <si>
    <t>/organization/ readycart</t>
  </si>
  <si>
    <t>/ORGANIZATION/READYCART</t>
  </si>
  <si>
    <t>/funding-round/c96766c54538adde45eebfb61c000f60</t>
  </si>
  <si>
    <t>/Organization/Readycart</t>
  </si>
  <si>
    <t>ReadyCart</t>
  </si>
  <si>
    <t>http://readycart.com/</t>
  </si>
  <si>
    <t>Content Creators|E-Commerce|Monetization</t>
  </si>
  <si>
    <t>/organization/ readydock</t>
  </si>
  <si>
    <t>/organization/readydock</t>
  </si>
  <si>
    <t>/funding-round/4c1f2d321c474ae7d1da6ec3ee68e63f</t>
  </si>
  <si>
    <t>/Organization/Readydock</t>
  </si>
  <si>
    <t>ReadyDock</t>
  </si>
  <si>
    <t>http://readydock.net</t>
  </si>
  <si>
    <t>/ORGANIZATION/READYDOCK</t>
  </si>
  <si>
    <t>/funding-round/bc5ddc293e3c777620b301fce131a260</t>
  </si>
  <si>
    <t>/organization/ readyforce</t>
  </si>
  <si>
    <t>/organization/readyforce</t>
  </si>
  <si>
    <t>/funding-round/085aad8a5279f8bad0dbbf1d023c935c</t>
  </si>
  <si>
    <t>/Organization/Readyforce</t>
  </si>
  <si>
    <t>Readyforce</t>
  </si>
  <si>
    <t>http://www.readyforce.com</t>
  </si>
  <si>
    <t>/ORGANIZATION/READYFORCE</t>
  </si>
  <si>
    <t>/funding-round/451434899cff9dfb9b87996eb22b01f1</t>
  </si>
  <si>
    <t>/organization/ readyforzero</t>
  </si>
  <si>
    <t>/organization/readyforzero</t>
  </si>
  <si>
    <t>/funding-round/77584f8c918295e6a0af001b71fdb03a</t>
  </si>
  <si>
    <t>/Organization/Readyforzero</t>
  </si>
  <si>
    <t>ReadyForZero</t>
  </si>
  <si>
    <t>https://www.readyforzero.com</t>
  </si>
  <si>
    <t>Finance|FinTech|Tracking</t>
  </si>
  <si>
    <t>/ORGANIZATION/READYFORZERO</t>
  </si>
  <si>
    <t>/funding-round/f1ef7dcc3dd01b6c1e08e56e7933e76b</t>
  </si>
  <si>
    <t>/funding-round/fa60e30b254d3dd0f22f0a0641fff91b</t>
  </si>
  <si>
    <t>/organization/ readymag</t>
  </si>
  <si>
    <t>/ORGANIZATION/READYMAG</t>
  </si>
  <si>
    <t>/funding-round/8619d7285ab5b9e2a9ab146569fcd5d9</t>
  </si>
  <si>
    <t>/Organization/Readymag</t>
  </si>
  <si>
    <t>Readymag</t>
  </si>
  <si>
    <t>http://readymag.com</t>
  </si>
  <si>
    <t>Publishing|Web Design|Web Development</t>
  </si>
  <si>
    <t>/organization/readymag</t>
  </si>
  <si>
    <t>/funding-round/c9ce64a28649f2d7d0d95709f0cf7e9d</t>
  </si>
  <si>
    <t>/organization/ readypulse</t>
  </si>
  <si>
    <t>/ORGANIZATION/READYPULSE</t>
  </si>
  <si>
    <t>/funding-round/328659c1e90515be47649a527e33eeeb</t>
  </si>
  <si>
    <t>/Organization/Readypulse</t>
  </si>
  <si>
    <t>ReadyPulse</t>
  </si>
  <si>
    <t>http://www.readypulse.com</t>
  </si>
  <si>
    <t>/organization/readypulse</t>
  </si>
  <si>
    <t>/funding-round/734479ce020580788a1e21bd4a82cbdb</t>
  </si>
  <si>
    <t>/funding-round/cdaa437badc5f187da5e1034503ee42c</t>
  </si>
  <si>
    <t>/funding-round/fa97eec407ad2288c471e6e609b1f24a</t>
  </si>
  <si>
    <t>/organization/ readz</t>
  </si>
  <si>
    <t>/ORGANIZATION/READZ</t>
  </si>
  <si>
    <t>/funding-round/3c5a749c0aa8e12acd7ab04b02b247bc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dz</t>
  </si>
  <si>
    <t>/funding-round/614f72864bcf2289a87fc937fff435b2</t>
  </si>
  <si>
    <t>/funding-round/65a3dce131464f7c10f2e40f2fea4b13</t>
  </si>
  <si>
    <t>/funding-round/9eb7f0895987749c466d2e5eff6c7b95</t>
  </si>
  <si>
    <t>/organization/ reaktor-polte</t>
  </si>
  <si>
    <t>/ORGANIZATION/REAKTOR-POLTE</t>
  </si>
  <si>
    <t>/funding-round/aa6a248554fc9dfedef8a84ad692006a</t>
  </si>
  <si>
    <t>/Organization/Reaktor-Polte</t>
  </si>
  <si>
    <t>Reaktor Ventures</t>
  </si>
  <si>
    <t>http://reaktorventures.com</t>
  </si>
  <si>
    <t>Pre Seed|Venture Capital</t>
  </si>
  <si>
    <t>/organization/ real-3</t>
  </si>
  <si>
    <t>/organization/real-3</t>
  </si>
  <si>
    <t>/funding-round/133414d24247a2379532dd4bcc0fc4c7</t>
  </si>
  <si>
    <t>/Organization/Real-3</t>
  </si>
  <si>
    <t>Real</t>
  </si>
  <si>
    <t>http://www.joinreal.com/</t>
  </si>
  <si>
    <t>/ORGANIZATION/REAL-3</t>
  </si>
  <si>
    <t>/funding-round/277117eb6a17e77ed367485ecb73aefe</t>
  </si>
  <si>
    <t>/organization/ real-4</t>
  </si>
  <si>
    <t>/organization/real-4</t>
  </si>
  <si>
    <t>/funding-round/64d27770359354bbf7a0c54fb3590778</t>
  </si>
  <si>
    <t>/Organization/Real-4</t>
  </si>
  <si>
    <t>http://www.joinreal.com</t>
  </si>
  <si>
    <t>Brokers|Real Estate|Technology</t>
  </si>
  <si>
    <t>/organization/ real-d</t>
  </si>
  <si>
    <t>/ORGANIZATION/REAL-D</t>
  </si>
  <si>
    <t>/funding-round/d67f87f5631b0d3d0859c6f398b1237f</t>
  </si>
  <si>
    <t>/Organization/Real-D</t>
  </si>
  <si>
    <t>REAL D</t>
  </si>
  <si>
    <t>http://www.reald.com/#/home</t>
  </si>
  <si>
    <t>/organization/ real-data-management</t>
  </si>
  <si>
    <t>/organization/real-data-management</t>
  </si>
  <si>
    <t>/funding-round/cc16aca45b199d58ed5e29a5aa3be549</t>
  </si>
  <si>
    <t>/Organization/Real-Data-Management</t>
  </si>
  <si>
    <t>Real Data Management</t>
  </si>
  <si>
    <t>http://rdm1.com</t>
  </si>
  <si>
    <t>Property Management|Real Estate|SaaS|Services</t>
  </si>
  <si>
    <t>/organization/ real-estate-cozmetics</t>
  </si>
  <si>
    <t>/ORGANIZATION/REAL-ESTATE-COZMETICS</t>
  </si>
  <si>
    <t>/funding-round/db68fcd555abc5ef56530cbb59996aba</t>
  </si>
  <si>
    <t>/Organization/Real-Estate-Cozmetics</t>
  </si>
  <si>
    <t>Real Estate Cozmetics</t>
  </si>
  <si>
    <t>/organization/ real-estate-direct</t>
  </si>
  <si>
    <t>/organization/real-estate-direct</t>
  </si>
  <si>
    <t>/funding-round/aab80ceabc09f67a97f70888cefc5e92</t>
  </si>
  <si>
    <t>/Organization/Real-Estate-Direct</t>
  </si>
  <si>
    <t>Real Estate Direct</t>
  </si>
  <si>
    <t>http://rsquare.co.kr</t>
  </si>
  <si>
    <t>/organization/ real-food-blends</t>
  </si>
  <si>
    <t>/ORGANIZATION/REAL-FOOD-BLENDS</t>
  </si>
  <si>
    <t>/funding-round/624463eb86e58d5b0d6260d46e3d6930</t>
  </si>
  <si>
    <t>/Organization/Real-Food-Blends</t>
  </si>
  <si>
    <t>Real Food Blends</t>
  </si>
  <si>
    <t>http://realfoodblends.com/about/</t>
  </si>
  <si>
    <t>/organization/ real-food-real-kitchens</t>
  </si>
  <si>
    <t>/organization/real-food-real-kitchens</t>
  </si>
  <si>
    <t>/funding-round/fdc28816391b7302ef4402cb1463be6a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 real-food-works</t>
  </si>
  <si>
    <t>/ORGANIZATION/REAL-FOOD-WORKS</t>
  </si>
  <si>
    <t>/funding-round/96a2335252eae8a8ec59d1b3a0f6c256</t>
  </si>
  <si>
    <t>/Organization/Real-Food-Works</t>
  </si>
  <si>
    <t>Real Food Works</t>
  </si>
  <si>
    <t>http://www.realfoodworks.com</t>
  </si>
  <si>
    <t>Health and Wellness|Hospitality|Nutrition</t>
  </si>
  <si>
    <t>/organization/real-food-works</t>
  </si>
  <si>
    <t>/funding-round/e0fa101bc8acbee1e1096b87c181aafa</t>
  </si>
  <si>
    <t>/organization/ real-girls-media-network-inc</t>
  </si>
  <si>
    <t>/ORGANIZATION/REAL-GIRLS-MEDIA-NETWORK-INC</t>
  </si>
  <si>
    <t>/funding-round/1043cc7b6b65a56197b5912d1fe84280</t>
  </si>
  <si>
    <t>/Organization/Real-Girls-Media-Network-Inc</t>
  </si>
  <si>
    <t>Real Girls Media Network</t>
  </si>
  <si>
    <t>http://www.realgirlsmedia.com</t>
  </si>
  <si>
    <t>/organization/real-girls-media-network-inc</t>
  </si>
  <si>
    <t>/funding-round/cfa38b39528edf59c3f799235df3e170</t>
  </si>
  <si>
    <t>/organization/ real-gravity</t>
  </si>
  <si>
    <t>/ORGANIZATION/REAL-GRAVITY</t>
  </si>
  <si>
    <t>/funding-round/2d945497e4e40ad7a80a5da9e81063fc</t>
  </si>
  <si>
    <t>/Organization/Real-Gravity</t>
  </si>
  <si>
    <t>Real Gravity</t>
  </si>
  <si>
    <t>http://www.realgravity.com/</t>
  </si>
  <si>
    <t>Content|Publishing|Video</t>
  </si>
  <si>
    <t>/organization/ real-image-media-technologies</t>
  </si>
  <si>
    <t>/organization/real-image-media-technologies</t>
  </si>
  <si>
    <t>/funding-round/170de33101f06deb1146caeb31938d6d</t>
  </si>
  <si>
    <t>/Organization/Real-Image-Media-Technologies</t>
  </si>
  <si>
    <t>Real Image Media Technologies</t>
  </si>
  <si>
    <t>http://www.realimage.com</t>
  </si>
  <si>
    <t>/organization/ real-imaging-holdings</t>
  </si>
  <si>
    <t>/ORGANIZATION/REAL-IMAGING-HOLDINGS</t>
  </si>
  <si>
    <t>/funding-round/41ffc619d260a5356769e16088f5fd1a</t>
  </si>
  <si>
    <t>/Organization/Real-Imaging-Holdings</t>
  </si>
  <si>
    <t>Real Imaging Holdings</t>
  </si>
  <si>
    <t>http://www.realimaging.com</t>
  </si>
  <si>
    <t>/organization/real-imaging-holdings</t>
  </si>
  <si>
    <t>/funding-round/718c77881c41f21415227171a01341f4</t>
  </si>
  <si>
    <t>/organization/ real-intent</t>
  </si>
  <si>
    <t>/ORGANIZATION/REAL-INTENT</t>
  </si>
  <si>
    <t>/funding-round/0c43805a2670c13bc8025b1a92d65af0</t>
  </si>
  <si>
    <t>/Organization/Real-Intent</t>
  </si>
  <si>
    <t>Real Intent</t>
  </si>
  <si>
    <t>http://www.realintent.com</t>
  </si>
  <si>
    <t>/organization/ real-life-analytics</t>
  </si>
  <si>
    <t>/organization/real-life-analytics</t>
  </si>
  <si>
    <t>/funding-round/03590a6fc7e74bf13269e6c990e27af3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ANALYTICS</t>
  </si>
  <si>
    <t>/funding-round/aaa4c44de944f0523791011329d68f28</t>
  </si>
  <si>
    <t>/organization/ real-life-plus</t>
  </si>
  <si>
    <t>/organization/real-life-plus</t>
  </si>
  <si>
    <t>/funding-round/1c90713d320720fd832e0aaf1a50f897</t>
  </si>
  <si>
    <t>/Organization/Real-Life-Plus</t>
  </si>
  <si>
    <t>Real Life Plus</t>
  </si>
  <si>
    <t>http://www.realifeplus.com</t>
  </si>
  <si>
    <t>Fashion|Games|iPhone|MMO Games|Video Games|Virtual Worlds</t>
  </si>
  <si>
    <t>/organization/ real-matters</t>
  </si>
  <si>
    <t>/ORGANIZATION/REAL-MATTERS</t>
  </si>
  <si>
    <t>/funding-round/485a93482cb2e36cd3c53befd61d4774</t>
  </si>
  <si>
    <t>/Organization/Real-Matters</t>
  </si>
  <si>
    <t>Real Matters</t>
  </si>
  <si>
    <t>http://www.realmatters.com</t>
  </si>
  <si>
    <t>/organization/real-matters</t>
  </si>
  <si>
    <t>/funding-round/6299a794a8f9581317cb85f8cc22fb53</t>
  </si>
  <si>
    <t>/funding-round/8c94cb0d63a9b7bec9e93767c2f80f71</t>
  </si>
  <si>
    <t>/funding-round/acb2802587ee2c68c5017466042668cd</t>
  </si>
  <si>
    <t>/organization/ real-media</t>
  </si>
  <si>
    <t>/ORGANIZATION/REAL-MEDIA</t>
  </si>
  <si>
    <t>/funding-round/7cbff49040cde2f7c35a242004f0c709</t>
  </si>
  <si>
    <t>/Organization/Real-Media</t>
  </si>
  <si>
    <t>Real Media</t>
  </si>
  <si>
    <t>/organization/ real-samurai</t>
  </si>
  <si>
    <t>/organization/real-samurai</t>
  </si>
  <si>
    <t>/funding-round/c42831c853df6581ad373de0d0fadb5b</t>
  </si>
  <si>
    <t>/Organization/Real-Samurai</t>
  </si>
  <si>
    <t>REAL SAMURAI</t>
  </si>
  <si>
    <t>http://realsamurai.co.jp/</t>
  </si>
  <si>
    <t>/organization/ real-savvy-inc</t>
  </si>
  <si>
    <t>/ORGANIZATION/REAL-SAVVY-INC</t>
  </si>
  <si>
    <t>/funding-round/75667e170e909a9756b5f13ce8a5a657</t>
  </si>
  <si>
    <t>/Organization/Real-Savvy-Inc</t>
  </si>
  <si>
    <t>Real Savvy</t>
  </si>
  <si>
    <t>http://www.realsavvy.com</t>
  </si>
  <si>
    <t>/organization/real-savvy-inc</t>
  </si>
  <si>
    <t>/funding-round/c312d8905bbb425666522b7368a044bc</t>
  </si>
  <si>
    <t>/organization/ real-time-content</t>
  </si>
  <si>
    <t>/ORGANIZATION/REAL-TIME-CONTENT</t>
  </si>
  <si>
    <t>/funding-round/6c8f15ad9488e840a94cdc6cb9027f5c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 real-time-gaming-network</t>
  </si>
  <si>
    <t>/organization/real-time-gaming-network</t>
  </si>
  <si>
    <t>/funding-round/58be050a31c22d5bd65fe3906a2f6a28</t>
  </si>
  <si>
    <t>/Organization/Real-Time-Gaming-Network</t>
  </si>
  <si>
    <t>Real Time Gaming Network</t>
  </si>
  <si>
    <t>http://www.rtgn.tv</t>
  </si>
  <si>
    <t>Broadcasting|Media|Online Gaming</t>
  </si>
  <si>
    <t>/organization/ real-time-genomics</t>
  </si>
  <si>
    <t>/ORGANIZATION/REAL-TIME-GENOMICS</t>
  </si>
  <si>
    <t>/funding-round/ac19beec7d957a82e31d435455c28557</t>
  </si>
  <si>
    <t>/Organization/Real-Time-Genomics</t>
  </si>
  <si>
    <t>Real Time Genomics</t>
  </si>
  <si>
    <t>http://www.realtimegenomics.com</t>
  </si>
  <si>
    <t>/organization/ real-time-medical-systems</t>
  </si>
  <si>
    <t>/organization/real-time-medical-systems</t>
  </si>
  <si>
    <t>/funding-round/7d6e8a97ce4cea35c49c0979e90faff3</t>
  </si>
  <si>
    <t>/Organization/Real-Time-Medical-Systems</t>
  </si>
  <si>
    <t>Real Time Medical Systems</t>
  </si>
  <si>
    <t>http://myrtms.com/</t>
  </si>
  <si>
    <t>/organization/ real-time-tomography</t>
  </si>
  <si>
    <t>/ORGANIZATION/REAL-TIME-TOMOGRAPHY</t>
  </si>
  <si>
    <t>/funding-round/b637dcd3deec6b0c6f01e38bfafa959a</t>
  </si>
  <si>
    <t>/Organization/Real-Time-Tomography</t>
  </si>
  <si>
    <t>Real Time Tomography</t>
  </si>
  <si>
    <t>http://www.realtimetomography.com</t>
  </si>
  <si>
    <t>/organization/ real-time-translation</t>
  </si>
  <si>
    <t>/organization/real-time-translation</t>
  </si>
  <si>
    <t>/funding-round/1b09bc18b85c2689f7323a17e7d3cfef</t>
  </si>
  <si>
    <t>/Organization/Real-Time-Translation</t>
  </si>
  <si>
    <t>Real Time Translation</t>
  </si>
  <si>
    <t>http://www.rttmobile.com</t>
  </si>
  <si>
    <t>/ORGANIZATION/REAL-TIME-TRANSLATION</t>
  </si>
  <si>
    <t>/funding-round/9112fb3513dc15a1d7423e4d81eb7866</t>
  </si>
  <si>
    <t>/funding-round/b99c785f33e87e498de002714e220724</t>
  </si>
  <si>
    <t>/organization/ real-time-wine</t>
  </si>
  <si>
    <t>/ORGANIZATION/REAL-TIME-WINE</t>
  </si>
  <si>
    <t>/funding-round/85ff033b3c25d7c7c1b44c14e1baa5bb</t>
  </si>
  <si>
    <t>/Organization/Real-Time-Wine</t>
  </si>
  <si>
    <t>Real Time Wine</t>
  </si>
  <si>
    <t>http://www.realtimewine.com</t>
  </si>
  <si>
    <t>Mobile|Retail|Reviews and Recommendations|Wine And Spirits</t>
  </si>
  <si>
    <t>/organization/ real-trends</t>
  </si>
  <si>
    <t>/organization/real-trends</t>
  </si>
  <si>
    <t>/funding-round/2687897f343ffcf1ce8e82a1160866c8</t>
  </si>
  <si>
    <t>/Organization/Real-Trends</t>
  </si>
  <si>
    <t>Real Trends</t>
  </si>
  <si>
    <t>http://www.real-trends.com</t>
  </si>
  <si>
    <t>/organization/ real-ventures</t>
  </si>
  <si>
    <t>/ORGANIZATION/REAL-VENTURES</t>
  </si>
  <si>
    <t>/funding-round/52ffff7b64bb5e67b5808874a7575606</t>
  </si>
  <si>
    <t>/Organization/Real-Ventures</t>
  </si>
  <si>
    <t>Real Ventures</t>
  </si>
  <si>
    <t>http://realventures.com</t>
  </si>
  <si>
    <t>/organization/ real-world</t>
  </si>
  <si>
    <t>/organization/real-world</t>
  </si>
  <si>
    <t>/funding-round/dc1986e8ffbebec77eb967f01c77e048</t>
  </si>
  <si>
    <t>/Organization/Real-World</t>
  </si>
  <si>
    <t>REAL WORLD</t>
  </si>
  <si>
    <t>http://realworld.co.jp/</t>
  </si>
  <si>
    <t>/organization/ real5d</t>
  </si>
  <si>
    <t>/ORGANIZATION/REAL5D</t>
  </si>
  <si>
    <t>/funding-round/605f0feef2d1b14eeddf999694026e4c</t>
  </si>
  <si>
    <t>/Organization/Real5D</t>
  </si>
  <si>
    <t>real5D</t>
  </si>
  <si>
    <t>http://real5d.com</t>
  </si>
  <si>
    <t>3D|Architecture|Commercial Real Estate|Property Management|Real Estate</t>
  </si>
  <si>
    <t>/organization/ realbest</t>
  </si>
  <si>
    <t>/organization/realbest</t>
  </si>
  <si>
    <t>/funding-round/7e53b9b2ac610091a4bf640bdd4edc76</t>
  </si>
  <si>
    <t>/Organization/Realbest</t>
  </si>
  <si>
    <t>Realbest</t>
  </si>
  <si>
    <t>https://www.realbest.de/</t>
  </si>
  <si>
    <t>/organization/ realbio-technology</t>
  </si>
  <si>
    <t>/ORGANIZATION/REALBIO-TECHNOLOGY</t>
  </si>
  <si>
    <t>/funding-round/04fc8d60ecb6948eccb84fc77020b799</t>
  </si>
  <si>
    <t>/Organization/Realbio-Technology</t>
  </si>
  <si>
    <t>RealBio Technology</t>
  </si>
  <si>
    <t>http://www.realbiotechnology.com</t>
  </si>
  <si>
    <t>/organization/realbio-technology</t>
  </si>
  <si>
    <t>/funding-round/bb7306a7a710a5941ec417b707c0611d</t>
  </si>
  <si>
    <t>/organization/ realconnex-com</t>
  </si>
  <si>
    <t>/ORGANIZATION/REALCONNEX-COM</t>
  </si>
  <si>
    <t>/funding-round/34642324d600afe52af09e5aff057a67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onnex-com</t>
  </si>
  <si>
    <t>/funding-round/6298717f78a9af2895da737aded8cbce</t>
  </si>
  <si>
    <t>/funding-round/8e5134c8ee8b3419c8b33574ddeed456</t>
  </si>
  <si>
    <t>/funding-round/9986cb7ae4ffe24f7d493126f23de2b4</t>
  </si>
  <si>
    <t>/funding-round/c98d5b495dada7a818daa55c70698b7c</t>
  </si>
  <si>
    <t>/organization/ realcrowd</t>
  </si>
  <si>
    <t>/organization/realcrowd</t>
  </si>
  <si>
    <t>/funding-round/123cbedd34e3ac6a20f5ba000fb3a17e</t>
  </si>
  <si>
    <t>/Organization/Realcrowd</t>
  </si>
  <si>
    <t>RealCrowd</t>
  </si>
  <si>
    <t>http://www.realcrowd.com</t>
  </si>
  <si>
    <t>/ORGANIZATION/REALCROWD</t>
  </si>
  <si>
    <t>/funding-round/162be5abb133e25fb9851112deefa676</t>
  </si>
  <si>
    <t>/funding-round/3ac71ba371b2e4d46762adbdfbae49dd</t>
  </si>
  <si>
    <t>/funding-round/42d2539d8c29250a734478219df0b67d</t>
  </si>
  <si>
    <t>/organization/ reald</t>
  </si>
  <si>
    <t>/organization/reald</t>
  </si>
  <si>
    <t>/funding-round/48f8b226c25c6cc70e0d34781c628c81</t>
  </si>
  <si>
    <t>/Organization/Reald</t>
  </si>
  <si>
    <t>RealD</t>
  </si>
  <si>
    <t>http://www.reald.com</t>
  </si>
  <si>
    <t>Broadcasting|Games</t>
  </si>
  <si>
    <t>/ORGANIZATION/REALD</t>
  </si>
  <si>
    <t>/funding-round/6a338d28e2d02bd945376939aecea2f7</t>
  </si>
  <si>
    <t>/funding-round/91318305268abe85d6068bf48072dc88</t>
  </si>
  <si>
    <t>/organization/ realdeck</t>
  </si>
  <si>
    <t>/ORGANIZATION/REALDECK</t>
  </si>
  <si>
    <t>/funding-round/4e4f4b39257dfaeb58e0dd6c33174b4a</t>
  </si>
  <si>
    <t>/Organization/Realdeck</t>
  </si>
  <si>
    <t>RealDeck</t>
  </si>
  <si>
    <t>http://realdeck.com</t>
  </si>
  <si>
    <t>/organization/ realdirect</t>
  </si>
  <si>
    <t>/organization/realdirect</t>
  </si>
  <si>
    <t>/funding-round/93d29855180f7510fcb33f47837ff98a</t>
  </si>
  <si>
    <t>/Organization/Realdirect</t>
  </si>
  <si>
    <t>RealDirect</t>
  </si>
  <si>
    <t>http://www.realdirect.com</t>
  </si>
  <si>
    <t>/ORGANIZATION/REALDIRECT</t>
  </si>
  <si>
    <t>/funding-round/ae08a47e8832bc6cd8e78c63590d851c</t>
  </si>
  <si>
    <t>/organization/ realens</t>
  </si>
  <si>
    <t>/organization/realens</t>
  </si>
  <si>
    <t>/funding-round/2607832760db008dcc04da6f80e2b8e9</t>
  </si>
  <si>
    <t>/Organization/Realens</t>
  </si>
  <si>
    <t>ReaLens</t>
  </si>
  <si>
    <t>http://www.realens.net</t>
  </si>
  <si>
    <t>/organization/ realeyes</t>
  </si>
  <si>
    <t>/ORGANIZATION/REALEYES</t>
  </si>
  <si>
    <t>/funding-round/5acfb325650a658c35a29877558fda76</t>
  </si>
  <si>
    <t>/Organization/Realeyes</t>
  </si>
  <si>
    <t>Realeyes</t>
  </si>
  <si>
    <t>http://www.realeyesit.com</t>
  </si>
  <si>
    <t>Advertising|Analytics|SaaS|Video</t>
  </si>
  <si>
    <t>/organization/realeyes</t>
  </si>
  <si>
    <t>/funding-round/8a7fe12a229f1f5d4f8c56340645676e</t>
  </si>
  <si>
    <t>/funding-round/9eb8da122eff5ec0c07df66d5c540d2d</t>
  </si>
  <si>
    <t>/funding-round/a934b0c83cb22131a9aadbd8a736158e</t>
  </si>
  <si>
    <t>/funding-round/b6db0042ee4dda0797d0e0bed5d7534e</t>
  </si>
  <si>
    <t>/funding-round/d4e81ba430c306e6f6c8cf5524db58eb</t>
  </si>
  <si>
    <t>/funding-round/e3f0b736a1c0bb0663b68026dcc120e7</t>
  </si>
  <si>
    <t>/organization/ realeyes-3d</t>
  </si>
  <si>
    <t>/organization/realeyes-3d</t>
  </si>
  <si>
    <t>/funding-round/327024443b5c730e326108d4b80bfe18</t>
  </si>
  <si>
    <t>/Organization/Realeyes-3D</t>
  </si>
  <si>
    <t>Realeyes 3D</t>
  </si>
  <si>
    <t>http://www.realeyes3d.com</t>
  </si>
  <si>
    <t>/organization/ realgravity</t>
  </si>
  <si>
    <t>/ORGANIZATION/REALGRAVITY</t>
  </si>
  <si>
    <t>/funding-round/20fb4e51b2845c36eff3aa134c014ba1</t>
  </si>
  <si>
    <t>/Organization/Realgravity</t>
  </si>
  <si>
    <t>RealGravity</t>
  </si>
  <si>
    <t>http://www.realgravity.com</t>
  </si>
  <si>
    <t>/organization/realgravity</t>
  </si>
  <si>
    <t>/funding-round/8b8b84242d205fac81032538f9341665</t>
  </si>
  <si>
    <t>/funding-round/e012e8aea77a1a0ffd65df3b119d86c0</t>
  </si>
  <si>
    <t>/organization/ realgreen-power</t>
  </si>
  <si>
    <t>/organization/realgreen-power</t>
  </si>
  <si>
    <t>/funding-round/2efb743ad044975360cf90b882a7e4b5</t>
  </si>
  <si>
    <t>/Organization/Realgreen-Power</t>
  </si>
  <si>
    <t>RealGreen Power</t>
  </si>
  <si>
    <t>/organization/ realie</t>
  </si>
  <si>
    <t>/ORGANIZATION/REALIE</t>
  </si>
  <si>
    <t>/funding-round/fc9c4f12969dd3c79981f428457dac39</t>
  </si>
  <si>
    <t>/Organization/Realie</t>
  </si>
  <si>
    <t>Realie</t>
  </si>
  <si>
    <t>http://realie.me</t>
  </si>
  <si>
    <t>/organization/ realine-technology</t>
  </si>
  <si>
    <t>/organization/realine-technology</t>
  </si>
  <si>
    <t>/funding-round/c274da9b2fd18fef70d228ed9a5e09bb</t>
  </si>
  <si>
    <t>/Organization/Realine-Technology</t>
  </si>
  <si>
    <t>Realine Technology</t>
  </si>
  <si>
    <t>http://www.realine.net</t>
  </si>
  <si>
    <t>B2B|Logistics|Software|Technology</t>
  </si>
  <si>
    <t>/organization/ reality-by-chanting-ltd</t>
  </si>
  <si>
    <t>/ORGANIZATION/REALITY-BY-CHANTING-LTD</t>
  </si>
  <si>
    <t>/funding-round/516d33277ca0698d137c45b075cf17c9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by-chanting-ltd</t>
  </si>
  <si>
    <t>/funding-round/aa91489e066e661b16d4de4ac9ffb1ed</t>
  </si>
  <si>
    <t>/funding-round/e99a40a87ec1d8cf53b36a188119e776</t>
  </si>
  <si>
    <t>/organization/ reality-crowd-tv-media-corporation</t>
  </si>
  <si>
    <t>/organization/reality-crowd-tv-media-corporation</t>
  </si>
  <si>
    <t>/funding-round/4fbff5f2c317107965171a7312c03395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CROWD-TV-MEDIA-CORPORATION</t>
  </si>
  <si>
    <t>/funding-round/9db7aa5f78ba7c4731f5a0ee7226aa21</t>
  </si>
  <si>
    <t>/organization/ reality-digital</t>
  </si>
  <si>
    <t>/organization/reality-digital</t>
  </si>
  <si>
    <t>/funding-round/47fb42125f5e0f18a43c5090d99bf789</t>
  </si>
  <si>
    <t>/Organization/Reality-Digital</t>
  </si>
  <si>
    <t>Reality Digital</t>
  </si>
  <si>
    <t>http://www.realitydigital.com</t>
  </si>
  <si>
    <t>Content|Networking|Social Media</t>
  </si>
  <si>
    <t>/ORGANIZATION/REALITY-DIGITAL</t>
  </si>
  <si>
    <t>/funding-round/df9fc135262912af745242fe0daec67c</t>
  </si>
  <si>
    <t>/organization/ reality-jockey</t>
  </si>
  <si>
    <t>/organization/reality-jockey</t>
  </si>
  <si>
    <t>/funding-round/35ab7abe29b1d696449d5bb1bb307a75</t>
  </si>
  <si>
    <t>/Organization/Reality-Jockey</t>
  </si>
  <si>
    <t>Reality Jockey</t>
  </si>
  <si>
    <t>http://rjdj.me</t>
  </si>
  <si>
    <t>Bizau</t>
  </si>
  <si>
    <t>/organization/ reality-mobile</t>
  </si>
  <si>
    <t>/ORGANIZATION/REALITY-MOBILE</t>
  </si>
  <si>
    <t>/funding-round/06043933951f500d66ca571de51359a8</t>
  </si>
  <si>
    <t>/Organization/Reality-Mobile</t>
  </si>
  <si>
    <t>Reality Mobile</t>
  </si>
  <si>
    <t>http://www.realitymobile.com</t>
  </si>
  <si>
    <t>/organization/reality-mobile</t>
  </si>
  <si>
    <t>/funding-round/1b14dc8b78e92235bcf08d9fc4762b98</t>
  </si>
  <si>
    <t>/funding-round/4404ebaca63ab0a8348ebf5afa223cae</t>
  </si>
  <si>
    <t>/funding-round/5bb5ae2521a200cbfc8db75a4b7ce63d</t>
  </si>
  <si>
    <t>/funding-round/5da0b4a34db47180df11a03331e869fe</t>
  </si>
  <si>
    <t>19-08-2012</t>
  </si>
  <si>
    <t>/funding-round/9c53dbfc298e90e7fd8fa675eae44b45</t>
  </si>
  <si>
    <t>/funding-round/f2486a76a726c79ebef5d38213d2fe6f</t>
  </si>
  <si>
    <t>/organization/ reality-sports-online</t>
  </si>
  <si>
    <t>/organization/reality-sports-online</t>
  </si>
  <si>
    <t>/funding-round/0d82ef60939941d40f9f1c690403a8dd</t>
  </si>
  <si>
    <t>/Organization/Reality-Sports-Online</t>
  </si>
  <si>
    <t>Reality Sports Online</t>
  </si>
  <si>
    <t>http://www.realitysportsonline.com</t>
  </si>
  <si>
    <t>/ORGANIZATION/REALITY-SPORTS-ONLINE</t>
  </si>
  <si>
    <t>/funding-round/4ed942671316b05385ed3958f01ba850</t>
  </si>
  <si>
    <t>/organization/ realitycheck</t>
  </si>
  <si>
    <t>/organization/realitycheck</t>
  </si>
  <si>
    <t>/funding-round/0161dcab6084b113c8c3d11bad27b5b3</t>
  </si>
  <si>
    <t>/Organization/Realitycheck</t>
  </si>
  <si>
    <t>Realitycheck</t>
  </si>
  <si>
    <t>http://realitycheckinc.com</t>
  </si>
  <si>
    <t>/organization/ realitymine</t>
  </si>
  <si>
    <t>/ORGANIZATION/REALITYMINE</t>
  </si>
  <si>
    <t>/funding-round/49ab6a5c639143b0c1fec115fe628cb4</t>
  </si>
  <si>
    <t>/Organization/Realitymine</t>
  </si>
  <si>
    <t>RealityMine</t>
  </si>
  <si>
    <t>http://www.realitymine.com</t>
  </si>
  <si>
    <t>Digital Media|Market Research|Media|Mobile|Mobile Devices</t>
  </si>
  <si>
    <t>/organization/realitymine</t>
  </si>
  <si>
    <t>/funding-round/aadd7e557125b6d881fd86f771575540</t>
  </si>
  <si>
    <t>/organization/ realitywave</t>
  </si>
  <si>
    <t>/ORGANIZATION/REALITYWAVE</t>
  </si>
  <si>
    <t>/funding-round/14d1bb9781612d42259ac852ea87ab63</t>
  </si>
  <si>
    <t>/Organization/Realitywave</t>
  </si>
  <si>
    <t>RealityWave</t>
  </si>
  <si>
    <t>/organization/realitywave</t>
  </si>
  <si>
    <t>/funding-round/ebfd0c96ae363fe2a13c6e45b4bbe07f</t>
  </si>
  <si>
    <t>/organization/ realius</t>
  </si>
  <si>
    <t>/ORGANIZATION/REALIUS</t>
  </si>
  <si>
    <t>/funding-round/753eb84a74a22aef97af47d140eb78de</t>
  </si>
  <si>
    <t>/Organization/Realius</t>
  </si>
  <si>
    <t>Realius</t>
  </si>
  <si>
    <t>http://realius.com</t>
  </si>
  <si>
    <t>/organization/ reallifeconnect</t>
  </si>
  <si>
    <t>/organization/reallifeconnect</t>
  </si>
  <si>
    <t>/funding-round/37dcafdba15f44e7114d729bbebfc224</t>
  </si>
  <si>
    <t>/Organization/Reallifeconnect</t>
  </si>
  <si>
    <t>RealLifeConnect</t>
  </si>
  <si>
    <t>http://www.reallifeconnect.com</t>
  </si>
  <si>
    <t>Facebook Applications|NFC|RFID|Social Media|Software</t>
  </si>
  <si>
    <t>/organization/ really-cheap-geeks</t>
  </si>
  <si>
    <t>/ORGANIZATION/REALLY-CHEAP-GEEKS</t>
  </si>
  <si>
    <t>/funding-round/67625f24241089d40b0f9117b44fea93</t>
  </si>
  <si>
    <t>/Organization/Really-Cheap-Geeks</t>
  </si>
  <si>
    <t>Really Cheap Geeks</t>
  </si>
  <si>
    <t>http://www.reallycheapgeeks.com/</t>
  </si>
  <si>
    <t>Parkersburg</t>
  </si>
  <si>
    <t>/organization/ really-simple</t>
  </si>
  <si>
    <t>/organization/really-simple</t>
  </si>
  <si>
    <t>/funding-round/0e71e709c7e7ae4be9d3dddb812a6788</t>
  </si>
  <si>
    <t>/Organization/Really-Simple</t>
  </si>
  <si>
    <t>Really Simple</t>
  </si>
  <si>
    <t>http://reallysimple.to</t>
  </si>
  <si>
    <t>/ORGANIZATION/REALLY-SIMPLE</t>
  </si>
  <si>
    <t>/funding-round/0fd104f7b8ece36d47bf2f204ba2dc7b</t>
  </si>
  <si>
    <t>/funding-round/836efd46b855393e14e9639e20eedb0c</t>
  </si>
  <si>
    <t>/funding-round/9b43053931872ecfab268e47c958fbc3</t>
  </si>
  <si>
    <t>/organization/ realm-2</t>
  </si>
  <si>
    <t>/organization/realm-2</t>
  </si>
  <si>
    <t>/funding-round/13da760f7e09f44b6f46f421a80984b8</t>
  </si>
  <si>
    <t>/Organization/Realm-2</t>
  </si>
  <si>
    <t>Realm</t>
  </si>
  <si>
    <t>http://realm.io/</t>
  </si>
  <si>
    <t>Databases|Developer Tools|Mobile|Mobile Software Tools|Software</t>
  </si>
  <si>
    <t>/ORGANIZATION/REALM-2</t>
  </si>
  <si>
    <t>/funding-round/1d6dc4472981ba7afb33023e7014fef5</t>
  </si>
  <si>
    <t>/funding-round/d3385360b37547eef1f8e93f952307b0</t>
  </si>
  <si>
    <t>/organization/ realmassive</t>
  </si>
  <si>
    <t>/ORGANIZATION/REALMASSIVE</t>
  </si>
  <si>
    <t>/funding-round/b84d885ad02c3adbcf738c15aebc1a68</t>
  </si>
  <si>
    <t>/Organization/Realmassive</t>
  </si>
  <si>
    <t>RealMassive</t>
  </si>
  <si>
    <t>http://www.realmassive.com</t>
  </si>
  <si>
    <t>Commercial Real Estate|Marketing Automation|Marketplaces|Real Estate</t>
  </si>
  <si>
    <t>/organization/ realmatch</t>
  </si>
  <si>
    <t>/organization/realmatch</t>
  </si>
  <si>
    <t>/funding-round/12c798a5ccc969f7ab7e5ad084f7481f</t>
  </si>
  <si>
    <t>/Organization/Realmatch</t>
  </si>
  <si>
    <t>RealMatch</t>
  </si>
  <si>
    <t>http://www.realmatch.com</t>
  </si>
  <si>
    <t>Advertising|Career Management|Search</t>
  </si>
  <si>
    <t>/ORGANIZATION/REALMATCH</t>
  </si>
  <si>
    <t>/funding-round/4e46838698c4c709e13f38699f72303a</t>
  </si>
  <si>
    <t>/funding-round/a98a4fbad9b039e9dc2ac559a62c34fe</t>
  </si>
  <si>
    <t>/funding-round/fa4787f12a38f5fc8e13c774c5340676</t>
  </si>
  <si>
    <t>/organization/ realops</t>
  </si>
  <si>
    <t>/organization/realops</t>
  </si>
  <si>
    <t>/funding-round/3141fb928e459126b7073e11789da527</t>
  </si>
  <si>
    <t>/Organization/Realops</t>
  </si>
  <si>
    <t>RealOps</t>
  </si>
  <si>
    <t>/ORGANIZATION/REALOPS</t>
  </si>
  <si>
    <t>/funding-round/f71ff8240d4aa5f255975ef75db0edac</t>
  </si>
  <si>
    <t>/organization/ realpage</t>
  </si>
  <si>
    <t>/organization/realpage</t>
  </si>
  <si>
    <t>/funding-round/26a09344fed813a20402615791d91f3f</t>
  </si>
  <si>
    <t>/Organization/Realpage</t>
  </si>
  <si>
    <t>RealPage</t>
  </si>
  <si>
    <t>http://www.realpage.com</t>
  </si>
  <si>
    <t>/ORGANIZATION/REALPAGE</t>
  </si>
  <si>
    <t>/funding-round/2fcc25b9e2569c73dd357539fd77266e</t>
  </si>
  <si>
    <t>/funding-round/3ff519e7bc5220a691b402e551c6d804</t>
  </si>
  <si>
    <t>/funding-round/41f984291637691f3afa83e9684f5b56</t>
  </si>
  <si>
    <t>/funding-round/5e41394f3fed982f49a93e1a9c92a646</t>
  </si>
  <si>
    <t>/funding-round/749de0505bcaef3cfc7d27b167171461</t>
  </si>
  <si>
    <t>/funding-round/94ca553469d3fbfd5e2f6ae26ba13d2b</t>
  </si>
  <si>
    <t>/funding-round/b01968a9fea7dfcd4428b25508fdf7c5</t>
  </si>
  <si>
    <t>/organization/ realrider</t>
  </si>
  <si>
    <t>/organization/realrider</t>
  </si>
  <si>
    <t>/funding-round/c2856a7b075676c768e52625ccd08a4d</t>
  </si>
  <si>
    <t>/Organization/Realrider</t>
  </si>
  <si>
    <t>RealRider</t>
  </si>
  <si>
    <t>http://realrider.com</t>
  </si>
  <si>
    <t>/organization/ realsafe-technologies</t>
  </si>
  <si>
    <t>/ORGANIZATION/REALSAFE-TECHNOLOGIES</t>
  </si>
  <si>
    <t>/funding-round/883eec4b4e14bcd9d96b822c90ead75c</t>
  </si>
  <si>
    <t>/Organization/Realsafe-Technologies</t>
  </si>
  <si>
    <t>Realsafe Technologies</t>
  </si>
  <si>
    <t>http://www.realsafetechnologies.com/</t>
  </si>
  <si>
    <t>/organization/realsafe-technologies</t>
  </si>
  <si>
    <t>/funding-round/dca01bf0241a0d9cd6fa844aca9d2753</t>
  </si>
  <si>
    <t>/organization/ realscout</t>
  </si>
  <si>
    <t>/ORGANIZATION/REALSCOUT</t>
  </si>
  <si>
    <t>/funding-round/706c99bb7ccc108ff0a1d24324973cc3</t>
  </si>
  <si>
    <t>/Organization/Realscout</t>
  </si>
  <si>
    <t>RealScout</t>
  </si>
  <si>
    <t>http://realscout.com</t>
  </si>
  <si>
    <t>Property Management|Real Estate|Realtors|Search|Software</t>
  </si>
  <si>
    <t>/organization/realscout</t>
  </si>
  <si>
    <t>/funding-round/f1c54bab4b669888fd531bd84b44918f</t>
  </si>
  <si>
    <t>/organization/ realself</t>
  </si>
  <si>
    <t>/ORGANIZATION/REALSELF</t>
  </si>
  <si>
    <t>/funding-round/ab2f9450871714e1e54b2e87303d5841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elf</t>
  </si>
  <si>
    <t>/funding-round/deecbfae4aa2b5e85edb527cccff027b</t>
  </si>
  <si>
    <t>/organization/ realsociable</t>
  </si>
  <si>
    <t>/ORGANIZATION/REALSOCIABLE</t>
  </si>
  <si>
    <t>/funding-round/c23cfae211208c1f7c92f58b9fbf98a1</t>
  </si>
  <si>
    <t>/Organization/Realsociable</t>
  </si>
  <si>
    <t>realSociable</t>
  </si>
  <si>
    <t>http://realsociable.com</t>
  </si>
  <si>
    <t>CRM|SaaS|Social Business|Social Media|Software</t>
  </si>
  <si>
    <t>/organization/ realspeaker-inc</t>
  </si>
  <si>
    <t>/organization/realspeaker-inc</t>
  </si>
  <si>
    <t>/funding-round/b1dc23bb905d4b4efb53dbaa11a36de4</t>
  </si>
  <si>
    <t>/Organization/Realspeaker-Inc</t>
  </si>
  <si>
    <t>RealSpeaker</t>
  </si>
  <si>
    <t>http://www.realspeaker.net</t>
  </si>
  <si>
    <t>Software|Speech Recognition|Technology</t>
  </si>
  <si>
    <t>/ORGANIZATION/REALSPEAKER-INC</t>
  </si>
  <si>
    <t>/funding-round/c090bbbf885d181f7885a2b84a3c56be</t>
  </si>
  <si>
    <t>/organization/ realtargeting</t>
  </si>
  <si>
    <t>/organization/realtargeting</t>
  </si>
  <si>
    <t>/funding-round/b649269dec891da1ba8b4ef184837ef9</t>
  </si>
  <si>
    <t>/Organization/Realtargeting</t>
  </si>
  <si>
    <t>RealTargeting</t>
  </si>
  <si>
    <t>http://www.realtargeting.com</t>
  </si>
  <si>
    <t>Advertising|Internet Technology</t>
  </si>
  <si>
    <t>/organization/ realtime-co</t>
  </si>
  <si>
    <t>/ORGANIZATION/REALTIME-CO</t>
  </si>
  <si>
    <t>/funding-round/33190a77f754de733254cd34144d3b64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 realtime-games</t>
  </si>
  <si>
    <t>/organization/realtime-games</t>
  </si>
  <si>
    <t>/funding-round/3de96c01699e2740767e9132bc72fd8d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 realtime-immersion--rti-</t>
  </si>
  <si>
    <t>/ORGANIZATION/REALTIME-IMMERSION--RTI-</t>
  </si>
  <si>
    <t>/funding-round/5fb0d97604343de737acd8d09c2d2442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 realtime-technology</t>
  </si>
  <si>
    <t>/organization/realtime-technology</t>
  </si>
  <si>
    <t>/funding-round/1edcd64827f77b4c5ac1f8e871a39a0c</t>
  </si>
  <si>
    <t>/Organization/Realtime-Technology</t>
  </si>
  <si>
    <t>Realtime Technology</t>
  </si>
  <si>
    <t>http://www.rtt.ag</t>
  </si>
  <si>
    <t>/organization/ realtime-worlds</t>
  </si>
  <si>
    <t>/ORGANIZATION/REALTIME-WORLDS</t>
  </si>
  <si>
    <t>/funding-round/5545fd78c1de8df3696ff4bfc60a87f7</t>
  </si>
  <si>
    <t>/Organization/Realtime-Worlds</t>
  </si>
  <si>
    <t>Realtime Worlds</t>
  </si>
  <si>
    <t>http://realtimeworlds.com</t>
  </si>
  <si>
    <t>/organization/realtime-worlds</t>
  </si>
  <si>
    <t>/funding-round/67ec232f5e7e20ab4f2030ef57e14eb4</t>
  </si>
  <si>
    <t>/funding-round/cf78fb1efa1b1ddc9f24cf23afdf2e67</t>
  </si>
  <si>
    <t>/organization/ realtimeboard</t>
  </si>
  <si>
    <t>/organization/realtimeboard</t>
  </si>
  <si>
    <t>/funding-round/1bb53e8095c38d1209a89fbf7d685d30</t>
  </si>
  <si>
    <t>/Organization/Realtimeboard</t>
  </si>
  <si>
    <t>RealtimeBoard</t>
  </si>
  <si>
    <t>http://realtimeboard.com</t>
  </si>
  <si>
    <t>Collaboration|Creative|Design|Project Management|Visualization</t>
  </si>
  <si>
    <t>/organization/ realtimeimage</t>
  </si>
  <si>
    <t>/ORGANIZATION/REALTIMEIMAGE</t>
  </si>
  <si>
    <t>/funding-round/05f914a24cffb4c33056a604e0d2b659</t>
  </si>
  <si>
    <t>/Organization/Realtimeimage</t>
  </si>
  <si>
    <t>RealTimeImage</t>
  </si>
  <si>
    <t>http://www.realtimeimage.com/</t>
  </si>
  <si>
    <t>/organization/ realtravel</t>
  </si>
  <si>
    <t>/organization/realtravel</t>
  </si>
  <si>
    <t>/funding-round/815174d078904ed3e47a1e7dd1a44de5</t>
  </si>
  <si>
    <t>/Organization/Realtravel</t>
  </si>
  <si>
    <t>RealTravel</t>
  </si>
  <si>
    <t>http://www.realtravel.com</t>
  </si>
  <si>
    <t>Social Network Media|Travel</t>
  </si>
  <si>
    <t>/ORGANIZATION/REALTRAVEL</t>
  </si>
  <si>
    <t>/funding-round/afd9fb4d01396311d1661342a5e2dc5a</t>
  </si>
  <si>
    <t>/organization/ realty-398</t>
  </si>
  <si>
    <t>/organization/realty-398</t>
  </si>
  <si>
    <t>/funding-round/ba2eb3b4d973cca1cfaca9966e207b80</t>
  </si>
  <si>
    <t>/Organization/Realty-398</t>
  </si>
  <si>
    <t>Realty 398</t>
  </si>
  <si>
    <t>/organization/ realty-compass</t>
  </si>
  <si>
    <t>/ORGANIZATION/REALTY-COMPASS</t>
  </si>
  <si>
    <t>/funding-round/6244c03f1229fb9d673a531c63b7a54b</t>
  </si>
  <si>
    <t>/Organization/Realty-Compass</t>
  </si>
  <si>
    <t>Realty Compass</t>
  </si>
  <si>
    <t>http://www.realtycompass.com</t>
  </si>
  <si>
    <t>/organization/ realty-investor-fund</t>
  </si>
  <si>
    <t>/organization/realty-investor-fund</t>
  </si>
  <si>
    <t>/funding-round/a1290761f7d0dac54e9e354895b19491</t>
  </si>
  <si>
    <t>/Organization/Realty-Investor-Fund</t>
  </si>
  <si>
    <t>Realty Investor Fund</t>
  </si>
  <si>
    <t>http://www.realtyinvestfund.com</t>
  </si>
  <si>
    <t>/organization/ realty-mogul</t>
  </si>
  <si>
    <t>/ORGANIZATION/REALTY-MOGUL</t>
  </si>
  <si>
    <t>/funding-round/6313af829a8797f829f1313258e640ca</t>
  </si>
  <si>
    <t>/Organization/Realty-Mogul</t>
  </si>
  <si>
    <t>RealtyMogul.com</t>
  </si>
  <si>
    <t>http://www.realtymogul.com</t>
  </si>
  <si>
    <t>FinTech|Real Estate</t>
  </si>
  <si>
    <t>/organization/realty-mogul</t>
  </si>
  <si>
    <t>/funding-round/79d9ecfe31ddee0efb019e50d713e841</t>
  </si>
  <si>
    <t>/funding-round/8cee103136e21b33d1a4d4ebb9e72047</t>
  </si>
  <si>
    <t>/funding-round/a149a29cfc735c0dc9e54dd9ceaf16f4</t>
  </si>
  <si>
    <t>/funding-round/a43a253511396cb062aa0d56c1944759</t>
  </si>
  <si>
    <t>/funding-round/b5801c89b18c034defc6d6039b5ca672</t>
  </si>
  <si>
    <t>/organization/ realtyapx</t>
  </si>
  <si>
    <t>/ORGANIZATION/REALTYAPX</t>
  </si>
  <si>
    <t>/funding-round/2f98bf932d9fbc08261e4227d744c185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 realtyshares</t>
  </si>
  <si>
    <t>/organization/realtyshares</t>
  </si>
  <si>
    <t>/funding-round/1939e1c5acb258ea6152c20f0843b6c1</t>
  </si>
  <si>
    <t>/Organization/Realtyshares</t>
  </si>
  <si>
    <t>RealtyShares</t>
  </si>
  <si>
    <t>http://www.realtyshares.com</t>
  </si>
  <si>
    <t>/ORGANIZATION/REALTYSHARES</t>
  </si>
  <si>
    <t>/funding-round/aff0e1ae82885a79516b9ed7a542e653</t>
  </si>
  <si>
    <t>/funding-round/c168dbca63d2578d3b5aa9d82908217b</t>
  </si>
  <si>
    <t>/organization/ realview-imaging</t>
  </si>
  <si>
    <t>/ORGANIZATION/REALVIEW-IMAGING</t>
  </si>
  <si>
    <t>/funding-round/e61f671457410f35c9b8c93301099fbb</t>
  </si>
  <si>
    <t>/Organization/Realview-Imaging</t>
  </si>
  <si>
    <t>RealView Imaging</t>
  </si>
  <si>
    <t>http://www.realviewimaging.com/</t>
  </si>
  <si>
    <t>/organization/ realvolve</t>
  </si>
  <si>
    <t>/organization/realvolve</t>
  </si>
  <si>
    <t>/funding-round/9560a0f1a1579e1b6269b05b7321acc2</t>
  </si>
  <si>
    <t>/Organization/Realvolve</t>
  </si>
  <si>
    <t>Realvolve</t>
  </si>
  <si>
    <t>http://www.realvolve.com</t>
  </si>
  <si>
    <t>CRM|Real Estate|SaaS</t>
  </si>
  <si>
    <t>/organization/ realvu</t>
  </si>
  <si>
    <t>/ORGANIZATION/REALVU</t>
  </si>
  <si>
    <t>/funding-round/0136eaea0b66cee539af6a886ab4ebcb</t>
  </si>
  <si>
    <t>/Organization/Realvu</t>
  </si>
  <si>
    <t>Realvu Inc</t>
  </si>
  <si>
    <t>http://www.realvu.com</t>
  </si>
  <si>
    <t>/organization/realvu</t>
  </si>
  <si>
    <t>/funding-round/03a22141590c3cbf01237c0727bf7bb8</t>
  </si>
  <si>
    <t>/funding-round/4207b74d56ab1de206a3e0669e3e879d</t>
  </si>
  <si>
    <t>/funding-round/44e55900efb39b3dbcc52b1ee6c9241c</t>
  </si>
  <si>
    <t>/funding-round/fea4908047df348f383602a75a69abe7</t>
  </si>
  <si>
    <t>/organization/ realvue-simulation-technologies</t>
  </si>
  <si>
    <t>/organization/realvue-simulation-technologies</t>
  </si>
  <si>
    <t>/funding-round/9355260832237f31262df45a164cfbef</t>
  </si>
  <si>
    <t>/Organization/Realvue-Simulation-Technologies</t>
  </si>
  <si>
    <t>RealVue Simulation Technologies</t>
  </si>
  <si>
    <t>Computers|Technology|Test and Measurement|Training</t>
  </si>
  <si>
    <t>/organization/ realync</t>
  </si>
  <si>
    <t>/ORGANIZATION/REALYNC</t>
  </si>
  <si>
    <t>/funding-round/3f79e70aec2335ed2760a0afe23bfad7</t>
  </si>
  <si>
    <t>/Organization/Realync</t>
  </si>
  <si>
    <t>ReaLync</t>
  </si>
  <si>
    <t>https://www.realync.com</t>
  </si>
  <si>
    <t>Mobile|Real Estate|Real Time|Realtors|Video</t>
  </si>
  <si>
    <t>/organization/realync</t>
  </si>
  <si>
    <t>/funding-round/e10e9c4ebe0a67804e6b74f793af8867</t>
  </si>
  <si>
    <t>/organization/ reamaze</t>
  </si>
  <si>
    <t>/ORGANIZATION/REAMAZE</t>
  </si>
  <si>
    <t>/funding-round/c2911aa03b2caf96c555031b815f4437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 reamerge</t>
  </si>
  <si>
    <t>/organization/reamerge</t>
  </si>
  <si>
    <t>/funding-round/3dfc2801d585397e6791b38dd6f4af86</t>
  </si>
  <si>
    <t>/Organization/Reamerge</t>
  </si>
  <si>
    <t>Reamerge</t>
  </si>
  <si>
    <t>http://www.reamerge.com</t>
  </si>
  <si>
    <t>Finance|Real Estate|Small and Medium Businesses|Technology</t>
  </si>
  <si>
    <t>/organization/ reametrix</t>
  </si>
  <si>
    <t>/ORGANIZATION/REAMETRIX</t>
  </si>
  <si>
    <t>/funding-round/70f612fcf24e636779534787da27dea7</t>
  </si>
  <si>
    <t>/Organization/Reametrix</t>
  </si>
  <si>
    <t>ReaMetrix</t>
  </si>
  <si>
    <t>http://www.reametrix.com</t>
  </si>
  <si>
    <t>/organization/reametrix</t>
  </si>
  <si>
    <t>/funding-round/76ee94ceae6ef36564f79353b222f559</t>
  </si>
  <si>
    <t>/organization/ reapplix</t>
  </si>
  <si>
    <t>/ORGANIZATION/REAPPLIX</t>
  </si>
  <si>
    <t>/funding-round/ace99e5cc6d4f3d75b6ddc54097d493c</t>
  </si>
  <si>
    <t>/Organization/Reapplix</t>
  </si>
  <si>
    <t>Reapplix</t>
  </si>
  <si>
    <t>http://www.reapplix.com</t>
  </si>
  <si>
    <t>BirkerÃ¸d</t>
  </si>
  <si>
    <t>/organization/reapplix</t>
  </si>
  <si>
    <t>/funding-round/db033f4434d29fef1d6356e4be8758c8</t>
  </si>
  <si>
    <t>/funding-round/e87f692636d8399be2ba3a8b599458a7</t>
  </si>
  <si>
    <t>/organization/ reaqta</t>
  </si>
  <si>
    <t>/organization/reaqta</t>
  </si>
  <si>
    <t>/funding-round/f0e37b770d148e0019eebd8df508b135</t>
  </si>
  <si>
    <t>/Organization/Reaqta</t>
  </si>
  <si>
    <t>ReaQta</t>
  </si>
  <si>
    <t>https://reaqta.com</t>
  </si>
  <si>
    <t>Analytics|Fraud Detection|Operating Systems</t>
  </si>
  <si>
    <t>/organization/ reaqua-systems</t>
  </si>
  <si>
    <t>/ORGANIZATION/REAQUA-SYSTEMS</t>
  </si>
  <si>
    <t>/funding-round/12133f091feaaa4f15ef97ffe261b88b</t>
  </si>
  <si>
    <t>/Organization/Reaqua-Systems</t>
  </si>
  <si>
    <t>Reaqua Systems</t>
  </si>
  <si>
    <t>http://www.reaquasystems.com</t>
  </si>
  <si>
    <t>/organization/ reasoning-global-eapplications-ltd</t>
  </si>
  <si>
    <t>/organization/reasoning-global-eapplications-ltd</t>
  </si>
  <si>
    <t>/funding-round/03641e6ce5e13eff256a7cf5907baedd</t>
  </si>
  <si>
    <t>/Organization/Reasoning-Global-Eapplications-Ltd</t>
  </si>
  <si>
    <t>Reasoning Global eApplications Ltd.</t>
  </si>
  <si>
    <t>http://www.martjack.com</t>
  </si>
  <si>
    <t>/ORGANIZATION/REASONING-GLOBAL-EAPPLICATIONS-LTD</t>
  </si>
  <si>
    <t>/funding-round/d03261989da49909a8f2155034134e3d</t>
  </si>
  <si>
    <t>/organization/ reasult</t>
  </si>
  <si>
    <t>/organization/reasult</t>
  </si>
  <si>
    <t>/funding-round/e922ea1783033956d3b1ae6bcd0e236c</t>
  </si>
  <si>
    <t>/Organization/Reasult</t>
  </si>
  <si>
    <t>Reasult</t>
  </si>
  <si>
    <t>http://www.reasult.com</t>
  </si>
  <si>
    <t>/organization/ reata-pharmaceuticals</t>
  </si>
  <si>
    <t>/ORGANIZATION/REATA-PHARMACEUTICALS</t>
  </si>
  <si>
    <t>/funding-round/1d3adc2b25c013c809104bf12acd51fc</t>
  </si>
  <si>
    <t>/Organization/Reata-Pharmaceuticals</t>
  </si>
  <si>
    <t>Reata Pharmaceuticals</t>
  </si>
  <si>
    <t>http://www.reatapharma.com</t>
  </si>
  <si>
    <t>/organization/reata-pharmaceuticals</t>
  </si>
  <si>
    <t>/funding-round/279c383d61332733643b0203c896c21f</t>
  </si>
  <si>
    <t>/funding-round/83d8fc7fb2fd2e2d9b8715c9f7596855</t>
  </si>
  <si>
    <t>/funding-round/a8d9b7cc6eca2e01aa7036e14a9ecfa1</t>
  </si>
  <si>
    <t>/funding-round/bcea44104f0af704e312445813cab253</t>
  </si>
  <si>
    <t>/funding-round/cec0436e630ed3cf2d51c7bbe1433cce</t>
  </si>
  <si>
    <t>/organization/ reaxion-corporation</t>
  </si>
  <si>
    <t>/ORGANIZATION/REAXION-CORPORATION</t>
  </si>
  <si>
    <t>/funding-round/67e3117afbfaf82d9ef10f9863843d77</t>
  </si>
  <si>
    <t>/Organization/Reaxion-Corporation</t>
  </si>
  <si>
    <t>Reaxion Corporation</t>
  </si>
  <si>
    <t>http://reaxion.com</t>
  </si>
  <si>
    <t>/organization/ rebagg</t>
  </si>
  <si>
    <t>/organization/rebagg</t>
  </si>
  <si>
    <t>/funding-round/8cc2ab5ddff18cef1c8496bf8139e005</t>
  </si>
  <si>
    <t>/Organization/Rebagg</t>
  </si>
  <si>
    <t>Rebagg</t>
  </si>
  <si>
    <t>http://www.rebagg.com</t>
  </si>
  <si>
    <t>/ORGANIZATION/REBAGG</t>
  </si>
  <si>
    <t>/funding-round/c46c3e11286e8880e169b314f10a41cb</t>
  </si>
  <si>
    <t>/organization/ rebbiz</t>
  </si>
  <si>
    <t>/organization/rebbiz</t>
  </si>
  <si>
    <t>/funding-round/952c89dd69a298991f8e074acd8536f2</t>
  </si>
  <si>
    <t>/Organization/Rebbiz</t>
  </si>
  <si>
    <t>Rebbiz</t>
  </si>
  <si>
    <t>http://rebbiz.com</t>
  </si>
  <si>
    <t>/ORGANIZATION/REBBIZ</t>
  </si>
  <si>
    <t>/funding-round/d36502f7440e1ff739c64cdd80962280</t>
  </si>
  <si>
    <t>/organization/ rebel-coast-winery</t>
  </si>
  <si>
    <t>/organization/rebel-coast-winery</t>
  </si>
  <si>
    <t>/funding-round/171c12b5daf857ce7a82f65ddba94a44</t>
  </si>
  <si>
    <t>/Organization/Rebel-Coast-Winery</t>
  </si>
  <si>
    <t>Rebel Coast Winery</t>
  </si>
  <si>
    <t>http://www.rebelcoastwinery.com</t>
  </si>
  <si>
    <t>Events|Hospitality|SexTech|Wine And Spirits</t>
  </si>
  <si>
    <t>/ORGANIZATION/REBEL-COAST-WINERY</t>
  </si>
  <si>
    <t>/funding-round/4b1ea72f3097c6b6004f4bb2d649ee45</t>
  </si>
  <si>
    <t>/organization/ rebelle</t>
  </si>
  <si>
    <t>/organization/rebelle</t>
  </si>
  <si>
    <t>/funding-round/15a8782deeaeacaee2f09c6c52af3969</t>
  </si>
  <si>
    <t>/Organization/Rebelle</t>
  </si>
  <si>
    <t>Rebelle</t>
  </si>
  <si>
    <t>http://www.rebelle.de</t>
  </si>
  <si>
    <t>/ORGANIZATION/REBELLE</t>
  </si>
  <si>
    <t>/funding-round/549c3fe7052bfba2fc31d81e052dfe14</t>
  </si>
  <si>
    <t>/funding-round/6b626182bb7438ea2083c8b5047407de</t>
  </si>
  <si>
    <t>/organization/ rebelle-bridal</t>
  </si>
  <si>
    <t>/ORGANIZATION/REBELLE-BRIDAL</t>
  </si>
  <si>
    <t>/funding-round/a692d79d0b6fec132ce10e72e44746ea</t>
  </si>
  <si>
    <t>/Organization/Rebelle-Bridal</t>
  </si>
  <si>
    <t>Rebelle Bridal</t>
  </si>
  <si>
    <t>/organization/ rebellion-media</t>
  </si>
  <si>
    <t>/organization/rebellion-media</t>
  </si>
  <si>
    <t>/funding-round/0b025b5392887917d76b375751ff64b8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 rebellion-photonics</t>
  </si>
  <si>
    <t>/ORGANIZATION/REBELLION-PHOTONICS</t>
  </si>
  <si>
    <t>/funding-round/1d7ed8ba55f8540024ca6b63190b00ef</t>
  </si>
  <si>
    <t>/Organization/Rebellion-Photonics</t>
  </si>
  <si>
    <t>Rebellion Photonics</t>
  </si>
  <si>
    <t>http://rebellionphotonics.com</t>
  </si>
  <si>
    <t>/organization/ rebelmail</t>
  </si>
  <si>
    <t>/organization/rebelmail</t>
  </si>
  <si>
    <t>/funding-round/784974d5c5a9b666452400134cd21ba6</t>
  </si>
  <si>
    <t>/Organization/Rebelmail</t>
  </si>
  <si>
    <t>Rebelmail</t>
  </si>
  <si>
    <t>http://rebelmail.com/</t>
  </si>
  <si>
    <t>E-Commerce|Email</t>
  </si>
  <si>
    <t>/organization/ rebelmonkey</t>
  </si>
  <si>
    <t>/ORGANIZATION/REBELMONKEY</t>
  </si>
  <si>
    <t>/funding-round/f9b50cf4d304a940b219fe25c7db968e</t>
  </si>
  <si>
    <t>/Organization/Rebelmonkey</t>
  </si>
  <si>
    <t>Rebel Monkey</t>
  </si>
  <si>
    <t>http://rebelmonkey.com</t>
  </si>
  <si>
    <t>/organization/ rebelmouse</t>
  </si>
  <si>
    <t>/organization/rebelmouse</t>
  </si>
  <si>
    <t>/funding-round/2336ca75e6a73aab2c03f845f0243dcc</t>
  </si>
  <si>
    <t>/Organization/Rebelmouse</t>
  </si>
  <si>
    <t>RebelMouse</t>
  </si>
  <si>
    <t>http://rebelmouse.com</t>
  </si>
  <si>
    <t>Advertising|Content|Digital Media|Publishing|Social Media</t>
  </si>
  <si>
    <t>/ORGANIZATION/REBELMOUSE</t>
  </si>
  <si>
    <t>/funding-round/2696ef381210ca4051e0ccba71caa4f0</t>
  </si>
  <si>
    <t>/funding-round/d2b444dce20a42fb314d15368b583b2f</t>
  </si>
  <si>
    <t>/organization/ rebiotix</t>
  </si>
  <si>
    <t>/ORGANIZATION/REBIOTIX</t>
  </si>
  <si>
    <t>/funding-round/04b6207380cf9f6f17998977bc13a807</t>
  </si>
  <si>
    <t>/Organization/Rebiotix</t>
  </si>
  <si>
    <t>Rebiotix</t>
  </si>
  <si>
    <t>http://rebiotix.com</t>
  </si>
  <si>
    <t>/organization/rebiotix</t>
  </si>
  <si>
    <t>/funding-round/e534de17108b44b14c71e3cf1c49ca53</t>
  </si>
  <si>
    <t>/organization/ rebiscan</t>
  </si>
  <si>
    <t>/ORGANIZATION/REBISCAN</t>
  </si>
  <si>
    <t>/funding-round/96e6cd12eec4b9f05448bce9b6b4332c</t>
  </si>
  <si>
    <t>/Organization/Rebiscan</t>
  </si>
  <si>
    <t>REBIScan</t>
  </si>
  <si>
    <t>http://www.rebiscan.com</t>
  </si>
  <si>
    <t>/organization/ rebit</t>
  </si>
  <si>
    <t>/organization/rebit</t>
  </si>
  <si>
    <t>/funding-round/148a735e05a574c94f4ef481cf42318a</t>
  </si>
  <si>
    <t>/Organization/Rebit</t>
  </si>
  <si>
    <t>Rebit</t>
  </si>
  <si>
    <t>http://www.rebit.com</t>
  </si>
  <si>
    <t>/ORGANIZATION/REBIT</t>
  </si>
  <si>
    <t>/funding-round/16e80398bc34ae229fa22527f9d0f50b</t>
  </si>
  <si>
    <t>/organization/ reble</t>
  </si>
  <si>
    <t>/organization/reble</t>
  </si>
  <si>
    <t>/funding-round/3bf3c86eb6e343f90914b76c97366358</t>
  </si>
  <si>
    <t>/Organization/Reble</t>
  </si>
  <si>
    <t>Reble</t>
  </si>
  <si>
    <t>http://reble.fm</t>
  </si>
  <si>
    <t>Music|Software|Venture Capital</t>
  </si>
  <si>
    <t>/organization/ rebls</t>
  </si>
  <si>
    <t>/ORGANIZATION/REBLS</t>
  </si>
  <si>
    <t>/funding-round/8806d0daf16d46b9d292c0b6dda8281d</t>
  </si>
  <si>
    <t>/Organization/Rebls</t>
  </si>
  <si>
    <t>Rebls</t>
  </si>
  <si>
    <t>http://www.rebls.com</t>
  </si>
  <si>
    <t>Information Services|Information Technology|Real Estate</t>
  </si>
  <si>
    <t>/organization/rebls</t>
  </si>
  <si>
    <t>/funding-round/daf7e0478e17e8d6385e0db41b4d1155</t>
  </si>
  <si>
    <t>/organization/ rebounces</t>
  </si>
  <si>
    <t>/ORGANIZATION/REBOUNCES</t>
  </si>
  <si>
    <t>/funding-round/274b88b4d697b2a066c5a1ce5ad03ef3</t>
  </si>
  <si>
    <t>/Organization/Rebounces</t>
  </si>
  <si>
    <t>reBounces</t>
  </si>
  <si>
    <t>http://www.rebounces.com</t>
  </si>
  <si>
    <t>/organization/ rebound-technology-llc</t>
  </si>
  <si>
    <t>/organization/rebound-technology-llc</t>
  </si>
  <si>
    <t>/funding-round/10fad9f0ae476aaf655a3f6e98158d63</t>
  </si>
  <si>
    <t>/Organization/Rebound-Technology-Llc</t>
  </si>
  <si>
    <t>Rebound Technologies</t>
  </si>
  <si>
    <t>http://www.rebound-tech.com</t>
  </si>
  <si>
    <t>/ORGANIZATION/REBOUND-TECHNOLOGY-LLC</t>
  </si>
  <si>
    <t>/funding-round/69d85b6559c1aa8d8f168fc4731bab62</t>
  </si>
  <si>
    <t>/funding-round/75116b7686e0b16b4428131c187cda15</t>
  </si>
  <si>
    <t>/funding-round/8ba22c61a2a442fd8cab33436b92740d</t>
  </si>
  <si>
    <t>/funding-round/c5c2ba59c86851fb49f93a4a70cb7389</t>
  </si>
  <si>
    <t>/funding-round/d0c8109c1928bffbddb336dd3a2ee496</t>
  </si>
  <si>
    <t>/organization/ rebtel</t>
  </si>
  <si>
    <t>/organization/rebtel</t>
  </si>
  <si>
    <t>/funding-round/63b24f2a6a65a56c0b973dccb0dbea31</t>
  </si>
  <si>
    <t>/Organization/Rebtel</t>
  </si>
  <si>
    <t>Rebtel</t>
  </si>
  <si>
    <t>http://www.rebtel.com</t>
  </si>
  <si>
    <t>/organization/ rebuy-de</t>
  </si>
  <si>
    <t>/ORGANIZATION/REBUY-DE</t>
  </si>
  <si>
    <t>/funding-round/26e546929f91b95ef904a6e9fc755885</t>
  </si>
  <si>
    <t>/Organization/Rebuy-De</t>
  </si>
  <si>
    <t>reBuy.de</t>
  </si>
  <si>
    <t>http://www.rebuy.de</t>
  </si>
  <si>
    <t>Rudow</t>
  </si>
  <si>
    <t>/organization/rebuy-de</t>
  </si>
  <si>
    <t>/funding-round/6fd469326625160cf4b612a448fdf3d6</t>
  </si>
  <si>
    <t>/funding-round/bd47f41f541d0bce892755680818d77f</t>
  </si>
  <si>
    <t>/organization/ rebyoo</t>
  </si>
  <si>
    <t>/organization/rebyoo</t>
  </si>
  <si>
    <t>/funding-round/50f8e461f7d2d1cf26434858fadea5f2</t>
  </si>
  <si>
    <t>/Organization/Rebyoo</t>
  </si>
  <si>
    <t>Rebyoo</t>
  </si>
  <si>
    <t>http://www.rebyoo.com</t>
  </si>
  <si>
    <t>/organization/ recardio</t>
  </si>
  <si>
    <t>/ORGANIZATION/RECARDIO</t>
  </si>
  <si>
    <t>/funding-round/80805e58f882178c0d5b81560b1a3737</t>
  </si>
  <si>
    <t>/Organization/Recardio</t>
  </si>
  <si>
    <t>Recardio</t>
  </si>
  <si>
    <t>http://www.recardio.eu</t>
  </si>
  <si>
    <t>/organization/ recarga-com</t>
  </si>
  <si>
    <t>/organization/recarga-com</t>
  </si>
  <si>
    <t>/funding-round/f765dc546454eca374f7b8a4026b956a</t>
  </si>
  <si>
    <t>/Organization/Recarga-Com</t>
  </si>
  <si>
    <t>RecargaPay</t>
  </si>
  <si>
    <t>http://www.recargapay.com</t>
  </si>
  <si>
    <t>Curated Web|E-Commerce|Internet|Technology</t>
  </si>
  <si>
    <t>/organization/ recargax</t>
  </si>
  <si>
    <t>/ORGANIZATION/RECARGAX</t>
  </si>
  <si>
    <t>/funding-round/65bc97e4f85785d66508f45cb0224d25</t>
  </si>
  <si>
    <t>/Organization/Recargax</t>
  </si>
  <si>
    <t>RecargaX</t>
  </si>
  <si>
    <t>/organization/ recargo</t>
  </si>
  <si>
    <t>/organization/recargo</t>
  </si>
  <si>
    <t>/funding-round/9661475e18c66e44f4c8246b4c0e7048</t>
  </si>
  <si>
    <t>/Organization/Recargo</t>
  </si>
  <si>
    <t>Recargo</t>
  </si>
  <si>
    <t>http://www.recargo.com</t>
  </si>
  <si>
    <t>Apps|Automotive|Mobile|Transportation</t>
  </si>
  <si>
    <t>/organization/ reccheck-inc</t>
  </si>
  <si>
    <t>/ORGANIZATION/RECCHECK-INC</t>
  </si>
  <si>
    <t>/funding-round/b88ebddda6ccd821eac34e0bc7ad4650</t>
  </si>
  <si>
    <t>/Organization/Reccheck-Inc</t>
  </si>
  <si>
    <t>RecCheck, Inc.</t>
  </si>
  <si>
    <t>http://www.RecCheckApp.com</t>
  </si>
  <si>
    <t>Exercise|Health and Wellness|Mobile|Sports</t>
  </si>
  <si>
    <t>/organization/ reccy</t>
  </si>
  <si>
    <t>/organization/reccy</t>
  </si>
  <si>
    <t>/funding-round/41d2797e14a53fffe506fef9a50223ed</t>
  </si>
  <si>
    <t>/Organization/Reccy</t>
  </si>
  <si>
    <t>RECCY</t>
  </si>
  <si>
    <t>http://www.reccyapp.com</t>
  </si>
  <si>
    <t>Film|Photography|Product Development Services</t>
  </si>
  <si>
    <t>/organization/ receept</t>
  </si>
  <si>
    <t>/ORGANIZATION/RECEEPT</t>
  </si>
  <si>
    <t>/funding-round/3776e2e822d541bb61425c66b5c7479a</t>
  </si>
  <si>
    <t>/Organization/Receept</t>
  </si>
  <si>
    <t>Receept</t>
  </si>
  <si>
    <t>http://enterchange.cincinnati.com/2012/01/28/now-funded-choremonster-seeks-fun-ease/</t>
  </si>
  <si>
    <t>/organization/ receiptful</t>
  </si>
  <si>
    <t>/organization/receiptful</t>
  </si>
  <si>
    <t>/funding-round/f63d1ad767027ba7a13d53e6a625f828</t>
  </si>
  <si>
    <t>/Organization/Receiptful</t>
  </si>
  <si>
    <t>Receiptful</t>
  </si>
  <si>
    <t>http://receiptful.com/</t>
  </si>
  <si>
    <t>Big Data|E-Commerce|Email|SaaS</t>
  </si>
  <si>
    <t>/organization/ recellular</t>
  </si>
  <si>
    <t>/ORGANIZATION/RECELLULAR</t>
  </si>
  <si>
    <t>/funding-round/425aaa1bdb3bdca07979005f2c8845c2</t>
  </si>
  <si>
    <t>/Organization/Recellular</t>
  </si>
  <si>
    <t>ReCellular</t>
  </si>
  <si>
    <t>http://www.recellular.com</t>
  </si>
  <si>
    <t>/organization/recellular</t>
  </si>
  <si>
    <t>/funding-round/5f63299830926288168a8461d82c85fa</t>
  </si>
  <si>
    <t>/organization/ recensus</t>
  </si>
  <si>
    <t>/ORGANIZATION/RECENSUS</t>
  </si>
  <si>
    <t>/funding-round/30603134bc0cfd1f85f0855541fd2724</t>
  </si>
  <si>
    <t>/Organization/Recensus</t>
  </si>
  <si>
    <t>Recensus</t>
  </si>
  <si>
    <t>http://recensus.com</t>
  </si>
  <si>
    <t>/organization/ recentpoker-com</t>
  </si>
  <si>
    <t>/organization/recentpoker-com</t>
  </si>
  <si>
    <t>/funding-round/25f5cde14309ea050b7b98ac521cba57</t>
  </si>
  <si>
    <t>17-10-2004</t>
  </si>
  <si>
    <t>/Organization/Recentpoker-Com</t>
  </si>
  <si>
    <t>RecentPoker.com</t>
  </si>
  <si>
    <t>http://www.recentpoker.com</t>
  </si>
  <si>
    <t>/organization/ recept-holdings</t>
  </si>
  <si>
    <t>/ORGANIZATION/RECEPT-HOLDINGS</t>
  </si>
  <si>
    <t>/funding-round/372dc27f1ad998a4dfd96670bf84f63a</t>
  </si>
  <si>
    <t>/Organization/Recept-Holdings</t>
  </si>
  <si>
    <t>ReCept Holdings</t>
  </si>
  <si>
    <t>/organization/ recepta-biopharma</t>
  </si>
  <si>
    <t>/organization/recepta-biopharma</t>
  </si>
  <si>
    <t>/funding-round/b3305546e728cc6e5cf38a2098135b0a</t>
  </si>
  <si>
    <t>/Organization/Recepta-Biopharma</t>
  </si>
  <si>
    <t>RECEPTA biopharma</t>
  </si>
  <si>
    <t>http://www.receptabiopharma.com.br</t>
  </si>
  <si>
    <t>/organization/ receptiviti</t>
  </si>
  <si>
    <t>/ORGANIZATION/RECEPTIVITI</t>
  </si>
  <si>
    <t>/funding-round/6bb5b272740672a77382c29729c425ca</t>
  </si>
  <si>
    <t>/Organization/Receptiviti</t>
  </si>
  <si>
    <t>Receptiviti</t>
  </si>
  <si>
    <t>http://www.receptiviti.com</t>
  </si>
  <si>
    <t>Analytics|Natural Language Processing|Psychology</t>
  </si>
  <si>
    <t>/organization/ receptor</t>
  </si>
  <si>
    <t>/organization/receptor</t>
  </si>
  <si>
    <t>/funding-round/7c0606b0d7f17135d0f8211bd650ae0b</t>
  </si>
  <si>
    <t>/Organization/Receptor</t>
  </si>
  <si>
    <t>Receptor</t>
  </si>
  <si>
    <t>/organization/ receptor-biologix</t>
  </si>
  <si>
    <t>/ORGANIZATION/RECEPTOR-BIOLOGIX</t>
  </si>
  <si>
    <t>/funding-round/30ec5d531b52521dacf36c0f55225af2</t>
  </si>
  <si>
    <t>29-04-2005</t>
  </si>
  <si>
    <t>/Organization/Receptor-Biologix</t>
  </si>
  <si>
    <t>Receptor Biologix</t>
  </si>
  <si>
    <t>http://www.receptorbiologix.com/</t>
  </si>
  <si>
    <t>/organization/receptor-biologix</t>
  </si>
  <si>
    <t>/funding-round/84f674b2c7a695afbd5a9a73f51d7e26</t>
  </si>
  <si>
    <t>/organization/ receptos</t>
  </si>
  <si>
    <t>/ORGANIZATION/RECEPTOS</t>
  </si>
  <si>
    <t>/funding-round/0504deed2aa41f3bda4993df2f06559b</t>
  </si>
  <si>
    <t>/Organization/Receptos</t>
  </si>
  <si>
    <t>Receptos</t>
  </si>
  <si>
    <t>http://www.receptos.com</t>
  </si>
  <si>
    <t>/organization/receptos</t>
  </si>
  <si>
    <t>/funding-round/2122252fb84b0c8739e716cac53e1a97</t>
  </si>
  <si>
    <t>/funding-round/3beb962474064d0b6112c6afde979e3b</t>
  </si>
  <si>
    <t>/funding-round/ce141d05ffcdc4181bdfc4a59b3ee993</t>
  </si>
  <si>
    <t>/organization/ recess</t>
  </si>
  <si>
    <t>/ORGANIZATION/RECESS</t>
  </si>
  <si>
    <t>/funding-round/9d7e3ba1da35bbd4ae98c98e2b275505</t>
  </si>
  <si>
    <t>/Organization/Recess</t>
  </si>
  <si>
    <t>RECESS.</t>
  </si>
  <si>
    <t>http://recess.is</t>
  </si>
  <si>
    <t>Colleges|Entrepreneur|Music</t>
  </si>
  <si>
    <t>/organization/ rechannel</t>
  </si>
  <si>
    <t>/organization/rechannel</t>
  </si>
  <si>
    <t>/funding-round/efbd02d3cb90ab77bc2849f99551ce60</t>
  </si>
  <si>
    <t>/Organization/Rechannel</t>
  </si>
  <si>
    <t>ReChannel</t>
  </si>
  <si>
    <t>http://rechannel.co.uk/</t>
  </si>
  <si>
    <t>/organization/ reciclata</t>
  </si>
  <si>
    <t>/ORGANIZATION/RECICLATA</t>
  </si>
  <si>
    <t>/funding-round/172a8c2a4caed36ba48ed3959ce1f31f</t>
  </si>
  <si>
    <t>/Organization/Reciclata</t>
  </si>
  <si>
    <t>Reciclata</t>
  </si>
  <si>
    <t>http://reciclata.org</t>
  </si>
  <si>
    <t>/organization/ recipharm</t>
  </si>
  <si>
    <t>/organization/recipharm</t>
  </si>
  <si>
    <t>/funding-round/6fde3c90e97c062b0a7a99891594c735</t>
  </si>
  <si>
    <t>/Organization/Recipharm</t>
  </si>
  <si>
    <t>Recipharm</t>
  </si>
  <si>
    <t>http://www.recipharm.com</t>
  </si>
  <si>
    <t>Haninge</t>
  </si>
  <si>
    <t>/organization/ recitate</t>
  </si>
  <si>
    <t>/ORGANIZATION/RECITATE</t>
  </si>
  <si>
    <t>/funding-round/987b4a080fdb160b953efe0c3ce393a2</t>
  </si>
  <si>
    <t>/Organization/Recitate</t>
  </si>
  <si>
    <t>Recitate</t>
  </si>
  <si>
    <t>http://recitate.com</t>
  </si>
  <si>
    <t>Language Learning|Online Education|Services</t>
  </si>
  <si>
    <t>/organization/ recite-me</t>
  </si>
  <si>
    <t>/organization/recite-me</t>
  </si>
  <si>
    <t>/funding-round/1e5547cb5149c0bf8516e9af307f4443</t>
  </si>
  <si>
    <t>/Organization/Recite-Me</t>
  </si>
  <si>
    <t>Recite Me</t>
  </si>
  <si>
    <t>http://www.reciteme.com</t>
  </si>
  <si>
    <t>/ORGANIZATION/RECITE-ME</t>
  </si>
  <si>
    <t>/funding-round/570778f140da6f8805d7520e9962bd19</t>
  </si>
  <si>
    <t>/organization/ reckone-inventions</t>
  </si>
  <si>
    <t>/organization/reckone-inventions</t>
  </si>
  <si>
    <t>/funding-round/e2aec75adf012d5246a11d1203afa81b</t>
  </si>
  <si>
    <t>/Organization/Reckone-Inventions</t>
  </si>
  <si>
    <t>Ridelogik</t>
  </si>
  <si>
    <t>http://www.ridelogik.com</t>
  </si>
  <si>
    <t>Mobile Devices|Motors|Technology</t>
  </si>
  <si>
    <t>/organization/ reclaims</t>
  </si>
  <si>
    <t>/ORGANIZATION/RECLAIMS</t>
  </si>
  <si>
    <t>/funding-round/920e1e3825fe4744a88f4fe3c29ae35a</t>
  </si>
  <si>
    <t>/Organization/Reclaims</t>
  </si>
  <si>
    <t>ReClaims</t>
  </si>
  <si>
    <t>http://www.reclaimsinc.com</t>
  </si>
  <si>
    <t>/organization/ reclamador</t>
  </si>
  <si>
    <t>/organization/reclamador</t>
  </si>
  <si>
    <t>/funding-round/3c60215c9d73f97e1219c4f5de06f89b</t>
  </si>
  <si>
    <t>/Organization/Reclamador</t>
  </si>
  <si>
    <t>Reclamador</t>
  </si>
  <si>
    <t>http://www.reclamador.es</t>
  </si>
  <si>
    <t>/ORGANIZATION/RECLAMADOR</t>
  </si>
  <si>
    <t>/funding-round/d6c1dcfe9496d582c2fe26b5aaf057a8</t>
  </si>
  <si>
    <t>/funding-round/f49c7c085a80c1d4f166c9642e3896b4</t>
  </si>
  <si>
    <t>/organization/ reclamao</t>
  </si>
  <si>
    <t>/ORGANIZATION/RECLAMAO</t>
  </si>
  <si>
    <t>/funding-round/ed674fb82681904f1ec8293e45810282</t>
  </si>
  <si>
    <t>/Organization/Reclamao</t>
  </si>
  <si>
    <t>Reclamao</t>
  </si>
  <si>
    <t>https://www.reclamao.com/</t>
  </si>
  <si>
    <t>Communications Infrastructure|Customer Support Tools</t>
  </si>
  <si>
    <t>/organization/ reclamefolder</t>
  </si>
  <si>
    <t>/organization/reclamefolder</t>
  </si>
  <si>
    <t>/funding-round/781d747a38f9b8c29141f75fea5a29a5</t>
  </si>
  <si>
    <t>/Organization/Reclamefolder</t>
  </si>
  <si>
    <t>Reclamefolder</t>
  </si>
  <si>
    <t>http://www.reclamefolder.nl/</t>
  </si>
  <si>
    <t>/organization/ reclick</t>
  </si>
  <si>
    <t>/ORGANIZATION/RECLICK</t>
  </si>
  <si>
    <t>/funding-round/02e277e27a6f5cf5e77d63e424d33070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</t>
  </si>
  <si>
    <t>/funding-round/5c0fba0465427847366d63df739330d2</t>
  </si>
  <si>
    <t>/organization/ reclickd</t>
  </si>
  <si>
    <t>/ORGANIZATION/RECLICKD</t>
  </si>
  <si>
    <t>/funding-round/bc25fe4941806805dd4418d5d84369b7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 reclip-it</t>
  </si>
  <si>
    <t>/organization/reclip-it</t>
  </si>
  <si>
    <t>/funding-round/7920e06f56d6f2cdaf569f3790aa1aa6</t>
  </si>
  <si>
    <t>/Organization/Reclip-It</t>
  </si>
  <si>
    <t>Reclip.It</t>
  </si>
  <si>
    <t>http://www.ReclipIt.com</t>
  </si>
  <si>
    <t>/ORGANIZATION/RECLIP-IT</t>
  </si>
  <si>
    <t>/funding-round/cb73d4f6c1e3b7baf3e02d3b0663e6fe</t>
  </si>
  <si>
    <t>/organization/ reclo</t>
  </si>
  <si>
    <t>/organization/reclo</t>
  </si>
  <si>
    <t>/funding-round/0e48f11ba26d3d079335b7259e106741</t>
  </si>
  <si>
    <t>/Organization/Reclo</t>
  </si>
  <si>
    <t>RECLO</t>
  </si>
  <si>
    <t>https://reclo.jp/</t>
  </si>
  <si>
    <t>/organization/ reclog</t>
  </si>
  <si>
    <t>/ORGANIZATION/RECLOG</t>
  </si>
  <si>
    <t>/funding-round/0d01655f09b8ae2dc2a9fd4c99219b4f</t>
  </si>
  <si>
    <t>/Organization/Reclog</t>
  </si>
  <si>
    <t>Reclog</t>
  </si>
  <si>
    <t>http://www.reclog.me</t>
  </si>
  <si>
    <t>Audio|Photography|Social Media</t>
  </si>
  <si>
    <t>/organization/ reclutec</t>
  </si>
  <si>
    <t>/organization/reclutec</t>
  </si>
  <si>
    <t>/funding-round/c8e29d12c0049037e90f1977c8abb930</t>
  </si>
  <si>
    <t>/Organization/Reclutec</t>
  </si>
  <si>
    <t>Reclutec</t>
  </si>
  <si>
    <t>http://www.reclutec.com</t>
  </si>
  <si>
    <t>Employment|Human Resources|Networking|Recruiting|Social Media|Universities</t>
  </si>
  <si>
    <t>/organization/ recobell</t>
  </si>
  <si>
    <t>/ORGANIZATION/RECOBELL</t>
  </si>
  <si>
    <t>/funding-round/193db5303dddd595e8ab7b085b2a394f</t>
  </si>
  <si>
    <t>/Organization/Recobell</t>
  </si>
  <si>
    <t>RecoBell</t>
  </si>
  <si>
    <t>http://www.recobell.com/rb/main.php/?lang=en</t>
  </si>
  <si>
    <t>Big Data|Cloud Data Services|E-Commerce|SaaS</t>
  </si>
  <si>
    <t>/organization/ recochem</t>
  </si>
  <si>
    <t>/organization/recochem</t>
  </si>
  <si>
    <t>/funding-round/ca749c935de6a11c41cc10ed782e3af9</t>
  </si>
  <si>
    <t>/Organization/Recochem</t>
  </si>
  <si>
    <t>Recochem</t>
  </si>
  <si>
    <t>http://www.recochem.com/</t>
  </si>
  <si>
    <t>Chemicals|Customer Service|Trading</t>
  </si>
  <si>
    <t>/organization/ recognia</t>
  </si>
  <si>
    <t>/ORGANIZATION/RECOGNIA</t>
  </si>
  <si>
    <t>/funding-round/159740b9a195d2dea9a3669580ee3882</t>
  </si>
  <si>
    <t>/Organization/Recognia</t>
  </si>
  <si>
    <t>Recognia</t>
  </si>
  <si>
    <t>http://www.recognia.com</t>
  </si>
  <si>
    <t>/organization/ recognition-pro</t>
  </si>
  <si>
    <t>/organization/recognition-pro</t>
  </si>
  <si>
    <t>/funding-round/b51655215bd7a76ac87705fba3cf2470</t>
  </si>
  <si>
    <t>/Organization/Recognition-Pro</t>
  </si>
  <si>
    <t>Recognition PRO</t>
  </si>
  <si>
    <t>http://www.recognitionpro.com</t>
  </si>
  <si>
    <t>/ORGANIZATION/RECOGNITION-PRO</t>
  </si>
  <si>
    <t>/funding-round/c95f5a6a2875de342513375b79a7747a</t>
  </si>
  <si>
    <t>/organization/ recoleta-digital-media</t>
  </si>
  <si>
    <t>/organization/recoleta-digital-media</t>
  </si>
  <si>
    <t>/funding-round/461178b1e5bdc5fb8836f2a569c3076b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 recombine</t>
  </si>
  <si>
    <t>/ORGANIZATION/RECOMBINE</t>
  </si>
  <si>
    <t>/funding-round/11177ba5f8a692236b3e7c37b95fd85c</t>
  </si>
  <si>
    <t>/Organization/Recombine</t>
  </si>
  <si>
    <t>Recombine</t>
  </si>
  <si>
    <t>http://recombine.com</t>
  </si>
  <si>
    <t>/organization/ recombinetics</t>
  </si>
  <si>
    <t>/organization/recombinetics</t>
  </si>
  <si>
    <t>/funding-round/41eacca29d7a2cac824fac97ce4fce87</t>
  </si>
  <si>
    <t>/Organization/Recombinetics</t>
  </si>
  <si>
    <t>RECOMBINETICS</t>
  </si>
  <si>
    <t>http://recombinetics.com</t>
  </si>
  <si>
    <t>/ORGANIZATION/RECOMBINETICS</t>
  </si>
  <si>
    <t>/funding-round/be9ff721c458d9db9b6210fcc3c20bc4</t>
  </si>
  <si>
    <t>/funding-round/c41c1117e2b6a3e6df8a91b0d5c43630</t>
  </si>
  <si>
    <t>/funding-round/f3890bde28d2331e5491aacf799179c7</t>
  </si>
  <si>
    <t>/organization/ recomio</t>
  </si>
  <si>
    <t>/organization/recomio</t>
  </si>
  <si>
    <t>/funding-round/b549cf788d72b322b81043ec09ef9004</t>
  </si>
  <si>
    <t>/Organization/Recomio</t>
  </si>
  <si>
    <t>Recomio</t>
  </si>
  <si>
    <t>http://recom.io/</t>
  </si>
  <si>
    <t>/organization/ recommend</t>
  </si>
  <si>
    <t>/ORGANIZATION/RECOMMEND</t>
  </si>
  <si>
    <t>/funding-round/74864da5b570eeeb7c1b1e5092bfcc3f</t>
  </si>
  <si>
    <t>/Organization/Recommend</t>
  </si>
  <si>
    <t>Recommend</t>
  </si>
  <si>
    <t>http://re.co</t>
  </si>
  <si>
    <t>Curated Web|Internet|Mobile</t>
  </si>
  <si>
    <t>Ã‰guilles</t>
  </si>
  <si>
    <t>/organization/recommend</t>
  </si>
  <si>
    <t>/funding-round/b9d3f1907b96213be890f58e9c4baae5</t>
  </si>
  <si>
    <t>/organization/ recommendi</t>
  </si>
  <si>
    <t>/ORGANIZATION/RECOMMENDI</t>
  </si>
  <si>
    <t>/funding-round/ffec845bf16d2a27a1a8281ef62c18dc</t>
  </si>
  <si>
    <t>/Organization/Recommendi</t>
  </si>
  <si>
    <t>Recommendi</t>
  </si>
  <si>
    <t>http://www.recommendi.com</t>
  </si>
  <si>
    <t>Loyalty Programs|QR Codes|Software|Surveys</t>
  </si>
  <si>
    <t>/organization/ recommendo</t>
  </si>
  <si>
    <t>/organization/recommendo</t>
  </si>
  <si>
    <t>/funding-round/f2a6611c1b0c22da51cf0ea77c9caae0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ÃŸe</t>
  </si>
  <si>
    <t>/organization/ recommerce-ag</t>
  </si>
  <si>
    <t>/ORGANIZATION/RECOMMERCE-AG</t>
  </si>
  <si>
    <t>/funding-round/cddecb572d5ac59d2253e17f9f189cab</t>
  </si>
  <si>
    <t>/Organization/Recommerce-Ag</t>
  </si>
  <si>
    <t>Recommerce AG</t>
  </si>
  <si>
    <t>http://www.verkaufen.ch/</t>
  </si>
  <si>
    <t>/organization/ recommerce-solutions</t>
  </si>
  <si>
    <t>/organization/recommerce-solutions</t>
  </si>
  <si>
    <t>/funding-round/ec585d8567a12096613bb194baac3c6d</t>
  </si>
  <si>
    <t>/Organization/Recommerce-Solutions</t>
  </si>
  <si>
    <t>Recommerce Solutions</t>
  </si>
  <si>
    <t>http://www.recommerce.com</t>
  </si>
  <si>
    <t>Gentilly</t>
  </si>
  <si>
    <t>/organization/ recommind</t>
  </si>
  <si>
    <t>/ORGANIZATION/RECOMMIND</t>
  </si>
  <si>
    <t>/funding-round/1baad4dfc942c97911b55550e8dcf319</t>
  </si>
  <si>
    <t>/Organization/Recommind</t>
  </si>
  <si>
    <t>Recommind</t>
  </si>
  <si>
    <t>http://www.recommind.com</t>
  </si>
  <si>
    <t>/organization/recommind</t>
  </si>
  <si>
    <t>/funding-round/422afc34ae89ee15bfeae3ecb1d723e1</t>
  </si>
  <si>
    <t>/funding-round/e7c3c5d156dc88d2737bde14c55171f9</t>
  </si>
  <si>
    <t>/organization/ recomy-com</t>
  </si>
  <si>
    <t>/organization/recomy-com</t>
  </si>
  <si>
    <t>/funding-round/78a73d98f3686a905ec349f51612815a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 recon-instruments</t>
  </si>
  <si>
    <t>/ORGANIZATION/RECON-INSTRUMENTS</t>
  </si>
  <si>
    <t>/funding-round/776c1e89e375ca1302c8061190c67bbc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/organization/recon-instruments</t>
  </si>
  <si>
    <t>/funding-round/89cdef834f50267e4310bccde6bc6a15</t>
  </si>
  <si>
    <t>/funding-round/d6eaff667f378d51550074a0547fc905</t>
  </si>
  <si>
    <t>/organization/ recondo</t>
  </si>
  <si>
    <t>/organization/recondo</t>
  </si>
  <si>
    <t>/funding-round/507503dd907a77526c8608e9d448f39c</t>
  </si>
  <si>
    <t>/Organization/Recondo</t>
  </si>
  <si>
    <t>Recondo</t>
  </si>
  <si>
    <t>http://www.recondotech.com</t>
  </si>
  <si>
    <t>Computers|Enterprise Software</t>
  </si>
  <si>
    <t>/organization/ reconnex</t>
  </si>
  <si>
    <t>/ORGANIZATION/RECONNEX</t>
  </si>
  <si>
    <t>/funding-round/380afb63260332b0421505a14695e875</t>
  </si>
  <si>
    <t>/Organization/Reconnex</t>
  </si>
  <si>
    <t>Reconnex</t>
  </si>
  <si>
    <t>http://www.reconnex.net</t>
  </si>
  <si>
    <t>/organization/ reconrobotics</t>
  </si>
  <si>
    <t>/organization/reconrobotics</t>
  </si>
  <si>
    <t>/funding-round/4f13e45ea64f8b95015b17589b316c32</t>
  </si>
  <si>
    <t>/Organization/Reconrobotics</t>
  </si>
  <si>
    <t>ReconRobotics</t>
  </si>
  <si>
    <t>http://reconrobotics.com</t>
  </si>
  <si>
    <t>/ORGANIZATION/RECONROBOTICS</t>
  </si>
  <si>
    <t>/funding-round/d52123077f91ae3f5f16cba7ff979d50</t>
  </si>
  <si>
    <t>/organization/ recor-medical</t>
  </si>
  <si>
    <t>/organization/recor-medical</t>
  </si>
  <si>
    <t>/funding-round/758f913115f21b47e1ffd2136069eee0</t>
  </si>
  <si>
    <t>/Organization/Recor-Medical</t>
  </si>
  <si>
    <t>ReCor Medical</t>
  </si>
  <si>
    <t>http://recormedical.com</t>
  </si>
  <si>
    <t>/organization/ record360</t>
  </si>
  <si>
    <t>/ORGANIZATION/RECORD360</t>
  </si>
  <si>
    <t>/funding-round/0a5fe4074cdb07554b1a9ca5743c124f</t>
  </si>
  <si>
    <t>/Organization/Record360</t>
  </si>
  <si>
    <t>Record360</t>
  </si>
  <si>
    <t>https://www.record360.com</t>
  </si>
  <si>
    <t>/organization/record360</t>
  </si>
  <si>
    <t>/funding-round/937e0713ac56a92ea94e800566ad0adc</t>
  </si>
  <si>
    <t>/organization/ recordant</t>
  </si>
  <si>
    <t>/ORGANIZATION/RECORDANT</t>
  </si>
  <si>
    <t>/funding-round/58a3cf5d60608e8ef2fc8710d42d7038</t>
  </si>
  <si>
    <t>/Organization/Recordant</t>
  </si>
  <si>
    <t>Recordant</t>
  </si>
  <si>
    <t>http://www.recordant.com</t>
  </si>
  <si>
    <t>/organization/recordant</t>
  </si>
  <si>
    <t>/funding-round/68a5ee8e452e9c3714b2b4c67e644d0a</t>
  </si>
  <si>
    <t>/organization/ recorded-future</t>
  </si>
  <si>
    <t>/ORGANIZATION/RECORDED-FUTURE</t>
  </si>
  <si>
    <t>/funding-round/0be157ac85ce88e4e78fa39df1d4a6b4</t>
  </si>
  <si>
    <t>/Organization/Recorded-Future</t>
  </si>
  <si>
    <t>Recorded Future</t>
  </si>
  <si>
    <t>http://www.recordedfuture.com/</t>
  </si>
  <si>
    <t>Analytics|Cyber Security|Information Security</t>
  </si>
  <si>
    <t>/organization/recorded-future</t>
  </si>
  <si>
    <t>/funding-round/3d2be34f905d68c42a5b6aa10e3bf36d</t>
  </si>
  <si>
    <t>/funding-round/940419cc97562b2c5fd7afed2a83b526</t>
  </si>
  <si>
    <t>/funding-round/fbceb5b784639fe9eff02d52a6ec69f5</t>
  </si>
  <si>
    <t>/organization/ recordsled</t>
  </si>
  <si>
    <t>/ORGANIZATION/RECORDSLED</t>
  </si>
  <si>
    <t>/funding-round/88f764df696e42cad2e78171ea404b29</t>
  </si>
  <si>
    <t>/Organization/Recordsled</t>
  </si>
  <si>
    <t>RecordSled</t>
  </si>
  <si>
    <t>/organization/ recorrido</t>
  </si>
  <si>
    <t>/organization/recorrido</t>
  </si>
  <si>
    <t>/funding-round/076962ca70854f2325c43050256d0fe1</t>
  </si>
  <si>
    <t>/Organization/Recorrido</t>
  </si>
  <si>
    <t>recorrido.cl</t>
  </si>
  <si>
    <t>http://www.recorrido.cl/</t>
  </si>
  <si>
    <t>/ORGANIZATION/RECORRIDO</t>
  </si>
  <si>
    <t>/funding-round/33a4e3be91c2b6364fd1d50caf7f8e18</t>
  </si>
  <si>
    <t>/funding-round/8c3fbd9fa8e55d90d3f24861043c46ee</t>
  </si>
  <si>
    <t>/funding-round/951ef37a92ca807515f46acd1a9e6306</t>
  </si>
  <si>
    <t>/funding-round/e4ac7bf6f057496769f112962b12ac6e</t>
  </si>
  <si>
    <t>/organization/ recotech</t>
  </si>
  <si>
    <t>/ORGANIZATION/RECOTECH</t>
  </si>
  <si>
    <t>/funding-round/a14cd44c59602bfbbe6d5b52c830aea5</t>
  </si>
  <si>
    <t>/Organization/Recotech</t>
  </si>
  <si>
    <t>ReCoTech</t>
  </si>
  <si>
    <t>http://www.recotech.de</t>
  </si>
  <si>
    <t>/organization/ recoup</t>
  </si>
  <si>
    <t>/organization/recoup</t>
  </si>
  <si>
    <t>/funding-round/dd8d1e9e1f487e1c2fdaafda74fb132f</t>
  </si>
  <si>
    <t>/Organization/Recoup</t>
  </si>
  <si>
    <t>Recoup</t>
  </si>
  <si>
    <t>http://www.recoup.com</t>
  </si>
  <si>
    <t>Humanitarian|Networking|Nonprofits|Shopping</t>
  </si>
  <si>
    <t>/organization/ recovend</t>
  </si>
  <si>
    <t>/ORGANIZATION/RECOVEND</t>
  </si>
  <si>
    <t>/funding-round/f90d2fff0460219c78a932349fff2c30</t>
  </si>
  <si>
    <t>/Organization/Recovend</t>
  </si>
  <si>
    <t>RecoVend</t>
  </si>
  <si>
    <t>http://recovend.com</t>
  </si>
  <si>
    <t>/organization/ recovers</t>
  </si>
  <si>
    <t>/organization/recovers</t>
  </si>
  <si>
    <t>/funding-round/2c795265429585b537ccc0ff6b69282f</t>
  </si>
  <si>
    <t>/Organization/Recovers</t>
  </si>
  <si>
    <t>Recovers</t>
  </si>
  <si>
    <t>http://recovers.org</t>
  </si>
  <si>
    <t>Charity|Communities|Security</t>
  </si>
  <si>
    <t>/organization/ recovery-ranch</t>
  </si>
  <si>
    <t>/ORGANIZATION/RECOVERY-RANCH</t>
  </si>
  <si>
    <t>/funding-round/5c2e69634fb4de46a4ed9261d5e67f58</t>
  </si>
  <si>
    <t>/Organization/Recovery-Ranch</t>
  </si>
  <si>
    <t>Recovery Ranch</t>
  </si>
  <si>
    <t>/organization/ recovery-technology-solutions</t>
  </si>
  <si>
    <t>/organization/recovery-technology-solutions</t>
  </si>
  <si>
    <t>/funding-round/087de9fafaa8a86d81390607191bd984</t>
  </si>
  <si>
    <t>/Organization/Recovery-Technology-Solutions</t>
  </si>
  <si>
    <t>Recovery Technology Solutions</t>
  </si>
  <si>
    <t>http://recoverytechnologysolutions.com</t>
  </si>
  <si>
    <t>/ORGANIZATION/RECOVERY-TECHNOLOGY-SOLUTIONS</t>
  </si>
  <si>
    <t>/funding-round/4931517bbf79586cc6c8f1db3ce71b6a</t>
  </si>
  <si>
    <t>/organization/ recovr</t>
  </si>
  <si>
    <t>/organization/recovr</t>
  </si>
  <si>
    <t>/funding-round/f5390552c082e97737a9e3749f3931f0</t>
  </si>
  <si>
    <t>/Organization/Recovr</t>
  </si>
  <si>
    <t>Recovr</t>
  </si>
  <si>
    <t>http://www.recovrllc.com/index.html</t>
  </si>
  <si>
    <t>/organization/ recro-pharma-inc</t>
  </si>
  <si>
    <t>/ORGANIZATION/RECRO-PHARMA-INC</t>
  </si>
  <si>
    <t>/funding-round/cb0238237eb33d97fe2ab52eebfa0c71</t>
  </si>
  <si>
    <t>/Organization/Recro-Pharma-Inc</t>
  </si>
  <si>
    <t>Recro Pharma Inc.</t>
  </si>
  <si>
    <t>http://recropharma.com</t>
  </si>
  <si>
    <t>/organization/ recroup</t>
  </si>
  <si>
    <t>/organization/recroup</t>
  </si>
  <si>
    <t>/funding-round/46498dc0430126388e04a1e73c4c189f</t>
  </si>
  <si>
    <t>/Organization/Recroup</t>
  </si>
  <si>
    <t>Recroup</t>
  </si>
  <si>
    <t>http://www.recroup.com</t>
  </si>
  <si>
    <t>Employment|Enterprise Software|Human Resources|Social Recruiting</t>
  </si>
  <si>
    <t>/ORGANIZATION/RECROUP</t>
  </si>
  <si>
    <t>/funding-round/b8d4aa1b79c0236b3e12bca31d1cc3f1</t>
  </si>
  <si>
    <t>/organization/ recruit-net</t>
  </si>
  <si>
    <t>/organization/recruit-net</t>
  </si>
  <si>
    <t>/funding-round/36d429dffceadb824b8da6bd64b5216c</t>
  </si>
  <si>
    <t>/Organization/Recruit-Net</t>
  </si>
  <si>
    <t>Recruit.net</t>
  </si>
  <si>
    <t>http://www.recruit.net</t>
  </si>
  <si>
    <t>/organization/ recruitee-com</t>
  </si>
  <si>
    <t>/ORGANIZATION/RECRUITEE-COM</t>
  </si>
  <si>
    <t>/funding-round/09ae939b6210402af2ce2be84895bcb8</t>
  </si>
  <si>
    <t>/Organization/Recruitee-Com</t>
  </si>
  <si>
    <t>Recruitee.com</t>
  </si>
  <si>
    <t>https://recruitee.com</t>
  </si>
  <si>
    <t>Human Resources|Information Technology|Recruiting|Software</t>
  </si>
  <si>
    <t>/organization/ recruiter-com</t>
  </si>
  <si>
    <t>/organization/recruiter-com</t>
  </si>
  <si>
    <t>/funding-round/1d726637ce11536b0a61a5bb214bf665</t>
  </si>
  <si>
    <t>/Organization/Recruiter-Com</t>
  </si>
  <si>
    <t>Recruiter.com</t>
  </si>
  <si>
    <t>http://www.recruiter.com</t>
  </si>
  <si>
    <t>Career Management|Employment|Human Resources|News|Recruiting</t>
  </si>
  <si>
    <t>/organization/ recruiter-works</t>
  </si>
  <si>
    <t>/ORGANIZATION/RECRUITER-WORKS</t>
  </si>
  <si>
    <t>/funding-round/e0182a44de4b3db52b94b6eca398761b</t>
  </si>
  <si>
    <t>/Organization/Recruiter-Works</t>
  </si>
  <si>
    <t>Recruiter Works</t>
  </si>
  <si>
    <t>http://www.recruiter.works</t>
  </si>
  <si>
    <t>Recruiting|Social Recruiting</t>
  </si>
  <si>
    <t>/organization/ recruitery-jobs</t>
  </si>
  <si>
    <t>/organization/recruitery-jobs</t>
  </si>
  <si>
    <t>/funding-round/5b168844fad73191ce99145f3019c124</t>
  </si>
  <si>
    <t>/Organization/Recruitery-Jobs</t>
  </si>
  <si>
    <t>Recruitery.jobs</t>
  </si>
  <si>
    <t>http://www.recruitery.jobs/</t>
  </si>
  <si>
    <t>/organization/ recruiting-sports-network</t>
  </si>
  <si>
    <t>/ORGANIZATION/RECRUITING-SPORTS-NETWORK</t>
  </si>
  <si>
    <t>/funding-round/c70191445842ec59d4330d1aa428208f</t>
  </si>
  <si>
    <t>/Organization/Recruiting-Sports-Network</t>
  </si>
  <si>
    <t>Recruiting Sports Network</t>
  </si>
  <si>
    <t>http://www.recruitingsportsnet.com/</t>
  </si>
  <si>
    <t>/organization/ recruitloop</t>
  </si>
  <si>
    <t>/organization/recruitloop</t>
  </si>
  <si>
    <t>/funding-round/2117c88913fe076690d9351dbb18a232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LOOP</t>
  </si>
  <si>
    <t>/funding-round/b7baecdbb4f92c9e1daf952c35b04d93</t>
  </si>
  <si>
    <t>/organization/ recruitmax-2</t>
  </si>
  <si>
    <t>/organization/recruitmax-2</t>
  </si>
  <si>
    <t>/funding-round/c426604abc3611b367311eb25187a7f8</t>
  </si>
  <si>
    <t>/Organization/Recruitmax-2</t>
  </si>
  <si>
    <t>Recruitmax</t>
  </si>
  <si>
    <t>http://www.recruitmax.com</t>
  </si>
  <si>
    <t>/organization/ recruits-com</t>
  </si>
  <si>
    <t>/ORGANIZATION/RECRUITS-COM</t>
  </si>
  <si>
    <t>/funding-round/baa0923304897c6ab7109ac605e3b079</t>
  </si>
  <si>
    <t>/Organization/Recruits-Com</t>
  </si>
  <si>
    <t>Recruits.com</t>
  </si>
  <si>
    <t>http://recruits.com</t>
  </si>
  <si>
    <t>/organization/ recruittalk</t>
  </si>
  <si>
    <t>/organization/recruittalk</t>
  </si>
  <si>
    <t>/funding-round/a134404930c4ecf6c29412297fcfca87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 recupyl</t>
  </si>
  <si>
    <t>/ORGANIZATION/RECUPYL</t>
  </si>
  <si>
    <t>/funding-round/e77f34110c3e42af89c910df822dee80</t>
  </si>
  <si>
    <t>/Organization/Recupyl</t>
  </si>
  <si>
    <t>RECUPYL</t>
  </si>
  <si>
    <t>http://www.recupyl.com</t>
  </si>
  <si>
    <t>/organization/ recurious</t>
  </si>
  <si>
    <t>/organization/recurious</t>
  </si>
  <si>
    <t>/funding-round/e25f1ee7e952a06ede6aeb843c9faf99</t>
  </si>
  <si>
    <t>/Organization/Recurious</t>
  </si>
  <si>
    <t>Recurious</t>
  </si>
  <si>
    <t>http://recurious.com</t>
  </si>
  <si>
    <t>/organization/ recurly</t>
  </si>
  <si>
    <t>/ORGANIZATION/RECURLY</t>
  </si>
  <si>
    <t>/funding-round/68e18ce639487f870704fbd189cfe24e</t>
  </si>
  <si>
    <t>/Organization/Recurly</t>
  </si>
  <si>
    <t>Recurly</t>
  </si>
  <si>
    <t>http://recurly.com</t>
  </si>
  <si>
    <t>Billing|Enterprise Software|Information Technology|SaaS</t>
  </si>
  <si>
    <t>/organization/recurly</t>
  </si>
  <si>
    <t>/funding-round/9b6575835bc93ee530dcf1d60b434637</t>
  </si>
  <si>
    <t>/funding-round/d4340675e6e2a1ab3318b675cfc53d57</t>
  </si>
  <si>
    <t>/organization/ recurrence</t>
  </si>
  <si>
    <t>/organization/recurrence</t>
  </si>
  <si>
    <t>/funding-round/664a1efb761d4c8e04cbb00a13f843ab</t>
  </si>
  <si>
    <t>/Organization/Recurrence</t>
  </si>
  <si>
    <t>Recurrence</t>
  </si>
  <si>
    <t>http://recurrenceinc.com/</t>
  </si>
  <si>
    <t>Education|Educational Games|Teachers</t>
  </si>
  <si>
    <t>/ORGANIZATION/RECURRENCE</t>
  </si>
  <si>
    <t>/funding-round/bed446c7ab0acfa612cbd3d08f1eb1b6</t>
  </si>
  <si>
    <t>/organization/ recurrent-energy</t>
  </si>
  <si>
    <t>/organization/recurrent-energy</t>
  </si>
  <si>
    <t>/funding-round/961c8ed364eed74413919cc19ed81235</t>
  </si>
  <si>
    <t>/Organization/Recurrent-Energy</t>
  </si>
  <si>
    <t>Recurrent Energy</t>
  </si>
  <si>
    <t>http://www.recurrentenergy.com</t>
  </si>
  <si>
    <t>/ORGANIZATION/RECURRENT-ENERGY</t>
  </si>
  <si>
    <t>/funding-round/9a6746e08ade2563f3cb834678d8dce4</t>
  </si>
  <si>
    <t>/organization/ recursion-pharmaceuticals</t>
  </si>
  <si>
    <t>/organization/recursion-pharmaceuticals</t>
  </si>
  <si>
    <t>/funding-round/88836f29a66e0b7cb6c048dfb1e395b2</t>
  </si>
  <si>
    <t>/Organization/Recursion-Pharmaceuticals</t>
  </si>
  <si>
    <t>Recursion Pharmaceuticals</t>
  </si>
  <si>
    <t>http://www.recursionpharma.com</t>
  </si>
  <si>
    <t>/ORGANIZATION/RECURSION-PHARMACEUTICALS</t>
  </si>
  <si>
    <t>/funding-round/9e6b8fe5893268166895b1f39fb19872</t>
  </si>
  <si>
    <t>/funding-round/b4b6ac5d8cfef0e5dbed5a6b86364604</t>
  </si>
  <si>
    <t>/funding-round/c669380c769fc95188cdcd893e0c0b31</t>
  </si>
  <si>
    <t>/organization/ recurve</t>
  </si>
  <si>
    <t>/organization/recurve</t>
  </si>
  <si>
    <t>/funding-round/035faa9dc887a05f0785728a85b2a413</t>
  </si>
  <si>
    <t>/Organization/Recurve</t>
  </si>
  <si>
    <t>Recurve</t>
  </si>
  <si>
    <t>http://www.recurve.com</t>
  </si>
  <si>
    <t>/ORGANIZATION/RECURVE</t>
  </si>
  <si>
    <t>/funding-round/f641332ecb7c286b522459e6b231a26c</t>
  </si>
  <si>
    <t>/organization/ recyclebank</t>
  </si>
  <si>
    <t>/organization/recyclebank</t>
  </si>
  <si>
    <t>/funding-round/0f54a8d71abc5afddd2faba7d8619c54</t>
  </si>
  <si>
    <t>/Organization/Recyclebank</t>
  </si>
  <si>
    <t>Recyclebank</t>
  </si>
  <si>
    <t>http://www.recyclebank.com</t>
  </si>
  <si>
    <t>/ORGANIZATION/RECYCLEBANK</t>
  </si>
  <si>
    <t>/funding-round/16daa09af0140fc028e5c9e172a83b04</t>
  </si>
  <si>
    <t>/funding-round/446a32630f760bba9752d196d5f43b41</t>
  </si>
  <si>
    <t>/funding-round/539cbc6c7a57455d36849b7c549742b4</t>
  </si>
  <si>
    <t>/funding-round/6fbb4f141a25c63b072b4d99537851c3</t>
  </si>
  <si>
    <t>/funding-round/879fdd3a984af83a6b8c1b2793b30e93</t>
  </si>
  <si>
    <t>/organization/ recycled-hydro-solutions</t>
  </si>
  <si>
    <t>/organization/recycled-hydro-solutions</t>
  </si>
  <si>
    <t>/funding-round/3dda9a27ff091f0207f5dad21e7b4440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 recyclematch</t>
  </si>
  <si>
    <t>/ORGANIZATION/RECYCLEMATCH</t>
  </si>
  <si>
    <t>/funding-round/3dc7cdd2c278e9007feb5bb0349dfaf7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ematch</t>
  </si>
  <si>
    <t>/funding-round/70849752012e7d5b36ddcc4dfc1abdff</t>
  </si>
  <si>
    <t>/organization/ recycling-angel</t>
  </si>
  <si>
    <t>/ORGANIZATION/RECYCLING-ANGEL</t>
  </si>
  <si>
    <t>/funding-round/ab0efdea97aed73aa77c5cf502354a95</t>
  </si>
  <si>
    <t>/Organization/Recycling-Angel</t>
  </si>
  <si>
    <t>Recycling Angel</t>
  </si>
  <si>
    <t>http://reangel.de</t>
  </si>
  <si>
    <t>/organization/ recycling-technologies-limited</t>
  </si>
  <si>
    <t>/organization/recycling-technologies-limited</t>
  </si>
  <si>
    <t>/funding-round/18dfc1b5281d44b5180991a2a9b7a8f1</t>
  </si>
  <si>
    <t>/Organization/Recycling-Technologies-Limited</t>
  </si>
  <si>
    <t>Recycling Technologies Limited</t>
  </si>
  <si>
    <t>/organization/ recyclingbin-com</t>
  </si>
  <si>
    <t>/ORGANIZATION/RECYCLINGBIN-COM</t>
  </si>
  <si>
    <t>/funding-round/8c5b9c6fd479d3811583b38443362e1c</t>
  </si>
  <si>
    <t>/Organization/Recyclingbin-Com</t>
  </si>
  <si>
    <t>Recyclingbin.com</t>
  </si>
  <si>
    <t>http://www.recyclingbin.com</t>
  </si>
  <si>
    <t>/organization/ recyte-therapeutics</t>
  </si>
  <si>
    <t>/organization/recyte-therapeutics</t>
  </si>
  <si>
    <t>/funding-round/29ecd20826e83b061fda37c45300fa36</t>
  </si>
  <si>
    <t>/Organization/Recyte-Therapeutics</t>
  </si>
  <si>
    <t>ReCyte Therapeutics</t>
  </si>
  <si>
    <t>http://www.recyte.com/</t>
  </si>
  <si>
    <t>/ORGANIZATION/RECYTE-THERAPEUTICS</t>
  </si>
  <si>
    <t>/funding-round/6d7e9743dfb0fb48708d263b6b90a0cb</t>
  </si>
  <si>
    <t>/funding-round/74b92116c6ffd23e8765ce3084147766</t>
  </si>
  <si>
    <t>/organization/ red</t>
  </si>
  <si>
    <t>/ORGANIZATION/RED</t>
  </si>
  <si>
    <t>/funding-round/1812d07fdffd519dd470ee05608286f8</t>
  </si>
  <si>
    <t>/Organization/Red</t>
  </si>
  <si>
    <t>(RED)</t>
  </si>
  <si>
    <t>http://www.red.org</t>
  </si>
  <si>
    <t>/organization/ red-5-studios</t>
  </si>
  <si>
    <t>/organization/red-5-studios</t>
  </si>
  <si>
    <t>/funding-round/6347dcbf64e77761eff261ac4596c69f</t>
  </si>
  <si>
    <t>/Organization/Red-5-Studios</t>
  </si>
  <si>
    <t>Red 5 Studios</t>
  </si>
  <si>
    <t>http://red5studios.com</t>
  </si>
  <si>
    <t>/ORGANIZATION/RED-5-STUDIOS</t>
  </si>
  <si>
    <t>/funding-round/8079a95dd96a488f75bd098d768e7ed1</t>
  </si>
  <si>
    <t>/organization/ red-advertising</t>
  </si>
  <si>
    <t>/organization/red-advertising</t>
  </si>
  <si>
    <t>/funding-round/9af7f8b94ec85ed69d8dee457812d3b1</t>
  </si>
  <si>
    <t>/Organization/Red-Advertising</t>
  </si>
  <si>
    <t>Red Advertising</t>
  </si>
  <si>
    <t>http://www.redadvertising.co.uk</t>
  </si>
  <si>
    <t>/ORGANIZATION/RED-ADVERTISING</t>
  </si>
  <si>
    <t>/funding-round/c6dd951ff92477fe94eeb5016d0406b1</t>
  </si>
  <si>
    <t>/funding-round/d83d303bd4054e5ebb4a83e7519ea9d5</t>
  </si>
  <si>
    <t>/funding-round/dcb9bb4d9998da5f9257cc83bfcb0f9f</t>
  </si>
  <si>
    <t>/organization/ red-ambiental</t>
  </si>
  <si>
    <t>/organization/red-ambiental</t>
  </si>
  <si>
    <t>/funding-round/9762f9460df0a11ff14a03fb59f655a6</t>
  </si>
  <si>
    <t>/Organization/Red-Ambiental</t>
  </si>
  <si>
    <t>Red Ambiental</t>
  </si>
  <si>
    <t>http://www.redambiental.com.mx</t>
  </si>
  <si>
    <t>/organization/ red-aril</t>
  </si>
  <si>
    <t>/ORGANIZATION/RED-ARIL</t>
  </si>
  <si>
    <t>/funding-round/604389c3e6ba33c18417a0d300a60302</t>
  </si>
  <si>
    <t>/Organization/Red-Aril</t>
  </si>
  <si>
    <t>Red Aril</t>
  </si>
  <si>
    <t>http://www.redaril.com</t>
  </si>
  <si>
    <t>/organization/ red-bag-solutions</t>
  </si>
  <si>
    <t>/organization/red-bag-solutions</t>
  </si>
  <si>
    <t>/funding-round/8fb88fec51da99333c62dd2abf5f5b04</t>
  </si>
  <si>
    <t>/Organization/Red-Bag-Solutions</t>
  </si>
  <si>
    <t>Red Bag Solutions</t>
  </si>
  <si>
    <t>http://redbag.com</t>
  </si>
  <si>
    <t>/organization/ red-balloon-secrurity</t>
  </si>
  <si>
    <t>/ORGANIZATION/RED-BALLOON-SECRURITY</t>
  </si>
  <si>
    <t>/funding-round/6721e79d3d55be8b9ff5561ea460e042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alloon-secrurity</t>
  </si>
  <si>
    <t>/funding-round/88accef9b486f047d8543c0c4c579596</t>
  </si>
  <si>
    <t>/organization/ red-bend-software</t>
  </si>
  <si>
    <t>/ORGANIZATION/RED-BEND-SOFTWARE</t>
  </si>
  <si>
    <t>/funding-round/10dd2d597f3298730eed690991ad6cb1</t>
  </si>
  <si>
    <t>/Organization/Red-Bend-Software</t>
  </si>
  <si>
    <t>Red Bend Software</t>
  </si>
  <si>
    <t>http://www.redbend.com</t>
  </si>
  <si>
    <t>/organization/red-bend-software</t>
  </si>
  <si>
    <t>/funding-round/16bf2e57c41b3c13105b23081bd02a7e</t>
  </si>
  <si>
    <t>/funding-round/391b19726a0680679acd6e17d0351208</t>
  </si>
  <si>
    <t>/funding-round/73ad15e30b587da431fd6db9f007be24</t>
  </si>
  <si>
    <t>/organization/ red-blue-voice</t>
  </si>
  <si>
    <t>/ORGANIZATION/RED-BLUE-VOICE</t>
  </si>
  <si>
    <t>/funding-round/ab942db141bc628baf5d6d9fbb0e1ae0</t>
  </si>
  <si>
    <t>/Organization/Red-Blue-Voice</t>
  </si>
  <si>
    <t>Red Blue Voice</t>
  </si>
  <si>
    <t>http://redbluevoice.com</t>
  </si>
  <si>
    <t>/organization/ red-butler</t>
  </si>
  <si>
    <t>/organization/red-butler</t>
  </si>
  <si>
    <t>/funding-round/de2520ac0e7718944ed56e4d3066c467</t>
  </si>
  <si>
    <t>/Organization/Red-Butler</t>
  </si>
  <si>
    <t>Red Butler</t>
  </si>
  <si>
    <t>http://www.redbutler.com</t>
  </si>
  <si>
    <t>Enterprise Software|Professional Services|Virtual Workforces</t>
  </si>
  <si>
    <t>/organization/ red-canary</t>
  </si>
  <si>
    <t>/ORGANIZATION/RED-CANARY</t>
  </si>
  <si>
    <t>/funding-round/07fb5b1d6c75886bd60794b4fc624683</t>
  </si>
  <si>
    <t>/Organization/Red-Canary</t>
  </si>
  <si>
    <t>Red Canary</t>
  </si>
  <si>
    <t>https://www.redcanary.co/</t>
  </si>
  <si>
    <t>Business Services|Cyber|Cyber Security</t>
  </si>
  <si>
    <t>/organization/ red-carrots-studio</t>
  </si>
  <si>
    <t>/organization/red-carrots-studio</t>
  </si>
  <si>
    <t>/funding-round/0f356f6276628c534fce33365ff3e2a1</t>
  </si>
  <si>
    <t>/Organization/Red-Carrots-Studio</t>
  </si>
  <si>
    <t>Red Carrots Studio</t>
  </si>
  <si>
    <t>http://redcarrots.net</t>
  </si>
  <si>
    <t>/organization/ red-cedar-arborists</t>
  </si>
  <si>
    <t>/ORGANIZATION/RED-CEDAR-ARBORISTS</t>
  </si>
  <si>
    <t>/funding-round/d9097256a588f914339b1a712dadc2c0</t>
  </si>
  <si>
    <t>/Organization/Red-Cedar-Arborists</t>
  </si>
  <si>
    <t>Red Cedar Arborists</t>
  </si>
  <si>
    <t>http://redcedarinc.com/</t>
  </si>
  <si>
    <t>Wappingers Falls</t>
  </si>
  <si>
    <t>18-05-1987</t>
  </si>
  <si>
    <t>/organization/ red-clay</t>
  </si>
  <si>
    <t>/organization/red-clay</t>
  </si>
  <si>
    <t>/funding-round/5869aa8b3c5988eb82bd7e91b953bd90</t>
  </si>
  <si>
    <t>/Organization/Red-Clay</t>
  </si>
  <si>
    <t>Red Clay</t>
  </si>
  <si>
    <t>http://www.redclaydesign.com</t>
  </si>
  <si>
    <t>Collaborative Consumption|Design|Marketplaces|Product Design</t>
  </si>
  <si>
    <t>/organization/ red-condor</t>
  </si>
  <si>
    <t>/ORGANIZATION/RED-CONDOR</t>
  </si>
  <si>
    <t>/funding-round/c4c4ad3160d861e7de4c5ea56be1c448</t>
  </si>
  <si>
    <t>/Organization/Red-Condor</t>
  </si>
  <si>
    <t>Red Condor</t>
  </si>
  <si>
    <t>http://www.redcondor.com</t>
  </si>
  <si>
    <t>/organization/red-condor</t>
  </si>
  <si>
    <t>/funding-round/dcfa55ff96d050283dc268ba5f306379</t>
  </si>
  <si>
    <t>/organization/ red-cpa-adtelligence</t>
  </si>
  <si>
    <t>/ORGANIZATION/RED-CPA-ADTELLIGENCE</t>
  </si>
  <si>
    <t>/funding-round/cdfa661a1d51feae2dbfed8e5e991b75</t>
  </si>
  <si>
    <t>/Organization/Red-Cpa-Adtelligence</t>
  </si>
  <si>
    <t>ADTZ</t>
  </si>
  <si>
    <t>http://www.adtz.com</t>
  </si>
  <si>
    <t>/organization/red-cpa-adtelligence</t>
  </si>
  <si>
    <t>/funding-round/f735127b867741b092cc10272fbd4dc6</t>
  </si>
  <si>
    <t>/organization/ red-crow</t>
  </si>
  <si>
    <t>/ORGANIZATION/RED-CROW</t>
  </si>
  <si>
    <t>/funding-round/27a95c87c9e9d497ba6c2ac08f912a87</t>
  </si>
  <si>
    <t>/Organization/Red-Crow</t>
  </si>
  <si>
    <t>Red Crow</t>
  </si>
  <si>
    <t>http://www.redcrow.co/</t>
  </si>
  <si>
    <t>WE</t>
  </si>
  <si>
    <t>Ramallah</t>
  </si>
  <si>
    <t>/organization/ red-dot-payment</t>
  </si>
  <si>
    <t>/organization/red-dot-payment</t>
  </si>
  <si>
    <t>/funding-round/e744d44372d77335e8a84d57dbf13937</t>
  </si>
  <si>
    <t>/Organization/Red-Dot-Payment</t>
  </si>
  <si>
    <t>Red Dot Payment</t>
  </si>
  <si>
    <t>http://www.reddotpayment.com</t>
  </si>
  <si>
    <t>/organization/ red-dot-ventures</t>
  </si>
  <si>
    <t>/ORGANIZATION/RED-DOT-VENTURES</t>
  </si>
  <si>
    <t>/funding-round/cde18eade3d5e68bce18f86a848220de</t>
  </si>
  <si>
    <t>/Organization/Red-Dot-Ventures</t>
  </si>
  <si>
    <t>Red Dot Ventures</t>
  </si>
  <si>
    <t>http://www.reddotventures.com</t>
  </si>
  <si>
    <t>/organization/ red-e-app</t>
  </si>
  <si>
    <t>/organization/red-e-app</t>
  </si>
  <si>
    <t>/funding-round/4496d87061e84b13351b406d9e82af93</t>
  </si>
  <si>
    <t>/Organization/Red-E-App</t>
  </si>
  <si>
    <t>Red e App</t>
  </si>
  <si>
    <t>http://redeapp.com</t>
  </si>
  <si>
    <t>/ORGANIZATION/RED-E-APP</t>
  </si>
  <si>
    <t>/funding-round/5c35352337324229702bf5b758f7e27f</t>
  </si>
  <si>
    <t>/funding-round/f066a0e30a50fd970cf3ea051ed43eb7</t>
  </si>
  <si>
    <t>/organization/ red-enterprises-group</t>
  </si>
  <si>
    <t>/ORGANIZATION/RED-ENTERPRISES-GROUP</t>
  </si>
  <si>
    <t>/funding-round/cdad7bb2f2610aa0054a0bb1c523155f</t>
  </si>
  <si>
    <t>/Organization/Red-Enterprises-Group</t>
  </si>
  <si>
    <t>RED Enterprises Group</t>
  </si>
  <si>
    <t>http://www.redtaxhomes4sale.com/</t>
  </si>
  <si>
    <t>/organization/ red-falcon-development</t>
  </si>
  <si>
    <t>/organization/red-falcon-development</t>
  </si>
  <si>
    <t>/funding-round/bc589b9eee4af9427e350f190a2d801d</t>
  </si>
  <si>
    <t>/Organization/Red-Falcon-Development</t>
  </si>
  <si>
    <t>Red Falcon Development</t>
  </si>
  <si>
    <t>http://redfalcondev.com</t>
  </si>
  <si>
    <t>/organization/ red-foundry</t>
  </si>
  <si>
    <t>/ORGANIZATION/RED-FOUNDRY</t>
  </si>
  <si>
    <t>/funding-round/16c47cec94b69efd9ee52b3b64302f72</t>
  </si>
  <si>
    <t>/Organization/Red-Foundry</t>
  </si>
  <si>
    <t>Red Foundry</t>
  </si>
  <si>
    <t>http://redfoundry.com</t>
  </si>
  <si>
    <t>Analytics|Apps|iOS|iPad|iPhone|Mobile</t>
  </si>
  <si>
    <t>/organization/ red-fox-clan</t>
  </si>
  <si>
    <t>/organization/red-fox-clan</t>
  </si>
  <si>
    <t>/funding-round/ce3e375706129e5679cbd077ce88b3d7</t>
  </si>
  <si>
    <t>/Organization/Red-Fox-Clan</t>
  </si>
  <si>
    <t>Red Fox Clan</t>
  </si>
  <si>
    <t>http://www.redfoxclan.com</t>
  </si>
  <si>
    <t>Marketplaces|Mobile Games|SaaS</t>
  </si>
  <si>
    <t>/organization/ red-guru</t>
  </si>
  <si>
    <t>/ORGANIZATION/RED-GURU</t>
  </si>
  <si>
    <t>/funding-round/b67b3a29424c1e7c84eb74212d0bb192</t>
  </si>
  <si>
    <t>/Organization/Red-Guru</t>
  </si>
  <si>
    <t>Red Guru</t>
  </si>
  <si>
    <t>http://redguru.com</t>
  </si>
  <si>
    <t>/organization/ red-hawk-interactive</t>
  </si>
  <si>
    <t>/organization/red-hawk-interactive</t>
  </si>
  <si>
    <t>/funding-round/7513c9f9fd19c0d7959c7a259baa52d8</t>
  </si>
  <si>
    <t>/Organization/Red-Hawk-Interactive</t>
  </si>
  <si>
    <t>Red Hawk Interactive</t>
  </si>
  <si>
    <t>http://www.redhawkinteractive.com</t>
  </si>
  <si>
    <t>/organization/ red-herring</t>
  </si>
  <si>
    <t>/ORGANIZATION/RED-HERRING</t>
  </si>
  <si>
    <t>/funding-round/a70ba25b114b7f2b8ff65f9fbf544674</t>
  </si>
  <si>
    <t>/Organization/Red-Herring</t>
  </si>
  <si>
    <t>Red Herring</t>
  </si>
  <si>
    <t>http://www.redherring.com</t>
  </si>
  <si>
    <t>News|Venture Capital</t>
  </si>
  <si>
    <t>/organization/ red-hills-acquisitions</t>
  </si>
  <si>
    <t>/organization/red-hills-acquisitions</t>
  </si>
  <si>
    <t>/funding-round/9e37927b8c415a951812d967a0964913</t>
  </si>
  <si>
    <t>/Organization/Red-Hills-Acquisitions</t>
  </si>
  <si>
    <t>Red Hills Acquisitions</t>
  </si>
  <si>
    <t>http://redhillsacquisitions.com</t>
  </si>
  <si>
    <t>/organization/ red-hot-labs</t>
  </si>
  <si>
    <t>/ORGANIZATION/RED-HOT-LABS</t>
  </si>
  <si>
    <t>/funding-round/2a658706d3400575f07704a9fb1a97f3</t>
  </si>
  <si>
    <t>/Organization/Red-Hot-Labs</t>
  </si>
  <si>
    <t>Toro</t>
  </si>
  <si>
    <t>http://redhotlabs.com</t>
  </si>
  <si>
    <t>/organization/ red-innova</t>
  </si>
  <si>
    <t>/organization/red-innova</t>
  </si>
  <si>
    <t>/funding-round/819bade83c1e13b6f25f0cffd6c328dd</t>
  </si>
  <si>
    <t>/Organization/Red-Innova</t>
  </si>
  <si>
    <t>RED INNOVA</t>
  </si>
  <si>
    <t>http://www.redinnova.com</t>
  </si>
  <si>
    <t>Enterprise Software|Games|Internet</t>
  </si>
  <si>
    <t>/organization/ red-lagoon</t>
  </si>
  <si>
    <t>/ORGANIZATION/RED-LAGOON</t>
  </si>
  <si>
    <t>/funding-round/ff9fc25aafbd4142221241b4a5b6c87d</t>
  </si>
  <si>
    <t>/Organization/Red-Lagoon</t>
  </si>
  <si>
    <t>Red LaGoon</t>
  </si>
  <si>
    <t>/organization/ red-lambda</t>
  </si>
  <si>
    <t>/organization/red-lambda</t>
  </si>
  <si>
    <t>/funding-round/104dac697d7f4455f8f9a960e0ee74dd</t>
  </si>
  <si>
    <t>/Organization/Red-Lambda</t>
  </si>
  <si>
    <t>Red Lambda</t>
  </si>
  <si>
    <t>http://www.redlambda.com</t>
  </si>
  <si>
    <t>/ORGANIZATION/RED-LAMBDA</t>
  </si>
  <si>
    <t>/funding-round/2a0046925ab768788fd74db0db8b6ff8</t>
  </si>
  <si>
    <t>/funding-round/5ef146de6c0fd2e38e69dcf06c032ee0</t>
  </si>
  <si>
    <t>/funding-round/90ae268c87163f4b23b40698fea1b0f3</t>
  </si>
  <si>
    <t>/organization/ red-loop-media</t>
  </si>
  <si>
    <t>/organization/red-loop-media</t>
  </si>
  <si>
    <t>/funding-round/9fb2070d4fbbb58b0bdb782a6ae4195b</t>
  </si>
  <si>
    <t>/Organization/Red-Loop-Media</t>
  </si>
  <si>
    <t>Red Loop Media</t>
  </si>
  <si>
    <t>http://www.redloopmedia.com</t>
  </si>
  <si>
    <t>Advertising|Hardware|Mobile|Mobile Advertising</t>
  </si>
  <si>
    <t>/organization/ red-lozenge--inc-</t>
  </si>
  <si>
    <t>/ORGANIZATION/RED-LOZENGE--INC-</t>
  </si>
  <si>
    <t>/funding-round/a33905e909b7659f518c630146293ced</t>
  </si>
  <si>
    <t>/Organization/Red-Lozenge--Inc-</t>
  </si>
  <si>
    <t>Red Lozenge, Inc.</t>
  </si>
  <si>
    <t>http://www.habitmonster.com</t>
  </si>
  <si>
    <t>/organization/red-lozenge--inc-</t>
  </si>
  <si>
    <t>/funding-round/c0220c7b270e330be79db3f5186a1a1e</t>
  </si>
  <si>
    <t>/organization/ red-lozenge-inc</t>
  </si>
  <si>
    <t>/ORGANIZATION/RED-LOZENGE-INC</t>
  </si>
  <si>
    <t>/funding-round/daa0e7e19ddda2ff7b2aac69b1ef69cd</t>
  </si>
  <si>
    <t>/Organization/Red-Lozenge-Inc</t>
  </si>
  <si>
    <t>Red Lozenge, inc.</t>
  </si>
  <si>
    <t>http://Http//redlozenge.com</t>
  </si>
  <si>
    <t>Digital Media|Health Care|Online Gaming</t>
  </si>
  <si>
    <t>/organization/red-lozenge-inc</t>
  </si>
  <si>
    <t>/funding-round/e3374fa66d54f804f80c4f8549f33943</t>
  </si>
  <si>
    <t>/organization/ red-m-group</t>
  </si>
  <si>
    <t>/ORGANIZATION/RED-M-GROUP</t>
  </si>
  <si>
    <t>/funding-round/24d1a10b05d5d37ffdf1060ccbadd6b2</t>
  </si>
  <si>
    <t>/Organization/Red-M-Group</t>
  </si>
  <si>
    <t>Red-M Group</t>
  </si>
  <si>
    <t>http://www.red-m.com</t>
  </si>
  <si>
    <t>/organization/red-m-group</t>
  </si>
  <si>
    <t>/funding-round/6fb2572fd12c7d2dc7966dfdb6c42283</t>
  </si>
  <si>
    <t>/organization/ red-mango</t>
  </si>
  <si>
    <t>/ORGANIZATION/RED-MANGO</t>
  </si>
  <si>
    <t>/funding-round/f6a00ce6b0ddbe65432bff96769a48dc</t>
  </si>
  <si>
    <t>/Organization/Red-Mango</t>
  </si>
  <si>
    <t>Red Mango</t>
  </si>
  <si>
    <t>http://www.redmangousa.com/</t>
  </si>
  <si>
    <t>/organization/ red-mapache</t>
  </si>
  <si>
    <t>/organization/red-mapache</t>
  </si>
  <si>
    <t>/funding-round/0202f54872f65f1bec7ad88b8e0a2b8d</t>
  </si>
  <si>
    <t>/Organization/Red-Mapache</t>
  </si>
  <si>
    <t>Red Mapache</t>
  </si>
  <si>
    <t>http://www.redmapache.com</t>
  </si>
  <si>
    <t>EdTech|Education|Gamification|Technology</t>
  </si>
  <si>
    <t>/ORGANIZATION/RED-MAPACHE</t>
  </si>
  <si>
    <t>/funding-round/096a14757a2afde9ec6874abf081b841</t>
  </si>
  <si>
    <t>/funding-round/36bf655d2fd00c5f4977b18fd2121098</t>
  </si>
  <si>
    <t>/funding-round/385281f7cfc3aa6a6f92154f1ee2f742</t>
  </si>
  <si>
    <t>/funding-round/95a01e9db71d2c0222f0d9edef384efb</t>
  </si>
  <si>
    <t>/organization/ red-monster-games</t>
  </si>
  <si>
    <t>/ORGANIZATION/RED-MONSTER-GAMES</t>
  </si>
  <si>
    <t>/funding-round/e60b3ca58fb443e6b064547990bf486a</t>
  </si>
  <si>
    <t>/Organization/Red-Monster-Games</t>
  </si>
  <si>
    <t>Red Monster Games</t>
  </si>
  <si>
    <t>/organization/ red-mountain-medical-response</t>
  </si>
  <si>
    <t>/organization/red-mountain-medical-response</t>
  </si>
  <si>
    <t>/funding-round/f71924284bc80fb082235984e6b7c9fa</t>
  </si>
  <si>
    <t>/Organization/Red-Mountain-Medical-Response</t>
  </si>
  <si>
    <t>Red Mountain Medical Response</t>
  </si>
  <si>
    <t>/organization/ red-panda-innovation-labs</t>
  </si>
  <si>
    <t>/ORGANIZATION/RED-PANDA-INNOVATION-LABS</t>
  </si>
  <si>
    <t>/funding-round/ae6d42e493ce9888722b74745a51401c</t>
  </si>
  <si>
    <t>/Organization/Red-Panda-Innovation-Labs</t>
  </si>
  <si>
    <t>Red Panda Innovation Labs</t>
  </si>
  <si>
    <t>http://www.redpanda.co.in</t>
  </si>
  <si>
    <t>/organization/ red-peach-gifts</t>
  </si>
  <si>
    <t>/organization/red-peach-gifts</t>
  </si>
  <si>
    <t>/funding-round/e970bf4c4d316ff419500ac7a6218215</t>
  </si>
  <si>
    <t>/Organization/Red-Peach-Gifts</t>
  </si>
  <si>
    <t>Red Peach Gifts</t>
  </si>
  <si>
    <t>http://www.redpeach.ca</t>
  </si>
  <si>
    <t>/organization/ red-pigeon-interactive-llc</t>
  </si>
  <si>
    <t>/ORGANIZATION/RED-PIGEON-INTERACTIVE-LLC</t>
  </si>
  <si>
    <t>/funding-round/ca85149a141ff20c09af774b090355d4</t>
  </si>
  <si>
    <t>/Organization/Red-Pigeon-Interactive-Llc</t>
  </si>
  <si>
    <t>Red Pigeon Interactive LLC</t>
  </si>
  <si>
    <t>http://redpigeoninteractive.com</t>
  </si>
  <si>
    <t>Education|Health Care|Retail Technology</t>
  </si>
  <si>
    <t>/organization/ red-rabbit</t>
  </si>
  <si>
    <t>/organization/red-rabbit</t>
  </si>
  <si>
    <t>/funding-round/703e07fd133f863c7b2a4907aadb1445</t>
  </si>
  <si>
    <t>/Organization/Red-Rabbit</t>
  </si>
  <si>
    <t>Red-rabbit</t>
  </si>
  <si>
    <t>http://rocketpun.ch/company/red-rabbit</t>
  </si>
  <si>
    <t>/organization/ red-rabbit-inc</t>
  </si>
  <si>
    <t>/ORGANIZATION/RED-RABBIT-INC</t>
  </si>
  <si>
    <t>/funding-round/075571ece0a0400e1316f56d101ab872</t>
  </si>
  <si>
    <t>/Organization/Red-Rabbit-Inc</t>
  </si>
  <si>
    <t>Red Rabbit inc</t>
  </si>
  <si>
    <t>http://www.myredrabbit.com/</t>
  </si>
  <si>
    <t>/organization/ red-recycled-electronics-distributors</t>
  </si>
  <si>
    <t>/organization/red-recycled-electronics-distributors</t>
  </si>
  <si>
    <t>/funding-round/1451e7f4eba8d81d4ad12c61de348505</t>
  </si>
  <si>
    <t>/Organization/Red-Recycled-Electronics-Distributors</t>
  </si>
  <si>
    <t>RED - Recycled Electronics Distributors</t>
  </si>
  <si>
    <t>/organization/ red-river-resources</t>
  </si>
  <si>
    <t>/ORGANIZATION/RED-RIVER-RESOURCES</t>
  </si>
  <si>
    <t>/funding-round/910d6c4529fcab6670e8022f3a36a977</t>
  </si>
  <si>
    <t>/Organization/Red-River-Resources</t>
  </si>
  <si>
    <t>RED River Resources</t>
  </si>
  <si>
    <t>http://www.redriverresources.com.au/</t>
  </si>
  <si>
    <t>/organization/ red-robot-labs</t>
  </si>
  <si>
    <t>/organization/red-robot-labs</t>
  </si>
  <si>
    <t>/funding-round/7aab385f969c42359c1e03aa2475790a</t>
  </si>
  <si>
    <t>/Organization/Red-Robot-Labs</t>
  </si>
  <si>
    <t>Red Robot Labs</t>
  </si>
  <si>
    <t>http://redrobotlabs.com</t>
  </si>
  <si>
    <t>/ORGANIZATION/RED-ROBOT-LABS</t>
  </si>
  <si>
    <t>/funding-round/8fad313d8ae84611f2ae376707a640c1</t>
  </si>
  <si>
    <t>/funding-round/c676d14f0cce3784956659ce24cc402f</t>
  </si>
  <si>
    <t>/organization/ red-rock-apps-2</t>
  </si>
  <si>
    <t>/ORGANIZATION/RED-ROCK-APPS-2</t>
  </si>
  <si>
    <t>/funding-round/47abc9cebf4ff9c4f21fcbf8cfc69d75</t>
  </si>
  <si>
    <t>/Organization/Red-Rock-Apps-2</t>
  </si>
  <si>
    <t>Red Rock Apps</t>
  </si>
  <si>
    <t>http://www.redrockapps.com</t>
  </si>
  <si>
    <t>Fitness|Mobile</t>
  </si>
  <si>
    <t>/organization/red-rock-apps-2</t>
  </si>
  <si>
    <t>/funding-round/94f61310f6b2b2b20ec589069ed64655</t>
  </si>
  <si>
    <t>/organization/ red-rock-biofuels</t>
  </si>
  <si>
    <t>/ORGANIZATION/RED-ROCK-BIOFUELS</t>
  </si>
  <si>
    <t>/funding-round/90b92ce4dc98201222762ec997dc88ae</t>
  </si>
  <si>
    <t>/Organization/Red-Rock-Biofuels</t>
  </si>
  <si>
    <t>Red Rock Biofuels</t>
  </si>
  <si>
    <t>http://redrockbio.com/</t>
  </si>
  <si>
    <t>/organization/ red-rock-holdings</t>
  </si>
  <si>
    <t>/organization/red-rock-holdings</t>
  </si>
  <si>
    <t>/funding-round/763061f307c7feb18c0be0c676763731</t>
  </si>
  <si>
    <t>/Organization/Red-Rock-Holdings</t>
  </si>
  <si>
    <t>Red Rock Holdings</t>
  </si>
  <si>
    <t>Energy|Energy Management|Oil</t>
  </si>
  <si>
    <t>/organization/ red-rover</t>
  </si>
  <si>
    <t>/ORGANIZATION/RED-ROVER</t>
  </si>
  <si>
    <t>/funding-round/75e6533a50e5ba3c8034ce975d6efe93</t>
  </si>
  <si>
    <t>/Organization/Red-Rover</t>
  </si>
  <si>
    <t>Red Rover</t>
  </si>
  <si>
    <t>http://redroverpilot.launchrock.com//?r=http://www.crunchbase.com/company/red-rover</t>
  </si>
  <si>
    <t>/organization/ red-seraphim</t>
  </si>
  <si>
    <t>/organization/red-seraphim</t>
  </si>
  <si>
    <t>/funding-round/2e974baab066fb522e96312cfe8dd007</t>
  </si>
  <si>
    <t>/Organization/Red-Seraphim</t>
  </si>
  <si>
    <t>Red Seraphim</t>
  </si>
  <si>
    <t>http://www.redseraphim.com</t>
  </si>
  <si>
    <t>Entrepreneur|Games|Mobile Games|Social Games</t>
  </si>
  <si>
    <t>/organization/ red-sky-lab</t>
  </si>
  <si>
    <t>/ORGANIZATION/RED-SKY-LAB</t>
  </si>
  <si>
    <t>/funding-round/27508a913793cd75a97e02659a8a97df</t>
  </si>
  <si>
    <t>/Organization/Red-Sky-Lab</t>
  </si>
  <si>
    <t>Red Sky Lab</t>
  </si>
  <si>
    <t>http://www.redskylab.net/</t>
  </si>
  <si>
    <t>/organization/ red-stag-farms</t>
  </si>
  <si>
    <t>/organization/red-stag-farms</t>
  </si>
  <si>
    <t>/funding-round/fb1ce64e595de10cdd7ad438977a10e5</t>
  </si>
  <si>
    <t>/Organization/Red-Stag-Farms</t>
  </si>
  <si>
    <t>Red Stag Farms</t>
  </si>
  <si>
    <t>Barney</t>
  </si>
  <si>
    <t>/organization/ red-swoosh</t>
  </si>
  <si>
    <t>/ORGANIZATION/RED-SWOOSH</t>
  </si>
  <si>
    <t>/funding-round/d82356799cac7223892338e091d53326</t>
  </si>
  <si>
    <t>/Organization/Red-Swoosh</t>
  </si>
  <si>
    <t>Red Swoosh</t>
  </si>
  <si>
    <t>http://www.redswoosh.net</t>
  </si>
  <si>
    <t>/organization/ red-thread-games</t>
  </si>
  <si>
    <t>/organization/red-thread-games</t>
  </si>
  <si>
    <t>/funding-round/0f2a08d9b62a2163863153a869e36d9c</t>
  </si>
  <si>
    <t>/Organization/Red-Thread-Games</t>
  </si>
  <si>
    <t>Red Thread Games</t>
  </si>
  <si>
    <t>http://redthreadgames.com/</t>
  </si>
  <si>
    <t>/organization/ red-tricycle</t>
  </si>
  <si>
    <t>/ORGANIZATION/RED-TRICYCLE</t>
  </si>
  <si>
    <t>/funding-round/832a6628f44ba18542f1eebdabc78e47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ricycle</t>
  </si>
  <si>
    <t>/funding-round/90f25886bacab21ef55c654243f150f9</t>
  </si>
  <si>
    <t>/organization/ red-tulip-systems</t>
  </si>
  <si>
    <t>/ORGANIZATION/RED-TULIP-SYSTEMS</t>
  </si>
  <si>
    <t>/funding-round/d0de0eb3f8570c8598d79965e6d1525f</t>
  </si>
  <si>
    <t>/Organization/Red-Tulip-Systems</t>
  </si>
  <si>
    <t>Red Tulip Systems</t>
  </si>
  <si>
    <t>http://www.redtulipsystems.com/</t>
  </si>
  <si>
    <t>/organization/ red-ventures</t>
  </si>
  <si>
    <t>/organization/red-ventures</t>
  </si>
  <si>
    <t>/funding-round/326079a72c1eaeabbfce22312b3f5952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VENTURES</t>
  </si>
  <si>
    <t>/funding-round/6f91da1694acb5728808aa37b5aeb175</t>
  </si>
  <si>
    <t>/funding-round/fd346b74a2ceee49a974004d5102172f</t>
  </si>
  <si>
    <t>/organization/ red-zebra</t>
  </si>
  <si>
    <t>/ORGANIZATION/RED-ZEBRA</t>
  </si>
  <si>
    <t>/funding-round/709835c472001c0bbe0bc57f2f2fc1c6</t>
  </si>
  <si>
    <t>/Organization/Red-Zebra</t>
  </si>
  <si>
    <t>Red Zebra</t>
  </si>
  <si>
    <t>http://redzebra-analytics.com/en</t>
  </si>
  <si>
    <t>Analytics|Finance Technology|FinTech|Loyalty Programs</t>
  </si>
  <si>
    <t>/organization/ red61</t>
  </si>
  <si>
    <t>/organization/red61</t>
  </si>
  <si>
    <t>/funding-round/35e22fc9561d836b294997b47d969503</t>
  </si>
  <si>
    <t>/Organization/Red61</t>
  </si>
  <si>
    <t>Red61</t>
  </si>
  <si>
    <t>http://www.red61.com/</t>
  </si>
  <si>
    <t>/organization/ redapt</t>
  </si>
  <si>
    <t>/ORGANIZATION/REDAPT</t>
  </si>
  <si>
    <t>/funding-round/84c1c34bd92e078cd7ad6981d702d485</t>
  </si>
  <si>
    <t>/Organization/Redapt</t>
  </si>
  <si>
    <t>Redapt</t>
  </si>
  <si>
    <t>http://www.redapt.com</t>
  </si>
  <si>
    <t>Cloud Computing|Data Center Infrastructure|Web Hosting</t>
  </si>
  <si>
    <t>/organization/ redback-networks</t>
  </si>
  <si>
    <t>/organization/redback-networks</t>
  </si>
  <si>
    <t>/funding-round/5fce27974296610ff6e1226c05deeca9</t>
  </si>
  <si>
    <t>/Organization/Redback-Networks</t>
  </si>
  <si>
    <t>Redback Networks</t>
  </si>
  <si>
    <t>Hardware + Software|Internet Service Providers|Telecommunications</t>
  </si>
  <si>
    <t>/organization/ redbeacon</t>
  </si>
  <si>
    <t>/ORGANIZATION/REDBEACON</t>
  </si>
  <si>
    <t>/funding-round/f1fab0a3657f910c3a7b494116656f0b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 redbee</t>
  </si>
  <si>
    <t>/organization/redbee</t>
  </si>
  <si>
    <t>/funding-round/c6bae199b46c135f5d838bb39846a7f4</t>
  </si>
  <si>
    <t>/Organization/Redbee</t>
  </si>
  <si>
    <t>RedBee</t>
  </si>
  <si>
    <t>http://www.redbee.lt</t>
  </si>
  <si>
    <t>Games|Mobile|Sensors</t>
  </si>
  <si>
    <t>/organization/ redbiotec</t>
  </si>
  <si>
    <t>/ORGANIZATION/REDBIOTEC</t>
  </si>
  <si>
    <t>/funding-round/0b4febd54984c48a8f7ed971d1e66e7b</t>
  </si>
  <si>
    <t>/Organization/Redbiotec</t>
  </si>
  <si>
    <t>Redbiotec</t>
  </si>
  <si>
    <t>http://www.redbiotec.ch</t>
  </si>
  <si>
    <t>/organization/redbiotec</t>
  </si>
  <si>
    <t>/funding-round/1cbd2b46cd1c27f994f7db313bc06499</t>
  </si>
  <si>
    <t>/funding-round/7ab0964375a4bf6c94dd7eb7ad954f55</t>
  </si>
  <si>
    <t>/organization/ redbird</t>
  </si>
  <si>
    <t>/organization/redbird</t>
  </si>
  <si>
    <t>/funding-round/b953fedf324f66460c830c4d248a2e4f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IRD</t>
  </si>
  <si>
    <t>/funding-round/bf6ec90020cf1ef379a6eb34ec5371ff</t>
  </si>
  <si>
    <t>/funding-round/c8fafdab3aa14fe50b2be76a4f087693</t>
  </si>
  <si>
    <t>/organization/ redbooth</t>
  </si>
  <si>
    <t>/ORGANIZATION/REDBOOTH</t>
  </si>
  <si>
    <t>/funding-round/02204591514a797fe08ed6dbccae55e2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/organization/redbooth</t>
  </si>
  <si>
    <t>/funding-round/0de6d1be29a992925d9e77224fa11a63</t>
  </si>
  <si>
    <t>/funding-round/5010c7a80515d5fd520bf8be9d7d07fa</t>
  </si>
  <si>
    <t>/funding-round/792b5c902f9a9b3dcefcfbe7b4583304</t>
  </si>
  <si>
    <t>/funding-round/7bf2f8d9a8b760f5ff30eb3f6355c6a0</t>
  </si>
  <si>
    <t>/funding-round/8a0ae8e3f8330fceac40f2d4f9eb46d0</t>
  </si>
  <si>
    <t>/organization/ redbrick-health</t>
  </si>
  <si>
    <t>/ORGANIZATION/REDBRICK-HEALTH</t>
  </si>
  <si>
    <t>/funding-round/11b80b1f66a10df086fd8a71b05b41dd</t>
  </si>
  <si>
    <t>/Organization/Redbrick-Health</t>
  </si>
  <si>
    <t>RedBrick Health</t>
  </si>
  <si>
    <t>http://redbrickhealth.com</t>
  </si>
  <si>
    <t>/organization/redbrick-health</t>
  </si>
  <si>
    <t>/funding-round/2ea612b67a69f936fecf703132390d68</t>
  </si>
  <si>
    <t>/funding-round/409061b35f5e07fd7f25c3b0de5deefe</t>
  </si>
  <si>
    <t>/funding-round/a4d03482499eb1453d52d857b8bc6d15</t>
  </si>
  <si>
    <t>/funding-round/b8ddfb2ea99f02ab236cb6739508db5c</t>
  </si>
  <si>
    <t>/funding-round/e7b841ea8ed46c62b232be6ce9fd3880</t>
  </si>
  <si>
    <t>/organization/ redbubble</t>
  </si>
  <si>
    <t>/ORGANIZATION/REDBUBBLE</t>
  </si>
  <si>
    <t>/funding-round/98e8c81705f511a13262573ebceaef85</t>
  </si>
  <si>
    <t>/Organization/Redbubble</t>
  </si>
  <si>
    <t>Redbubble</t>
  </si>
  <si>
    <t>http://redbubble.com</t>
  </si>
  <si>
    <t>Art|Curated Web|Design|E-Commerce|Internet|Marketplaces</t>
  </si>
  <si>
    <t>/organization/ redbus-in</t>
  </si>
  <si>
    <t>/organization/redbus-in</t>
  </si>
  <si>
    <t>/funding-round/484ff1c76277bcd7e4735e873201ed5f</t>
  </si>
  <si>
    <t>/Organization/Redbus-In</t>
  </si>
  <si>
    <t>redBus.in</t>
  </si>
  <si>
    <t>http://www.redbus.in</t>
  </si>
  <si>
    <t>/ORGANIZATION/REDBUS-IN</t>
  </si>
  <si>
    <t>/funding-round/85bb481b058c8bea908f23aaf522d65d</t>
  </si>
  <si>
    <t>/funding-round/c8487e0406c08b44bc167c2bf05df48d</t>
  </si>
  <si>
    <t>/organization/ redca</t>
  </si>
  <si>
    <t>/ORGANIZATION/REDCA</t>
  </si>
  <si>
    <t>/funding-round/02cdcbb6c5af80357fea76cfc717600c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</t>
  </si>
  <si>
    <t>/funding-round/7d096640815b06ce0c8d8b75c6b04a5a</t>
  </si>
  <si>
    <t>/organization/ redcar-7</t>
  </si>
  <si>
    <t>/ORGANIZATION/REDCAR-7</t>
  </si>
  <si>
    <t>/funding-round/0adf03266220c865942ca6ab4ca929c5</t>
  </si>
  <si>
    <t>/Organization/Redcar-7</t>
  </si>
  <si>
    <t>RedCar 7</t>
  </si>
  <si>
    <t>Fashion|Skate Wear|Specialty Foods</t>
  </si>
  <si>
    <t>/organization/ redcarpetup</t>
  </si>
  <si>
    <t>/organization/redcarpetup</t>
  </si>
  <si>
    <t>/funding-round/070c8361a073b286f0e478d8da50f803</t>
  </si>
  <si>
    <t>/Organization/Redcarpetup</t>
  </si>
  <si>
    <t>RedCarpetUp</t>
  </si>
  <si>
    <t>https://www.redcarpetup.com</t>
  </si>
  <si>
    <t>/organization/ redcloud-security</t>
  </si>
  <si>
    <t>/ORGANIZATION/REDCLOUD-SECURITY</t>
  </si>
  <si>
    <t>/funding-round/c1238bd7513046aab485cd5cf61af74d</t>
  </si>
  <si>
    <t>/Organization/Redcloud-Security</t>
  </si>
  <si>
    <t>RedCloud Security</t>
  </si>
  <si>
    <t>http://www.redcloudsecurity.com</t>
  </si>
  <si>
    <t>Design|Manufacturing|Security</t>
  </si>
  <si>
    <t>/organization/redcloud-security</t>
  </si>
  <si>
    <t>/funding-round/e29ce12f55ae375926c147c4a15e0102</t>
  </si>
  <si>
    <t>/organization/ redcooker</t>
  </si>
  <si>
    <t>/ORGANIZATION/REDCOOKER</t>
  </si>
  <si>
    <t>/funding-round/4071ad78fa9db547bc4da57eaa01eab7</t>
  </si>
  <si>
    <t>/Organization/Redcooker</t>
  </si>
  <si>
    <t>RedCooker</t>
  </si>
  <si>
    <t>http://www.redcooker.com</t>
  </si>
  <si>
    <t>Application Platforms|Consumers|Mobile|Specialty Foods</t>
  </si>
  <si>
    <t>/organization/ redcritter</t>
  </si>
  <si>
    <t>/organization/redcritter</t>
  </si>
  <si>
    <t>/funding-round/5f27396f6a23b6fc27f62b8af6bb684d</t>
  </si>
  <si>
    <t>/Organization/Redcritter</t>
  </si>
  <si>
    <t>RedCritter</t>
  </si>
  <si>
    <t>http://www.redcritter.com</t>
  </si>
  <si>
    <t>Enterprise Software|Gamification</t>
  </si>
  <si>
    <t>/ORGANIZATION/REDCRITTER</t>
  </si>
  <si>
    <t>/funding-round/ec5c14ec3bbdb3874002ec266d675046</t>
  </si>
  <si>
    <t>/organization/ reddit</t>
  </si>
  <si>
    <t>/organization/reddit</t>
  </si>
  <si>
    <t>/funding-round/4848cf8875e6ad9668fe637da02582d0</t>
  </si>
  <si>
    <t>/Organization/Reddit</t>
  </si>
  <si>
    <t>reddit</t>
  </si>
  <si>
    <t>http://www.reddit.com</t>
  </si>
  <si>
    <t>/ORGANIZATION/REDDIT</t>
  </si>
  <si>
    <t>/funding-round/662ba2730d3554c55eae815c35df8bbd</t>
  </si>
  <si>
    <t>/organization/ reddo-mobility</t>
  </si>
  <si>
    <t>/organization/reddo-mobility</t>
  </si>
  <si>
    <t>/funding-round/c1e248c8ee877513cbe8984c3f6d1adf</t>
  </si>
  <si>
    <t>/Organization/Reddo-Mobility</t>
  </si>
  <si>
    <t>Reddo Mobility</t>
  </si>
  <si>
    <t>http://reddomobility.com</t>
  </si>
  <si>
    <t>Enterprise Security|Enterprise Software|Mobile|Virtualization</t>
  </si>
  <si>
    <t>/organization/ reddoorz</t>
  </si>
  <si>
    <t>/ORGANIZATION/REDDOORZ</t>
  </si>
  <si>
    <t>/funding-round/7afccb0619f3e9418f47f01026f9aa6f</t>
  </si>
  <si>
    <t>/Organization/Reddoorz</t>
  </si>
  <si>
    <t>RedDoorz</t>
  </si>
  <si>
    <t>https://www.reddoorz.com/india/</t>
  </si>
  <si>
    <t>/organization/ reddot-solutions</t>
  </si>
  <si>
    <t>/organization/reddot-solutions</t>
  </si>
  <si>
    <t>/funding-round/265a45963665c765e67b783ff2531aab</t>
  </si>
  <si>
    <t>/Organization/Reddot-Solutions</t>
  </si>
  <si>
    <t>RedDot Solutions</t>
  </si>
  <si>
    <t>http://www.reddot.de/</t>
  </si>
  <si>
    <t>/organization/ reddrummer</t>
  </si>
  <si>
    <t>/ORGANIZATION/REDDRUMMER</t>
  </si>
  <si>
    <t>/funding-round/9ea844577ea674cea40372cd50abb900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/organization/ reddwerks</t>
  </si>
  <si>
    <t>/organization/reddwerks</t>
  </si>
  <si>
    <t>/funding-round/15c3ece01db0ccc2c83a1d77cc34ad61</t>
  </si>
  <si>
    <t>/Organization/Reddwerks</t>
  </si>
  <si>
    <t>Reddwerks Corporation</t>
  </si>
  <si>
    <t>http://www.reddwerks.com</t>
  </si>
  <si>
    <t>/ORGANIZATION/REDDWERKS</t>
  </si>
  <si>
    <t>/funding-round/b1f2e6cff49d94ecedcc4b39d73adf9c</t>
  </si>
  <si>
    <t>/funding-round/eba7f16c64e0620857b229e85fe6cdd3</t>
  </si>
  <si>
    <t>/organization/ rede-colibri</t>
  </si>
  <si>
    <t>/ORGANIZATION/REDE-COLIBRI</t>
  </si>
  <si>
    <t>/funding-round/6766c1c3fce8211893e89e0324a4344d</t>
  </si>
  <si>
    <t>/Organization/Rede-Colibri</t>
  </si>
  <si>
    <t>Rede Colibri</t>
  </si>
  <si>
    <t>http://www.redecolibri.com.br/</t>
  </si>
  <si>
    <t>/organization/ rede-d-or-sao-luiz</t>
  </si>
  <si>
    <t>/organization/rede-d-or-sao-luiz</t>
  </si>
  <si>
    <t>/funding-round/bace0e277dfefb5df7a2683ed752a474</t>
  </si>
  <si>
    <t>/Organization/Rede-D-Or-Sao-Luiz</t>
  </si>
  <si>
    <t>Rede D'Or Sao Luiz</t>
  </si>
  <si>
    <t>http://www.rededor.com.br/</t>
  </si>
  <si>
    <t>/organization/ redealize</t>
  </si>
  <si>
    <t>/ORGANIZATION/REDEALIZE</t>
  </si>
  <si>
    <t>/funding-round/ef90b41dcc5fa1ff626511da0b711dab</t>
  </si>
  <si>
    <t>/Organization/Redealize</t>
  </si>
  <si>
    <t>redealize</t>
  </si>
  <si>
    <t>http://www.redealize.com</t>
  </si>
  <si>
    <t>/organization/ redeem</t>
  </si>
  <si>
    <t>/organization/redeem</t>
  </si>
  <si>
    <t>/funding-round/15d9ac54dfe3b96108e103dbb2a00a70</t>
  </si>
  <si>
    <t>/Organization/Redeem</t>
  </si>
  <si>
    <t>Redeem</t>
  </si>
  <si>
    <t>http://www.redeem.co.uk/</t>
  </si>
  <si>
    <t>/ORGANIZATION/REDEEM</t>
  </si>
  <si>
    <t>/funding-round/4feb3c2f027082484fa97f8a24d3b5fa</t>
  </si>
  <si>
    <t>/organization/ redeem-get</t>
  </si>
  <si>
    <t>/organization/redeem-get</t>
  </si>
  <si>
    <t>/funding-round/0e8c1e0bdea7cb03412557d32c93d5f4</t>
  </si>
  <si>
    <t>/Organization/Redeem-Get</t>
  </si>
  <si>
    <t>Redeem&amp;Get</t>
  </si>
  <si>
    <t>http://www.redeemandget.com</t>
  </si>
  <si>
    <t>Coupons|Curated Web|Discounts|Internet</t>
  </si>
  <si>
    <t>/organization/ redeemia-ltd</t>
  </si>
  <si>
    <t>/ORGANIZATION/REDEEMIA-LTD</t>
  </si>
  <si>
    <t>/funding-round/a49494463adef4e05ddbc553fd1e1590</t>
  </si>
  <si>
    <t>/Organization/Redeemia-Ltd</t>
  </si>
  <si>
    <t>Redeemia</t>
  </si>
  <si>
    <t>http://redeemia.com</t>
  </si>
  <si>
    <t>Curated Web|Discounts|Mobile|Mobile Commerce</t>
  </si>
  <si>
    <t>/organization/ redeemr-inc</t>
  </si>
  <si>
    <t>/organization/redeemr-inc</t>
  </si>
  <si>
    <t>/funding-round/816f785f697aef993c776b37be0bd49a</t>
  </si>
  <si>
    <t>/Organization/Redeemr-Inc</t>
  </si>
  <si>
    <t>Redeemr</t>
  </si>
  <si>
    <t>http://www.redeemr.com</t>
  </si>
  <si>
    <t>/ORGANIZATION/REDEEMR-INC</t>
  </si>
  <si>
    <t>/funding-round/a74df2b2c933efe175059f53ef248467</t>
  </si>
  <si>
    <t>/funding-round/ac83acba9eef5b144a0c4c1412d69e61</t>
  </si>
  <si>
    <t>/organization/ redent-nova</t>
  </si>
  <si>
    <t>/ORGANIZATION/REDENT-NOVA</t>
  </si>
  <si>
    <t>/funding-round/5b8f487028a7c027e0d39b26213b4604</t>
  </si>
  <si>
    <t>/Organization/Redent-Nova</t>
  </si>
  <si>
    <t>ReDent Nova</t>
  </si>
  <si>
    <t>http://www.redent.co.il/</t>
  </si>
  <si>
    <t>/organization/ redesign-mobile</t>
  </si>
  <si>
    <t>/organization/redesign-mobile</t>
  </si>
  <si>
    <t>/funding-round/a07f08ab795a0baef65f7f91e2980e0d</t>
  </si>
  <si>
    <t>/Organization/Redesign-Mobile</t>
  </si>
  <si>
    <t>redesign mobile</t>
  </si>
  <si>
    <t>http://redesignmobile.com</t>
  </si>
  <si>
    <t>Finance|Interface Design|Marketplaces</t>
  </si>
  <si>
    <t>/organization/ redfern-broadband-networks</t>
  </si>
  <si>
    <t>/ORGANIZATION/REDFERN-BROADBAND-NETWORKS</t>
  </si>
  <si>
    <t>/funding-round/50ec5cd67a8628654d082c8494b58a72</t>
  </si>
  <si>
    <t>/Organization/Redfern-Broadband-Networks</t>
  </si>
  <si>
    <t>Redfern Broadband Networks</t>
  </si>
  <si>
    <t>http://www.rbni.com</t>
  </si>
  <si>
    <t>/organization/ redfern-integrated-optics</t>
  </si>
  <si>
    <t>/organization/redfern-integrated-optics</t>
  </si>
  <si>
    <t>/funding-round/03104e0e1b912fda07b09b990049e029</t>
  </si>
  <si>
    <t>/Organization/Redfern-Integrated-Optics</t>
  </si>
  <si>
    <t>Redfern Integrated Optics</t>
  </si>
  <si>
    <t>http://www.rio-inc.com</t>
  </si>
  <si>
    <t>/ORGANIZATION/REDFERN-INTEGRATED-OPTICS</t>
  </si>
  <si>
    <t>/funding-round/41f2eddf733899ef6554423757764d19</t>
  </si>
  <si>
    <t>/funding-round/ca8d58ab63e74dc8daf9dc62c10d62ce</t>
  </si>
  <si>
    <t>/funding-round/dfe8d95ecdba55f33c9a965d5463f5c9</t>
  </si>
  <si>
    <t>/organization/ redfin</t>
  </si>
  <si>
    <t>/organization/redfin</t>
  </si>
  <si>
    <t>/funding-round/0abd74acd232e5c925a822eb2cc6d23f</t>
  </si>
  <si>
    <t>/Organization/Redfin</t>
  </si>
  <si>
    <t>Redfin</t>
  </si>
  <si>
    <t>http://redfin.com</t>
  </si>
  <si>
    <t>/ORGANIZATION/REDFIN</t>
  </si>
  <si>
    <t>/funding-round/0c5a9c573c6cd3085bbe9d3108d8fbc5</t>
  </si>
  <si>
    <t>/funding-round/420238392cb539375cb272f96b4c1892</t>
  </si>
  <si>
    <t>/funding-round/48692a0b577fba50e6fac62d67a53198</t>
  </si>
  <si>
    <t>/funding-round/550a1ea90a12bdaa30181b4fdf196042</t>
  </si>
  <si>
    <t>/funding-round/6ee150eba12e3647f0d5dfffedd831d0</t>
  </si>
  <si>
    <t>/funding-round/851c7ce7b1a566e0a3e8876fea39d36b</t>
  </si>
  <si>
    <t>/funding-round/8971121cb6408b7cbbb1f7781a7619ba</t>
  </si>
  <si>
    <t>/organization/ redfin-network</t>
  </si>
  <si>
    <t>/organization/redfin-network</t>
  </si>
  <si>
    <t>/funding-round/e9eea1d1e15b1cbfb67ec23ca4e3ac81</t>
  </si>
  <si>
    <t>/Organization/Redfin-Network</t>
  </si>
  <si>
    <t>Redfin Network</t>
  </si>
  <si>
    <t>http://redfinnet.com</t>
  </si>
  <si>
    <t>/organization/ redfish-instruments-inc</t>
  </si>
  <si>
    <t>/ORGANIZATION/REDFISH-INSTRUMENTS-INC</t>
  </si>
  <si>
    <t>/funding-round/5ddd39ab793cbe499da5a495501b7a80</t>
  </si>
  <si>
    <t>/Organization/Redfish-Instruments-Inc</t>
  </si>
  <si>
    <t>Redfish Instruments</t>
  </si>
  <si>
    <t>http://www.redfishinstruments.com</t>
  </si>
  <si>
    <t>/organization/ redflags</t>
  </si>
  <si>
    <t>/organization/redflags</t>
  </si>
  <si>
    <t>/funding-round/a6723acd734c2d7da84d8f5f4c35cd23</t>
  </si>
  <si>
    <t>/Organization/Redflags</t>
  </si>
  <si>
    <t>RedFlag Software</t>
  </si>
  <si>
    <t>http://redflag.com</t>
  </si>
  <si>
    <t>/organization/ redfox</t>
  </si>
  <si>
    <t>/ORGANIZATION/REDFOX</t>
  </si>
  <si>
    <t>/funding-round/48f4ca5ce89afc1e4e4966d5c31694e4</t>
  </si>
  <si>
    <t>/Organization/Redfox</t>
  </si>
  <si>
    <t>redfox</t>
  </si>
  <si>
    <t>http://www.redfox.co.jp</t>
  </si>
  <si>
    <t>/organization/ redgage</t>
  </si>
  <si>
    <t>/organization/redgage</t>
  </si>
  <si>
    <t>/funding-round/6a190c3cfaba1e1fad26c404e3dd910b</t>
  </si>
  <si>
    <t>/Organization/Redgage</t>
  </si>
  <si>
    <t>RedGage</t>
  </si>
  <si>
    <t>http://redgage.com</t>
  </si>
  <si>
    <t>/organization/ redhelper</t>
  </si>
  <si>
    <t>/ORGANIZATION/REDHELPER</t>
  </si>
  <si>
    <t>/funding-round/5313e65b1f183f85681e80331fa8abfa</t>
  </si>
  <si>
    <t>/Organization/Redhelper</t>
  </si>
  <si>
    <t>RedHelper</t>
  </si>
  <si>
    <t>http://redhelper.com</t>
  </si>
  <si>
    <t>/organization/ redhill-biopharma</t>
  </si>
  <si>
    <t>/organization/redhill-biopharma</t>
  </si>
  <si>
    <t>/funding-round/59982d3029aa18b3367e60d75ea9e01a</t>
  </si>
  <si>
    <t>/Organization/Redhill-Biopharma</t>
  </si>
  <si>
    <t>RedHill Biopharma</t>
  </si>
  <si>
    <t>http://www.redhillbio.com</t>
  </si>
  <si>
    <t>/ORGANIZATION/REDHILL-BIOPHARMA</t>
  </si>
  <si>
    <t>/funding-round/5a6b716e312a4545fe45192fee74cfda</t>
  </si>
  <si>
    <t>/funding-round/a9df25d4a20f62aecc1928f163ea22a1</t>
  </si>
  <si>
    <t>/funding-round/e150e3b19f5ce9921dc94e84e4603f82</t>
  </si>
  <si>
    <t>/organization/ redhotmayo</t>
  </si>
  <si>
    <t>/organization/redhotmayo</t>
  </si>
  <si>
    <t>/funding-round/c556cbc56dca2248ca87e11fe644e977</t>
  </si>
  <si>
    <t>/Organization/Redhotmayo</t>
  </si>
  <si>
    <t>redhotMAYO, Inc</t>
  </si>
  <si>
    <t>http://redhotmayo.com/</t>
  </si>
  <si>
    <t>CRM|Enterprise Software|SaaS</t>
  </si>
  <si>
    <t>/organization/ redicam</t>
  </si>
  <si>
    <t>/ORGANIZATION/REDICAM</t>
  </si>
  <si>
    <t>/funding-round/4654704af4d713d2ac1bb73f597bb335</t>
  </si>
  <si>
    <t>/Organization/Redicam</t>
  </si>
  <si>
    <t>Redicam</t>
  </si>
  <si>
    <t>BesanÃ§on</t>
  </si>
  <si>
    <t>/organization/ redigi</t>
  </si>
  <si>
    <t>/organization/redigi</t>
  </si>
  <si>
    <t>/funding-round/39b5aa11261dbe034edf393cb3c3f9ee</t>
  </si>
  <si>
    <t>/Organization/Redigi</t>
  </si>
  <si>
    <t>ReDigi</t>
  </si>
  <si>
    <t>http://redigi.com</t>
  </si>
  <si>
    <t>/ORGANIZATION/REDIGI</t>
  </si>
  <si>
    <t>/funding-round/45f7412cc68143523cb3f0100670ab38</t>
  </si>
  <si>
    <t>/funding-round/a8519bffe9d6503de7c369e7657d64bf</t>
  </si>
  <si>
    <t>/organization/ redilearning</t>
  </si>
  <si>
    <t>/ORGANIZATION/REDILEARNING</t>
  </si>
  <si>
    <t>/funding-round/2c587e8c1919d34842264ecdb38597ea</t>
  </si>
  <si>
    <t>/Organization/Redilearning</t>
  </si>
  <si>
    <t>RediLearning</t>
  </si>
  <si>
    <t>http://www.redilearning.com</t>
  </si>
  <si>
    <t>/organization/ redimetrics</t>
  </si>
  <si>
    <t>/organization/redimetrics</t>
  </si>
  <si>
    <t>/funding-round/c2bb6f884f9b5ad692b40faaa1e020e8</t>
  </si>
  <si>
    <t>/Organization/Redimetrics</t>
  </si>
  <si>
    <t>RediMetrics</t>
  </si>
  <si>
    <t>/organization/ redington</t>
  </si>
  <si>
    <t>/ORGANIZATION/REDINGTON</t>
  </si>
  <si>
    <t>/funding-round/7889c6be3d875cd7c6bd3412120e5be0</t>
  </si>
  <si>
    <t>/Organization/Redington</t>
  </si>
  <si>
    <t>Redington</t>
  </si>
  <si>
    <t>http://www.redingtongulf.com/redingtonhome/home.html</t>
  </si>
  <si>
    <t>/organization/ redis-labs</t>
  </si>
  <si>
    <t>/organization/redis-labs</t>
  </si>
  <si>
    <t>/funding-round/133cd7aec68f045ac22eae617f4c8670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S-LABS</t>
  </si>
  <si>
    <t>/funding-round/933134b53bdf8720e56470e4d02d2615</t>
  </si>
  <si>
    <t>/funding-round/9c017ff6464b73ac5527551bd1af4e32</t>
  </si>
  <si>
    <t>/organization/ redit</t>
  </si>
  <si>
    <t>/ORGANIZATION/REDIT</t>
  </si>
  <si>
    <t>/funding-round/2d712f1b54cec72bcb769da0bc75cdbd</t>
  </si>
  <si>
    <t>/Organization/Redit</t>
  </si>
  <si>
    <t>redIT</t>
  </si>
  <si>
    <t>http://us.redit.com</t>
  </si>
  <si>
    <t>/organization/ redkaraoke</t>
  </si>
  <si>
    <t>/organization/redkaraoke</t>
  </si>
  <si>
    <t>/funding-round/7f4aaa039daa08fd2c2592d26d1fa261</t>
  </si>
  <si>
    <t>/Organization/Redkaraoke</t>
  </si>
  <si>
    <t>Red Karaoke</t>
  </si>
  <si>
    <t>http://www.redkaraoke.com</t>
  </si>
  <si>
    <t>/ORGANIZATION/REDKARAOKE</t>
  </si>
  <si>
    <t>/funding-round/7f69091de3a19baaed130512bebd0496</t>
  </si>
  <si>
    <t>/organization/ redkite-financial-markets</t>
  </si>
  <si>
    <t>/organization/redkite-financial-markets</t>
  </si>
  <si>
    <t>/funding-round/0c72b952163de8234efd696259a8b0e1</t>
  </si>
  <si>
    <t>/Organization/Redkite-Financial-Markets</t>
  </si>
  <si>
    <t>RedKite Financial Markets</t>
  </si>
  <si>
    <t>http://redkitefinancialmarkets.com</t>
  </si>
  <si>
    <t>/ORGANIZATION/REDKITE-FINANCIAL-MARKETS</t>
  </si>
  <si>
    <t>/funding-round/96cc7017be1c45c0a48f1b9dcdc6f1bd</t>
  </si>
  <si>
    <t>/organization/ redkix</t>
  </si>
  <si>
    <t>/organization/redkix</t>
  </si>
  <si>
    <t>/funding-round/558293ca270fedf897c9b47d5f1d9ddb</t>
  </si>
  <si>
    <t>/Organization/Redkix</t>
  </si>
  <si>
    <t>RedKix</t>
  </si>
  <si>
    <t>http://www.redkix.com</t>
  </si>
  <si>
    <t>/organization/ redknee</t>
  </si>
  <si>
    <t>/ORGANIZATION/REDKNEE</t>
  </si>
  <si>
    <t>/funding-round/1f16a8a4a2a17a2c6ea21a7d9c62d581</t>
  </si>
  <si>
    <t>/Organization/Redknee</t>
  </si>
  <si>
    <t>Redknee</t>
  </si>
  <si>
    <t>http://www.redknee.com</t>
  </si>
  <si>
    <t>/organization/ redlasso</t>
  </si>
  <si>
    <t>/organization/redlasso</t>
  </si>
  <si>
    <t>/funding-round/4836a13fef00cf002774cc117af27366</t>
  </si>
  <si>
    <t>/Organization/Redlasso</t>
  </si>
  <si>
    <t>RedLasso</t>
  </si>
  <si>
    <t>http://www.redlasso.com</t>
  </si>
  <si>
    <t>Curated Web|Music|Television</t>
  </si>
  <si>
    <t>/ORGANIZATION/REDLASSO</t>
  </si>
  <si>
    <t>/funding-round/748741ddbd004949491e768107f41441</t>
  </si>
  <si>
    <t>/funding-round/a6eedc75daa582fce0b337a251df25f6</t>
  </si>
  <si>
    <t>/organization/ redlen-technologies</t>
  </si>
  <si>
    <t>/ORGANIZATION/REDLEN-TECHNOLOGIES</t>
  </si>
  <si>
    <t>/funding-round/465fc35e5a6c1b5ac80283bf9248ffbc</t>
  </si>
  <si>
    <t>/Organization/Redlen-Technologies</t>
  </si>
  <si>
    <t>Redlen Technologies</t>
  </si>
  <si>
    <t>http://redlen.ca</t>
  </si>
  <si>
    <t>Saanichton</t>
  </si>
  <si>
    <t>/organization/redlen-technologies</t>
  </si>
  <si>
    <t>/funding-round/a366106b62d43acd73ba428b9107377e</t>
  </si>
  <si>
    <t>/funding-round/c7c7d7839e8ff2704fc754fa7b0850ea</t>
  </si>
  <si>
    <t>/organization/ redline-communications</t>
  </si>
  <si>
    <t>/organization/redline-communications</t>
  </si>
  <si>
    <t>/funding-round/aab92645952bf57c8c419678d47c800f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 redline-trading-solutions</t>
  </si>
  <si>
    <t>/ORGANIZATION/REDLINE-TRADING-SOLUTIONS</t>
  </si>
  <si>
    <t>/funding-round/f23ba30b074c4203763c00026b2bc3b8</t>
  </si>
  <si>
    <t>/Organization/Redline-Trading-Solutions</t>
  </si>
  <si>
    <t>Redline Trading Solutions</t>
  </si>
  <si>
    <t>http://www.redlinetrading.com</t>
  </si>
  <si>
    <t>/organization/redline-trading-solutions</t>
  </si>
  <si>
    <t>/funding-round/f6d2a483c3cd124a9f6fd614ce3838cd</t>
  </si>
  <si>
    <t>/organization/ redluxury</t>
  </si>
  <si>
    <t>/ORGANIZATION/REDLUXURY</t>
  </si>
  <si>
    <t>/funding-round/2e805d619a00724fd8acd31a73db146b</t>
  </si>
  <si>
    <t>/Organization/Redluxury</t>
  </si>
  <si>
    <t>Redluxury</t>
  </si>
  <si>
    <t>http://redluxury.fr</t>
  </si>
  <si>
    <t>/organization/ redmart</t>
  </si>
  <si>
    <t>/organization/redmart</t>
  </si>
  <si>
    <t>/funding-round/07344fc3717520efa2b7202423ac18ac</t>
  </si>
  <si>
    <t>/Organization/Redmart</t>
  </si>
  <si>
    <t>RedMart</t>
  </si>
  <si>
    <t>/ORGANIZATION/REDMART</t>
  </si>
  <si>
    <t>/funding-round/21eef2e3fc00a0e574723b5c2e7171b9</t>
  </si>
  <si>
    <t>/funding-round/654ece6dddecfbda40b3dda6944ee715</t>
  </si>
  <si>
    <t>/funding-round/6f108fa25e6d6b9526b4346fbf5ff72a</t>
  </si>
  <si>
    <t>/funding-round/a96cfb4834ffb5c5103f59dda92608f6</t>
  </si>
  <si>
    <t>/funding-round/e772dbd2c0136499bf25746a3ebf500c</t>
  </si>
  <si>
    <t>/organization/ redmax</t>
  </si>
  <si>
    <t>/organization/redmax</t>
  </si>
  <si>
    <t>/funding-round/82e0601f416b9404e505a4f2c6dba096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 redmere-technology</t>
  </si>
  <si>
    <t>/ORGANIZATION/REDMERE-TECHNOLOGY</t>
  </si>
  <si>
    <t>/funding-round/728ac4d3fc9c0ce62412c12ff024954b</t>
  </si>
  <si>
    <t>/Organization/Redmere-Technology</t>
  </si>
  <si>
    <t>Redmere Technology</t>
  </si>
  <si>
    <t>http://redmere.com</t>
  </si>
  <si>
    <t>Balbriggan</t>
  </si>
  <si>
    <t>/organization/redmere-technology</t>
  </si>
  <si>
    <t>/funding-round/bab98fe9e0e4552a2bc2ea0a62f813a0</t>
  </si>
  <si>
    <t>/funding-round/fd6fddff7d402e302f7e3203f343be2f</t>
  </si>
  <si>
    <t>/organization/ redmica</t>
  </si>
  <si>
    <t>/organization/redmica</t>
  </si>
  <si>
    <t>/funding-round/3eebf9bca27e84fe1559107fe26b91c3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 redoak-logic</t>
  </si>
  <si>
    <t>/ORGANIZATION/REDOAK-LOGIC</t>
  </si>
  <si>
    <t>/funding-round/344dbac57ea0d29a4aa60b9d308e5d98</t>
  </si>
  <si>
    <t>/Organization/Redoak-Logic</t>
  </si>
  <si>
    <t>RedOak Logic</t>
  </si>
  <si>
    <t>http://redoaklogic.com</t>
  </si>
  <si>
    <t>/organization/ redowl-analytics</t>
  </si>
  <si>
    <t>/organization/redowl-analytics</t>
  </si>
  <si>
    <t>/funding-round/1be3469442d40a7b1545535b5a397e98</t>
  </si>
  <si>
    <t>/Organization/Redowl-Analytics</t>
  </si>
  <si>
    <t>RedOwl</t>
  </si>
  <si>
    <t>http://www.redowl.co</t>
  </si>
  <si>
    <t>/ORGANIZATION/REDOWL-ANALYTICS</t>
  </si>
  <si>
    <t>/funding-round/8762cc1e0d191894f5b58a2dff0aa1f7</t>
  </si>
  <si>
    <t>/funding-round/93d9a79b623f340914c08dc12363bf31</t>
  </si>
  <si>
    <t>/funding-round/b1e3a9d3ff31a895bc1e2375a8e37953</t>
  </si>
  <si>
    <t>/organization/ redox-pharmaceutical</t>
  </si>
  <si>
    <t>/organization/redox-pharmaceutical</t>
  </si>
  <si>
    <t>/funding-round/e5ad006f64096f987bf57af30ed734aa</t>
  </si>
  <si>
    <t>/Organization/Redox-Pharmaceutical</t>
  </si>
  <si>
    <t>Redox Pharmaceutical</t>
  </si>
  <si>
    <t>http://redoxpharm.com</t>
  </si>
  <si>
    <t>Greenvale</t>
  </si>
  <si>
    <t>/organization/ redox-power-systems</t>
  </si>
  <si>
    <t>/ORGANIZATION/REDOX-POWER-SYSTEMS</t>
  </si>
  <si>
    <t>/funding-round/897ec8cf1907f480e6f56e5c66a4aa14</t>
  </si>
  <si>
    <t>/Organization/Redox-Power-Systems</t>
  </si>
  <si>
    <t>Redox Power Systems</t>
  </si>
  <si>
    <t>http://www.redoxpowersystems.com</t>
  </si>
  <si>
    <t>/organization/ redpath-integrated-pathology</t>
  </si>
  <si>
    <t>/organization/redpath-integrated-pathology</t>
  </si>
  <si>
    <t>/funding-round/509415b50a55b81d53a456702d9d7535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ATH-INTEGRATED-PATHOLOGY</t>
  </si>
  <si>
    <t>/funding-round/5c1855c2519e0e4e1cfba12140989d9e</t>
  </si>
  <si>
    <t>/funding-round/893dbc96b339a7239101ad3c028d9366</t>
  </si>
  <si>
    <t>/funding-round/b6d5338e82f0b9117d41bff8bd5a6c95</t>
  </si>
  <si>
    <t>/organization/ redpoint-bio-corp</t>
  </si>
  <si>
    <t>/organization/redpoint-bio-corp</t>
  </si>
  <si>
    <t>/funding-round/6e8aa702f3caf0dbe82ae74fd84aabee</t>
  </si>
  <si>
    <t>/Organization/Redpoint-Bio-Corp</t>
  </si>
  <si>
    <t>Redpoint Bio</t>
  </si>
  <si>
    <t>http://www.redpointbio.com</t>
  </si>
  <si>
    <t>/organization/ redpoint-global</t>
  </si>
  <si>
    <t>/ORGANIZATION/REDPOINT-GLOBAL</t>
  </si>
  <si>
    <t>/funding-round/494461f8392a5f0ebc797dc84d2da18b</t>
  </si>
  <si>
    <t>/Organization/Redpoint-Global</t>
  </si>
  <si>
    <t>RedPoint Global</t>
  </si>
  <si>
    <t>http://www.redpoint.net</t>
  </si>
  <si>
    <t>CRM|Data Integration|Marketing Automation|Software</t>
  </si>
  <si>
    <t>/organization/redpoint-global</t>
  </si>
  <si>
    <t>/funding-round/a55d0253583ca65ce75bc34aefc564c3</t>
  </si>
  <si>
    <t>/organization/ redpoint-international</t>
  </si>
  <si>
    <t>/ORGANIZATION/REDPOINT-INTERNATIONAL</t>
  </si>
  <si>
    <t>/funding-round/945159d7ded5df5739c92d1f1f6c8f50</t>
  </si>
  <si>
    <t>/Organization/Redpoint-International</t>
  </si>
  <si>
    <t>REDPoint International</t>
  </si>
  <si>
    <t>http://www.redpointcorp.com</t>
  </si>
  <si>
    <t>/organization/ redpolka</t>
  </si>
  <si>
    <t>/organization/redpolka</t>
  </si>
  <si>
    <t>/funding-round/ff67eef28d98c93fd350a659719a04f2</t>
  </si>
  <si>
    <t>/Organization/Redpolka</t>
  </si>
  <si>
    <t>RedPolka</t>
  </si>
  <si>
    <t>http://www.redpolka.com/</t>
  </si>
  <si>
    <t>Fashion|Lifestyle|Online Shopping|Women</t>
  </si>
  <si>
    <t>/organization/ redprairie-holding</t>
  </si>
  <si>
    <t>/ORGANIZATION/REDPRAIRIE-HOLDING</t>
  </si>
  <si>
    <t>/funding-round/41866efa0c5994e97aee011d6f9ae60c</t>
  </si>
  <si>
    <t>/Organization/Redprairie-Holding</t>
  </si>
  <si>
    <t>RedPrairie Holding</t>
  </si>
  <si>
    <t>/organization/redprairie-holding</t>
  </si>
  <si>
    <t>/funding-round/8a65a68cf5ab4a04bf356ce9fd48dfaf</t>
  </si>
  <si>
    <t>/funding-round/adc28755bf729522016707812eed916d</t>
  </si>
  <si>
    <t>/funding-round/cd7d983e5d574b36670fdbce9f7a9a05</t>
  </si>
  <si>
    <t>/organization/ redrover</t>
  </si>
  <si>
    <t>/ORGANIZATION/REDROVER</t>
  </si>
  <si>
    <t>/funding-round/112a6cccc8daf2592ae57bb5fa036576</t>
  </si>
  <si>
    <t>/Organization/Redrover</t>
  </si>
  <si>
    <t>RedRover</t>
  </si>
  <si>
    <t>http://www.redroverapp.com</t>
  </si>
  <si>
    <t>Curated Web|Online Scheduling</t>
  </si>
  <si>
    <t>/organization/redrover</t>
  </si>
  <si>
    <t>/funding-round/fbc3df934efa491a01e5c6504e5dc7d2</t>
  </si>
  <si>
    <t>/organization/ reds-all-natural</t>
  </si>
  <si>
    <t>/ORGANIZATION/REDS-ALL-NATURAL</t>
  </si>
  <si>
    <t>/funding-round/51accd93ff984b5185f01f862c25bfca</t>
  </si>
  <si>
    <t>/Organization/Reds-All-Natural</t>
  </si>
  <si>
    <t>Red's All natural</t>
  </si>
  <si>
    <t>http://redsallnatural.com</t>
  </si>
  <si>
    <t>/organization/reds-all-natural</t>
  </si>
  <si>
    <t>/funding-round/cd19fbaadf6235bab691b1e8256d6ab9</t>
  </si>
  <si>
    <t>/organization/ reds10</t>
  </si>
  <si>
    <t>/ORGANIZATION/REDS10</t>
  </si>
  <si>
    <t>/funding-round/7cbf800711fb14536697170cae94931e</t>
  </si>
  <si>
    <t>/Organization/Reds10</t>
  </si>
  <si>
    <t>Reds10</t>
  </si>
  <si>
    <t>http://reds10.com</t>
  </si>
  <si>
    <t>/organization/ redseal-systems</t>
  </si>
  <si>
    <t>/organization/redseal-systems</t>
  </si>
  <si>
    <t>/funding-round/1cc270cec12ae4995314e55c1c414611</t>
  </si>
  <si>
    <t>/Organization/Redseal-Systems</t>
  </si>
  <si>
    <t>RedSeal, Inc.</t>
  </si>
  <si>
    <t>https://redseal.co</t>
  </si>
  <si>
    <t>Cyber|Mobile Security|Software</t>
  </si>
  <si>
    <t>/ORGANIZATION/REDSEAL-SYSTEMS</t>
  </si>
  <si>
    <t>/funding-round/54b33b0da703087f91768f07eda24c33</t>
  </si>
  <si>
    <t>/funding-round/86dc706325fb050812bbf49729305668</t>
  </si>
  <si>
    <t>/funding-round/8d6b9eb38870e4e3730c44d8918ada95</t>
  </si>
  <si>
    <t>/funding-round/933eef2f7c284c0d36f70482e2d769fe</t>
  </si>
  <si>
    <t>/organization/ redseguro</t>
  </si>
  <si>
    <t>/ORGANIZATION/REDSEGURO</t>
  </si>
  <si>
    <t>/funding-round/9749c5236e73d70b5bde4b568058f4d6</t>
  </si>
  <si>
    <t>/Organization/Redseguro</t>
  </si>
  <si>
    <t>RedSeguro</t>
  </si>
  <si>
    <t>http://redseguro.com</t>
  </si>
  <si>
    <t>Consulting|Finance|Insurance</t>
  </si>
  <si>
    <t>/organization/ redshelf</t>
  </si>
  <si>
    <t>/organization/redshelf</t>
  </si>
  <si>
    <t>/funding-round/c187f1d32aac862a6600958d7f43b7fd</t>
  </si>
  <si>
    <t>/Organization/Redshelf</t>
  </si>
  <si>
    <t>RedShelf</t>
  </si>
  <si>
    <t>http://www.redshelf.com</t>
  </si>
  <si>
    <t>/ORGANIZATION/REDSHELF</t>
  </si>
  <si>
    <t>/funding-round/dc43dc328140dbd682a7f8ef9e6346ab</t>
  </si>
  <si>
    <t>/funding-round/f1bc42aecdcab6b880d0ee56cc64ef99</t>
  </si>
  <si>
    <t>/organization/ redshift-systems</t>
  </si>
  <si>
    <t>/ORGANIZATION/REDSHIFT-SYSTEMS</t>
  </si>
  <si>
    <t>/funding-round/3910120848c72af1a5a4c103ebec7b9c</t>
  </si>
  <si>
    <t>/Organization/Redshift-Systems</t>
  </si>
  <si>
    <t>RedShift Systems</t>
  </si>
  <si>
    <t>http://redshiftsystems.com</t>
  </si>
  <si>
    <t>/organization/redshift-systems</t>
  </si>
  <si>
    <t>/funding-round/be3ec1b705c21f8cdb6d39088c338643</t>
  </si>
  <si>
    <t>/funding-round/e5624cec1bec454fa28d9c9df130fb7e</t>
  </si>
  <si>
    <t>/funding-round/f3be35d2a9e30e76f13aa7c08900adda</t>
  </si>
  <si>
    <t>/organization/ redsiren</t>
  </si>
  <si>
    <t>/ORGANIZATION/REDSIREN</t>
  </si>
  <si>
    <t>/funding-round/bedf59386c69963a3a09e6791da7c34d</t>
  </si>
  <si>
    <t>/Organization/Redsiren</t>
  </si>
  <si>
    <t>RedSiren</t>
  </si>
  <si>
    <t>http://www.redsiren.com</t>
  </si>
  <si>
    <t>/organization/ redsocks</t>
  </si>
  <si>
    <t>/organization/redsocks</t>
  </si>
  <si>
    <t>/funding-round/2dda3e1bed449a3198611e413d4e2ef4</t>
  </si>
  <si>
    <t>/Organization/Redsocks</t>
  </si>
  <si>
    <t>RedSocks</t>
  </si>
  <si>
    <t>http://www.redsocks.nl/</t>
  </si>
  <si>
    <t>/organization/ redstamp</t>
  </si>
  <si>
    <t>/ORGANIZATION/REDSTAMP</t>
  </si>
  <si>
    <t>/funding-round/b9a19ef89ab8c7a9829a3433d7b66d7f</t>
  </si>
  <si>
    <t>/Organization/Redstamp</t>
  </si>
  <si>
    <t>Red Stamp</t>
  </si>
  <si>
    <t>http://www.redstamp.com/app</t>
  </si>
  <si>
    <t>Education|Events|Mobile</t>
  </si>
  <si>
    <t>/organization/ redstone-logistics</t>
  </si>
  <si>
    <t>/organization/redstone-logistics</t>
  </si>
  <si>
    <t>/funding-round/48d84f8180b2de87a2a1d7441b449d09</t>
  </si>
  <si>
    <t>/Organization/Redstone-Logistics</t>
  </si>
  <si>
    <t>Redstone Logistics</t>
  </si>
  <si>
    <t>http://www.redstonelogistics.com/</t>
  </si>
  <si>
    <t>/organization/ redstone-resources</t>
  </si>
  <si>
    <t>/ORGANIZATION/REDSTONE-RESOURCES</t>
  </si>
  <si>
    <t>/funding-round/3a14040503a50c97d90996c65f5e7429</t>
  </si>
  <si>
    <t>/Organization/Redstone-Resources</t>
  </si>
  <si>
    <t>Redstone Resources</t>
  </si>
  <si>
    <t>http://redstone.com.au</t>
  </si>
  <si>
    <t>/organization/ redt</t>
  </si>
  <si>
    <t>/organization/redt</t>
  </si>
  <si>
    <t>/funding-round/9a11c645fcfd4ece2132dbc72198375b</t>
  </si>
  <si>
    <t>/Organization/Redt</t>
  </si>
  <si>
    <t>RedT</t>
  </si>
  <si>
    <t>http://www.redtenergy.com/</t>
  </si>
  <si>
    <t>Clean Technology|Energy|Energy Storage</t>
  </si>
  <si>
    <t>/organization/ redtail-solutions</t>
  </si>
  <si>
    <t>/ORGANIZATION/REDTAIL-SOLUTIONS</t>
  </si>
  <si>
    <t>/funding-round/6c8a5f28a7b87a55f2d934139ba1788a</t>
  </si>
  <si>
    <t>/Organization/Redtail-Solutions</t>
  </si>
  <si>
    <t>RedTail Solutions</t>
  </si>
  <si>
    <t>http://redtailsolutions.com/</t>
  </si>
  <si>
    <t>/organization/redtail-solutions</t>
  </si>
  <si>
    <t>/funding-round/84f82f33876424b2370018d7e97331df</t>
  </si>
  <si>
    <t>/organization/ redtree-communications</t>
  </si>
  <si>
    <t>/ORGANIZATION/REDTREE-COMMUNICATIONS</t>
  </si>
  <si>
    <t>/funding-round/27cef3653935689ce9ca401c5bab08aa</t>
  </si>
  <si>
    <t>/Organization/Redtree-Communications</t>
  </si>
  <si>
    <t>RedTree Communications</t>
  </si>
  <si>
    <t>http://www.red-tree.com</t>
  </si>
  <si>
    <t>/organization/ redtree-people</t>
  </si>
  <si>
    <t>/organization/redtree-people</t>
  </si>
  <si>
    <t>/funding-round/09d8c12e40ccc421c9a5b5379e4eeb6d</t>
  </si>
  <si>
    <t>/Organization/Redtree-People</t>
  </si>
  <si>
    <t>Redtree People</t>
  </si>
  <si>
    <t>http://www.redtreepeople.com</t>
  </si>
  <si>
    <t>/organization/ redtree-robotics</t>
  </si>
  <si>
    <t>/ORGANIZATION/REDTREE-ROBOTICS</t>
  </si>
  <si>
    <t>/funding-round/42bd7963fb97398e90957b121e656b53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ee-robotics</t>
  </si>
  <si>
    <t>/funding-round/458b1986cd570b43a5f2985affa69806</t>
  </si>
  <si>
    <t>/funding-round/6bb5e12730757b302b4cd17d5694a78e</t>
  </si>
  <si>
    <t>/funding-round/acf62921093fc9b687e425b191db302e</t>
  </si>
  <si>
    <t>/funding-round/c3fe1017b4623446b672f2eb1ac1c160</t>
  </si>
  <si>
    <t>/organization/ redtroops</t>
  </si>
  <si>
    <t>/organization/redtroops</t>
  </si>
  <si>
    <t>/funding-round/93a1bd4e69ae590c26e2e1a9e6d1702f</t>
  </si>
  <si>
    <t>/Organization/Redtroops</t>
  </si>
  <si>
    <t>RedTroops</t>
  </si>
  <si>
    <t>http://redtroops.com</t>
  </si>
  <si>
    <t>App Marketing|Apps|Mobile</t>
  </si>
  <si>
    <t>/organization/ redu-us</t>
  </si>
  <si>
    <t>/ORGANIZATION/REDU-US</t>
  </si>
  <si>
    <t>/funding-round/3d92fc78906cb7cb3f6194baaf096fe8</t>
  </si>
  <si>
    <t>/Organization/Redu-Us</t>
  </si>
  <si>
    <t>Redu.us</t>
  </si>
  <si>
    <t>http://redu.us/</t>
  </si>
  <si>
    <t>Educational Games|K-12 Education|Mobile|Mobile Games</t>
  </si>
  <si>
    <t>/organization/ reduce-data</t>
  </si>
  <si>
    <t>/organization/reduce-data</t>
  </si>
  <si>
    <t>/funding-round/442f6b8d8e95f77a98f2d6beac117381</t>
  </si>
  <si>
    <t>/Organization/Reduce-Data</t>
  </si>
  <si>
    <t>Reduce Data</t>
  </si>
  <si>
    <t>http://www.reducedata.com</t>
  </si>
  <si>
    <t>Advertising|Advertising Platforms|Analytics|Information Technology</t>
  </si>
  <si>
    <t>/organization/ reduse</t>
  </si>
  <si>
    <t>/ORGANIZATION/REDUSE</t>
  </si>
  <si>
    <t>/funding-round/9db2304fb25455e755eeacc9e2833eef</t>
  </si>
  <si>
    <t>/Organization/Reduse</t>
  </si>
  <si>
    <t>Reduse</t>
  </si>
  <si>
    <t>http://www.reduse.co.uk/</t>
  </si>
  <si>
    <t>Business Services|Legal|Printing</t>
  </si>
  <si>
    <t>/organization/reduse</t>
  </si>
  <si>
    <t>/funding-round/be2a47c2b805a474d1880bcfebda6836</t>
  </si>
  <si>
    <t>/organization/ redux</t>
  </si>
  <si>
    <t>/ORGANIZATION/REDUX</t>
  </si>
  <si>
    <t>/funding-round/1cb64e2e9f5ac47972a38b45cf007033</t>
  </si>
  <si>
    <t>/Organization/Redux</t>
  </si>
  <si>
    <t>Redux</t>
  </si>
  <si>
    <t>http://www.redux.com</t>
  </si>
  <si>
    <t>Ediscovery|Games</t>
  </si>
  <si>
    <t>/organization/redux</t>
  </si>
  <si>
    <t>/funding-round/228776d8fb6b6ef4fa90572a5d365c61</t>
  </si>
  <si>
    <t>/funding-round/3c157858cb9dcc9abd7c59656a89858f</t>
  </si>
  <si>
    <t>/funding-round/7640de6b9967a86b345f2c484cdd6941</t>
  </si>
  <si>
    <t>/funding-round/d92fb2d6dc4580f73df98ce367a77a21</t>
  </si>
  <si>
    <t>/organization/ redux-technologies</t>
  </si>
  <si>
    <t>/organization/redux-technologies</t>
  </si>
  <si>
    <t>/funding-round/a6888b1b8b9d6f78105280abfcd28100</t>
  </si>
  <si>
    <t>/Organization/Redux-Technologies</t>
  </si>
  <si>
    <t>Redux Technologies</t>
  </si>
  <si>
    <t>/organization/ reduxio</t>
  </si>
  <si>
    <t>/ORGANIZATION/REDUXIO</t>
  </si>
  <si>
    <t>/funding-round/68e107faa46db206cae3c380a11005c2</t>
  </si>
  <si>
    <t>/Organization/Reduxio</t>
  </si>
  <si>
    <t>Reduxio</t>
  </si>
  <si>
    <t>http://www.reduxio.com</t>
  </si>
  <si>
    <t>/organization/reduxio</t>
  </si>
  <si>
    <t>/funding-round/78720911ddf91d8cb623e6815b046f47</t>
  </si>
  <si>
    <t>/funding-round/794c32bb6848334883d6d7f4c5a42c74</t>
  </si>
  <si>
    <t>/organization/ redvax</t>
  </si>
  <si>
    <t>/organization/redvax</t>
  </si>
  <si>
    <t>/funding-round/53906b6d0ab86aa77ef57b031c8a9717</t>
  </si>
  <si>
    <t>/Organization/Redvax</t>
  </si>
  <si>
    <t>Redvax</t>
  </si>
  <si>
    <t>/organization/ redvision-system</t>
  </si>
  <si>
    <t>/ORGANIZATION/REDVISION-SYSTEM</t>
  </si>
  <si>
    <t>/funding-round/ad1cf50704cd0cf7c997d533a2c9a6fa</t>
  </si>
  <si>
    <t>/Organization/Redvision-System</t>
  </si>
  <si>
    <t>RedVision System</t>
  </si>
  <si>
    <t>http://www.redvision.com</t>
  </si>
  <si>
    <t>/organization/redvision-system</t>
  </si>
  <si>
    <t>/funding-round/e23f323b202d63094c7c97680a97b514</t>
  </si>
  <si>
    <t>/funding-round/e540599d8539778a87379ca45a12c88a</t>
  </si>
  <si>
    <t>/organization/ redwave-energy</t>
  </si>
  <si>
    <t>/organization/redwave-energy</t>
  </si>
  <si>
    <t>/funding-round/0ece55ffe51509947c05020a4570f3d5</t>
  </si>
  <si>
    <t>/Organization/Redwave-Energy</t>
  </si>
  <si>
    <t>REDWAVE ENERGY</t>
  </si>
  <si>
    <t>http://redwaveenergy.com</t>
  </si>
  <si>
    <t>/ORGANIZATION/REDWAVE-ENERGY</t>
  </si>
  <si>
    <t>/funding-round/6ce5d80a29020220094e698db4e53e5a</t>
  </si>
  <si>
    <t>/funding-round/857f607bf586db1e9a44a6531f952212</t>
  </si>
  <si>
    <t>/funding-round/cb6f3bd214572f6c87800b4bea5ecf3c</t>
  </si>
  <si>
    <t>/funding-round/cd3f9ce70925920d20fefbcd3e78fab1</t>
  </si>
  <si>
    <t>/organization/ redwhitedeals</t>
  </si>
  <si>
    <t>/ORGANIZATION/REDWHITEDEALS</t>
  </si>
  <si>
    <t>/funding-round/860256b6a5249c3dc7b3864559260955</t>
  </si>
  <si>
    <t>/Organization/Redwhitedeals</t>
  </si>
  <si>
    <t>RedWhiteDeals</t>
  </si>
  <si>
    <t>http://www.redwhitedeals.com/</t>
  </si>
  <si>
    <t>/organization/ redwood-bioscience</t>
  </si>
  <si>
    <t>/organization/redwood-bioscience</t>
  </si>
  <si>
    <t>/funding-round/21940b6102363a99971d1d9e16b59245</t>
  </si>
  <si>
    <t>/Organization/Redwood-Bioscience</t>
  </si>
  <si>
    <t>Redwood Bioscience</t>
  </si>
  <si>
    <t>http://www.redwoodbioscience.com</t>
  </si>
  <si>
    <t>/ORGANIZATION/REDWOOD-BIOSCIENCE</t>
  </si>
  <si>
    <t>/funding-round/71158b7136ca8759e480cb9b99c87aea</t>
  </si>
  <si>
    <t>/funding-round/a1bcfc66bcb3101127c68b5cbe451b0b</t>
  </si>
  <si>
    <t>/funding-round/deb4cc8e7a6d6aa5d0349ac50f6278a1</t>
  </si>
  <si>
    <t>/funding-round/e917337121b915172968443f43e6cdbd</t>
  </si>
  <si>
    <t>/organization/ redwood-scientific-technologies</t>
  </si>
  <si>
    <t>/ORGANIZATION/REDWOOD-SCIENTIFIC-TECHNOLOGIES</t>
  </si>
  <si>
    <t>/funding-round/20078b71d6f94eae684612c3fdd2c90e</t>
  </si>
  <si>
    <t>/Organization/Redwood-Scientific-Technologies</t>
  </si>
  <si>
    <t>Redwood Scientific Technologies</t>
  </si>
  <si>
    <t>http://redwoodscientific.co/</t>
  </si>
  <si>
    <t>/organization/redwood-scientific-technologies</t>
  </si>
  <si>
    <t>/funding-round/bb0218d0ef9fbf5d9883cc322dc5b91d</t>
  </si>
  <si>
    <t>/organization/ redwood-systems</t>
  </si>
  <si>
    <t>/ORGANIZATION/REDWOOD-SYSTEMS</t>
  </si>
  <si>
    <t>/funding-round/67b60eac8cb0c2e36912578eac3daa9c</t>
  </si>
  <si>
    <t>/Organization/Redwood-Systems</t>
  </si>
  <si>
    <t>Redwood Systems</t>
  </si>
  <si>
    <t>http://www.redwoodsys.com</t>
  </si>
  <si>
    <t>/organization/redwood-systems</t>
  </si>
  <si>
    <t>/funding-round/abe85caba30ca538d278e3c79ee16c7e</t>
  </si>
  <si>
    <t>/funding-round/b6aceab62d78f44370831db375600e6a</t>
  </si>
  <si>
    <t>/funding-round/c0ab25db3e337366ce07bc5b557693ab</t>
  </si>
  <si>
    <t>/funding-round/d78a87694719403c98f55f080fb81e56</t>
  </si>
  <si>
    <t>/organization/ redzone-robotics</t>
  </si>
  <si>
    <t>/organization/redzone-robotics</t>
  </si>
  <si>
    <t>/funding-round/46700112359b406ee43a72d2fa712199</t>
  </si>
  <si>
    <t>/Organization/Redzone-Robotics</t>
  </si>
  <si>
    <t>RedZone Robotics</t>
  </si>
  <si>
    <t>http://www.redzone.com</t>
  </si>
  <si>
    <t>/ORGANIZATION/REDZONE-ROBOTICS</t>
  </si>
  <si>
    <t>/funding-round/89ba806d69cf0f57c1b40f1923fe0f78</t>
  </si>
  <si>
    <t>/funding-round/bf344c36f9f07791eb5220c2c7e893e7</t>
  </si>
  <si>
    <t>/funding-round/daedcf74571e0d52e94e0e1571a38798</t>
  </si>
  <si>
    <t>/organization/ reebee</t>
  </si>
  <si>
    <t>/organization/reebee</t>
  </si>
  <si>
    <t>/funding-round/6a73f8fc9e90afb3d39871e0626d24a0</t>
  </si>
  <si>
    <t>/Organization/Reebee</t>
  </si>
  <si>
    <t>Reebee</t>
  </si>
  <si>
    <t>http://reebee.com</t>
  </si>
  <si>
    <t>/ORGANIZATION/REEBEE</t>
  </si>
  <si>
    <t>/funding-round/953e759893c1dde38202edf4f1fce8c2</t>
  </si>
  <si>
    <t>/organization/ reebonz</t>
  </si>
  <si>
    <t>/organization/reebonz</t>
  </si>
  <si>
    <t>/funding-round/79694c549f2f39cca6fdf5425036f484</t>
  </si>
  <si>
    <t>/Organization/Reebonz</t>
  </si>
  <si>
    <t>Reebonz</t>
  </si>
  <si>
    <t>http://www.reebonz.com/event_list</t>
  </si>
  <si>
    <t>/ORGANIZATION/REEBONZ</t>
  </si>
  <si>
    <t>/funding-round/9acf1173804532a89f6122af4f645f39</t>
  </si>
  <si>
    <t>/funding-round/bb8a5437b708299e3f246c857eb02216</t>
  </si>
  <si>
    <t>/organization/ reedsy</t>
  </si>
  <si>
    <t>/ORGANIZATION/REEDSY</t>
  </si>
  <si>
    <t>/funding-round/384334d20e60954f7214f5bab9d2a24b</t>
  </si>
  <si>
    <t>/Organization/Reedsy</t>
  </si>
  <si>
    <t>Reedsy</t>
  </si>
  <si>
    <t>https://www.reedsy.com</t>
  </si>
  <si>
    <t>Digital Media|News|Publishing|Services</t>
  </si>
  <si>
    <t>/organization/reedsy</t>
  </si>
  <si>
    <t>/funding-round/75c68d71acd9304ed0db5d390b08d061</t>
  </si>
  <si>
    <t>/organization/ reef</t>
  </si>
  <si>
    <t>/ORGANIZATION/REEF</t>
  </si>
  <si>
    <t>/funding-round/3dff8523f88bbbddc7bd070a898ef1bb</t>
  </si>
  <si>
    <t>/Organization/Reef</t>
  </si>
  <si>
    <t>Reef</t>
  </si>
  <si>
    <t>http://www.reef.com/in/</t>
  </si>
  <si>
    <t>/organization/reef</t>
  </si>
  <si>
    <t>/funding-round/54de5a6cc6a032e558adefe432b0bbff</t>
  </si>
  <si>
    <t>/organization/ reef-point-systems</t>
  </si>
  <si>
    <t>/ORGANIZATION/REEF-POINT-SYSTEMS</t>
  </si>
  <si>
    <t>/funding-round/1597296339eb63fa5d28c659d6e4f021</t>
  </si>
  <si>
    <t>/Organization/Reef-Point-Systems</t>
  </si>
  <si>
    <t>Reef Point Systems</t>
  </si>
  <si>
    <t>http://www.reefpoint.com</t>
  </si>
  <si>
    <t>/organization/reef-point-systems</t>
  </si>
  <si>
    <t>/funding-round/6e0eead16c5cfd5c886eb458ddceb3a1</t>
  </si>
  <si>
    <t>/funding-round/7781b60f6ea614ad8dbedd750aa9ea60</t>
  </si>
  <si>
    <t>/organization/ reefedge</t>
  </si>
  <si>
    <t>/organization/reefedge</t>
  </si>
  <si>
    <t>/funding-round/c9ab13f3dc95d77e909779723bbe53d9</t>
  </si>
  <si>
    <t>/Organization/Reefedge</t>
  </si>
  <si>
    <t>ReefEdge</t>
  </si>
  <si>
    <t>http://www.reefedge.com/</t>
  </si>
  <si>
    <t>/ORGANIZATION/REEFEDGE</t>
  </si>
  <si>
    <t>/funding-round/db6938d27bf1cb3825ee619a0578d95a</t>
  </si>
  <si>
    <t>/organization/ reeher</t>
  </si>
  <si>
    <t>/organization/reeher</t>
  </si>
  <si>
    <t>/funding-round/9c74bca3fbc0bc4d892ddb967d5bfec4</t>
  </si>
  <si>
    <t>/Organization/Reeher</t>
  </si>
  <si>
    <t>Reeher</t>
  </si>
  <si>
    <t>http://reeher.com</t>
  </si>
  <si>
    <t>/organization/ reel</t>
  </si>
  <si>
    <t>/ORGANIZATION/REEL</t>
  </si>
  <si>
    <t>/funding-round/ca70a0b87934840b5b2c9b8cb103978e</t>
  </si>
  <si>
    <t>/Organization/Reel</t>
  </si>
  <si>
    <t>Reel</t>
  </si>
  <si>
    <t>http://www.reeltheapp.com/</t>
  </si>
  <si>
    <t>/organization/ reel-feed</t>
  </si>
  <si>
    <t>/organization/reel-feed</t>
  </si>
  <si>
    <t>/funding-round/65d58d907e20a38ac85df8d13f1d2079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FEED</t>
  </si>
  <si>
    <t>/funding-round/7060b5fb85fe91cf6e3afe62b141a6c6</t>
  </si>
  <si>
    <t>/organization/ reel-qualified</t>
  </si>
  <si>
    <t>/organization/reel-qualified</t>
  </si>
  <si>
    <t>/funding-round/614f04f84e6b65d8fa1a50881c211c5e</t>
  </si>
  <si>
    <t>/Organization/Reel-Qualified</t>
  </si>
  <si>
    <t>REEL Qualified</t>
  </si>
  <si>
    <t>http://reelqualified.com</t>
  </si>
  <si>
    <t>/organization/ reel-solar</t>
  </si>
  <si>
    <t>/ORGANIZATION/REEL-SOLAR</t>
  </si>
  <si>
    <t>/funding-round/382aab5af8f0cc2260331ea2135d2006</t>
  </si>
  <si>
    <t>/Organization/Reel-Solar</t>
  </si>
  <si>
    <t>RSI (Reel Solar Inc)</t>
  </si>
  <si>
    <t>http://www.reelsolar.com</t>
  </si>
  <si>
    <t>/organization/reel-solar</t>
  </si>
  <si>
    <t>/funding-round/aeeedd58b7e8306fb91acfc51af3a413</t>
  </si>
  <si>
    <t>/organization/ reela-inc-</t>
  </si>
  <si>
    <t>/ORGANIZATION/REELA-INC-</t>
  </si>
  <si>
    <t>/funding-round/b21abca272ebb03e1e4f2cadf504d096</t>
  </si>
  <si>
    <t>/Organization/Reela-Inc-</t>
  </si>
  <si>
    <t>Grsp (fka Reela, Inc.)</t>
  </si>
  <si>
    <t>http://www.grsp.com</t>
  </si>
  <si>
    <t>Information Technology|Mobile|Mobile Commerce</t>
  </si>
  <si>
    <t>/organization/ reelation</t>
  </si>
  <si>
    <t>/organization/reelation</t>
  </si>
  <si>
    <t>/funding-round/b016230b022e270ff38c4f396b6da11e</t>
  </si>
  <si>
    <t>/Organization/Reelation</t>
  </si>
  <si>
    <t>Reelation</t>
  </si>
  <si>
    <t>http://reelation.com</t>
  </si>
  <si>
    <t>Online Dating|Private Social Networking|Social Media|Trusted Networks</t>
  </si>
  <si>
    <t>/organization/ reelbig</t>
  </si>
  <si>
    <t>/ORGANIZATION/REELBIG</t>
  </si>
  <si>
    <t>/funding-round/182b2388d10dbdfe910514ce307e0fb8</t>
  </si>
  <si>
    <t>/Organization/Reelbig</t>
  </si>
  <si>
    <t>ReelBig</t>
  </si>
  <si>
    <t>http://reel-big.com</t>
  </si>
  <si>
    <t>Gambling|Mobile Games</t>
  </si>
  <si>
    <t>/organization/ reelbox-media-entertainment</t>
  </si>
  <si>
    <t>/organization/reelbox-media-entertainment</t>
  </si>
  <si>
    <t>/funding-round/165ab05a5fb951249bf89a867777409a</t>
  </si>
  <si>
    <t>/Organization/Reelbox-Media-Entertainment</t>
  </si>
  <si>
    <t>ReelBox Media Entertainment</t>
  </si>
  <si>
    <t>http://reelbox.tv</t>
  </si>
  <si>
    <t>Nungambakkam</t>
  </si>
  <si>
    <t>/organization/ reeldx-inc</t>
  </si>
  <si>
    <t>/ORGANIZATION/REELDX-INC</t>
  </si>
  <si>
    <t>/funding-round/9dfa8c2dd7a00d13b1ca970e28293040</t>
  </si>
  <si>
    <t>/Organization/Reeldx-Inc</t>
  </si>
  <si>
    <t>ReelDx, Inc.</t>
  </si>
  <si>
    <t>http://www.reeldx.com</t>
  </si>
  <si>
    <t>Health Care|Technology|Video</t>
  </si>
  <si>
    <t>/organization/reeldx-inc</t>
  </si>
  <si>
    <t>/funding-round/dbb76ef56280fce7ef705566a2224cae</t>
  </si>
  <si>
    <t>/organization/ reelgenie</t>
  </si>
  <si>
    <t>/ORGANIZATION/REELGENIE</t>
  </si>
  <si>
    <t>/funding-round/3fa462fafdefb0de740a658c92e67160</t>
  </si>
  <si>
    <t>/Organization/Reelgenie</t>
  </si>
  <si>
    <t>ReelGenie</t>
  </si>
  <si>
    <t>http://www.reelgenie.com</t>
  </si>
  <si>
    <t>Curated Web|Parenting|Photography|Video</t>
  </si>
  <si>
    <t>/organization/reelgenie</t>
  </si>
  <si>
    <t>/funding-round/6119692825e82a87d1572be7ce79148a</t>
  </si>
  <si>
    <t>/organization/ reelhouse</t>
  </si>
  <si>
    <t>/ORGANIZATION/REELHOUSE</t>
  </si>
  <si>
    <t>/funding-round/dba90b0f40b92a5d21dba86d7fc71bc7</t>
  </si>
  <si>
    <t>/Organization/Reelhouse</t>
  </si>
  <si>
    <t>Reelhouse</t>
  </si>
  <si>
    <t>http://www.reelhouse.org</t>
  </si>
  <si>
    <t>Crowdfunding|Film|Finance|Games|Marketplaces|Media|Video</t>
  </si>
  <si>
    <t>/organization/ reelio</t>
  </si>
  <si>
    <t>/organization/reelio</t>
  </si>
  <si>
    <t>/funding-round/a902c3fdf41cbdb400ca1e7f048589df</t>
  </si>
  <si>
    <t>/Organization/Reelio</t>
  </si>
  <si>
    <t>Reelio</t>
  </si>
  <si>
    <t>http://reelio.com</t>
  </si>
  <si>
    <t>/ORGANIZATION/REELIO</t>
  </si>
  <si>
    <t>/funding-round/adbb194be9557b86256c703cf456bf81</t>
  </si>
  <si>
    <t>/funding-round/d8448366022b98043ba5e42152385401</t>
  </si>
  <si>
    <t>/funding-round/de637f3c4314eca15cf9fc3940929c27</t>
  </si>
  <si>
    <t>/organization/ reelmotionmedia-com</t>
  </si>
  <si>
    <t>/organization/reelmotionmedia-com</t>
  </si>
  <si>
    <t>/funding-round/efb9c642f4f93c932dbaddea608e2ca5</t>
  </si>
  <si>
    <t>/Organization/Reelmotionmedia-Com</t>
  </si>
  <si>
    <t>Reelmotionmedia.com</t>
  </si>
  <si>
    <t>http://www.reelmotionmedia.com</t>
  </si>
  <si>
    <t>/organization/ reelstyle</t>
  </si>
  <si>
    <t>/ORGANIZATION/REELSTYLE</t>
  </si>
  <si>
    <t>/funding-round/b34b76fccd07ccd7ec2e3fda835d7427</t>
  </si>
  <si>
    <t>/Organization/Reelstyle</t>
  </si>
  <si>
    <t>ReelStyle</t>
  </si>
  <si>
    <t>http://www.ReelStyle.co</t>
  </si>
  <si>
    <t>Designers|Internet Marketing|Online Shopping|Product Design</t>
  </si>
  <si>
    <t>/organization/reelstyle</t>
  </si>
  <si>
    <t>/funding-round/e0e110dcc32b7d9e36dff8a38d604d16</t>
  </si>
  <si>
    <t>/organization/ reelsurfer</t>
  </si>
  <si>
    <t>/ORGANIZATION/REELSURFER</t>
  </si>
  <si>
    <t>/funding-round/d5facf6bbda123beb8fc4bd77eb6b210</t>
  </si>
  <si>
    <t>/Organization/Reelsurfer</t>
  </si>
  <si>
    <t>ReelSurfer</t>
  </si>
  <si>
    <t>http://www.reelsurfer.com</t>
  </si>
  <si>
    <t>/organization/ reelyactive</t>
  </si>
  <si>
    <t>/organization/reelyactive</t>
  </si>
  <si>
    <t>/funding-round/9101a1d7c0c626108c8cb8e21b475bb3</t>
  </si>
  <si>
    <t>/Organization/Reelyactive</t>
  </si>
  <si>
    <t>reelyActive</t>
  </si>
  <si>
    <t>http://context.reelyactive.com</t>
  </si>
  <si>
    <t>/organization/ reembed</t>
  </si>
  <si>
    <t>/ORGANIZATION/REEMBED</t>
  </si>
  <si>
    <t>/funding-round/8ca6ff071b0a4bd7449d5f99789d13cd</t>
  </si>
  <si>
    <t>/Organization/Reembed</t>
  </si>
  <si>
    <t>ReEmbed</t>
  </si>
  <si>
    <t>https://www.reembed.com/</t>
  </si>
  <si>
    <t>Advertising|Content Discovery|SaaS|Software|Video</t>
  </si>
  <si>
    <t>/organization/ reenergy-electric</t>
  </si>
  <si>
    <t>/organization/reenergy-electric</t>
  </si>
  <si>
    <t>/funding-round/cb790a753ede1ba325a606eaf159f4bc</t>
  </si>
  <si>
    <t>/Organization/Reenergy-Electric</t>
  </si>
  <si>
    <t>Reenergy Electric</t>
  </si>
  <si>
    <t>http://www.re-energy.ca/t-i_solarelectricitybuild-1.shtml</t>
  </si>
  <si>
    <t>/organization/ reep-rewards</t>
  </si>
  <si>
    <t>/ORGANIZATION/REEP-REWARDS</t>
  </si>
  <si>
    <t>/funding-round/e56e8a1b7936156fcf3637ec868681c9</t>
  </si>
  <si>
    <t>/Organization/Reep-Rewards</t>
  </si>
  <si>
    <t>Reep Rewards</t>
  </si>
  <si>
    <t>http://www.reeprewards.ie</t>
  </si>
  <si>
    <t>Advertising|E-Commerce|Social Commerce|Software</t>
  </si>
  <si>
    <t>/organization/ reeplay-it</t>
  </si>
  <si>
    <t>/organization/reeplay-it</t>
  </si>
  <si>
    <t>/funding-round/250c6379005f5c410775257f7fbcf8eb</t>
  </si>
  <si>
    <t>/Organization/Reeplay-It</t>
  </si>
  <si>
    <t>reeplay.it</t>
  </si>
  <si>
    <t>http://reeplay.it</t>
  </si>
  <si>
    <t>/organization/ rees46</t>
  </si>
  <si>
    <t>/ORGANIZATION/REES46</t>
  </si>
  <si>
    <t>/funding-round/9450fe5b5d7db2ece35ce13887aa4903</t>
  </si>
  <si>
    <t>/Organization/Rees46</t>
  </si>
  <si>
    <t>REES46</t>
  </si>
  <si>
    <t>http://rees46.com/</t>
  </si>
  <si>
    <t>/organization/ reesio</t>
  </si>
  <si>
    <t>/organization/reesio</t>
  </si>
  <si>
    <t>/funding-round/3bce68489abffc6e535deafd88bba32e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SIO</t>
  </si>
  <si>
    <t>/funding-round/428688659fe1cb2f46edccb90798988f</t>
  </si>
  <si>
    <t>/funding-round/77e3e2b17f20896258dffa295dbb80fa</t>
  </si>
  <si>
    <t>/funding-round/b87401254d1814aa0d7b46b1125b0b9e</t>
  </si>
  <si>
    <t>/organization/ reevoo-com</t>
  </si>
  <si>
    <t>/organization/reevoo-com</t>
  </si>
  <si>
    <t>/funding-round/4b66f217dcb5a2b3fca669f002ddfb71</t>
  </si>
  <si>
    <t>/Organization/Reevoo-Com</t>
  </si>
  <si>
    <t>Reevoo</t>
  </si>
  <si>
    <t>http://www.reevoo.com</t>
  </si>
  <si>
    <t>E-Commerce|Reviews and Recommendations|SaaS|Software</t>
  </si>
  <si>
    <t>/ORGANIZATION/REEVOO-COM</t>
  </si>
  <si>
    <t>/funding-round/8810d9391f702ab7147867bd896cc5db</t>
  </si>
  <si>
    <t>/funding-round/d27094506a0853c5f752346667b680f7</t>
  </si>
  <si>
    <t>/funding-round/fd75c144d92ac3030ed90149becf72c8</t>
  </si>
  <si>
    <t>/organization/ refac-holdings</t>
  </si>
  <si>
    <t>/organization/refac-holdings</t>
  </si>
  <si>
    <t>/funding-round/01e7e6a3f52a4521a80cbc15251fb980</t>
  </si>
  <si>
    <t>/Organization/Refac-Holdings</t>
  </si>
  <si>
    <t>Refac Holdings</t>
  </si>
  <si>
    <t>/ORGANIZATION/REFAC-HOLDINGS</t>
  </si>
  <si>
    <t>/funding-round/190fab91b77765fb4bbcc82f7efd1687</t>
  </si>
  <si>
    <t>/organization/ refashioner</t>
  </si>
  <si>
    <t>/organization/refashioner</t>
  </si>
  <si>
    <t>/funding-round/c6c5489d19d2770d44e18cfd37ce4a32</t>
  </si>
  <si>
    <t>/Organization/Refashioner</t>
  </si>
  <si>
    <t>ReFashioner</t>
  </si>
  <si>
    <t>http://www.refashioner.com</t>
  </si>
  <si>
    <t>/organization/ refer-com</t>
  </si>
  <si>
    <t>/ORGANIZATION/REFER-COM</t>
  </si>
  <si>
    <t>/funding-round/143a61f6a7ad3fd2053815b911fb2fe7</t>
  </si>
  <si>
    <t>/Organization/Refer-Com</t>
  </si>
  <si>
    <t>Refer.com</t>
  </si>
  <si>
    <t>http://www.refer.com</t>
  </si>
  <si>
    <t>Internet|Professional Services|Small and Medium Businesses</t>
  </si>
  <si>
    <t>/organization/ refer-ly</t>
  </si>
  <si>
    <t>/organization/refer-ly</t>
  </si>
  <si>
    <t>/funding-round/2284ac9f3e7b5be96e15d497a8bb0469</t>
  </si>
  <si>
    <t>/Organization/Refer-Ly</t>
  </si>
  <si>
    <t>Referly</t>
  </si>
  <si>
    <t>http://refer.ly</t>
  </si>
  <si>
    <t>Curated Web|Incentives|Social Network Media</t>
  </si>
  <si>
    <t>/ORGANIZATION/REFER-LY</t>
  </si>
  <si>
    <t>/funding-round/8528b53fca315ab773b6c65da394a72c</t>
  </si>
  <si>
    <t>/organization/ referanza-com</t>
  </si>
  <si>
    <t>/organization/referanza-com</t>
  </si>
  <si>
    <t>/funding-round/5f29863c78324defb57146de45351064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 referbright</t>
  </si>
  <si>
    <t>/ORGANIZATION/REFERBRIGHT</t>
  </si>
  <si>
    <t>/funding-round/cbe7dbddb9c0bd36d7fd85534fc16221</t>
  </si>
  <si>
    <t>/Organization/Referbright</t>
  </si>
  <si>
    <t>ReferBright</t>
  </si>
  <si>
    <t>http://www.referbright.com</t>
  </si>
  <si>
    <t>Health Care|Healthcare Services|Internet Marketing</t>
  </si>
  <si>
    <t>/organization/ referme</t>
  </si>
  <si>
    <t>/organization/referme</t>
  </si>
  <si>
    <t>/funding-round/190d3c328daa68f5ab0c565b184a340f</t>
  </si>
  <si>
    <t>/Organization/Referme</t>
  </si>
  <si>
    <t>ReferMe</t>
  </si>
  <si>
    <t>http://www.referme.net/</t>
  </si>
  <si>
    <t>Big Data|Social Commerce|Social Media</t>
  </si>
  <si>
    <t>/ORGANIZATION/REFERME</t>
  </si>
  <si>
    <t>/funding-round/8a984c4bfb79bba24ae736c15eb39698</t>
  </si>
  <si>
    <t>/organization/ referral-im</t>
  </si>
  <si>
    <t>/organization/referral-im</t>
  </si>
  <si>
    <t>/funding-round/a96b847d5ca318c32ced5da0d8ec0f56</t>
  </si>
  <si>
    <t>/Organization/Referral-Im</t>
  </si>
  <si>
    <t>Referral.IM</t>
  </si>
  <si>
    <t>http://referral.im:4445/</t>
  </si>
  <si>
    <t>/organization/ referralcandy</t>
  </si>
  <si>
    <t>/ORGANIZATION/REFERRALCANDY</t>
  </si>
  <si>
    <t>/funding-round/32ee6fcf906ee0fb7b25987bf2b0ab9d</t>
  </si>
  <si>
    <t>/Organization/Referralcandy</t>
  </si>
  <si>
    <t>ReferralCandy</t>
  </si>
  <si>
    <t>http://www.referralcandy.com</t>
  </si>
  <si>
    <t>/organization/referralcandy</t>
  </si>
  <si>
    <t>/funding-round/70b72dfdc25e39ddc3f10603c407619d</t>
  </si>
  <si>
    <t>/organization/ referralexchange-3</t>
  </si>
  <si>
    <t>/ORGANIZATION/REFERRALEXCHANGE-3</t>
  </si>
  <si>
    <t>/funding-round/0d78fd7b208058727b18603f9147db93</t>
  </si>
  <si>
    <t>/Organization/Referralexchange-3</t>
  </si>
  <si>
    <t>ReferralExchange</t>
  </si>
  <si>
    <t>http://referralexchange.com</t>
  </si>
  <si>
    <t>/organization/ referralmob-inc</t>
  </si>
  <si>
    <t>/organization/referralmob-inc</t>
  </si>
  <si>
    <t>/funding-round/27c4fa4e6ac0773aeb70eefb694b19a2</t>
  </si>
  <si>
    <t>/Organization/Referralmob-Inc</t>
  </si>
  <si>
    <t>ReferralMob, Inc.</t>
  </si>
  <si>
    <t>http://www.referralmob.com</t>
  </si>
  <si>
    <t>/organization/ referrizer</t>
  </si>
  <si>
    <t>/ORGANIZATION/REFERRIZER</t>
  </si>
  <si>
    <t>/funding-round/08ffbcd571313982f45aba53a36fe8ed</t>
  </si>
  <si>
    <t>/Organization/Referrizer</t>
  </si>
  <si>
    <t>Referrizer</t>
  </si>
  <si>
    <t>http://www.referrizer.com</t>
  </si>
  <si>
    <t>/organization/ referron</t>
  </si>
  <si>
    <t>/organization/referron</t>
  </si>
  <si>
    <t>/funding-round/9f63c3b79df165c4de733721eef89b9f</t>
  </si>
  <si>
    <t>/Organization/Referron</t>
  </si>
  <si>
    <t>Referron</t>
  </si>
  <si>
    <t>http://www.referron.com</t>
  </si>
  <si>
    <t>CRM|Sales and Marketing|Social Media</t>
  </si>
  <si>
    <t>/ORGANIZATION/REFERRON</t>
  </si>
  <si>
    <t>/funding-round/f2a391c3899d86407e812d31e782c9db</t>
  </si>
  <si>
    <t>/organization/ referstar</t>
  </si>
  <si>
    <t>/organization/referstar</t>
  </si>
  <si>
    <t>/funding-round/727074e6add671f016654a4cf06d035a</t>
  </si>
  <si>
    <t>/Organization/Referstar</t>
  </si>
  <si>
    <t>ReferStar</t>
  </si>
  <si>
    <t>http://www.referstar.com</t>
  </si>
  <si>
    <t>Employer Benefits Programs|Social Media|Social Recruiting</t>
  </si>
  <si>
    <t>/organization/ refferedagent-com</t>
  </si>
  <si>
    <t>/ORGANIZATION/REFFEREDAGENT-COM</t>
  </si>
  <si>
    <t>/funding-round/37cbdeb814089c79a858127bd285f991</t>
  </si>
  <si>
    <t>/Organization/Refferedagent-Com</t>
  </si>
  <si>
    <t>RefferedAgent.com</t>
  </si>
  <si>
    <t>http://www.refferedagent.com</t>
  </si>
  <si>
    <t>/organization/ reffpedia</t>
  </si>
  <si>
    <t>/organization/reffpedia</t>
  </si>
  <si>
    <t>/funding-round/f6d45acfcefd618daf26ad77927b17e7</t>
  </si>
  <si>
    <t>/Organization/Reffpedia</t>
  </si>
  <si>
    <t>Reffpedia</t>
  </si>
  <si>
    <t>http://www.reffpedia.com</t>
  </si>
  <si>
    <t>/organization/ refined-energy</t>
  </si>
  <si>
    <t>/ORGANIZATION/REFINED-ENERGY</t>
  </si>
  <si>
    <t>/funding-round/833c2efbce695ee0b9eb145a11920e00</t>
  </si>
  <si>
    <t>/Organization/Refined-Energy</t>
  </si>
  <si>
    <t>Refined Energy</t>
  </si>
  <si>
    <t>http://www.refinedenergyllc.com</t>
  </si>
  <si>
    <t>/organization/ refined-labs</t>
  </si>
  <si>
    <t>/organization/refined-labs</t>
  </si>
  <si>
    <t>/funding-round/e314843d3430a21e3eb5be688f9130ad</t>
  </si>
  <si>
    <t>/Organization/Refined-Labs</t>
  </si>
  <si>
    <t>Refined Labs</t>
  </si>
  <si>
    <t>http://www.refinedlabs.com</t>
  </si>
  <si>
    <t>Advertising|Internet Marketing|Search Marketing|Semantic Search</t>
  </si>
  <si>
    <t>/organization/ refinery29</t>
  </si>
  <si>
    <t>/ORGANIZATION/REFINERY29</t>
  </si>
  <si>
    <t>/funding-round/3724fe75d053f827de14c257322dc833</t>
  </si>
  <si>
    <t>/Organization/Refinery29</t>
  </si>
  <si>
    <t>Refinery29</t>
  </si>
  <si>
    <t>http://www.refinery29.com</t>
  </si>
  <si>
    <t>/organization/refinery29</t>
  </si>
  <si>
    <t>/funding-round/5c054dbf36f5578306206f209ca3c720</t>
  </si>
  <si>
    <t>/funding-round/95a430d19e241ce68a61d46533ce4a4b</t>
  </si>
  <si>
    <t>/funding-round/972b9a773dec1dfdb80a864eab7c710d</t>
  </si>
  <si>
    <t>/funding-round/a430fc9f804f0b6b793b3b6d9aa5c161</t>
  </si>
  <si>
    <t>/organization/ refiral</t>
  </si>
  <si>
    <t>/organization/refiral</t>
  </si>
  <si>
    <t>/funding-round/11bbde62cbdb7550642a80ef98d50ca6</t>
  </si>
  <si>
    <t>/Organization/Refiral</t>
  </si>
  <si>
    <t>Refiral</t>
  </si>
  <si>
    <t>http://www.refiral.com/</t>
  </si>
  <si>
    <t>/organization/ reflect-systems</t>
  </si>
  <si>
    <t>/ORGANIZATION/REFLECT-SYSTEMS</t>
  </si>
  <si>
    <t>/funding-round/4143985ed01c6e8114f6619052749bfd</t>
  </si>
  <si>
    <t>/Organization/Reflect-Systems</t>
  </si>
  <si>
    <t>Reflect Systems</t>
  </si>
  <si>
    <t>http://www.reflectsystems.com</t>
  </si>
  <si>
    <t>Digital Signage|Enterprises|News|Retail|Software</t>
  </si>
  <si>
    <t>/organization/ reflectance-medical</t>
  </si>
  <si>
    <t>/organization/reflectance-medical</t>
  </si>
  <si>
    <t>/funding-round/082983a9028e79d711c1632c937612b8</t>
  </si>
  <si>
    <t>/Organization/Reflectance-Medical</t>
  </si>
  <si>
    <t>Reflectance Medical</t>
  </si>
  <si>
    <t>http://www.reflectancemedical.com</t>
  </si>
  <si>
    <t>/organization/ reflectent-software</t>
  </si>
  <si>
    <t>/ORGANIZATION/REFLECTENT-SOFTWARE</t>
  </si>
  <si>
    <t>/funding-round/0014dc6a2a409a6f4df9cf98251aae28</t>
  </si>
  <si>
    <t>27-05-2003</t>
  </si>
  <si>
    <t>/Organization/Reflectent-Software</t>
  </si>
  <si>
    <t>Reflectent Software</t>
  </si>
  <si>
    <t>http://www.reflectent.com</t>
  </si>
  <si>
    <t>/organization/reflectent-software</t>
  </si>
  <si>
    <t>/funding-round/1eeb098a47302c29c05db3e84400900a</t>
  </si>
  <si>
    <t>/organization/ reflectum</t>
  </si>
  <si>
    <t>/ORGANIZATION/REFLECTUM</t>
  </si>
  <si>
    <t>/funding-round/a643543410a3614b7c4fff9976931e07</t>
  </si>
  <si>
    <t>/Organization/Reflectum</t>
  </si>
  <si>
    <t>Reflectum</t>
  </si>
  <si>
    <t>http://www.reflectum.nl</t>
  </si>
  <si>
    <t>/organization/ reflektion</t>
  </si>
  <si>
    <t>/organization/reflektion</t>
  </si>
  <si>
    <t>/funding-round/32b11cda85b29953d6a58547cc31ebeb</t>
  </si>
  <si>
    <t>/Organization/Reflektion</t>
  </si>
  <si>
    <t>Reflektion</t>
  </si>
  <si>
    <t>http://www.reflektion.com</t>
  </si>
  <si>
    <t>Big Data|E-Commerce|Fashion|Predictive Analytics</t>
  </si>
  <si>
    <t>/ORGANIZATION/REFLEKTION</t>
  </si>
  <si>
    <t>/funding-round/781c586eb019528f4ed157e5884907d2</t>
  </si>
  <si>
    <t>/funding-round/ab163ba580734a94619ff30f921fc363</t>
  </si>
  <si>
    <t>/funding-round/b41750cff2b6f9c41d50c358565e4ae8</t>
  </si>
  <si>
    <t>/organization/ reflektive</t>
  </si>
  <si>
    <t>/organization/reflektive</t>
  </si>
  <si>
    <t>/funding-round/6d1d9901e848c6887bcbb7b48c0f79ab</t>
  </si>
  <si>
    <t>/Organization/Reflektive</t>
  </si>
  <si>
    <t>Reflektive</t>
  </si>
  <si>
    <t>https://www.reflektive.com/</t>
  </si>
  <si>
    <t>Analytics|Human Resources|SaaS</t>
  </si>
  <si>
    <t>/organization/ reflex</t>
  </si>
  <si>
    <t>/ORGANIZATION/REFLEX</t>
  </si>
  <si>
    <t>/funding-round/3d2bc7482ea0523b187ff36b6abb3fb0</t>
  </si>
  <si>
    <t>/Organization/Reflex</t>
  </si>
  <si>
    <t>Reflex</t>
  </si>
  <si>
    <t>/organization/ reflex-systems</t>
  </si>
  <si>
    <t>/organization/reflex-systems</t>
  </si>
  <si>
    <t>/funding-round/1d3deb69251bea35bc528770f18dc049</t>
  </si>
  <si>
    <t>/Organization/Reflex-Systems</t>
  </si>
  <si>
    <t>Reflex Systems</t>
  </si>
  <si>
    <t>http://www.reflexsystems.com</t>
  </si>
  <si>
    <t>Security|Virtualization</t>
  </si>
  <si>
    <t>/ORGANIZATION/REFLEX-SYSTEMS</t>
  </si>
  <si>
    <t>/funding-round/2ffe7a828601290b8b21de34d212b6fc</t>
  </si>
  <si>
    <t>/organization/ reflexion-health</t>
  </si>
  <si>
    <t>/organization/reflexion-health</t>
  </si>
  <si>
    <t>/funding-round/1317e5874dbc67b4a16ee007563896d3</t>
  </si>
  <si>
    <t>/Organization/Reflexion-Health</t>
  </si>
  <si>
    <t>Reflexion Health</t>
  </si>
  <si>
    <t>http://reflexionhealth.com</t>
  </si>
  <si>
    <t>/ORGANIZATION/REFLEXION-HEALTH</t>
  </si>
  <si>
    <t>/funding-round/7559830547497362c3fe858801263636</t>
  </si>
  <si>
    <t>/organization/ reflexion-medical</t>
  </si>
  <si>
    <t>/organization/reflexion-medical</t>
  </si>
  <si>
    <t>/funding-round/46abace4679c6a45557b5224a30645ad</t>
  </si>
  <si>
    <t>/Organization/Reflexion-Medical</t>
  </si>
  <si>
    <t>RefleXion Medical</t>
  </si>
  <si>
    <t>http://www.reflexionmedical.com</t>
  </si>
  <si>
    <t>/organization/ reflexion-network-solutions</t>
  </si>
  <si>
    <t>/ORGANIZATION/REFLEXION-NETWORK-SOLUTIONS</t>
  </si>
  <si>
    <t>/funding-round/04df8529ef31e4fd632e471dac32fd33</t>
  </si>
  <si>
    <t>14-11-2005</t>
  </si>
  <si>
    <t>/Organization/Reflexion-Network-Solutions</t>
  </si>
  <si>
    <t>Reflexion Network Solutions</t>
  </si>
  <si>
    <t>http://www.reflexion.net</t>
  </si>
  <si>
    <t>/organization/ reflexis-systems</t>
  </si>
  <si>
    <t>/organization/reflexis-systems</t>
  </si>
  <si>
    <t>/funding-round/02c77f47ba82b9326048aea9e6b2cf28</t>
  </si>
  <si>
    <t>/Organization/Reflexis-Systems</t>
  </si>
  <si>
    <t>Reflexis Systems</t>
  </si>
  <si>
    <t>http://www.reflexisinc.com</t>
  </si>
  <si>
    <t>Enterprise Software|Retail|Software</t>
  </si>
  <si>
    <t>/ORGANIZATION/REFLEXIS-SYSTEMS</t>
  </si>
  <si>
    <t>/funding-round/1a1c2409117c4a417b1e433ae95ffd40</t>
  </si>
  <si>
    <t>/funding-round/71efb7cbf63d2a3362a6e532d7914c6d</t>
  </si>
  <si>
    <t>/funding-round/d9c0240444cbbe5c0d76f86cf7c5ab71</t>
  </si>
  <si>
    <t>/organization/ reflow-medical</t>
  </si>
  <si>
    <t>/organization/reflow-medical</t>
  </si>
  <si>
    <t>/funding-round/3550fe5ed3bb1d5984d1d0241830995c</t>
  </si>
  <si>
    <t>/Organization/Reflow-Medical</t>
  </si>
  <si>
    <t>ReFlow Medical</t>
  </si>
  <si>
    <t>http://reflowmedical.com</t>
  </si>
  <si>
    <t>/ORGANIZATION/REFLOW-MEDICAL</t>
  </si>
  <si>
    <t>/funding-round/4cb3a380a6d028530149622d5be23419</t>
  </si>
  <si>
    <t>/organization/ refluence</t>
  </si>
  <si>
    <t>/organization/refluence</t>
  </si>
  <si>
    <t>/funding-round/035dc09399ae889a6baa64bdf885e788</t>
  </si>
  <si>
    <t>/Organization/Refluence</t>
  </si>
  <si>
    <t>Refluence</t>
  </si>
  <si>
    <t>http://www.refluence.com</t>
  </si>
  <si>
    <t>Media|News|Public Relations|SaaS</t>
  </si>
  <si>
    <t>/organization/ reflux-medical</t>
  </si>
  <si>
    <t>/ORGANIZATION/REFLUX-MEDICAL</t>
  </si>
  <si>
    <t>/funding-round/9791268d7662e9819ffc0e9e0e9daa06</t>
  </si>
  <si>
    <t>/Organization/Reflux-Medical</t>
  </si>
  <si>
    <t>Reflux Medical</t>
  </si>
  <si>
    <t>http://www.refluxmedical.com</t>
  </si>
  <si>
    <t>/organization/ refme</t>
  </si>
  <si>
    <t>/organization/refme</t>
  </si>
  <si>
    <t>/funding-round/5ddbcc9e5114fccd14a5ceb42f1adcf8</t>
  </si>
  <si>
    <t>/Organization/Refme</t>
  </si>
  <si>
    <t>RefME</t>
  </si>
  <si>
    <t>https://www.refme.com/</t>
  </si>
  <si>
    <t>EdTech|Education|Internet|Search</t>
  </si>
  <si>
    <t>/organization/ refocus-group</t>
  </si>
  <si>
    <t>/ORGANIZATION/REFOCUS-GROUP</t>
  </si>
  <si>
    <t>/funding-round/2a6b5e804580ee5ea70cb70e3d090000</t>
  </si>
  <si>
    <t>/Organization/Refocus-Group</t>
  </si>
  <si>
    <t>Refocus Group</t>
  </si>
  <si>
    <t>http://www.refocus-group.com/</t>
  </si>
  <si>
    <t>Development Platforms|Health Care|Medical Devices</t>
  </si>
  <si>
    <t>/organization/ reforged-studios</t>
  </si>
  <si>
    <t>/organization/reforged-studios</t>
  </si>
  <si>
    <t>/funding-round/20ef41306835735b6b5976964dd00436</t>
  </si>
  <si>
    <t>/Organization/Reforged-Studios</t>
  </si>
  <si>
    <t>Reforged Studios</t>
  </si>
  <si>
    <t>http://www.reforgedstudios.com/</t>
  </si>
  <si>
    <t>/organization/ reformation</t>
  </si>
  <si>
    <t>/ORGANIZATION/REFORMATION</t>
  </si>
  <si>
    <t>/funding-round/53102fddf6688d3d79f559579dc1b306</t>
  </si>
  <si>
    <t>/Organization/Reformation</t>
  </si>
  <si>
    <t>Reformation</t>
  </si>
  <si>
    <t>http://www.thereformation.com</t>
  </si>
  <si>
    <t>/organization/ reformtech-sweden-ab</t>
  </si>
  <si>
    <t>/organization/reformtech-sweden-ab</t>
  </si>
  <si>
    <t>/funding-round/0eda14b69f71f257c952362dcbe8384d</t>
  </si>
  <si>
    <t>/Organization/Reformtech-Sweden-Ab</t>
  </si>
  <si>
    <t>ReformTech Sweden AB</t>
  </si>
  <si>
    <t>http://www.reformtech.com</t>
  </si>
  <si>
    <t>/organization/ refract</t>
  </si>
  <si>
    <t>/ORGANIZATION/REFRACT</t>
  </si>
  <si>
    <t>/funding-round/1ef2714f687fd0b70731bf205a311d78</t>
  </si>
  <si>
    <t>/Organization/Refract</t>
  </si>
  <si>
    <t>Refract</t>
  </si>
  <si>
    <t>http://www.refract.tv</t>
  </si>
  <si>
    <t>/organization/ refractec</t>
  </si>
  <si>
    <t>/organization/refractec</t>
  </si>
  <si>
    <t>/funding-round/d78e84d05ba133ae0776489f1cf563f2</t>
  </si>
  <si>
    <t>/Organization/Refractec</t>
  </si>
  <si>
    <t>Refractec</t>
  </si>
  <si>
    <t>http://refractec.com/</t>
  </si>
  <si>
    <t>/ORGANIZATION/REFRACTEC</t>
  </si>
  <si>
    <t>/funding-round/fcc2d0ae830cfe215eea77734d3aa666</t>
  </si>
  <si>
    <t>/organization/ reframe-it</t>
  </si>
  <si>
    <t>/organization/reframe-it</t>
  </si>
  <si>
    <t>/funding-round/00d43e22bc330b6c979b097bd05962ae</t>
  </si>
  <si>
    <t>/Organization/Reframe-It</t>
  </si>
  <si>
    <t>Reframe It</t>
  </si>
  <si>
    <t>http://reframeit.com</t>
  </si>
  <si>
    <t>/ORGANIZATION/REFRAME-IT</t>
  </si>
  <si>
    <t>/funding-round/20f7339575cc851324f61d313c04c3f2</t>
  </si>
  <si>
    <t>/funding-round/d686af06331fa0e2d880ac254e0fb2b1</t>
  </si>
  <si>
    <t>/organization/ reframed-tv</t>
  </si>
  <si>
    <t>/ORGANIZATION/REFRAMED-TV</t>
  </si>
  <si>
    <t>/funding-round/760023da72753df86a839aff5517938c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amed-tv</t>
  </si>
  <si>
    <t>/funding-round/b4873f5133aa120dac41df32cdf19d72</t>
  </si>
  <si>
    <t>/organization/ refrek</t>
  </si>
  <si>
    <t>/ORGANIZATION/REFREK</t>
  </si>
  <si>
    <t>/funding-round/5ff94ad8e37b2196781fe3daaf1ead75</t>
  </si>
  <si>
    <t>/Organization/Refrek</t>
  </si>
  <si>
    <t>Refrek Inc</t>
  </si>
  <si>
    <t>http://www.refrek.com</t>
  </si>
  <si>
    <t>/organization/ refresh-body</t>
  </si>
  <si>
    <t>/organization/refresh-body</t>
  </si>
  <si>
    <t>/funding-round/21c75a692fa130309fde045644bb10f9</t>
  </si>
  <si>
    <t>/Organization/Refresh-Body</t>
  </si>
  <si>
    <t>Refresh Body</t>
  </si>
  <si>
    <t>http://refreshbody.com</t>
  </si>
  <si>
    <t>/organization/ refresh-io</t>
  </si>
  <si>
    <t>/ORGANIZATION/REFRESH-IO</t>
  </si>
  <si>
    <t>/funding-round/a16ffca836111ed67604b80d565220ef</t>
  </si>
  <si>
    <t>/Organization/Refresh-Io</t>
  </si>
  <si>
    <t>Refresh.io</t>
  </si>
  <si>
    <t>http://www.refresh.io</t>
  </si>
  <si>
    <t>/organization/ refulgent-software</t>
  </si>
  <si>
    <t>/organization/refulgent-software</t>
  </si>
  <si>
    <t>/funding-round/547455279b895ce84818c0e443a44d81</t>
  </si>
  <si>
    <t>/Organization/Refulgent-Software</t>
  </si>
  <si>
    <t>Refulgent Software</t>
  </si>
  <si>
    <t>/organization/ refund-exchange</t>
  </si>
  <si>
    <t>/ORGANIZATION/REFUND-EXCHANGE</t>
  </si>
  <si>
    <t>/funding-round/61d9109780bc53c0eaf23f550383026d</t>
  </si>
  <si>
    <t>/Organization/Refund-Exchange</t>
  </si>
  <si>
    <t>Refund Exchange</t>
  </si>
  <si>
    <t>http://www.refundexchange.co.uk</t>
  </si>
  <si>
    <t>/organization/ refunder</t>
  </si>
  <si>
    <t>/organization/refunder</t>
  </si>
  <si>
    <t>/funding-round/0bdd8b877356aeb754119369ee06bae9</t>
  </si>
  <si>
    <t>/Organization/Refunder</t>
  </si>
  <si>
    <t>Refunder</t>
  </si>
  <si>
    <t>http://www.refunder.se/</t>
  </si>
  <si>
    <t>/organization/ refurbthat-limited</t>
  </si>
  <si>
    <t>/ORGANIZATION/REFURBTHAT-LIMITED</t>
  </si>
  <si>
    <t>/funding-round/95dddb5dc202162a470fa2af43df5d7c</t>
  </si>
  <si>
    <t>/Organization/Refurbthat-Limited</t>
  </si>
  <si>
    <t>Refurbthat Limited</t>
  </si>
  <si>
    <t>http://www.refurbthat.com/</t>
  </si>
  <si>
    <t>Computers|Discounts|Services</t>
  </si>
  <si>
    <t>/organization/ refurrl</t>
  </si>
  <si>
    <t>/organization/refurrl</t>
  </si>
  <si>
    <t>/funding-round/e696a2e224189e3217b9bb2957cb4675</t>
  </si>
  <si>
    <t>/Organization/Refurrl</t>
  </si>
  <si>
    <t>Refurrl</t>
  </si>
  <si>
    <t>http://refurrl.com</t>
  </si>
  <si>
    <t>/organization/ reg-technologies</t>
  </si>
  <si>
    <t>/ORGANIZATION/REG-TECHNOLOGIES</t>
  </si>
  <si>
    <t>/funding-round/2c5f6ff698b1afbe7d98e42654847f9d</t>
  </si>
  <si>
    <t>/Organization/Reg-Technologies</t>
  </si>
  <si>
    <t>Reg Technologies</t>
  </si>
  <si>
    <t>http://regtech.com</t>
  </si>
  <si>
    <t>Fuels|Manufacturing|Technology</t>
  </si>
  <si>
    <t>/organization/ regaalo</t>
  </si>
  <si>
    <t>/organization/regaalo</t>
  </si>
  <si>
    <t>/funding-round/a57e1dcb6b82ec0555f49c60200b5b3e</t>
  </si>
  <si>
    <t>/Organization/Regaalo</t>
  </si>
  <si>
    <t>Regaalo</t>
  </si>
  <si>
    <t>http://regaalo.com</t>
  </si>
  <si>
    <t>/organization/ regado-biosciences</t>
  </si>
  <si>
    <t>/ORGANIZATION/REGADO-BIOSCIENCES</t>
  </si>
  <si>
    <t>/funding-round/0c1ad17ffc8aa65d88a86bf30d6d45a3</t>
  </si>
  <si>
    <t>/Organization/Regado-Biosciences</t>
  </si>
  <si>
    <t>Regado Biosciences</t>
  </si>
  <si>
    <t>http://www.regadobiosciences.com</t>
  </si>
  <si>
    <t>/organization/regado-biosciences</t>
  </si>
  <si>
    <t>/funding-round/9c1f054b8641809eb79dd92034de8161</t>
  </si>
  <si>
    <t>/funding-round/c0c31113b3688cf4b8b0f957a25b878e</t>
  </si>
  <si>
    <t>/funding-round/ccb38aa01bd6e3ddb2e8f1fa8a2e1329</t>
  </si>
  <si>
    <t>/funding-round/f79d62119101cfd0ae5270950556096a</t>
  </si>
  <si>
    <t>/organization/ regaingo</t>
  </si>
  <si>
    <t>/organization/regaingo</t>
  </si>
  <si>
    <t>/funding-round/2ab83d6d537250ed1d01ca9d17d481d9</t>
  </si>
  <si>
    <t>/Organization/Regaingo</t>
  </si>
  <si>
    <t>RegainGo</t>
  </si>
  <si>
    <t>http://www.regaingo.com</t>
  </si>
  <si>
    <t>Enterprise Software|SaaS|Software|Technology</t>
  </si>
  <si>
    <t>/ORGANIZATION/REGAINGO</t>
  </si>
  <si>
    <t>/funding-round/59355ec941b0471e373eed6e59f08564</t>
  </si>
  <si>
    <t>/funding-round/bd7e69bc0236f20d26269d314cf94ecb</t>
  </si>
  <si>
    <t>/organization/ regalamos</t>
  </si>
  <si>
    <t>/ORGANIZATION/REGALAMOS</t>
  </si>
  <si>
    <t>/funding-round/69de09b903d7d11d9f80c33a3fea29fe</t>
  </si>
  <si>
    <t>/Organization/Regalamos</t>
  </si>
  <si>
    <t>Regalamos</t>
  </si>
  <si>
    <t>http://www.regalamos.es</t>
  </si>
  <si>
    <t>/organization/ regalaton</t>
  </si>
  <si>
    <t>/organization/regalaton</t>
  </si>
  <si>
    <t>/funding-round/3db50b9cdef808aca7c7bf4141950277</t>
  </si>
  <si>
    <t>/Organization/Regalaton</t>
  </si>
  <si>
    <t>Regalaton</t>
  </si>
  <si>
    <t>http://regalaton.com</t>
  </si>
  <si>
    <t>/organization/ regalbox</t>
  </si>
  <si>
    <t>/ORGANIZATION/REGALBOX</t>
  </si>
  <si>
    <t>/funding-round/36587325df86aa20d992c230e651f4ff</t>
  </si>
  <si>
    <t>/Organization/Regalbox</t>
  </si>
  <si>
    <t>RegalBox</t>
  </si>
  <si>
    <t>http://www.regalbox.cl</t>
  </si>
  <si>
    <t>/organization/ regalii</t>
  </si>
  <si>
    <t>/organization/regalii</t>
  </si>
  <si>
    <t>/funding-round/1cb97b36440a73a1849af1569d60c9d9</t>
  </si>
  <si>
    <t>/Organization/Regalii</t>
  </si>
  <si>
    <t>Regalii</t>
  </si>
  <si>
    <t>http://regalii.com</t>
  </si>
  <si>
    <t>/ORGANIZATION/REGALII</t>
  </si>
  <si>
    <t>/funding-round/97ecbfcc93a36aaf9956bcfab64bc393</t>
  </si>
  <si>
    <t>/funding-round/998f512cf75ba8717d55b3c8babb6402</t>
  </si>
  <si>
    <t>/funding-round/ab136936610aac5def4f4f4db43bbccd</t>
  </si>
  <si>
    <t>/funding-round/d6aa7e2c1ef76e08167ce16040d4d938</t>
  </si>
  <si>
    <t>/funding-round/e53e734a9e638a5d00d31a8b8c5e61ce</t>
  </si>
  <si>
    <t>/organization/ regalister</t>
  </si>
  <si>
    <t>/organization/regalister</t>
  </si>
  <si>
    <t>/funding-round/de766d24f20a53bb9bcc1304c017f50f</t>
  </si>
  <si>
    <t>/Organization/Regalister</t>
  </si>
  <si>
    <t>Regalister</t>
  </si>
  <si>
    <t>http://www.regalister.com/</t>
  </si>
  <si>
    <t>Apps|Information Technology|Internet|Software</t>
  </si>
  <si>
    <t>/organization/ regalocard</t>
  </si>
  <si>
    <t>/ORGANIZATION/REGALOCARD</t>
  </si>
  <si>
    <t>/funding-round/5aa4c040fece7653af105fd2e06980c6</t>
  </si>
  <si>
    <t>/Organization/Regalocard</t>
  </si>
  <si>
    <t>RegaloCard</t>
  </si>
  <si>
    <t>http://www.regalocard.com</t>
  </si>
  <si>
    <t>/organization/regalocard</t>
  </si>
  <si>
    <t>/funding-round/b20ec14457fb6727bc1c1191d05d4fc3</t>
  </si>
  <si>
    <t>/funding-round/bb4a7d17afcd32902969f6c2a5da0569</t>
  </si>
  <si>
    <t>/organization/ regalos-y-amigos</t>
  </si>
  <si>
    <t>/organization/regalos-y-amigos</t>
  </si>
  <si>
    <t>/funding-round/f5edf3bef652a3d3c59fe38fd269cdb4</t>
  </si>
  <si>
    <t>/Organization/Regalos-Y-Amigos</t>
  </si>
  <si>
    <t>Regalos Y Amigos</t>
  </si>
  <si>
    <t>/organization/ regatta-travel-solutions</t>
  </si>
  <si>
    <t>/ORGANIZATION/REGATTA-TRAVEL-SOLUTIONS</t>
  </si>
  <si>
    <t>/funding-round/e72cd747cfb2b8dc57708aaf6dc145c3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 regbinder</t>
  </si>
  <si>
    <t>/organization/regbinder</t>
  </si>
  <si>
    <t>/funding-round/147cde79d23e56055a29516bd67f52ad</t>
  </si>
  <si>
    <t>/Organization/Regbinder</t>
  </si>
  <si>
    <t>RegBinder</t>
  </si>
  <si>
    <t>Clinical Trials|Hospitals|Medical</t>
  </si>
  <si>
    <t>/organization/ regdesk</t>
  </si>
  <si>
    <t>/ORGANIZATION/REGDESK</t>
  </si>
  <si>
    <t>/funding-round/18df3607d9142886883ecddd08d8a8bf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 regear-life-sciences</t>
  </si>
  <si>
    <t>/organization/regear-life-sciences</t>
  </si>
  <si>
    <t>/funding-round/31e17639657e898d9b3762fc9a3d42c9</t>
  </si>
  <si>
    <t>/Organization/Regear-Life-Sciences</t>
  </si>
  <si>
    <t>ReGear Life Sciences</t>
  </si>
  <si>
    <t>http://regearlife.com</t>
  </si>
  <si>
    <t>/ORGANIZATION/REGEAR-LIFE-SCIENCES</t>
  </si>
  <si>
    <t>/funding-round/af1d20e485233747de4660331ac8b921</t>
  </si>
  <si>
    <t>/funding-round/e13d7729f8b3cd0fa83b18acc2355ef0</t>
  </si>
  <si>
    <t>/funding-round/e5374595929616807d8cec54ef87fe09</t>
  </si>
  <si>
    <t>/funding-round/e8990f696e018c325130fd7e3fbfc032</t>
  </si>
  <si>
    <t>/organization/ regen</t>
  </si>
  <si>
    <t>/ORGANIZATION/REGEN</t>
  </si>
  <si>
    <t>/funding-round/46f83e9c2d89e12a8ddc86c8f5e71a78</t>
  </si>
  <si>
    <t>/Organization/Regen</t>
  </si>
  <si>
    <t>Regen</t>
  </si>
  <si>
    <t>http://www.regenliving.com</t>
  </si>
  <si>
    <t>/organization/ regen-biologics</t>
  </si>
  <si>
    <t>/organization/regen-biologics</t>
  </si>
  <si>
    <t>/funding-round/a56f37996566f58f31f18cb109a57568</t>
  </si>
  <si>
    <t>/Organization/Regen-Biologics</t>
  </si>
  <si>
    <t>ReGen Biologics</t>
  </si>
  <si>
    <t>http://regenbio.com</t>
  </si>
  <si>
    <t>/organization/ regen-energy</t>
  </si>
  <si>
    <t>/ORGANIZATION/REGEN-ENERGY</t>
  </si>
  <si>
    <t>/funding-round/29f5296bba2dfa9df824b448d1f24d9e</t>
  </si>
  <si>
    <t>/Organization/Regen-Energy</t>
  </si>
  <si>
    <t>REGEN Energy</t>
  </si>
  <si>
    <t>http://www.regenenergy.com</t>
  </si>
  <si>
    <t>/organization/regen-energy</t>
  </si>
  <si>
    <t>/funding-round/2a1f385cf5ff46f8824a9902cc13b617</t>
  </si>
  <si>
    <t>/funding-round/696389229afd56a60c00885ad6c0668e</t>
  </si>
  <si>
    <t>/funding-round/8560a8adefc5af0709f82a1ea94efec8</t>
  </si>
  <si>
    <t>/funding-round/b24196b8cf6b66dd776b9ecc5c588a84</t>
  </si>
  <si>
    <t>/organization/ regen-power-systems</t>
  </si>
  <si>
    <t>/organization/regen-power-systems</t>
  </si>
  <si>
    <t>/funding-round/17c5d878d80e099079ade13617f6f0d3</t>
  </si>
  <si>
    <t>/Organization/Regen-Power-Systems</t>
  </si>
  <si>
    <t>ReGen Power Systems</t>
  </si>
  <si>
    <t>http://www.rgpsystems.com</t>
  </si>
  <si>
    <t>/organization/ regenastem</t>
  </si>
  <si>
    <t>/ORGANIZATION/REGENASTEM</t>
  </si>
  <si>
    <t>/funding-round/1d7f1d9614784910edee19766cafbe6b</t>
  </si>
  <si>
    <t>/Organization/Regenastem</t>
  </si>
  <si>
    <t>RegenaStem</t>
  </si>
  <si>
    <t>http://www.regenastem.com/</t>
  </si>
  <si>
    <t>/organization/ regency-energy-partners-llc</t>
  </si>
  <si>
    <t>/organization/regency-energy-partners-llc</t>
  </si>
  <si>
    <t>/funding-round/5a195d1ac0457f74395b0f966b22deb3</t>
  </si>
  <si>
    <t>/Organization/Regency-Energy-Partners-Llc</t>
  </si>
  <si>
    <t>Regency Energy Partners</t>
  </si>
  <si>
    <t>http://regencygasservices.com</t>
  </si>
  <si>
    <t>/organization/ regency-gas-services-llc</t>
  </si>
  <si>
    <t>/ORGANIZATION/REGENCY-GAS-SERVICES-LLC</t>
  </si>
  <si>
    <t>/funding-round/fd9ddcba084de3075b8df7d410f73e4b</t>
  </si>
  <si>
    <t>/Organization/Regency-Gas-Services-Llc</t>
  </si>
  <si>
    <t>Regency Gas Services, LLC</t>
  </si>
  <si>
    <t>http://www.regencygas.com/</t>
  </si>
  <si>
    <t>Energy|Oil &amp; Gas|Services</t>
  </si>
  <si>
    <t>/organization/ regeneca-worldwide</t>
  </si>
  <si>
    <t>/organization/regeneca-worldwide</t>
  </si>
  <si>
    <t>/funding-round/ca2d611912c188d2b9d95a4ceb65c78d</t>
  </si>
  <si>
    <t>/Organization/Regeneca-Worldwide</t>
  </si>
  <si>
    <t>Regeneca Worldwide</t>
  </si>
  <si>
    <t>http://www.regeneca.net</t>
  </si>
  <si>
    <t>/organization/ regenemed</t>
  </si>
  <si>
    <t>/ORGANIZATION/REGENEMED</t>
  </si>
  <si>
    <t>/funding-round/f138fb957a50e9f7d95df26393d74b0a</t>
  </si>
  <si>
    <t>/Organization/Regenemed</t>
  </si>
  <si>
    <t>RegeneMed</t>
  </si>
  <si>
    <t>http://www.regenemed.com</t>
  </si>
  <si>
    <t>/organization/ regenerate</t>
  </si>
  <si>
    <t>/organization/regenerate</t>
  </si>
  <si>
    <t>/funding-round/a77933b7e5a4c8d72ad360e7c56ceb30</t>
  </si>
  <si>
    <t>/Organization/Regenerate</t>
  </si>
  <si>
    <t>Regenerate</t>
  </si>
  <si>
    <t>Closter</t>
  </si>
  <si>
    <t>/organization/ regenerative-medical-solutions</t>
  </si>
  <si>
    <t>/ORGANIZATION/REGENERATIVE-MEDICAL-SOLUTIONS</t>
  </si>
  <si>
    <t>/funding-round/9e8246071cbb29c6a1881a3aafc68bb2</t>
  </si>
  <si>
    <t>/Organization/Regenerative-Medical-Solutions</t>
  </si>
  <si>
    <t>Regenerative Medical Solutions</t>
  </si>
  <si>
    <t>http://www.regenmedsolutions.com</t>
  </si>
  <si>
    <t>/organization/regenerative-medical-solutions</t>
  </si>
  <si>
    <t>/funding-round/fa907dd227c42a6dccd5eee02f0bce74</t>
  </si>
  <si>
    <t>/organization/ regenerx</t>
  </si>
  <si>
    <t>/ORGANIZATION/REGENERX</t>
  </si>
  <si>
    <t>/funding-round/6b482590bdce2062031bd86015c104ab</t>
  </si>
  <si>
    <t>/Organization/Regenerx</t>
  </si>
  <si>
    <t>RegeneRx</t>
  </si>
  <si>
    <t>http://www.regenerx.com</t>
  </si>
  <si>
    <t>/organization/regenerx</t>
  </si>
  <si>
    <t>/funding-round/762b188c08a71456591519068b8c8d61</t>
  </si>
  <si>
    <t>/funding-round/bd6585836f7f091ebff3401de698fcc1</t>
  </si>
  <si>
    <t>/organization/ regenesance</t>
  </si>
  <si>
    <t>/organization/regenesance</t>
  </si>
  <si>
    <t>/funding-round/a46be2b1864d7151b1d20e43e11c3f83</t>
  </si>
  <si>
    <t>/Organization/Regenesance</t>
  </si>
  <si>
    <t>Regenesance</t>
  </si>
  <si>
    <t>http://www.regenesance.com</t>
  </si>
  <si>
    <t>/organization/ regenesis-biomedical</t>
  </si>
  <si>
    <t>/ORGANIZATION/REGENESIS-BIOMEDICAL</t>
  </si>
  <si>
    <t>/funding-round/369070855c4a896bdbb23fb1fb9d68ca</t>
  </si>
  <si>
    <t>/Organization/Regenesis-Biomedical</t>
  </si>
  <si>
    <t>Regenesis Biomedical</t>
  </si>
  <si>
    <t>http://www.regenesisbio.com</t>
  </si>
  <si>
    <t>/organization/ regenmedtx</t>
  </si>
  <si>
    <t>/organization/regenmedtx</t>
  </si>
  <si>
    <t>/funding-round/727ea8591fddb3ba80a947b18ab51eb0</t>
  </si>
  <si>
    <t>/Organization/Regenmedtx</t>
  </si>
  <si>
    <t>RegenMedTX</t>
  </si>
  <si>
    <t>http://www.regenmedtx.com/</t>
  </si>
  <si>
    <t>Statesville</t>
  </si>
  <si>
    <t>/organization/ regenobody-holdings-inc</t>
  </si>
  <si>
    <t>/ORGANIZATION/REGENOBODY-HOLDINGS-INC</t>
  </si>
  <si>
    <t>/funding-round/cc20bfef1e9164b4c33868168f8572c4</t>
  </si>
  <si>
    <t>/Organization/Regenobody-Holdings-Inc</t>
  </si>
  <si>
    <t>Regenobody Holdings</t>
  </si>
  <si>
    <t>http://www.regenobody.com/</t>
  </si>
  <si>
    <t>14-03-2000</t>
  </si>
  <si>
    <t>/organization/ regent-education</t>
  </si>
  <si>
    <t>/organization/regent-education</t>
  </si>
  <si>
    <t>/funding-round/192ed039e2698974e96a607c75bae79b</t>
  </si>
  <si>
    <t>/Organization/Regent-Education</t>
  </si>
  <si>
    <t>Regent Education</t>
  </si>
  <si>
    <t>http://www.regenteducation.com</t>
  </si>
  <si>
    <t>/ORGANIZATION/REGENT-EDUCATION</t>
  </si>
  <si>
    <t>/funding-round/2d924fe6bedfb457050a0a859b57b9c5</t>
  </si>
  <si>
    <t>/funding-round/91da6b2ca69dc47b0e15f42e641bb1ac</t>
  </si>
  <si>
    <t>/funding-round/9f0d90037529cd1625685c599604d9bc</t>
  </si>
  <si>
    <t>/funding-round/e489e6dce06a278bdcc762e6433b00b1</t>
  </si>
  <si>
    <t>/organization/ regentis-biomaterials</t>
  </si>
  <si>
    <t>/ORGANIZATION/REGENTIS-BIOMATERIALS</t>
  </si>
  <si>
    <t>/funding-round/2d43dbc68bc9be4b738b40ed1cdae0b0</t>
  </si>
  <si>
    <t>/Organization/Regentis-Biomaterials</t>
  </si>
  <si>
    <t>Regentis Biomaterials</t>
  </si>
  <si>
    <t>http://www.regentis.co.il</t>
  </si>
  <si>
    <t>/organization/ regenx-biosciences</t>
  </si>
  <si>
    <t>/organization/regenx-biosciences</t>
  </si>
  <si>
    <t>/funding-round/0c5c044f8a90b01be8f0efabdf9492f9</t>
  </si>
  <si>
    <t>/Organization/Regenx-Biosciences</t>
  </si>
  <si>
    <t>REGENXBIO</t>
  </si>
  <si>
    <t>http://regenxbio.com</t>
  </si>
  <si>
    <t>/ORGANIZATION/REGENX-BIOSCIENCES</t>
  </si>
  <si>
    <t>/funding-round/85d3bbc5e01c0a5ca783458de4185a95</t>
  </si>
  <si>
    <t>/funding-round/c95674a6536ac6ccb5916e432467ba5f</t>
  </si>
  <si>
    <t>/organization/ regimmune-corporation</t>
  </si>
  <si>
    <t>/ORGANIZATION/REGIMMUNE-CORPORATION</t>
  </si>
  <si>
    <t>/funding-round/1e458289722a7a6138077a4fe725ba17</t>
  </si>
  <si>
    <t>/Organization/Regimmune-Corporation</t>
  </si>
  <si>
    <t>REGiMMUNE Corporation</t>
  </si>
  <si>
    <t>http://www.regimmune.com</t>
  </si>
  <si>
    <t>/organization/regimmune-corporation</t>
  </si>
  <si>
    <t>/funding-round/82d7534484fd377f7f0c25f16843c582</t>
  </si>
  <si>
    <t>/funding-round/acab37b6e962009afb6e6744c57ca86a</t>
  </si>
  <si>
    <t>/funding-round/f65e56500f4342c4f679bbbc28d3db3a</t>
  </si>
  <si>
    <t>/organization/ regiohelden</t>
  </si>
  <si>
    <t>/ORGANIZATION/REGIOHELDEN</t>
  </si>
  <si>
    <t>/funding-round/0534470b821d8ec3fb5ef4a01a6270ec</t>
  </si>
  <si>
    <t>/Organization/Regiohelden</t>
  </si>
  <si>
    <t>RegioHelden</t>
  </si>
  <si>
    <t>http://www.regiohelden.de</t>
  </si>
  <si>
    <t>/organization/regiohelden</t>
  </si>
  <si>
    <t>/funding-round/88f859c06228d922a34e500e34257e64</t>
  </si>
  <si>
    <t>/funding-round/92916f1a3e28f35d27614dfb78c81987</t>
  </si>
  <si>
    <t>/organization/ region-bv</t>
  </si>
  <si>
    <t>/organization/region-bv</t>
  </si>
  <si>
    <t>/funding-round/d5ccb1155f407e8336ad6c51044d1116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 regional-diagnostic-laboratories</t>
  </si>
  <si>
    <t>/ORGANIZATION/REGIONAL-DIAGNOSTIC-LABORATORIES</t>
  </si>
  <si>
    <t>/funding-round/5aaac289b1ae9e52fb0043941e040a07</t>
  </si>
  <si>
    <t>/Organization/Regional-Diagnostic-Laboratories</t>
  </si>
  <si>
    <t>Regional Diagnostic Laboratories</t>
  </si>
  <si>
    <t>http://rdxlabs.com</t>
  </si>
  <si>
    <t>/organization/ regional-event-marketing-partnership</t>
  </si>
  <si>
    <t>/organization/regional-event-marketing-partnership</t>
  </si>
  <si>
    <t>/funding-round/ede2be05959c990953a6c6eda0de3043</t>
  </si>
  <si>
    <t>/Organization/Regional-Event-Marketing-Partnership</t>
  </si>
  <si>
    <t>Regional Event Marketing Partnership</t>
  </si>
  <si>
    <t>http://www.earlystagefranchise.com</t>
  </si>
  <si>
    <t>/organization/ regional-markt</t>
  </si>
  <si>
    <t>/ORGANIZATION/REGIONAL-MARKT</t>
  </si>
  <si>
    <t>/funding-round/1e3f81649d29c49adbfa3a46df3f2b2c</t>
  </si>
  <si>
    <t>/Organization/Regional-Markt</t>
  </si>
  <si>
    <t>Regional Markt</t>
  </si>
  <si>
    <t>http://www.regional-markt.de/</t>
  </si>
  <si>
    <t>Consumer Goods|Groceries|Marketplaces</t>
  </si>
  <si>
    <t>/organization/regional-markt</t>
  </si>
  <si>
    <t>/funding-round/3cb2e3d047984126ac6db181a10e00f0</t>
  </si>
  <si>
    <t>/funding-round/eda9efc15f2c8a5b01336f939a3891e8</t>
  </si>
  <si>
    <t>/organization/ register-com</t>
  </si>
  <si>
    <t>/organization/register-com</t>
  </si>
  <si>
    <t>/funding-round/b4c532c425891df5b80c7653c41728bc</t>
  </si>
  <si>
    <t>/Organization/Register-Com</t>
  </si>
  <si>
    <t>Register.com</t>
  </si>
  <si>
    <t>http://www.register.com</t>
  </si>
  <si>
    <t>Domains|Web Design|Web Hosting</t>
  </si>
  <si>
    <t>/organization/ register-my-info</t>
  </si>
  <si>
    <t>/ORGANIZATION/REGISTER-MY-INFO</t>
  </si>
  <si>
    <t>/funding-round/e5f60f1e42e152f41489df7fc33a36ea</t>
  </si>
  <si>
    <t>/Organization/Register-My-Info</t>
  </si>
  <si>
    <t>Register My InfoÂ®</t>
  </si>
  <si>
    <t>http://www.registermyinfo.com</t>
  </si>
  <si>
    <t>Enterprise Software|Internet|Mobile</t>
  </si>
  <si>
    <t>/organization/ registracija-vozila</t>
  </si>
  <si>
    <t>/organization/registracija-vozila</t>
  </si>
  <si>
    <t>/funding-round/5387b859caa7884270a5f979f2bb92bd</t>
  </si>
  <si>
    <t>/Organization/Registracija-Vozila</t>
  </si>
  <si>
    <t>registracija vozila</t>
  </si>
  <si>
    <t>http://www.registracija-vozila.rs</t>
  </si>
  <si>
    <t>/organization/ registrat-mapi</t>
  </si>
  <si>
    <t>/ORGANIZATION/REGISTRAT-MAPI</t>
  </si>
  <si>
    <t>/funding-round/b90764fd3fcbe835b7d16e4e1257b6db</t>
  </si>
  <si>
    <t>/Organization/Registrat-Mapi</t>
  </si>
  <si>
    <t>REGISTRAT-MAPI</t>
  </si>
  <si>
    <t>/organization/ registrylove</t>
  </si>
  <si>
    <t>/organization/registrylove</t>
  </si>
  <si>
    <t>/funding-round/4295c6b8efe740ae4a2d1fd34947308c</t>
  </si>
  <si>
    <t>/Organization/Registrylove</t>
  </si>
  <si>
    <t>RegistryLove</t>
  </si>
  <si>
    <t>http://registrylove.com</t>
  </si>
  <si>
    <t>Curated Web|Registrars</t>
  </si>
  <si>
    <t>/organization/ reglare</t>
  </si>
  <si>
    <t>/ORGANIZATION/REGLARE</t>
  </si>
  <si>
    <t>/funding-round/465db7b16927ae2981ca65443002f338</t>
  </si>
  <si>
    <t>/Organization/Reglare</t>
  </si>
  <si>
    <t>Reglare</t>
  </si>
  <si>
    <t>http://www.reglare.com.br/</t>
  </si>
  <si>
    <t>/organization/reglare</t>
  </si>
  <si>
    <t>/funding-round/647018381c80e67911e99ddeed2bd36f</t>
  </si>
  <si>
    <t>/organization/ reglobe</t>
  </si>
  <si>
    <t>/ORGANIZATION/REGLOBE</t>
  </si>
  <si>
    <t>/funding-round/216bc57f2e6104a283409d760b8917ac</t>
  </si>
  <si>
    <t>/Organization/Reglobe</t>
  </si>
  <si>
    <t>ReGlobe</t>
  </si>
  <si>
    <t>http://www.reglobe.in</t>
  </si>
  <si>
    <t>/organization/ regrob-com</t>
  </si>
  <si>
    <t>/organization/regrob-com</t>
  </si>
  <si>
    <t>/funding-round/dc5ef1cda5a50aa3c374ce0113631eb2</t>
  </si>
  <si>
    <t>/Organization/Regrob-Com</t>
  </si>
  <si>
    <t>regrob.com</t>
  </si>
  <si>
    <t>http://www.regrob.com</t>
  </si>
  <si>
    <t>/organization/ regroovination</t>
  </si>
  <si>
    <t>/ORGANIZATION/REGROOVINATION</t>
  </si>
  <si>
    <t>/funding-round/971eee82f99cca76259768489e5116a2</t>
  </si>
  <si>
    <t>/Organization/Regroovination</t>
  </si>
  <si>
    <t>Regroovination</t>
  </si>
  <si>
    <t>Fitness|Music|Sports</t>
  </si>
  <si>
    <t>/organization/ regroup-therapy</t>
  </si>
  <si>
    <t>/organization/regroup-therapy</t>
  </si>
  <si>
    <t>/funding-round/087f1989fefe0deea14828f5ae113e44</t>
  </si>
  <si>
    <t>/Organization/Regroup-Therapy</t>
  </si>
  <si>
    <t>Regroup Therapy</t>
  </si>
  <si>
    <t>https://regrouptherapy.com</t>
  </si>
  <si>
    <t>Winnetka</t>
  </si>
  <si>
    <t>/ORGANIZATION/REGROUP-THERAPY</t>
  </si>
  <si>
    <t>/funding-round/81a7e39b5e7a00cbe8cd7a6100a11e11</t>
  </si>
  <si>
    <t>/funding-round/e46b5cb1a2a752b3b31dc2391b0974d3</t>
  </si>
  <si>
    <t>/organization/ regulatory-datacorp</t>
  </si>
  <si>
    <t>/ORGANIZATION/REGULATORY-DATACORP</t>
  </si>
  <si>
    <t>/funding-round/2392e769b2d02a4191b9c3335955a8dd</t>
  </si>
  <si>
    <t>/Organization/Regulatory-Datacorp</t>
  </si>
  <si>
    <t>Regulatory DataCorp</t>
  </si>
  <si>
    <t>http://rdc.com/</t>
  </si>
  <si>
    <t>Computers|Risk Management|Software</t>
  </si>
  <si>
    <t>/organization/regulatory-datacorp</t>
  </si>
  <si>
    <t>/funding-round/ffbe6163a72ffdb05f65d9007de5849c</t>
  </si>
  <si>
    <t>/organization/ regulatorybinder</t>
  </si>
  <si>
    <t>/ORGANIZATION/REGULATORYBINDER</t>
  </si>
  <si>
    <t>/funding-round/0fff13bb67af65f9e0ee386fc8cb6c33</t>
  </si>
  <si>
    <t>/Organization/Regulatorybinder</t>
  </si>
  <si>
    <t>RegulatoryBinder</t>
  </si>
  <si>
    <t>http://www.RegulatoryBinder.com</t>
  </si>
  <si>
    <t>Health and Wellness|SaaS|Software</t>
  </si>
  <si>
    <t>/organization/ regulus-therapeutics</t>
  </si>
  <si>
    <t>/organization/regulus-therapeutics</t>
  </si>
  <si>
    <t>/funding-round/1042d98589387e5f93e05a400ea2835d</t>
  </si>
  <si>
    <t>/Organization/Regulus-Therapeutics</t>
  </si>
  <si>
    <t>Regulus Therapeutics</t>
  </si>
  <si>
    <t>http://www.regulusrx.com</t>
  </si>
  <si>
    <t>/ORGANIZATION/REGULUS-THERAPEUTICS</t>
  </si>
  <si>
    <t>/funding-round/9f3d548e750a9c5c9bf3abcbfbd5954a</t>
  </si>
  <si>
    <t>/organization/ reh</t>
  </si>
  <si>
    <t>/organization/reh</t>
  </si>
  <si>
    <t>/funding-round/f56813b6f7d8f601b8c483ce0b01209f</t>
  </si>
  <si>
    <t>/Organization/Reh</t>
  </si>
  <si>
    <t>REH</t>
  </si>
  <si>
    <t>/organization/ reha-technology-ag</t>
  </si>
  <si>
    <t>/ORGANIZATION/REHA-TECHNOLOGY-AG</t>
  </si>
  <si>
    <t>/funding-round/4250dc1ed034fa5f0346861952876893</t>
  </si>
  <si>
    <t>/Organization/Reha-Technology-Ag</t>
  </si>
  <si>
    <t>Reha Technology AG</t>
  </si>
  <si>
    <t>Medical Devices|Robotics|Technology</t>
  </si>
  <si>
    <t>/organization/ rehab-documentation</t>
  </si>
  <si>
    <t>/organization/rehab-documentation</t>
  </si>
  <si>
    <t>/funding-round/37a4b4a5108ebae1e4af08ba0c59a0a3</t>
  </si>
  <si>
    <t>/Organization/Rehab-Documentation</t>
  </si>
  <si>
    <t>ReDoc Software</t>
  </si>
  <si>
    <t>http://www.redocsoftware.com/</t>
  </si>
  <si>
    <t>/ORGANIZATION/REHAB-DOCUMENTATION</t>
  </si>
  <si>
    <t>/funding-round/733be2aa2d2ebf25ba613cc930a3c0a9</t>
  </si>
  <si>
    <t>/funding-round/e3233e3d538ae348b51c2b1d8d1daf4a</t>
  </si>
  <si>
    <t>/organization/ rehab-management-services</t>
  </si>
  <si>
    <t>/ORGANIZATION/REHAB-MANAGEMENT-SERVICES</t>
  </si>
  <si>
    <t>/funding-round/8c1256a52ebf40a0d769bd0c18a1dfec</t>
  </si>
  <si>
    <t>/Organization/Rehab-Management-Services</t>
  </si>
  <si>
    <t>Rehab Management Services</t>
  </si>
  <si>
    <t>Healthcare Services|Medical|Rehabilitation</t>
  </si>
  <si>
    <t>/organization/ rehabdev</t>
  </si>
  <si>
    <t>/organization/rehabdev</t>
  </si>
  <si>
    <t>/funding-round/f561c38f8cb6719792a0a72ba0359729</t>
  </si>
  <si>
    <t>/Organization/Rehabdev</t>
  </si>
  <si>
    <t>RehabDev</t>
  </si>
  <si>
    <t>/organization/ rehabtics</t>
  </si>
  <si>
    <t>/ORGANIZATION/REHABTICS</t>
  </si>
  <si>
    <t>/funding-round/7ca59a5d3ae04e139a7a39d9d1197076</t>
  </si>
  <si>
    <t>/Organization/Rehabtics</t>
  </si>
  <si>
    <t>Rehabtics</t>
  </si>
  <si>
    <t>Fitness|Health and Wellness|Startups</t>
  </si>
  <si>
    <t>/organization/ rehapp</t>
  </si>
  <si>
    <t>/organization/rehapp</t>
  </si>
  <si>
    <t>/funding-round/be3d2443ab610c1fdae5a417a65d33dc</t>
  </si>
  <si>
    <t>/Organization/Rehapp</t>
  </si>
  <si>
    <t>REHAPP</t>
  </si>
  <si>
    <t>http://www.rehapp.cl</t>
  </si>
  <si>
    <t>/organization/ rei-frontier</t>
  </si>
  <si>
    <t>/ORGANIZATION/REI-FRONTIER</t>
  </si>
  <si>
    <t>/funding-round/259dc1b917db9888e00340525efeceb6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 reichhold</t>
  </si>
  <si>
    <t>/organization/reichhold</t>
  </si>
  <si>
    <t>/funding-round/6fdc9e788f1eb9e14f3e85b6bdc1298a</t>
  </si>
  <si>
    <t>/Organization/Reichhold</t>
  </si>
  <si>
    <t>Reichhold</t>
  </si>
  <si>
    <t>http://reichhold.com</t>
  </si>
  <si>
    <t>Analytics|Chemicals|Manufacturing</t>
  </si>
  <si>
    <t>/organization/ reify-health</t>
  </si>
  <si>
    <t>/ORGANIZATION/REIFY-HEALTH</t>
  </si>
  <si>
    <t>/funding-round/34a7e665e70328960344b95e166fd029</t>
  </si>
  <si>
    <t>/Organization/Reify-Health</t>
  </si>
  <si>
    <t>Reify Health</t>
  </si>
  <si>
    <t>http://www.reifyhealth.com</t>
  </si>
  <si>
    <t>/organization/reify-health</t>
  </si>
  <si>
    <t>/funding-round/f810f0dfafff44449526c69996a4672a</t>
  </si>
  <si>
    <t>/organization/ reimage</t>
  </si>
  <si>
    <t>/ORGANIZATION/REIMAGE</t>
  </si>
  <si>
    <t>/funding-round/893ca4f13435a3bb8c4df16cc25c40df</t>
  </si>
  <si>
    <t>/Organization/Reimage</t>
  </si>
  <si>
    <t>Reimage</t>
  </si>
  <si>
    <t>http://www.reimageplus.com</t>
  </si>
  <si>
    <t>Computers|SaaS|Small and Medium Businesses|Software</t>
  </si>
  <si>
    <t>/organization/ reimagined</t>
  </si>
  <si>
    <t>/organization/reimagined</t>
  </si>
  <si>
    <t>/funding-round/b1e1377adfcb46b5be3fb6d50874f795</t>
  </si>
  <si>
    <t>/Organization/Reimagined</t>
  </si>
  <si>
    <t>Hungryroot</t>
  </si>
  <si>
    <t>http://www.hungryroot.com</t>
  </si>
  <si>
    <t>Internet|Organic Food|Specialty Foods</t>
  </si>
  <si>
    <t>/organization/ reinfer-io</t>
  </si>
  <si>
    <t>/ORGANIZATION/REINFER-IO</t>
  </si>
  <si>
    <t>/funding-round/a9674f50147c67b969a11461f159a91e</t>
  </si>
  <si>
    <t>/Organization/Reinfer-Io</t>
  </si>
  <si>
    <t>re:infer</t>
  </si>
  <si>
    <t>https://reinfer.io</t>
  </si>
  <si>
    <t>Big Data Analytics|Machine Learning|Natural Language Processing</t>
  </si>
  <si>
    <t>/organization/ reinnervate</t>
  </si>
  <si>
    <t>/organization/reinnervate</t>
  </si>
  <si>
    <t>/funding-round/43d6721fdadf652919f5e7fd48b32edd</t>
  </si>
  <si>
    <t>/Organization/Reinnervate</t>
  </si>
  <si>
    <t>ReInnervate</t>
  </si>
  <si>
    <t>http://www.reinnervate.com</t>
  </si>
  <si>
    <t>Sedgefield</t>
  </si>
  <si>
    <t>/ORGANIZATION/REINNERVATE</t>
  </si>
  <si>
    <t>/funding-round/d40213d603103b008d861be0527592d4</t>
  </si>
  <si>
    <t>/organization/ reischling-press</t>
  </si>
  <si>
    <t>/organization/reischling-press</t>
  </si>
  <si>
    <t>/funding-round/9a9ca3a29633f09739254ee1010fc09f</t>
  </si>
  <si>
    <t>/Organization/Reischling-Press</t>
  </si>
  <si>
    <t>RPI (Reischling Press)</t>
  </si>
  <si>
    <t>http://www.rpiprint.com</t>
  </si>
  <si>
    <t>/ORGANIZATION/REISCHLING-PRESS</t>
  </si>
  <si>
    <t>/funding-round/c3200560a7d104681c51958530d340fd</t>
  </si>
  <si>
    <t>/organization/ reissued</t>
  </si>
  <si>
    <t>/organization/reissued</t>
  </si>
  <si>
    <t>/funding-round/0c0a3d09cb106041f55fe3ca975ad231</t>
  </si>
  <si>
    <t>/Organization/Reissued</t>
  </si>
  <si>
    <t>Reissued</t>
  </si>
  <si>
    <t>http://reissued.com</t>
  </si>
  <si>
    <t>Curated Web|E-Commerce|Internet|Peer-to-Peer</t>
  </si>
  <si>
    <t>/organization/ rejuvenon</t>
  </si>
  <si>
    <t>/ORGANIZATION/REJUVENON</t>
  </si>
  <si>
    <t>/funding-round/3ccaf9d6ddf8a21a094086e849abf308</t>
  </si>
  <si>
    <t>/Organization/Rejuvenon</t>
  </si>
  <si>
    <t>Rejuvenon</t>
  </si>
  <si>
    <t>http://rejuvenon.com/</t>
  </si>
  <si>
    <t>/organization/rejuvenon</t>
  </si>
  <si>
    <t>/funding-round/499290f476bf2e52fee84fcc4bc0adc1</t>
  </si>
  <si>
    <t>/organization/ reklaim-technologies</t>
  </si>
  <si>
    <t>/ORGANIZATION/REKLAIM-TECHNOLOGIES</t>
  </si>
  <si>
    <t>/funding-round/3d14116aff0fb6e8194dba156467ed32</t>
  </si>
  <si>
    <t>/Organization/Reklaim-Technologies</t>
  </si>
  <si>
    <t>Reklaim Technologies</t>
  </si>
  <si>
    <t>http://www.reklaim.com/</t>
  </si>
  <si>
    <t>/organization/ reklalama</t>
  </si>
  <si>
    <t>/organization/reklalama</t>
  </si>
  <si>
    <t>/funding-round/e684bcc44f6c1e5c4f474e78d93a20a7</t>
  </si>
  <si>
    <t>/Organization/Reklalama</t>
  </si>
  <si>
    <t>Reklalama</t>
  </si>
  <si>
    <t>http://www.reklalama.ru/en</t>
  </si>
  <si>
    <t>/organization/ reko-global-water</t>
  </si>
  <si>
    <t>/ORGANIZATION/REKO-GLOBAL-WATER</t>
  </si>
  <si>
    <t>/funding-round/5cfcc588fa4188ac6fc1d79648910351</t>
  </si>
  <si>
    <t>/Organization/Reko-Global-Water</t>
  </si>
  <si>
    <t>Reko Global Water</t>
  </si>
  <si>
    <t>http://rekogw.com</t>
  </si>
  <si>
    <t>/organization/ rekode-education</t>
  </si>
  <si>
    <t>/organization/rekode-education</t>
  </si>
  <si>
    <t>/funding-round/40ae82d1160aaf35a91599676ab2afa1</t>
  </si>
  <si>
    <t>/Organization/Rekode-Education</t>
  </si>
  <si>
    <t>reKode Education</t>
  </si>
  <si>
    <t>http://www.reKode.com</t>
  </si>
  <si>
    <t>/organization/ rekoo</t>
  </si>
  <si>
    <t>/ORGANIZATION/REKOO</t>
  </si>
  <si>
    <t>/funding-round/7776010f4634c79940f195846aef2b20</t>
  </si>
  <si>
    <t>/Organization/Rekoo</t>
  </si>
  <si>
    <t>Rekoo</t>
  </si>
  <si>
    <t>http://www.rekoo.com</t>
  </si>
  <si>
    <t>/organization/rekoo</t>
  </si>
  <si>
    <t>/funding-round/7e77d21d3b19f7f0e33ef2fe66c047cd</t>
  </si>
  <si>
    <t>/funding-round/ee21787f176773f7c39179f09355a155</t>
  </si>
  <si>
    <t>/organization/ rekovo</t>
  </si>
  <si>
    <t>/organization/rekovo</t>
  </si>
  <si>
    <t>/funding-round/aef112b99316c6ec500d3f46431b4164</t>
  </si>
  <si>
    <t>/Organization/Rekovo</t>
  </si>
  <si>
    <t>Rekovo</t>
  </si>
  <si>
    <t>http://rekovo.com</t>
  </si>
  <si>
    <t>Hardware + Software|Health Care|Health Care Information Technology|Mobile Health</t>
  </si>
  <si>
    <t>/organization/ reksoft</t>
  </si>
  <si>
    <t>/ORGANIZATION/REKSOFT</t>
  </si>
  <si>
    <t>/funding-round/e2695c6855c6cb4b7a862ce6b4306fb2</t>
  </si>
  <si>
    <t>/Organization/Reksoft</t>
  </si>
  <si>
    <t>Reksoft</t>
  </si>
  <si>
    <t>http://www.reksoft.com</t>
  </si>
  <si>
    <t>30-05-1991</t>
  </si>
  <si>
    <t>/organization/ rekure</t>
  </si>
  <si>
    <t>/organization/rekure</t>
  </si>
  <si>
    <t>/funding-round/a5ba78df5e322d98992ad4a75a1d4f71</t>
  </si>
  <si>
    <t>/Organization/Rekure</t>
  </si>
  <si>
    <t>Rekure</t>
  </si>
  <si>
    <t>http://Rekure.com</t>
  </si>
  <si>
    <t>/organization/ relaborate</t>
  </si>
  <si>
    <t>/ORGANIZATION/RELABORATE</t>
  </si>
  <si>
    <t>/funding-round/7d834f98a4458c7a0ddc693ab25ab5d4</t>
  </si>
  <si>
    <t>/Organization/Relaborate</t>
  </si>
  <si>
    <t>Relaborate</t>
  </si>
  <si>
    <t>http://www.relaborate.com</t>
  </si>
  <si>
    <t>Collaboration|Enterprise Software|Internet|Knowledge Management|SaaS</t>
  </si>
  <si>
    <t>/organization/ relatebook</t>
  </si>
  <si>
    <t>/organization/relatebook</t>
  </si>
  <si>
    <t>/funding-round/1cba45a267a41ed39dae19aa4a56981b</t>
  </si>
  <si>
    <t>/Organization/Relatebook</t>
  </si>
  <si>
    <t>Relatebook</t>
  </si>
  <si>
    <t>http://www.relatebook.com</t>
  </si>
  <si>
    <t>/organization/ related-noise-inc-</t>
  </si>
  <si>
    <t>/ORGANIZATION/RELATED-NOISE-INC-</t>
  </si>
  <si>
    <t>/funding-round/1c9dc58a74e72fe37389f4ae60371484</t>
  </si>
  <si>
    <t>/Organization/Related-Noise-Inc-</t>
  </si>
  <si>
    <t>Related Noise Inc.</t>
  </si>
  <si>
    <t>http://www.relatednoise.com</t>
  </si>
  <si>
    <t>Content|Social Media|Web Hosting</t>
  </si>
  <si>
    <t>/organization/related-noise-inc-</t>
  </si>
  <si>
    <t>/funding-round/582e8e1d4ce9e149193e95230dbb428c</t>
  </si>
  <si>
    <t>/funding-round/cfaa4566915817a803ac2b23336fc4e6</t>
  </si>
  <si>
    <t>/organization/ relateiq</t>
  </si>
  <si>
    <t>/organization/relateiq</t>
  </si>
  <si>
    <t>/funding-round/2884024eccd0e073ec9f25ad0dd29bdf</t>
  </si>
  <si>
    <t>/Organization/Relateiq</t>
  </si>
  <si>
    <t>RelateIQ</t>
  </si>
  <si>
    <t>http://www.relateiq.com</t>
  </si>
  <si>
    <t>/ORGANIZATION/RELATEIQ</t>
  </si>
  <si>
    <t>/funding-round/32fc785722af843a27dd187a1b9052e8</t>
  </si>
  <si>
    <t>/funding-round/538a293416c91c93a5166e993fbcab8e</t>
  </si>
  <si>
    <t>/funding-round/67f5404526b242300c5b5870d81b027a</t>
  </si>
  <si>
    <t>/organization/ relatient</t>
  </si>
  <si>
    <t>/organization/relatient</t>
  </si>
  <si>
    <t>/funding-round/d448055abe0d94873256784b93a2ede5</t>
  </si>
  <si>
    <t>/Organization/Relatient</t>
  </si>
  <si>
    <t>Relatient</t>
  </si>
  <si>
    <t>http://relatient.net</t>
  </si>
  <si>
    <t>/organization/ relationship-analytics</t>
  </si>
  <si>
    <t>/ORGANIZATION/RELATIONSHIP-ANALYTICS</t>
  </si>
  <si>
    <t>/funding-round/07b2cd68fc3a98d46855ad3c86b33c70</t>
  </si>
  <si>
    <t>/Organization/Relationship-Analytics</t>
  </si>
  <si>
    <t>Relationship Analytics</t>
  </si>
  <si>
    <t>http://www.relationshipmanager.com</t>
  </si>
  <si>
    <t>/organization/relationship-analytics</t>
  </si>
  <si>
    <t>/funding-round/8fc9add2a7ea3bf44689fd207db58059</t>
  </si>
  <si>
    <t>/organization/ relationship-science</t>
  </si>
  <si>
    <t>/ORGANIZATION/RELATIONSHIP-SCIENCE</t>
  </si>
  <si>
    <t>/funding-round/65d9efbb70862f2392b2e8fee778d1b3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onship-science</t>
  </si>
  <si>
    <t>/funding-round/c40c67d9d95c24c03dde1940ab2af1dd</t>
  </si>
  <si>
    <t>/funding-round/f266ef4e436897196997acff762bc906</t>
  </si>
  <si>
    <t>/organization/ relativ-ai</t>
  </si>
  <si>
    <t>/organization/relativ-ai</t>
  </si>
  <si>
    <t>/funding-round/f6ee48a6e980b1cae39fe71f40293fd3</t>
  </si>
  <si>
    <t>/Organization/Relativ-Ai</t>
  </si>
  <si>
    <t>Relative.ai</t>
  </si>
  <si>
    <t>http://relative.ai</t>
  </si>
  <si>
    <t>Analytics|Language Learning|Sales and Marketing</t>
  </si>
  <si>
    <t>/organization/ relativity-media-pl</t>
  </si>
  <si>
    <t>/ORGANIZATION/RELATIVITY-MEDIA-PL</t>
  </si>
  <si>
    <t>/funding-round/1fa417d0d046e5d9a4210dc898d82384</t>
  </si>
  <si>
    <t>/Organization/Relativity-Media-Pl</t>
  </si>
  <si>
    <t>Relativity Media</t>
  </si>
  <si>
    <t>http://relativitymedia.com/</t>
  </si>
  <si>
    <t>/organization/relativity-media-pl</t>
  </si>
  <si>
    <t>/funding-round/e35ca37814b16f9fff821a73f819d16a</t>
  </si>
  <si>
    <t>/organization/ relativity-technologies</t>
  </si>
  <si>
    <t>/ORGANIZATION/RELATIVITY-TECHNOLOGIES</t>
  </si>
  <si>
    <t>/funding-round/4be18c7dc8c36bcb0437b139478e1c5a</t>
  </si>
  <si>
    <t>/Organization/Relativity-Technologies</t>
  </si>
  <si>
    <t>Relativity Technologies</t>
  </si>
  <si>
    <t>http://www.relativity.com</t>
  </si>
  <si>
    <t>/organization/relativity-technologies</t>
  </si>
  <si>
    <t>/funding-round/91fd1952ce749f6a74a27fa6e63513a2</t>
  </si>
  <si>
    <t>/organization/ relavance-software</t>
  </si>
  <si>
    <t>/ORGANIZATION/RELAVANCE-SOFTWARE</t>
  </si>
  <si>
    <t>/funding-round/21a8be1b8fbc1260f75d49bf2da0f68c</t>
  </si>
  <si>
    <t>/Organization/Relavance-Software</t>
  </si>
  <si>
    <t>Relavance Software</t>
  </si>
  <si>
    <t>http://www.relavance.com</t>
  </si>
  <si>
    <t>Eysins</t>
  </si>
  <si>
    <t>/organization/ relaxis</t>
  </si>
  <si>
    <t>/organization/relaxis</t>
  </si>
  <si>
    <t>/funding-round/19004a64c8f771551de7e60946a0e976</t>
  </si>
  <si>
    <t>/Organization/Relaxis</t>
  </si>
  <si>
    <t>Relaxis</t>
  </si>
  <si>
    <t>http://myrelaxis.com/</t>
  </si>
  <si>
    <t>Health Care|Hospitals|Pharmaceuticals</t>
  </si>
  <si>
    <t>/organization/ relay-2</t>
  </si>
  <si>
    <t>/ORGANIZATION/RELAY-2</t>
  </si>
  <si>
    <t>/funding-round/7712f57919bf0d09fcb66b2187ddd1de</t>
  </si>
  <si>
    <t>/Organization/Relay-2</t>
  </si>
  <si>
    <t>Relay</t>
  </si>
  <si>
    <t>http://kik.com</t>
  </si>
  <si>
    <t>Messaging|Mobile|Private Social Networking|Video</t>
  </si>
  <si>
    <t>/organization/ relay-network</t>
  </si>
  <si>
    <t>/organization/relay-network</t>
  </si>
  <si>
    <t>/funding-round/6bc062149625cf9dc88e7d530fff665c</t>
  </si>
  <si>
    <t>/Organization/Relay-Network</t>
  </si>
  <si>
    <t>Relay Network</t>
  </si>
  <si>
    <t>http://www.relaynetwork.com</t>
  </si>
  <si>
    <t>Customer Service|Messaging|Mobile|SMS|Startups</t>
  </si>
  <si>
    <t>/ORGANIZATION/RELAY-NETWORK</t>
  </si>
  <si>
    <t>/funding-round/bdbeb4434aea3e54bfdd5fba200b4887</t>
  </si>
  <si>
    <t>/organization/ relay-ventures</t>
  </si>
  <si>
    <t>/organization/relay-ventures</t>
  </si>
  <si>
    <t>/funding-round/b8dee76210ad0d176ea5add69a4b2c10</t>
  </si>
  <si>
    <t>/Organization/Relay-Ventures</t>
  </si>
  <si>
    <t>Relay Ventures</t>
  </si>
  <si>
    <t>http://relayventures.com</t>
  </si>
  <si>
    <t>/organization/ relay2</t>
  </si>
  <si>
    <t>/ORGANIZATION/RELAY2</t>
  </si>
  <si>
    <t>/funding-round/c881f7cbc37340d4dcc811e0f0634e1d</t>
  </si>
  <si>
    <t>/Organization/Relay2</t>
  </si>
  <si>
    <t>Relay2</t>
  </si>
  <si>
    <t>http://www.relay2.com/</t>
  </si>
  <si>
    <t>/organization/relay2</t>
  </si>
  <si>
    <t>/funding-round/c90ec77fe8b4437fa210a6bf133ddec9</t>
  </si>
  <si>
    <t>/organization/ relayfoods</t>
  </si>
  <si>
    <t>/ORGANIZATION/RELAYFOODS</t>
  </si>
  <si>
    <t>/funding-round/05b20a28ae19f376df74d02201a76cdf</t>
  </si>
  <si>
    <t>/Organization/Relayfoods</t>
  </si>
  <si>
    <t>RelayFoods</t>
  </si>
  <si>
    <t>http://www.relayfoods.com</t>
  </si>
  <si>
    <t>/organization/ relayhealth</t>
  </si>
  <si>
    <t>/organization/relayhealth</t>
  </si>
  <si>
    <t>/funding-round/440b89f09f3a31fc16a82d9bd98bc6fb</t>
  </si>
  <si>
    <t>/Organization/Relayhealth</t>
  </si>
  <si>
    <t>RelayHealth</t>
  </si>
  <si>
    <t>http://www.relayhealth.com</t>
  </si>
  <si>
    <t>Health Care|Health Care Information Technology|Pharmaceuticals</t>
  </si>
  <si>
    <t>/ORGANIZATION/RELAYHEALTH</t>
  </si>
  <si>
    <t>/funding-round/58f1c9c6ded7c889a8f5554b6b30ca72</t>
  </si>
  <si>
    <t>/funding-round/ade7eb829a97b7c8a674580fce015397</t>
  </si>
  <si>
    <t>/funding-round/e551643d36c9340c57ba9ae08bb61d28</t>
  </si>
  <si>
    <t>/organization/ relayr</t>
  </si>
  <si>
    <t>/organization/relayr</t>
  </si>
  <si>
    <t>/funding-round/1f64084d85bcbdc198b3a97d0ae141f1</t>
  </si>
  <si>
    <t>/Organization/Relayr</t>
  </si>
  <si>
    <t>Relayr</t>
  </si>
  <si>
    <t>http://relayr.io/</t>
  </si>
  <si>
    <t>/ORGANIZATION/RELAYR</t>
  </si>
  <si>
    <t>/funding-round/78a1059b8a587df22ff9f57eb5e51a17</t>
  </si>
  <si>
    <t>/funding-round/8018514d93e9c59533e338813ad43605</t>
  </si>
  <si>
    <t>/funding-round/d7309f0ba350b1327b60a1fcaecaea03</t>
  </si>
  <si>
    <t>/funding-round/e6d14904ce2d367076f238daba6ed45d</t>
  </si>
  <si>
    <t>/organization/ relayrides</t>
  </si>
  <si>
    <t>/ORGANIZATION/RELAYRIDES</t>
  </si>
  <si>
    <t>/funding-round/0115002a760a89747ba0ab2665b95461</t>
  </si>
  <si>
    <t>/Organization/Relayrides</t>
  </si>
  <si>
    <t>Turo</t>
  </si>
  <si>
    <t>https://turo.com/</t>
  </si>
  <si>
    <t>Curated Web|Marketplaces|Transportation</t>
  </si>
  <si>
    <t>/organization/relayrides</t>
  </si>
  <si>
    <t>/funding-round/077a62cc736b334faa05eb41c651e5f6</t>
  </si>
  <si>
    <t>/funding-round/2306535124f97439828c86837e4c2a6b</t>
  </si>
  <si>
    <t>/funding-round/4565b66e5fceb6fd0a2ea7cd2ec7b6c7</t>
  </si>
  <si>
    <t>/funding-round/56b9a07b4f67e476a37ed98be2558a2f</t>
  </si>
  <si>
    <t>/funding-round/5f5857b8c155550ba7e8e1e49f6afc08</t>
  </si>
  <si>
    <t>/funding-round/74096623ae336ee56d8f7e55619dbac1</t>
  </si>
  <si>
    <t>/funding-round/b5977f6aaf8ceeb9ff85e43404dae029</t>
  </si>
  <si>
    <t>/funding-round/b87ceba66459b5a5e9472403fb3d0a4f</t>
  </si>
  <si>
    <t>/funding-round/eb9ed7990f7a525b6ad6e5a530c2e3b7</t>
  </si>
  <si>
    <t>/organization/ relayware</t>
  </si>
  <si>
    <t>/ORGANIZATION/RELAYWARE</t>
  </si>
  <si>
    <t>/funding-round/787336e993fdb2d77da6bf1454cd9211</t>
  </si>
  <si>
    <t>/Organization/Relayware</t>
  </si>
  <si>
    <t>Relayware</t>
  </si>
  <si>
    <t>http://www.relayware.com</t>
  </si>
  <si>
    <t>/organization/relayware</t>
  </si>
  <si>
    <t>/funding-round/ab7a5b144a10a64fe742b6a4eee8f0fe</t>
  </si>
  <si>
    <t>/organization/ relcy-inc</t>
  </si>
  <si>
    <t>/ORGANIZATION/RELCY-INC</t>
  </si>
  <si>
    <t>/funding-round/49609bb2d286eb3353c5d9b2c99c96f8</t>
  </si>
  <si>
    <t>/Organization/Relcy-Inc</t>
  </si>
  <si>
    <t>Relcy</t>
  </si>
  <si>
    <t>http://relcy.com</t>
  </si>
  <si>
    <t>Apps|Mobile Commerce|Personalization</t>
  </si>
  <si>
    <t>/organization/ reldata-inc</t>
  </si>
  <si>
    <t>/organization/reldata-inc</t>
  </si>
  <si>
    <t>/funding-round/b61d55add565ef69f4fc94e1dc7efb8c</t>
  </si>
  <si>
    <t>/Organization/Reldata-Inc</t>
  </si>
  <si>
    <t>RELDATA, Inc.</t>
  </si>
  <si>
    <t>http://reldata.com</t>
  </si>
  <si>
    <t>/organization/ relead</t>
  </si>
  <si>
    <t>/ORGANIZATION/RELEAD</t>
  </si>
  <si>
    <t>/funding-round/d06e56ab7a0c21ea13ca23ed261d0ad1</t>
  </si>
  <si>
    <t>/Organization/Relead</t>
  </si>
  <si>
    <t>Relead</t>
  </si>
  <si>
    <t>http://relead.com</t>
  </si>
  <si>
    <t>Analytics|B2B|Lead Generation|Real Time</t>
  </si>
  <si>
    <t>/organization/ releaseif</t>
  </si>
  <si>
    <t>/organization/releaseif</t>
  </si>
  <si>
    <t>/funding-round/cfc994910a46f77d2458a9061a346ac6</t>
  </si>
  <si>
    <t>/Organization/Releaseif</t>
  </si>
  <si>
    <t>RELEASEIF</t>
  </si>
  <si>
    <t>http://www.releaseif.com</t>
  </si>
  <si>
    <t>Communities|Content Delivery|Internet</t>
  </si>
  <si>
    <t>/organization/ relevance-inc</t>
  </si>
  <si>
    <t>/ORGANIZATION/RELEVANCE-INC</t>
  </si>
  <si>
    <t>/funding-round/f6b55c312106e391346d9848fd9801b6</t>
  </si>
  <si>
    <t>/Organization/Relevance-Inc</t>
  </si>
  <si>
    <t>Relevance, Inc.</t>
  </si>
  <si>
    <t>http://www.thinkrelevance.com</t>
  </si>
  <si>
    <t>/organization/ relevance-media</t>
  </si>
  <si>
    <t>/organization/relevance-media</t>
  </si>
  <si>
    <t>/funding-round/172bcd41c74b3db24ba42f36f075037b</t>
  </si>
  <si>
    <t>/Organization/Relevance-Media</t>
  </si>
  <si>
    <t>Relevance Media</t>
  </si>
  <si>
    <t>http://relevancemediacorp.com</t>
  </si>
  <si>
    <t>/ORGANIZATION/RELEVANCE-MEDIA</t>
  </si>
  <si>
    <t>/funding-round/3d87ceb3d6c8524fb2a20308fc482215</t>
  </si>
  <si>
    <t>/funding-round/987a6099d20c0bc7c1de263e31e598a2</t>
  </si>
  <si>
    <t>/organization/ relevancy-data</t>
  </si>
  <si>
    <t>/ORGANIZATION/RELEVANCY-DATA</t>
  </si>
  <si>
    <t>/funding-round/776a65804334e74c5c6d2692e807f4a3</t>
  </si>
  <si>
    <t>/Organization/Relevancy-Data</t>
  </si>
  <si>
    <t>Relevancy Data</t>
  </si>
  <si>
    <t>http://www.relevancydata.com</t>
  </si>
  <si>
    <t>/organization/ relevant-e-solution</t>
  </si>
  <si>
    <t>/organization/relevant-e-solution</t>
  </si>
  <si>
    <t>/funding-round/b86a4877e5cbf7d459b3d99d075f34ad</t>
  </si>
  <si>
    <t>/Organization/Relevant-E-Solution</t>
  </si>
  <si>
    <t>Relevant e-solution</t>
  </si>
  <si>
    <t>/organization/ relevant-media</t>
  </si>
  <si>
    <t>/ORGANIZATION/RELEVANT-MEDIA</t>
  </si>
  <si>
    <t>/funding-round/c481eae887dbd24ffd2f45657546f42b</t>
  </si>
  <si>
    <t>/Organization/Relevant-Media</t>
  </si>
  <si>
    <t>Relevant Media</t>
  </si>
  <si>
    <t>http://www.relevantmedia.ru</t>
  </si>
  <si>
    <t>/organization/ relevare-pharmaceuticals</t>
  </si>
  <si>
    <t>/organization/relevare-pharmaceuticals</t>
  </si>
  <si>
    <t>/funding-round/273f3bc4ca9aa9a76580bb989999127a</t>
  </si>
  <si>
    <t>/Organization/Relevare-Pharmaceuticals</t>
  </si>
  <si>
    <t>Relevare Pharmaceuticals</t>
  </si>
  <si>
    <t>http://relevarepharma.com</t>
  </si>
  <si>
    <t>/organization/ relevate</t>
  </si>
  <si>
    <t>/ORGANIZATION/RELEVATE</t>
  </si>
  <si>
    <t>/funding-round/9d89c54ef3225edd1a5d576917fa05ac</t>
  </si>
  <si>
    <t>/Organization/Relevate</t>
  </si>
  <si>
    <t>Relevate</t>
  </si>
  <si>
    <t>http://www.relevategroup.com/</t>
  </si>
  <si>
    <t>/organization/ relevvant</t>
  </si>
  <si>
    <t>/organization/relevvant</t>
  </si>
  <si>
    <t>/funding-round/e7cc625187abd3b852d0fdd27dcfb28e</t>
  </si>
  <si>
    <t>/Organization/Relevvant</t>
  </si>
  <si>
    <t>Relevvant</t>
  </si>
  <si>
    <t>http://relevvant.com</t>
  </si>
  <si>
    <t>Analytics|Big Data|Email|Mobile|SaaS|Sales and Marketing|SMS|Social Media</t>
  </si>
  <si>
    <t>/organization/ relex</t>
  </si>
  <si>
    <t>/ORGANIZATION/RELEX</t>
  </si>
  <si>
    <t>/funding-round/ab3eaf4c9cc80154e8eb8c7a727a4fb6</t>
  </si>
  <si>
    <t>/Organization/Relex</t>
  </si>
  <si>
    <t>RELEX</t>
  </si>
  <si>
    <t>http://www.relexsolutions.com/</t>
  </si>
  <si>
    <t>/organization/ reliable-reef</t>
  </si>
  <si>
    <t>/organization/reliable-reef</t>
  </si>
  <si>
    <t>/funding-round/0799b7cea9a8d5a977efb2d68cbb7398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 reliable-tire-disposal</t>
  </si>
  <si>
    <t>/ORGANIZATION/RELIABLE-TIRE-DISPOSAL</t>
  </si>
  <si>
    <t>/funding-round/c0d2c7a4b4e6cf84527850726b015850</t>
  </si>
  <si>
    <t>/Organization/Reliable-Tire-Disposal</t>
  </si>
  <si>
    <t>Reliable Tire Disposal</t>
  </si>
  <si>
    <t>http://www.reliabletiredisposal.com/</t>
  </si>
  <si>
    <t>Burnet</t>
  </si>
  <si>
    <t>/organization/ reliance-globalcom</t>
  </si>
  <si>
    <t>/organization/reliance-globalcom</t>
  </si>
  <si>
    <t>/funding-round/2722613811091f3df5cb61fac5b9b861</t>
  </si>
  <si>
    <t>/Organization/Reliance-Globalcom</t>
  </si>
  <si>
    <t>Reliance Globalcom</t>
  </si>
  <si>
    <t>http://www.relianceglobalcom.com</t>
  </si>
  <si>
    <t>/ORGANIZATION/RELIANCE-GLOBALCOM</t>
  </si>
  <si>
    <t>/funding-round/9a64e527722c7fd28d56af2db4d18097</t>
  </si>
  <si>
    <t>/organization/ reliance-jio-infocomm-ltd</t>
  </si>
  <si>
    <t>/organization/reliance-jio-infocomm-ltd</t>
  </si>
  <si>
    <t>/funding-round/3e53e0bb99c0f028d2ae785de7ab74f2</t>
  </si>
  <si>
    <t>/Organization/Reliance-Jio-Infocomm-Ltd</t>
  </si>
  <si>
    <t>Reliance Jio Infocomm Ltd.</t>
  </si>
  <si>
    <t>Development Platforms|Information Services|Information Technology</t>
  </si>
  <si>
    <t>/ORGANIZATION/RELIANCE-JIO-INFOCOMM-LTD</t>
  </si>
  <si>
    <t>/funding-round/72a88a6717099eddb6bcbc9eefee2226</t>
  </si>
  <si>
    <t>/funding-round/8c6767eb212ef540da63af444efc14fd</t>
  </si>
  <si>
    <t>/organization/ reliant-pharmaceuticals</t>
  </si>
  <si>
    <t>/ORGANIZATION/RELIANT-PHARMACEUTICALS</t>
  </si>
  <si>
    <t>/funding-round/dc04620cc57c8793ad7e9fc7e16af0ab</t>
  </si>
  <si>
    <t>/Organization/Reliant-Pharmaceuticals</t>
  </si>
  <si>
    <t>Reliant Pharmaceuticals</t>
  </si>
  <si>
    <t>Health Diagnostics|Pharmaceuticals|Sales and Marketing</t>
  </si>
  <si>
    <t>/organization/ reliant-technologies</t>
  </si>
  <si>
    <t>/organization/reliant-technologies</t>
  </si>
  <si>
    <t>/funding-round/b1e8c4069f685340d10b9d6e084a5390</t>
  </si>
  <si>
    <t>/Organization/Reliant-Technologies</t>
  </si>
  <si>
    <t>Reliant Technologies</t>
  </si>
  <si>
    <t>http://www.reliant-tech.com</t>
  </si>
  <si>
    <t>/organization/ reliantheart</t>
  </si>
  <si>
    <t>/ORGANIZATION/RELIANTHEART</t>
  </si>
  <si>
    <t>/funding-round/120a966852df1cb355210288e04154a6</t>
  </si>
  <si>
    <t>/Organization/Reliantheart</t>
  </si>
  <si>
    <t>ReliantHeart</t>
  </si>
  <si>
    <t>http://reliantheart.com</t>
  </si>
  <si>
    <t>/organization/ relicore</t>
  </si>
  <si>
    <t>/organization/relicore</t>
  </si>
  <si>
    <t>/funding-round/0e2d5c14a0c8941da34098a16879a98f</t>
  </si>
  <si>
    <t>/Organization/Relicore</t>
  </si>
  <si>
    <t>Relicore</t>
  </si>
  <si>
    <t>http://relicore.com</t>
  </si>
  <si>
    <t>/organization/ reliefwatch</t>
  </si>
  <si>
    <t>/ORGANIZATION/RELIEFWATCH</t>
  </si>
  <si>
    <t>/funding-round/a4fcf9e3cc119ed5504c3b2f7cde3590</t>
  </si>
  <si>
    <t>/Organization/Reliefwatch</t>
  </si>
  <si>
    <t>Reliefwatch</t>
  </si>
  <si>
    <t>http://www.reliefwatch.com/</t>
  </si>
  <si>
    <t>/organization/ relievant-medsystems</t>
  </si>
  <si>
    <t>/organization/relievant-medsystems</t>
  </si>
  <si>
    <t>/funding-round/787c8574570f6122558df428b71a62ff</t>
  </si>
  <si>
    <t>/Organization/Relievant-Medsystems</t>
  </si>
  <si>
    <t>Relievant Medsystems</t>
  </si>
  <si>
    <t>http://www.relievant.com</t>
  </si>
  <si>
    <t>/ORGANIZATION/RELIEVANT-MEDSYSTEMS</t>
  </si>
  <si>
    <t>/funding-round/799744664650cf30cb23fe29b7360e79</t>
  </si>
  <si>
    <t>/funding-round/994e352125f2c1e5b3b3017af801aa35</t>
  </si>
  <si>
    <t>/organization/ relink-group-as</t>
  </si>
  <si>
    <t>/ORGANIZATION/RELINK-GROUP-AS</t>
  </si>
  <si>
    <t>/funding-round/21f9cf5a7c4c769858e7f21d9d56f56d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nk-group-as</t>
  </si>
  <si>
    <t>/funding-round/87750dae44bfbf7298540aaabdeb4642</t>
  </si>
  <si>
    <t>/funding-round/91430983d41b817f4f5e9b7cc65ce3a4</t>
  </si>
  <si>
    <t>/funding-round/e887d8278c27e69374a858cbfbfc5436</t>
  </si>
  <si>
    <t>/organization/ relion</t>
  </si>
  <si>
    <t>/ORGANIZATION/RELION</t>
  </si>
  <si>
    <t>/funding-round/4205e28b19e7252081f7678e4533ff98</t>
  </si>
  <si>
    <t>/Organization/Relion</t>
  </si>
  <si>
    <t>ReliOn</t>
  </si>
  <si>
    <t>http://www.relion-inc.com</t>
  </si>
  <si>
    <t>/organization/relion</t>
  </si>
  <si>
    <t>/funding-round/5408fc6e7730e358858fcab961c44719</t>
  </si>
  <si>
    <t>/funding-round/66d648d8ee7cb8be724de66313a8be44</t>
  </si>
  <si>
    <t>/funding-round/6b0a4f51c7be9e7db956d2fd1dffd057</t>
  </si>
  <si>
    <t>/funding-round/a101d40c9fa82099294ce3865cefa847</t>
  </si>
  <si>
    <t>/organization/ relisen</t>
  </si>
  <si>
    <t>/organization/relisen</t>
  </si>
  <si>
    <t>/funding-round/aaf97c8a30ec5043d5a2327472e3eb1a</t>
  </si>
  <si>
    <t>/Organization/Relisen</t>
  </si>
  <si>
    <t>ReliSen</t>
  </si>
  <si>
    <t>http://www.relisen.com/</t>
  </si>
  <si>
    <t>/organization/ relished</t>
  </si>
  <si>
    <t>/ORGANIZATION/RELISHED</t>
  </si>
  <si>
    <t>/funding-round/051b99e211ba9ba1ba28b9cae54ca5e6</t>
  </si>
  <si>
    <t>/Organization/Relished</t>
  </si>
  <si>
    <t>Home Chef</t>
  </si>
  <si>
    <t>https://www.homechef.com</t>
  </si>
  <si>
    <t>/organization/relished</t>
  </si>
  <si>
    <t>/funding-round/5668ab79689d3a1b96fdead21d08b81a</t>
  </si>
  <si>
    <t>/funding-round/fbd646cce4cc9347fcc2533787b25bbb</t>
  </si>
  <si>
    <t>/organization/ relive</t>
  </si>
  <si>
    <t>/organization/relive</t>
  </si>
  <si>
    <t>/funding-round/e9ed7d5435049df7978fdc421ddf09c8</t>
  </si>
  <si>
    <t>/Organization/Relive</t>
  </si>
  <si>
    <t>Relive</t>
  </si>
  <si>
    <t>http://www.letsrelive.com</t>
  </si>
  <si>
    <t>/organization/ relmada-therapeutics</t>
  </si>
  <si>
    <t>/ORGANIZATION/RELMADA-THERAPEUTICS</t>
  </si>
  <si>
    <t>/funding-round/0d467bbe8619b42311d13d1fb3497def</t>
  </si>
  <si>
    <t>/Organization/Relmada-Therapeutics</t>
  </si>
  <si>
    <t>Relmada Therapeutics</t>
  </si>
  <si>
    <t>http://www.relmada.com</t>
  </si>
  <si>
    <t>/organization/relmada-therapeutics</t>
  </si>
  <si>
    <t>/funding-round/53709f10f16c38e8dd2bb2f54ec3ea38</t>
  </si>
  <si>
    <t>/funding-round/701c684d7c488628c434ec0979da275a</t>
  </si>
  <si>
    <t>/funding-round/ffb9760225396599d83db3a69bbd8d44</t>
  </si>
  <si>
    <t>/organization/ reload-studios</t>
  </si>
  <si>
    <t>/ORGANIZATION/RELOAD-STUDIOS</t>
  </si>
  <si>
    <t>/funding-round/1f87af633b2f549624f1c158199a8f71</t>
  </si>
  <si>
    <t>/Organization/Reload-Studios</t>
  </si>
  <si>
    <t>RELOAD STUDIOS</t>
  </si>
  <si>
    <t>http://reload-studios.com/</t>
  </si>
  <si>
    <t>/organization/reload-studios</t>
  </si>
  <si>
    <t>/funding-round/9200bd3098a69531054e110f2b0e68bd</t>
  </si>
  <si>
    <t>/organization/ reloaded-games-inc</t>
  </si>
  <si>
    <t>/ORGANIZATION/RELOADED-GAMES-INC</t>
  </si>
  <si>
    <t>/funding-round/09f909e2d2d15a388b132800e2973181</t>
  </si>
  <si>
    <t>/Organization/Reloaded-Games-Inc</t>
  </si>
  <si>
    <t>Reloaded Games, Inc.</t>
  </si>
  <si>
    <t>http://www.reloadedinc.com</t>
  </si>
  <si>
    <t>/organization/reloaded-games-inc</t>
  </si>
  <si>
    <t>/funding-round/be331d99de6ef7c4f3246514a55587fa</t>
  </si>
  <si>
    <t>/organization/ relocality</t>
  </si>
  <si>
    <t>/ORGANIZATION/RELOCALITY</t>
  </si>
  <si>
    <t>/funding-round/b94b6dfbcefdb7e45120cc2988a362db</t>
  </si>
  <si>
    <t>/Organization/Relocality</t>
  </si>
  <si>
    <t>relocality</t>
  </si>
  <si>
    <t>http://www.relocality.com</t>
  </si>
  <si>
    <t>Big Data|Curated Web|Location Based Services|Real Estate</t>
  </si>
  <si>
    <t>/organization/ relola</t>
  </si>
  <si>
    <t>/organization/relola</t>
  </si>
  <si>
    <t>/funding-round/8c9f3a26fca17ba166c85e0f6c44fae4</t>
  </si>
  <si>
    <t>/Organization/Relola</t>
  </si>
  <si>
    <t>Relola</t>
  </si>
  <si>
    <t>http://www.relola.com</t>
  </si>
  <si>
    <t>Real Estate|Services|Social Media</t>
  </si>
  <si>
    <t>/organization/ relox-medical</t>
  </si>
  <si>
    <t>/ORGANIZATION/RELOX-MEDICAL</t>
  </si>
  <si>
    <t>/funding-round/f0f0249740d543c594072932edd0ad88</t>
  </si>
  <si>
    <t>/Organization/Relox-Medical</t>
  </si>
  <si>
    <t>Relox Medical</t>
  </si>
  <si>
    <t>http://reloxmedical.com</t>
  </si>
  <si>
    <t>/organization/ reltel</t>
  </si>
  <si>
    <t>/organization/reltel</t>
  </si>
  <si>
    <t>/funding-round/607eb14bfc8b203a50d3545af7a30bd3</t>
  </si>
  <si>
    <t>/Organization/Reltel</t>
  </si>
  <si>
    <t>RelTel</t>
  </si>
  <si>
    <t>/organization/ reltio</t>
  </si>
  <si>
    <t>/ORGANIZATION/RELTIO</t>
  </si>
  <si>
    <t>/funding-round/15fb806bf30e90ae28877bc859a9ee47</t>
  </si>
  <si>
    <t>/Organization/Reltio</t>
  </si>
  <si>
    <t>Reltio</t>
  </si>
  <si>
    <t>http://reltio.com</t>
  </si>
  <si>
    <t>/organization/ relume-technologies</t>
  </si>
  <si>
    <t>/organization/relume-technologies</t>
  </si>
  <si>
    <t>/funding-round/1b384b187e78c7eef58249da5183d479</t>
  </si>
  <si>
    <t>/Organization/Relume-Technologies</t>
  </si>
  <si>
    <t>Relume Technologies</t>
  </si>
  <si>
    <t>http://www.relume.com</t>
  </si>
  <si>
    <t>/ORGANIZATION/RELUME-TECHNOLOGIES</t>
  </si>
  <si>
    <t>/funding-round/61007bb5dd24adedd45f2d7920027f5a</t>
  </si>
  <si>
    <t>/funding-round/b9272d58cf578a370f8b80af382ba370</t>
  </si>
  <si>
    <t>/organization/ relux</t>
  </si>
  <si>
    <t>/ORGANIZATION/RELUX</t>
  </si>
  <si>
    <t>/funding-round/5cacae6e0d6a88edb43ade10b063fe4e</t>
  </si>
  <si>
    <t>/Organization/Relux</t>
  </si>
  <si>
    <t>Relux</t>
  </si>
  <si>
    <t>https://rlx.jp</t>
  </si>
  <si>
    <t>E-Commerce|Online Travel|Social Travel</t>
  </si>
  <si>
    <t>/organization/relux</t>
  </si>
  <si>
    <t>/funding-round/a33515cc4aad62474c44f3d7c00d5a38</t>
  </si>
  <si>
    <t>/organization/ relypsa</t>
  </si>
  <si>
    <t>/ORGANIZATION/RELYPSA</t>
  </si>
  <si>
    <t>/funding-round/107ee73cfb61cd429b41be70f38bdffe</t>
  </si>
  <si>
    <t>/Organization/Relypsa</t>
  </si>
  <si>
    <t>Relypsa</t>
  </si>
  <si>
    <t>http://www.relypsa.com</t>
  </si>
  <si>
    <t>/organization/relypsa</t>
  </si>
  <si>
    <t>/funding-round/26392e7b0314eedb78ae060714595edf</t>
  </si>
  <si>
    <t>/funding-round/49adf1b4d983ab5745b44b06b8094996</t>
  </si>
  <si>
    <t>/funding-round/4c68d989027ba730913b6c695b445b9c</t>
  </si>
  <si>
    <t>/funding-round/6f884d298b2e605ab02e4680c25820e3</t>
  </si>
  <si>
    <t>/funding-round/e166083c3adba4ffe8b58a37b19c8f6c</t>
  </si>
  <si>
    <t>/funding-round/fec01e495a9d7015d441f66930cd2b04</t>
  </si>
  <si>
    <t>/funding-round/ffe732c18ca17bf76fbf5a91b861a52e</t>
  </si>
  <si>
    <t>/organization/ rem-enterprise</t>
  </si>
  <si>
    <t>/ORGANIZATION/REM-ENTERPRISE</t>
  </si>
  <si>
    <t>/funding-round/421e197abaefda3b03fd12ba53c7b3f4</t>
  </si>
  <si>
    <t>/Organization/Rem-Enterprise</t>
  </si>
  <si>
    <t>REM ENTERPRISE</t>
  </si>
  <si>
    <t>http://www.rementerprise.co.uk</t>
  </si>
  <si>
    <t>Shipley</t>
  </si>
  <si>
    <t>/organization/ remail</t>
  </si>
  <si>
    <t>/organization/remail</t>
  </si>
  <si>
    <t>/funding-round/401e9ad3551918054c6e2027ad0da7cd</t>
  </si>
  <si>
    <t>/Organization/Remail</t>
  </si>
  <si>
    <t>reMail</t>
  </si>
  <si>
    <t>http://www.remail.com</t>
  </si>
  <si>
    <t>/organization/ remanage</t>
  </si>
  <si>
    <t>/ORGANIZATION/REMANAGE</t>
  </si>
  <si>
    <t>/funding-round/517df300848a76d09946d2adf0207877</t>
  </si>
  <si>
    <t>/Organization/Remanage</t>
  </si>
  <si>
    <t>Remanage</t>
  </si>
  <si>
    <t>http://remanage.com/</t>
  </si>
  <si>
    <t>/organization/ remark</t>
  </si>
  <si>
    <t>/organization/remark</t>
  </si>
  <si>
    <t>/funding-round/8a1f2f05380605a95931b0a6c6f7bc77</t>
  </si>
  <si>
    <t>/Organization/Remark</t>
  </si>
  <si>
    <t>Remark</t>
  </si>
  <si>
    <t>http://www.getremark.com</t>
  </si>
  <si>
    <t>/organization/ remark-hq</t>
  </si>
  <si>
    <t>/ORGANIZATION/REMARK-HQ</t>
  </si>
  <si>
    <t>/funding-round/25f3add66245a922c3c30d1044994cbd</t>
  </si>
  <si>
    <t>/Organization/Remark-Hq</t>
  </si>
  <si>
    <t>http://remarkhq.com</t>
  </si>
  <si>
    <t>Photography|Product Development Services|Project Management|SaaS|Video</t>
  </si>
  <si>
    <t>/organization/remark-hq</t>
  </si>
  <si>
    <t>/funding-round/7676630a44cba04fec16e5f2020ec88e</t>
  </si>
  <si>
    <t>/organization/ remark-media</t>
  </si>
  <si>
    <t>/ORGANIZATION/REMARK-MEDIA</t>
  </si>
  <si>
    <t>/funding-round/382d41e8b5c9ecb90a2ff99526339c17</t>
  </si>
  <si>
    <t>/Organization/Remark-Media</t>
  </si>
  <si>
    <t>Remark Media</t>
  </si>
  <si>
    <t>http://www.remarkmedia.com</t>
  </si>
  <si>
    <t>/organization/remark-media</t>
  </si>
  <si>
    <t>/funding-round/7a8f468630da88b8061b675e9ebb02b6</t>
  </si>
  <si>
    <t>/funding-round/a4d5a3dccb45301f30d321204354d07c</t>
  </si>
  <si>
    <t>/organization/ rembrandt-productions</t>
  </si>
  <si>
    <t>/organization/rembrandt-productions</t>
  </si>
  <si>
    <t>/funding-round/a7d1ee667200b308255feb763373d2ba</t>
  </si>
  <si>
    <t>/Organization/Rembrandt-Productions</t>
  </si>
  <si>
    <t>Rembrandt Productions</t>
  </si>
  <si>
    <t>http://www.rembrandtproductions.com</t>
  </si>
  <si>
    <t>/organization/ remcare</t>
  </si>
  <si>
    <t>/ORGANIZATION/REMCARE</t>
  </si>
  <si>
    <t>/funding-round/09b1421c2a152a260f229365e97267e2</t>
  </si>
  <si>
    <t>/Organization/Remcare</t>
  </si>
  <si>
    <t>RemCare</t>
  </si>
  <si>
    <t>/organization/ remedi-seniorcare-pharmacy</t>
  </si>
  <si>
    <t>/organization/remedi-seniorcare-pharmacy</t>
  </si>
  <si>
    <t>/funding-round/edaed52b8f17b1a880e489a4c34183c2</t>
  </si>
  <si>
    <t>/Organization/Remedi-Seniorcare-Pharmacy</t>
  </si>
  <si>
    <t>Remedi SeniorCare</t>
  </si>
  <si>
    <t>http://remedirx.com</t>
  </si>
  <si>
    <t>/ORGANIZATION/REMEDI-SENIORCARE-PHARMACY</t>
  </si>
  <si>
    <t>/funding-round/fe49d0f39d23a98e7c0620cddebf4495</t>
  </si>
  <si>
    <t>/organization/ remediation-of-nevada</t>
  </si>
  <si>
    <t>/organization/remediation-of-nevada</t>
  </si>
  <si>
    <t>/funding-round/7686cc643643de9087d8947eb6b932f6</t>
  </si>
  <si>
    <t>/Organization/Remediation-Of-Nevada</t>
  </si>
  <si>
    <t>Remediation of Nevada</t>
  </si>
  <si>
    <t>http://www.metalsfortomorrow.com</t>
  </si>
  <si>
    <t>/organization/ remedify</t>
  </si>
  <si>
    <t>/ORGANIZATION/REMEDIFY</t>
  </si>
  <si>
    <t>/funding-round/46afb2c8204532d457b21e0933ba5c8f</t>
  </si>
  <si>
    <t>/Organization/Remedify</t>
  </si>
  <si>
    <t>Remedify</t>
  </si>
  <si>
    <t>http://remedify.com</t>
  </si>
  <si>
    <t>/organization/ remedy-informatics</t>
  </si>
  <si>
    <t>/organization/remedy-informatics</t>
  </si>
  <si>
    <t>/funding-round/390195e4185422fdaaa71863cc6397bd</t>
  </si>
  <si>
    <t>/Organization/Remedy-Informatics</t>
  </si>
  <si>
    <t>Remedy Informatics</t>
  </si>
  <si>
    <t>http://www.remedyinformatics.com</t>
  </si>
  <si>
    <t>/ORGANIZATION/REMEDY-INFORMATICS</t>
  </si>
  <si>
    <t>/funding-round/b2102cc5c24299c66e198b28f0ec2be6</t>
  </si>
  <si>
    <t>/funding-round/bd4d53ad7661116e8dca8b8bb1bc45b6</t>
  </si>
  <si>
    <t>/organization/ remedy-partners</t>
  </si>
  <si>
    <t>/ORGANIZATION/REMEDY-PARTNERS</t>
  </si>
  <si>
    <t>/funding-round/07482e51f61634acbb293e5f7509c185</t>
  </si>
  <si>
    <t>/Organization/Remedy-Partners</t>
  </si>
  <si>
    <t>Remedy Partners</t>
  </si>
  <si>
    <t>http://remedypartners.com</t>
  </si>
  <si>
    <t>/organization/remedy-partners</t>
  </si>
  <si>
    <t>/funding-round/3c4e4ce73db2de5ad71d5a8fe7645587</t>
  </si>
  <si>
    <t>/funding-round/c49b60e3189ff0aa00eff7f6654fce1b</t>
  </si>
  <si>
    <t>/organization/ remedy-pharmaceuticals</t>
  </si>
  <si>
    <t>/organization/remedy-pharmaceuticals</t>
  </si>
  <si>
    <t>/funding-round/0fe9fb6dbda024076784af68e3237181</t>
  </si>
  <si>
    <t>/Organization/Remedy-Pharmaceuticals</t>
  </si>
  <si>
    <t>Remedy Pharmaceuticals</t>
  </si>
  <si>
    <t>http://remedypharmaceuticals.com</t>
  </si>
  <si>
    <t>/ORGANIZATION/REMEDY-PHARMACEUTICALS</t>
  </si>
  <si>
    <t>/funding-round/103219e2d66e5d5f94e7f5e171e22e82</t>
  </si>
  <si>
    <t>/funding-round/9c6c674319190bc7aaf6abd3e1a8e756</t>
  </si>
  <si>
    <t>/funding-round/bef2d90c7e1e3246a05305f1255cb4d2</t>
  </si>
  <si>
    <t>/funding-round/d9ba5616720f71ecd3ab4eb4263d725a</t>
  </si>
  <si>
    <t>/organization/ remedy-systems</t>
  </si>
  <si>
    <t>/ORGANIZATION/REMEDY-SYSTEMS</t>
  </si>
  <si>
    <t>/funding-round/8d67eeaaa8561e1ec944db837c22711c</t>
  </si>
  <si>
    <t>/Organization/Remedy-Systems</t>
  </si>
  <si>
    <t>Remedy Systems</t>
  </si>
  <si>
    <t>http://www.remedysystems.com</t>
  </si>
  <si>
    <t>/organization/ remember-the-member</t>
  </si>
  <si>
    <t>/organization/remember-the-member</t>
  </si>
  <si>
    <t>/funding-round/d349d5522783833c356befe2c86af352</t>
  </si>
  <si>
    <t>/Organization/Remember-The-Member</t>
  </si>
  <si>
    <t>Remember The Member</t>
  </si>
  <si>
    <t>http://www.rememberthemember.com</t>
  </si>
  <si>
    <t>/organization/ rememberit-com</t>
  </si>
  <si>
    <t>/ORGANIZATION/REMEMBERIT-COM</t>
  </si>
  <si>
    <t>/funding-round/2fa186c7727fd7561be8fd178bd1bf8a</t>
  </si>
  <si>
    <t>30-12-1999</t>
  </si>
  <si>
    <t>/Organization/Rememberit-Com</t>
  </si>
  <si>
    <t>RememberIt.com</t>
  </si>
  <si>
    <t>http://www.rememberit.com/</t>
  </si>
  <si>
    <t>/organization/ remerge-2</t>
  </si>
  <si>
    <t>/organization/remerge-2</t>
  </si>
  <si>
    <t>/funding-round/00a549dae1a68fbccc1e0e5c19d68aa9</t>
  </si>
  <si>
    <t>/Organization/Remerge-2</t>
  </si>
  <si>
    <t>Remerge</t>
  </si>
  <si>
    <t>https://www.remerge.io</t>
  </si>
  <si>
    <t>/ORGANIZATION/REMERGE-2</t>
  </si>
  <si>
    <t>/funding-round/08f5a6ffa8a2afbaca670064239bab3b</t>
  </si>
  <si>
    <t>/funding-round/1f7a48647ac0cee51dd47eb634bfda6b</t>
  </si>
  <si>
    <t>/organization/ remesh</t>
  </si>
  <si>
    <t>/ORGANIZATION/REMESH</t>
  </si>
  <si>
    <t>/funding-round/6d3cb892e43c7c2d671c1025b06f734d</t>
  </si>
  <si>
    <t>/Organization/Remesh</t>
  </si>
  <si>
    <t>remesh</t>
  </si>
  <si>
    <t>http://remesh.org</t>
  </si>
  <si>
    <t>Chat|Market Research|Project Management|Social Media</t>
  </si>
  <si>
    <t>/organization/ remic</t>
  </si>
  <si>
    <t>/organization/remic</t>
  </si>
  <si>
    <t>/funding-round/9cec5dd8e122f407e79b9fb21ce8027c</t>
  </si>
  <si>
    <t>/Organization/Remic</t>
  </si>
  <si>
    <t>Remic</t>
  </si>
  <si>
    <t>http://www.remic.dk/</t>
  </si>
  <si>
    <t>/organization/ remicalm</t>
  </si>
  <si>
    <t>/ORGANIZATION/REMICALM</t>
  </si>
  <si>
    <t>/funding-round/ae0b236f02f5e0eaf5036fa76e6f6d9f</t>
  </si>
  <si>
    <t>/Organization/Remicalm</t>
  </si>
  <si>
    <t>Remicalm</t>
  </si>
  <si>
    <t>http://remicalm.com</t>
  </si>
  <si>
    <t>/organization/ remind-technologies</t>
  </si>
  <si>
    <t>/organization/remind-technologies</t>
  </si>
  <si>
    <t>/funding-round/3d13b8520715d2829e5ca9c5e115386b</t>
  </si>
  <si>
    <t>/Organization/Remind-Technologies</t>
  </si>
  <si>
    <t>Remind Technologies</t>
  </si>
  <si>
    <t>http://remind-technologies.com</t>
  </si>
  <si>
    <t>/organization/ remind101</t>
  </si>
  <si>
    <t>/ORGANIZATION/REMIND101</t>
  </si>
  <si>
    <t>/funding-round/5b1c6b79973dda941a1c175f70e3a0f1</t>
  </si>
  <si>
    <t>/Organization/Remind101</t>
  </si>
  <si>
    <t>Remind</t>
  </si>
  <si>
    <t>http://remind.com/</t>
  </si>
  <si>
    <t>All Students|Collaboration|Mobile</t>
  </si>
  <si>
    <t>/organization/remind101</t>
  </si>
  <si>
    <t>/funding-round/6122dd758feac69c590cb1f8ee51a0eb</t>
  </si>
  <si>
    <t>/funding-round/6e8d337eabe7141932ddcfd94db42263</t>
  </si>
  <si>
    <t>/funding-round/7e69702fad9e5d2dc9cc94e754893a0d</t>
  </si>
  <si>
    <t>/organization/ remington-arms-company</t>
  </si>
  <si>
    <t>/ORGANIZATION/REMINGTON-ARMS-COMPANY</t>
  </si>
  <si>
    <t>/funding-round/5cafd454a941696af51634ba4dd4369a</t>
  </si>
  <si>
    <t>/Organization/Remington-Arms-Company</t>
  </si>
  <si>
    <t>Remington Arms Company</t>
  </si>
  <si>
    <t>http://www.remington.com/</t>
  </si>
  <si>
    <t>/organization/ remini</t>
  </si>
  <si>
    <t>/organization/remini</t>
  </si>
  <si>
    <t>/funding-round/fa3ecad632a5c862b60959b8e6cfedf3</t>
  </si>
  <si>
    <t>/Organization/Remini</t>
  </si>
  <si>
    <t>Remini</t>
  </si>
  <si>
    <t>http://remini.me</t>
  </si>
  <si>
    <t>Apps|Child Care|Education|Parenting|Teachers</t>
  </si>
  <si>
    <t>/organization/ reminiz</t>
  </si>
  <si>
    <t>/ORGANIZATION/REMINIZ</t>
  </si>
  <si>
    <t>/funding-round/511e9b529427b6a432762a40806ee7e0</t>
  </si>
  <si>
    <t>/Organization/Reminiz</t>
  </si>
  <si>
    <t>Reminiz</t>
  </si>
  <si>
    <t>http://www.reminiz.com/</t>
  </si>
  <si>
    <t>Content Discovery|Information Services|Information Technology</t>
  </si>
  <si>
    <t>/organization/ remitdata</t>
  </si>
  <si>
    <t>/organization/remitdata</t>
  </si>
  <si>
    <t>/funding-round/70dbe2108b644954614be3a80636109a</t>
  </si>
  <si>
    <t>/Organization/Remitdata</t>
  </si>
  <si>
    <t>RemitDATA</t>
  </si>
  <si>
    <t>http://www.remitdata.com</t>
  </si>
  <si>
    <t>/ORGANIZATION/REMITDATA</t>
  </si>
  <si>
    <t>/funding-round/7340c98acf695320995e83fce175f771</t>
  </si>
  <si>
    <t>/funding-round/fce6bd83e9d2b01a3d6ee52cbabc2fb1</t>
  </si>
  <si>
    <t>/organization/ remitly</t>
  </si>
  <si>
    <t>/ORGANIZATION/REMITLY</t>
  </si>
  <si>
    <t>/funding-round/248ec1833a7fc1f5a5ebab125603f0ca</t>
  </si>
  <si>
    <t>/Organization/Remitly</t>
  </si>
  <si>
    <t>Remitly</t>
  </si>
  <si>
    <t>http://www.remitly.com</t>
  </si>
  <si>
    <t>Finance|FinTech|Mobile|Mobile Payments</t>
  </si>
  <si>
    <t>/organization/remitly</t>
  </si>
  <si>
    <t>/funding-round/5dc293820334e429fa4eb02f7f97c7ee</t>
  </si>
  <si>
    <t>/funding-round/895b21b5c5a645a50d465c233907f740</t>
  </si>
  <si>
    <t>/funding-round/af6ad4a8069974623948229995b7dca7</t>
  </si>
  <si>
    <t>/funding-round/c499629e2f1edb02bc20645796582983</t>
  </si>
  <si>
    <t>/funding-round/e6402d80287c88fbec73f2da58893906</t>
  </si>
  <si>
    <t>/organization/ remitpro</t>
  </si>
  <si>
    <t>/ORGANIZATION/REMITPRO</t>
  </si>
  <si>
    <t>/funding-round/dcd7fa05891af9bda2bdf73ca797cd28</t>
  </si>
  <si>
    <t>/Organization/Remitpro</t>
  </si>
  <si>
    <t>RemitPro</t>
  </si>
  <si>
    <t>http://www.remitpro.com</t>
  </si>
  <si>
    <t>/organization/ remix-media</t>
  </si>
  <si>
    <t>/organization/remix-media</t>
  </si>
  <si>
    <t>/funding-round/56fddd515ae5c859a0a43e5a6b3699f1</t>
  </si>
  <si>
    <t>/Organization/Remix-Media</t>
  </si>
  <si>
    <t>Remix Media</t>
  </si>
  <si>
    <t>http://www.remixmediainc.com</t>
  </si>
  <si>
    <t>/organization/ remixation</t>
  </si>
  <si>
    <t>/ORGANIZATION/REMIXATION</t>
  </si>
  <si>
    <t>/funding-round/abe8ba270a7f87c4c8b182bd4e987fa0</t>
  </si>
  <si>
    <t>/Organization/Remixation</t>
  </si>
  <si>
    <t>Remixation, Inc.</t>
  </si>
  <si>
    <t>http://showyou.com</t>
  </si>
  <si>
    <t>File Sharing|Games|Video|Web Tools</t>
  </si>
  <si>
    <t>/organization/remixation</t>
  </si>
  <si>
    <t>/funding-round/dffc8a8456936672845aaf6b8efea3b4</t>
  </si>
  <si>
    <t>/organization/ remocean</t>
  </si>
  <si>
    <t>/ORGANIZATION/REMOCEAN</t>
  </si>
  <si>
    <t>/funding-round/119a37d41356c0de75d200abb05799b4</t>
  </si>
  <si>
    <t>/Organization/Remocean</t>
  </si>
  <si>
    <t>remocean</t>
  </si>
  <si>
    <t>http://www.remocean.it</t>
  </si>
  <si>
    <t>Geospatial|Hardware + Software|Predictive Analytics</t>
  </si>
  <si>
    <t>/organization/ remon-medical-technologies</t>
  </si>
  <si>
    <t>/organization/remon-medical-technologies</t>
  </si>
  <si>
    <t>/funding-round/ea988872fac058d379870ae2ab866e67</t>
  </si>
  <si>
    <t>/Organization/Remon-Medical-Technologies</t>
  </si>
  <si>
    <t>Remon Medical Technologies</t>
  </si>
  <si>
    <t>http://www.remonmedical.com</t>
  </si>
  <si>
    <t>Medical|Medical Devices|Physicians</t>
  </si>
  <si>
    <t>/organization/ remoov</t>
  </si>
  <si>
    <t>/ORGANIZATION/REMOOV</t>
  </si>
  <si>
    <t>/funding-round/a529cc3c2f36ef08ebea4e86ffb20e94</t>
  </si>
  <si>
    <t>/Organization/Remoov</t>
  </si>
  <si>
    <t>Remoov</t>
  </si>
  <si>
    <t>http://remoovit.com/</t>
  </si>
  <si>
    <t>/organization/remoov</t>
  </si>
  <si>
    <t>/funding-round/bcdd2c4643e7a870baf81ecfb67c135a</t>
  </si>
  <si>
    <t>/organization/ remote</t>
  </si>
  <si>
    <t>/ORGANIZATION/REMOTE</t>
  </si>
  <si>
    <t>/funding-round/821fb03334b1b698b9b4c94a642f1fa7</t>
  </si>
  <si>
    <t>/Organization/Remote</t>
  </si>
  <si>
    <t>Remote</t>
  </si>
  <si>
    <t>http://www.remote.co.jp/</t>
  </si>
  <si>
    <t>/organization/ remote-assistant</t>
  </si>
  <si>
    <t>/organization/remote-assistant</t>
  </si>
  <si>
    <t>/funding-round/50b5a04a41fa34e42146c956afd46ced</t>
  </si>
  <si>
    <t>/Organization/Remote-Assistant</t>
  </si>
  <si>
    <t>Remote Assistant</t>
  </si>
  <si>
    <t>http://www.remoteassistant.me/</t>
  </si>
  <si>
    <t>/organization/ remote-my-app</t>
  </si>
  <si>
    <t>/ORGANIZATION/REMOTE-MY-APP</t>
  </si>
  <si>
    <t>/funding-round/51893f84e5e78b77151bee02f6001690</t>
  </si>
  <si>
    <t>/Organization/Remote-My-App</t>
  </si>
  <si>
    <t>RemoteMyApp</t>
  </si>
  <si>
    <t>http://remotemyapp.com/</t>
  </si>
  <si>
    <t>Apps|Computers|Mobile Games|Productivity Software|Video Games</t>
  </si>
  <si>
    <t>/organization/remote-my-app</t>
  </si>
  <si>
    <t>/funding-round/c050b0576a001e292cb468b8c5ebb1a5</t>
  </si>
  <si>
    <t>/organization/ remotemdx</t>
  </si>
  <si>
    <t>/ORGANIZATION/REMOTEMDX</t>
  </si>
  <si>
    <t>/funding-round/550bdce8773f1d4bb2e7d816c2773a83</t>
  </si>
  <si>
    <t>/Organization/Remotemdx</t>
  </si>
  <si>
    <t>SecureAlert</t>
  </si>
  <si>
    <t>http://www.remotemdx.com</t>
  </si>
  <si>
    <t>/organization/remotemdx</t>
  </si>
  <si>
    <t>/funding-round/9bdc11b7c39f8e9ed2a5004095967c15</t>
  </si>
  <si>
    <t>/funding-round/dfc460292031c04c8253c45a5d12f418</t>
  </si>
  <si>
    <t>/organization/ remotemedical</t>
  </si>
  <si>
    <t>/organization/remotemedical</t>
  </si>
  <si>
    <t>/funding-round/0bf6433ec3e273e14fdb2dc0e7f8c9f8</t>
  </si>
  <si>
    <t>/Organization/Remotemedical</t>
  </si>
  <si>
    <t>Remotemedical</t>
  </si>
  <si>
    <t>http://remotemedical.com</t>
  </si>
  <si>
    <t>/organization/ remotereality</t>
  </si>
  <si>
    <t>/ORGANIZATION/REMOTEREALITY</t>
  </si>
  <si>
    <t>/funding-round/58a8b91e3c8837357bc3fd7df5f36be8</t>
  </si>
  <si>
    <t>/Organization/Remotereality</t>
  </si>
  <si>
    <t>RemoteReality</t>
  </si>
  <si>
    <t>http://www.remotereality.com</t>
  </si>
  <si>
    <t>/organization/remotereality</t>
  </si>
  <si>
    <t>/funding-round/83cacec069b9b55d1ca2891f6c0b2df9</t>
  </si>
  <si>
    <t>/funding-round/bc08ced683732e34ed43beb99cec4adf</t>
  </si>
  <si>
    <t>/organization/ remotereps</t>
  </si>
  <si>
    <t>/organization/remotereps</t>
  </si>
  <si>
    <t>/funding-round/ce62f526bc5ea6f3749ccdc689c55110</t>
  </si>
  <si>
    <t>/Organization/Remotereps</t>
  </si>
  <si>
    <t>RemoteReps</t>
  </si>
  <si>
    <t>/organization/ remotium</t>
  </si>
  <si>
    <t>/ORGANIZATION/REMOTIUM</t>
  </si>
  <si>
    <t>/funding-round/1bdd5c742a2f2469547f35dcacdc189e</t>
  </si>
  <si>
    <t>/Organization/Remotium</t>
  </si>
  <si>
    <t>Remotium</t>
  </si>
  <si>
    <t>http://www.remotium.com</t>
  </si>
  <si>
    <t>Enterprises|Mobile Security|Mobility|Security</t>
  </si>
  <si>
    <t>/organization/ remoto</t>
  </si>
  <si>
    <t>/organization/remoto</t>
  </si>
  <si>
    <t>/funding-round/ed3bbebef2804d65b92751722dd9af4d</t>
  </si>
  <si>
    <t>/Organization/Remoto</t>
  </si>
  <si>
    <t>Remoto</t>
  </si>
  <si>
    <t>http://oem.myremoto.com/</t>
  </si>
  <si>
    <t>Cars|Information Technology|Internet of Things</t>
  </si>
  <si>
    <t>/organization/ remotr</t>
  </si>
  <si>
    <t>/ORGANIZATION/REMOTR</t>
  </si>
  <si>
    <t>/funding-round/f06ad7ee3b3e1c662b03bdedf1cdec23</t>
  </si>
  <si>
    <t>/Organization/Remotr</t>
  </si>
  <si>
    <t>Remotr</t>
  </si>
  <si>
    <t>http://remotrapp.com/</t>
  </si>
  <si>
    <t>/organization/ remotv</t>
  </si>
  <si>
    <t>/organization/remotv</t>
  </si>
  <si>
    <t>/funding-round/5704ab57056f90eb2e8e78c20a0a5172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OTV</t>
  </si>
  <si>
    <t>/funding-round/99366bde9782d8f05310d020f322361e</t>
  </si>
  <si>
    <t>/funding-round/ca08f7e237b78d1090419cfcd401af1d</t>
  </si>
  <si>
    <t>/organization/ rempex-pharmaceuticals</t>
  </si>
  <si>
    <t>/ORGANIZATION/REMPEX-PHARMACEUTICALS</t>
  </si>
  <si>
    <t>/funding-round/1c23f7999f698b543691c837fdc3a82c</t>
  </si>
  <si>
    <t>/Organization/Rempex-Pharmaceuticals</t>
  </si>
  <si>
    <t>Rempex Pharmaceuticals</t>
  </si>
  <si>
    <t>http://www.rempexpharma.com</t>
  </si>
  <si>
    <t>/organization/ renaissance-brewing</t>
  </si>
  <si>
    <t>/organization/renaissance-brewing</t>
  </si>
  <si>
    <t>/funding-round/f881a471b4beab51bd50a55944455e15</t>
  </si>
  <si>
    <t>/Organization/Renaissance-Brewing</t>
  </si>
  <si>
    <t>Renaissance Brewing</t>
  </si>
  <si>
    <t>http://www.renaissancebrewing.co.nz/</t>
  </si>
  <si>
    <t>/organization/ renaissance-factory</t>
  </si>
  <si>
    <t>/ORGANIZATION/RENAISSANCE-FACTORY</t>
  </si>
  <si>
    <t>/funding-round/ffac352aa08b77f861bf3eddb7127459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 renaissance-learning</t>
  </si>
  <si>
    <t>/organization/renaissance-learning</t>
  </si>
  <si>
    <t>/funding-round/1a07cd95f4934e0b37d619099b9fecf4</t>
  </si>
  <si>
    <t>/Organization/Renaissance-Learning</t>
  </si>
  <si>
    <t>Renaissance Learning</t>
  </si>
  <si>
    <t>http://www.renaissance.com</t>
  </si>
  <si>
    <t>Wisconsin Rapids</t>
  </si>
  <si>
    <t>/organization/ renal-solutions</t>
  </si>
  <si>
    <t>/ORGANIZATION/RENAL-SOLUTIONS</t>
  </si>
  <si>
    <t>/funding-round/1e30922ad38935caf9d41486be7782d3</t>
  </si>
  <si>
    <t>/Organization/Renal-Solutions</t>
  </si>
  <si>
    <t>Renal Solutions</t>
  </si>
  <si>
    <t>http://www.renalsolutionsinc.com/</t>
  </si>
  <si>
    <t>/organization/renal-solutions</t>
  </si>
  <si>
    <t>/funding-round/7ebc774363560c2a9ad3abc1b8214b7f</t>
  </si>
  <si>
    <t>/organization/ renal-treatment-centers</t>
  </si>
  <si>
    <t>/ORGANIZATION/RENAL-TREATMENT-CENTERS</t>
  </si>
  <si>
    <t>/funding-round/9c464ad44611204dc3e5c08482a1362d</t>
  </si>
  <si>
    <t>28-09-1990</t>
  </si>
  <si>
    <t>/Organization/Renal-Treatment-Centers</t>
  </si>
  <si>
    <t>Renal Treatment Centers</t>
  </si>
  <si>
    <t>/organization/ renal-ventures-management</t>
  </si>
  <si>
    <t>/organization/renal-ventures-management</t>
  </si>
  <si>
    <t>/funding-round/20c7d962ec44b75afc3f2e7c5b20f0e9</t>
  </si>
  <si>
    <t>/Organization/Renal-Ventures-Management</t>
  </si>
  <si>
    <t>Renal Ventures Management</t>
  </si>
  <si>
    <t>http://www.renalventures.com</t>
  </si>
  <si>
    <t>/organization/ renamed-biologics</t>
  </si>
  <si>
    <t>/ORGANIZATION/RENAMED-BIOLOGICS</t>
  </si>
  <si>
    <t>/funding-round/7fe9ca581027e518f021d362711bd2d0</t>
  </si>
  <si>
    <t>/Organization/Renamed-Biologics</t>
  </si>
  <si>
    <t>RenaMed Biologics</t>
  </si>
  <si>
    <t>/organization/ renavance-pharma</t>
  </si>
  <si>
    <t>/organization/renavance-pharma</t>
  </si>
  <si>
    <t>/funding-round/8b5d2a45ef1a7cd4f6be0a3e060abc32</t>
  </si>
  <si>
    <t>/Organization/Renavance-Pharma</t>
  </si>
  <si>
    <t>Renavance Pharma</t>
  </si>
  <si>
    <t>/organization/ rendeevoo</t>
  </si>
  <si>
    <t>/ORGANIZATION/RENDEEVOO</t>
  </si>
  <si>
    <t>/funding-round/1646f5acd71d408f9041ab21e40effc8</t>
  </si>
  <si>
    <t>/Organization/Rendeevoo</t>
  </si>
  <si>
    <t>Rendeevoo</t>
  </si>
  <si>
    <t>http://www.rendeevoo.com/</t>
  </si>
  <si>
    <t>Entertainment|Online Dating|Social + Mobile + Local</t>
  </si>
  <si>
    <t>/organization/rendeevoo</t>
  </si>
  <si>
    <t>/funding-round/5acfb2ad081e507857ed35356be22721</t>
  </si>
  <si>
    <t>/organization/ render-pictures-entertainment</t>
  </si>
  <si>
    <t>/ORGANIZATION/RENDER-PICTURES-ENTERTAINMENT</t>
  </si>
  <si>
    <t>/funding-round/2ccce6c98ce64792e9b7334da9cfeb8e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 rendition-networks-3</t>
  </si>
  <si>
    <t>/organization/rendition-networks-3</t>
  </si>
  <si>
    <t>/funding-round/d210a1a43015a4eb012612563fb7835c</t>
  </si>
  <si>
    <t>/Organization/Rendition-Networks-3</t>
  </si>
  <si>
    <t>Rendition Networks</t>
  </si>
  <si>
    <t>http://www.renditionnetworks.com/</t>
  </si>
  <si>
    <t>/organization/ renegade-games</t>
  </si>
  <si>
    <t>/ORGANIZATION/RENEGADE-GAMES</t>
  </si>
  <si>
    <t>/funding-round/3b6bb233c13915e33a58f6b9b283b77f</t>
  </si>
  <si>
    <t>/Organization/Renegade-Games</t>
  </si>
  <si>
    <t>Renegade Games</t>
  </si>
  <si>
    <t>http://www.renegadegames.co.uk</t>
  </si>
  <si>
    <t>/organization/ reneuron-group</t>
  </si>
  <si>
    <t>/organization/reneuron-group</t>
  </si>
  <si>
    <t>/funding-round/2ac44d51d1f21f4002249a41111c260c</t>
  </si>
  <si>
    <t>/Organization/Reneuron-Group</t>
  </si>
  <si>
    <t>ReNeuron Group</t>
  </si>
  <si>
    <t>http://www.reneuron.com</t>
  </si>
  <si>
    <t>/ORGANIZATION/RENEURON-GROUP</t>
  </si>
  <si>
    <t>/funding-round/ab054fe1434fcfeb723697f2e93fb97f</t>
  </si>
  <si>
    <t>/funding-round/d0ecb41f8100f25c30fe6d126f086894</t>
  </si>
  <si>
    <t>/funding-round/d7ed42f310e2e1741e82df946e144540</t>
  </si>
  <si>
    <t>/organization/ renew-fibre</t>
  </si>
  <si>
    <t>/organization/renew-fibre</t>
  </si>
  <si>
    <t>/funding-round/73cd5a439e504cca711800d40e7324b4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 renew-power</t>
  </si>
  <si>
    <t>/ORGANIZATION/RENEW-POWER</t>
  </si>
  <si>
    <t>/funding-round/05d1b9148e23c0b4f28463ff7b3c0be8</t>
  </si>
  <si>
    <t>/Organization/Renew-Power</t>
  </si>
  <si>
    <t>ReNew Power</t>
  </si>
  <si>
    <t>http://renewpower.in</t>
  </si>
  <si>
    <t>/organization/renew-power</t>
  </si>
  <si>
    <t>/funding-round/8c762a6369b822ea856ace24053cb69b</t>
  </si>
  <si>
    <t>/funding-round/a2b93d4bece746ea03cc6372cbe4b2cf</t>
  </si>
  <si>
    <t>/organization/ renewable-energy-group</t>
  </si>
  <si>
    <t>/organization/renewable-energy-group</t>
  </si>
  <si>
    <t>/funding-round/8edc097364a0216278305746a8b62754</t>
  </si>
  <si>
    <t>/Organization/Renewable-Energy-Group</t>
  </si>
  <si>
    <t>Renewable Energy Group</t>
  </si>
  <si>
    <t>http://www.regfuel.com</t>
  </si>
  <si>
    <t>/organization/ renewable-energy-trust-capital</t>
  </si>
  <si>
    <t>/ORGANIZATION/RENEWABLE-ENERGY-TRUST-CAPITAL</t>
  </si>
  <si>
    <t>/funding-round/e491c761cde145e50281782b25665f7d</t>
  </si>
  <si>
    <t>/Organization/Renewable-Energy-Trust-Capital</t>
  </si>
  <si>
    <t>Renewable Energy Trust Capital</t>
  </si>
  <si>
    <t>http://renewabletrust.com/</t>
  </si>
  <si>
    <t>/organization/ renewable-fuel-products</t>
  </si>
  <si>
    <t>/organization/renewable-fuel-products</t>
  </si>
  <si>
    <t>/funding-round/e0f6bccfe51798d3f81ebf9f844af310</t>
  </si>
  <si>
    <t>/Organization/Renewable-Fuel-Products</t>
  </si>
  <si>
    <t>Renewable Fuel Products</t>
  </si>
  <si>
    <t>http://www.renewablefuelproducts.com</t>
  </si>
  <si>
    <t>/organization/ renewable-funding</t>
  </si>
  <si>
    <t>/ORGANIZATION/RENEWABLE-FUNDING</t>
  </si>
  <si>
    <t>/funding-round/107d3a5deea942028afeefa08fba9d49</t>
  </si>
  <si>
    <t>/Organization/Renewable-Funding</t>
  </si>
  <si>
    <t>Renewable Funding</t>
  </si>
  <si>
    <t>http://www.renewfund.com</t>
  </si>
  <si>
    <t>/organization/renewable-funding</t>
  </si>
  <si>
    <t>/funding-round/6522408d4b3cdc606a2d0ed4bbff3d8b</t>
  </si>
  <si>
    <t>/organization/ renewal-technologies</t>
  </si>
  <si>
    <t>/ORGANIZATION/RENEWAL-TECHNOLOGIES</t>
  </si>
  <si>
    <t>/funding-round/9cab23f6aff02ea9b147511b010eda55</t>
  </si>
  <si>
    <t>/Organization/Renewal-Technologies</t>
  </si>
  <si>
    <t>Renewal Technologies</t>
  </si>
  <si>
    <t>http://lasertouchone.com</t>
  </si>
  <si>
    <t>/organization/ renewbuy</t>
  </si>
  <si>
    <t>/organization/renewbuy</t>
  </si>
  <si>
    <t>/funding-round/f85aee5476e4e9033fb0011a681f273d</t>
  </si>
  <si>
    <t>/Organization/Renewbuy</t>
  </si>
  <si>
    <t>RenewBuy</t>
  </si>
  <si>
    <t>https://www.renewbuy.com/</t>
  </si>
  <si>
    <t>/organization/ renewdata</t>
  </si>
  <si>
    <t>/ORGANIZATION/RENEWDATA</t>
  </si>
  <si>
    <t>/funding-round/a5c4211c8486668e5fe3223174cd73c2</t>
  </si>
  <si>
    <t>/Organization/Renewdata</t>
  </si>
  <si>
    <t>RenewData</t>
  </si>
  <si>
    <t>http://www.renewdata.com</t>
  </si>
  <si>
    <t>Data Integration|Risk Management|Services</t>
  </si>
  <si>
    <t>/organization/renewdata</t>
  </si>
  <si>
    <t>/funding-round/f7e40913f887caeea61e1d93e81ecc46</t>
  </si>
  <si>
    <t>/organization/ renewu</t>
  </si>
  <si>
    <t>/ORGANIZATION/RENEWU</t>
  </si>
  <si>
    <t>/funding-round/a116d586690fa82d99fa63e773c3a3f4</t>
  </si>
  <si>
    <t>/Organization/Renewu</t>
  </si>
  <si>
    <t>RenewU</t>
  </si>
  <si>
    <t>http://www.RenewUFit.com</t>
  </si>
  <si>
    <t>Fitness|Mobile Commerce|Training</t>
  </si>
  <si>
    <t>/organization/ renga</t>
  </si>
  <si>
    <t>/organization/renga</t>
  </si>
  <si>
    <t>/funding-round/aca3427a92b0922d1c2a2c24181c3ac5</t>
  </si>
  <si>
    <t>/Organization/Renga</t>
  </si>
  <si>
    <t>Renga</t>
  </si>
  <si>
    <t>http://rengacad.com/en/</t>
  </si>
  <si>
    <t>3D Technology|Architecture|Building Products|CAD</t>
  </si>
  <si>
    <t>/organization/ reniac</t>
  </si>
  <si>
    <t>/ORGANIZATION/RENIAC</t>
  </si>
  <si>
    <t>/funding-round/d6110980958b614dba34807d1dd02d98</t>
  </si>
  <si>
    <t>/Organization/Reniac</t>
  </si>
  <si>
    <t>Reniac</t>
  </si>
  <si>
    <t>http://www.reniac.com</t>
  </si>
  <si>
    <t>/organization/ renkoo</t>
  </si>
  <si>
    <t>/organization/renkoo</t>
  </si>
  <si>
    <t>/funding-round/93d77fc4455a34309a653f63d9ed640c</t>
  </si>
  <si>
    <t>/Organization/Renkoo</t>
  </si>
  <si>
    <t>Renkoo</t>
  </si>
  <si>
    <t>http://www.renkoo.com</t>
  </si>
  <si>
    <t>Chat|Events|Facebook Applications|Social Media</t>
  </si>
  <si>
    <t>/ORGANIZATION/RENKOO</t>
  </si>
  <si>
    <t>/funding-round/d9336d0a0a573c9671c978d7917b7121</t>
  </si>
  <si>
    <t>/organization/ renmatix</t>
  </si>
  <si>
    <t>/organization/renmatix</t>
  </si>
  <si>
    <t>/funding-round/5e1ba1eb8e06936f5c15f6c32bfea750</t>
  </si>
  <si>
    <t>/Organization/Renmatix</t>
  </si>
  <si>
    <t>Renmatix</t>
  </si>
  <si>
    <t>http://renmatix.com</t>
  </si>
  <si>
    <t>/ORGANIZATION/RENMATIX</t>
  </si>
  <si>
    <t>/funding-round/d2b13518dcd3f1a220203f4f0d313d87</t>
  </si>
  <si>
    <t>/organization/ rennovia</t>
  </si>
  <si>
    <t>/organization/rennovia</t>
  </si>
  <si>
    <t>/funding-round/002e22151e050ce2f4dbed48ef093114</t>
  </si>
  <si>
    <t>/Organization/Rennovia</t>
  </si>
  <si>
    <t>Rennovia</t>
  </si>
  <si>
    <t>http://www.rennovia.com</t>
  </si>
  <si>
    <t>/ORGANIZATION/RENNOVIA</t>
  </si>
  <si>
    <t>/funding-round/0df02c70ff14f88ef9683159b4aa02a7</t>
  </si>
  <si>
    <t>/funding-round/2c87ddbb1c8658b606245decc94b177c</t>
  </si>
  <si>
    <t>/funding-round/5a34a36edb9408773c771f1a99a719b6</t>
  </si>
  <si>
    <t>/funding-round/a47f7b336bfb8b6424655fc5db34c1df</t>
  </si>
  <si>
    <t>/organization/ reno-sub-systems</t>
  </si>
  <si>
    <t>/ORGANIZATION/RENO-SUB-SYSTEMS</t>
  </si>
  <si>
    <t>/funding-round/2c115be4591720be8366f8ff54428d25</t>
  </si>
  <si>
    <t>/Organization/Reno-Sub-Systems</t>
  </si>
  <si>
    <t>Reno Sub Systems</t>
  </si>
  <si>
    <t>http://www.renosubsystems.com</t>
  </si>
  <si>
    <t>/organization/reno-sub-systems</t>
  </si>
  <si>
    <t>/funding-round/a2a96b55794dc22a82e3555fd6ef8cc7</t>
  </si>
  <si>
    <t>/funding-round/c24c2e25825811b646ff23cc6d73e91c</t>
  </si>
  <si>
    <t>/organization/ renova-health</t>
  </si>
  <si>
    <t>/organization/renova-health</t>
  </si>
  <si>
    <t>/funding-round/d8633c2a476f2d61946811dd28577ad4</t>
  </si>
  <si>
    <t>/Organization/Renova-Health</t>
  </si>
  <si>
    <t>Renova Health</t>
  </si>
  <si>
    <t>http://renovahealth.org/</t>
  </si>
  <si>
    <t>/organization/ renova-therapeutics</t>
  </si>
  <si>
    <t>/ORGANIZATION/RENOVA-THERAPEUTICS</t>
  </si>
  <si>
    <t>/funding-round/1e80e4619cee3d68c05eec8ddb5715a6</t>
  </si>
  <si>
    <t>/Organization/Renova-Therapeutics</t>
  </si>
  <si>
    <t>Renova Therapeutics</t>
  </si>
  <si>
    <t>http://renovathx.com/</t>
  </si>
  <si>
    <t>/organization/ renova-tu-vestidor</t>
  </si>
  <si>
    <t>/organization/renova-tu-vestidor</t>
  </si>
  <si>
    <t>/funding-round/273c99809baddbaca4bcf1e36e390adb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-TU-VESTIDOR</t>
  </si>
  <si>
    <t>/funding-round/f4c0c7ef607bdbe11b2b0c9ee0855d7b</t>
  </si>
  <si>
    <t>/organization/ renovagen</t>
  </si>
  <si>
    <t>/organization/renovagen</t>
  </si>
  <si>
    <t>/funding-round/008a22473563329e3f503b62e6eb105d</t>
  </si>
  <si>
    <t>/Organization/Renovagen</t>
  </si>
  <si>
    <t>Renovagen</t>
  </si>
  <si>
    <t>http://www.renovagen.com/</t>
  </si>
  <si>
    <t>/organization/ renovar</t>
  </si>
  <si>
    <t>/ORGANIZATION/RENOVAR</t>
  </si>
  <si>
    <t>/funding-round/0b3f2e714031dea2ab448e674bf41ef5</t>
  </si>
  <si>
    <t>/Organization/Renovar</t>
  </si>
  <si>
    <t>Renovar</t>
  </si>
  <si>
    <t>http://www.renovarinc.com</t>
  </si>
  <si>
    <t>/organization/ renovate-america</t>
  </si>
  <si>
    <t>/organization/renovate-america</t>
  </si>
  <si>
    <t>/funding-round/a4b97d1455409e8b1f162358f38aacc9</t>
  </si>
  <si>
    <t>/Organization/Renovate-America</t>
  </si>
  <si>
    <t>Renovate America</t>
  </si>
  <si>
    <t>http://www.renovateamerica.com/</t>
  </si>
  <si>
    <t>/ORGANIZATION/RENOVATE-AMERICA</t>
  </si>
  <si>
    <t>/funding-round/ac441f89a882986ed83c9b3829b2c7f6</t>
  </si>
  <si>
    <t>/funding-round/c93c0e82736c937a115516e6cfb4fe52</t>
  </si>
  <si>
    <t>/organization/ renovatio-it-solutions</t>
  </si>
  <si>
    <t>/ORGANIZATION/RENOVATIO-IT-SOLUTIONS</t>
  </si>
  <si>
    <t>/funding-round/244702967953aa1729cc49afdbc87f79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 renovation-authorities-of-indianapolis</t>
  </si>
  <si>
    <t>/organization/renovation-authorities-of-indianapolis</t>
  </si>
  <si>
    <t>/funding-round/2c4f6849b34755f1d7e510a5ad42d993</t>
  </si>
  <si>
    <t>/Organization/Renovation-Authorities-Of-Indianapolis</t>
  </si>
  <si>
    <t>Renovation Authorities of Indianapolis</t>
  </si>
  <si>
    <t>/organization/ renovis</t>
  </si>
  <si>
    <t>/ORGANIZATION/RENOVIS</t>
  </si>
  <si>
    <t>/funding-round/47f08f845d0e9e3cc38ff5016ee4fc51</t>
  </si>
  <si>
    <t>/Organization/Renovis</t>
  </si>
  <si>
    <t>Renovis</t>
  </si>
  <si>
    <t>http://www.renovis.com</t>
  </si>
  <si>
    <t>Innovation Management|Medical|Professional Services</t>
  </si>
  <si>
    <t>/organization/ renovis-surgical-technologies</t>
  </si>
  <si>
    <t>/organization/renovis-surgical-technologies</t>
  </si>
  <si>
    <t>/funding-round/3ae5f5de0ec9f89af25955668d2e2882</t>
  </si>
  <si>
    <t>/Organization/Renovis-Surgical-Technologies</t>
  </si>
  <si>
    <t>Renovis Surgical Technologies</t>
  </si>
  <si>
    <t>http://www.renovis-surgical.com</t>
  </si>
  <si>
    <t>Redlands</t>
  </si>
  <si>
    <t>/ORGANIZATION/RENOVIS-SURGICAL-TECHNOLOGIES</t>
  </si>
  <si>
    <t>/funding-round/90e6fcbd3282ede237a77ddcb261d11d</t>
  </si>
  <si>
    <t>/funding-round/e02d0cd4d94e7f0b38fdf8821f4accce</t>
  </si>
  <si>
    <t>/organization/ renoviso</t>
  </si>
  <si>
    <t>/ORGANIZATION/RENOVISO</t>
  </si>
  <si>
    <t>/funding-round/bdaadd6bc8c85f3467446e8160189929</t>
  </si>
  <si>
    <t>/Organization/Renoviso</t>
  </si>
  <si>
    <t>Renoviso</t>
  </si>
  <si>
    <t>https://renoviso.com/</t>
  </si>
  <si>
    <t>/organization/ renovo</t>
  </si>
  <si>
    <t>/organization/renovo</t>
  </si>
  <si>
    <t>/funding-round/b1b0f498cf5bfdb218516e3dad259ad0</t>
  </si>
  <si>
    <t>/Organization/Renovo</t>
  </si>
  <si>
    <t>Renovo</t>
  </si>
  <si>
    <t>/organization/ renovo-motors</t>
  </si>
  <si>
    <t>/ORGANIZATION/RENOVO-MOTORS</t>
  </si>
  <si>
    <t>/funding-round/6b3fef81246b936cdec187619f0c6a21</t>
  </si>
  <si>
    <t>/Organization/Renovo-Motors</t>
  </si>
  <si>
    <t>Renovo Motors</t>
  </si>
  <si>
    <t>http://renovomotors.com/</t>
  </si>
  <si>
    <t>/organization/ renovorx</t>
  </si>
  <si>
    <t>/organization/renovorx</t>
  </si>
  <si>
    <t>/funding-round/40488755c63e810aa6484db118fd09e7</t>
  </si>
  <si>
    <t>/Organization/Renovorx</t>
  </si>
  <si>
    <t>RenovoRx</t>
  </si>
  <si>
    <t>http://www.renovorx.com</t>
  </si>
  <si>
    <t>/ORGANIZATION/RENOVORX</t>
  </si>
  <si>
    <t>/funding-round/50877b26d06d609c38224d4bdaae7f4b</t>
  </si>
  <si>
    <t>/organization/ renovus-re</t>
  </si>
  <si>
    <t>/organization/renovus-re</t>
  </si>
  <si>
    <t>/funding-round/3893bde23009879443805c0331abbc13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 renowala</t>
  </si>
  <si>
    <t>/ORGANIZATION/RENOWALA</t>
  </si>
  <si>
    <t>/funding-round/7e301383000c742041df627b4c974332</t>
  </si>
  <si>
    <t>/Organization/Renowala</t>
  </si>
  <si>
    <t>Renowala</t>
  </si>
  <si>
    <t>http://renowala.com/</t>
  </si>
  <si>
    <t>/organization/ renren-headhunting</t>
  </si>
  <si>
    <t>/organization/renren-headhunting</t>
  </si>
  <si>
    <t>/funding-round/33a36e37178edf563ccd362535559d36</t>
  </si>
  <si>
    <t>/Organization/Renren-Headhunting</t>
  </si>
  <si>
    <t>RenRen Headhunting</t>
  </si>
  <si>
    <t>http://rrlt.com</t>
  </si>
  <si>
    <t>Crowdsourcing|Curated Web|Recruiting|Web Development</t>
  </si>
  <si>
    <t>/ORGANIZATION/RENREN-HEADHUNTING</t>
  </si>
  <si>
    <t>/funding-round/392a8a574511e55a007b8d9a6d3b0c57</t>
  </si>
  <si>
    <t>/funding-round/a19816c301538fcb4847ad09cb49443d</t>
  </si>
  <si>
    <t>/organization/ renren-inc</t>
  </si>
  <si>
    <t>/ORGANIZATION/RENREN-INC</t>
  </si>
  <si>
    <t>/funding-round/722bc9dde7b27a52f32ce2ecec533c67</t>
  </si>
  <si>
    <t>/Organization/Renren-Inc</t>
  </si>
  <si>
    <t>Renren Inc.</t>
  </si>
  <si>
    <t>http://renren-inc.com</t>
  </si>
  <si>
    <t>Curated Web|Social Media|Technology</t>
  </si>
  <si>
    <t>/organization/renren-inc</t>
  </si>
  <si>
    <t>/funding-round/c24d990f1e7cd02a0751a187a61a7fe0</t>
  </si>
  <si>
    <t>/organization/ renren-kuaidi</t>
  </si>
  <si>
    <t>/ORGANIZATION/RENREN-KUAIDI</t>
  </si>
  <si>
    <t>/funding-round/84109452fdbf21602f1a8ec061ec0517</t>
  </si>
  <si>
    <t>/Organization/Renren-Kuaidi</t>
  </si>
  <si>
    <t>Renren Kuaidi</t>
  </si>
  <si>
    <t>http://rrkd.cn</t>
  </si>
  <si>
    <t>Crowdsourcing|Postal and Courier Services|Service Providers</t>
  </si>
  <si>
    <t>/organization/ renrendai</t>
  </si>
  <si>
    <t>/organization/renrendai</t>
  </si>
  <si>
    <t>/funding-round/89b19be4358c76df7f151b3641bd2e4d</t>
  </si>
  <si>
    <t>/Organization/Renrendai</t>
  </si>
  <si>
    <t>Renrendai</t>
  </si>
  <si>
    <t>http://www.renrendai.com</t>
  </si>
  <si>
    <t>/ORGANIZATION/RENRENDAI</t>
  </si>
  <si>
    <t>/funding-round/8bcb4441b2634ab5cdfe9be9bb340d91</t>
  </si>
  <si>
    <t>/organization/ renrenmoney</t>
  </si>
  <si>
    <t>/organization/renrenmoney</t>
  </si>
  <si>
    <t>/funding-round/57195b8c520ed078195cd9f55a85c3fd</t>
  </si>
  <si>
    <t>/Organization/Renrenmoney</t>
  </si>
  <si>
    <t>Renrenmoney</t>
  </si>
  <si>
    <t>http://www.renrenmoney.com/</t>
  </si>
  <si>
    <t>/organization/ rensim</t>
  </si>
  <si>
    <t>/ORGANIZATION/RENSIM</t>
  </si>
  <si>
    <t>/funding-round/1783d65e4654cf36460d2b782389f022</t>
  </si>
  <si>
    <t>/Organization/Rensim</t>
  </si>
  <si>
    <t>RenÃ©Sim</t>
  </si>
  <si>
    <t>http://www.renesim.co.uk</t>
  </si>
  <si>
    <t>/organization/rensim</t>
  </si>
  <si>
    <t>/funding-round/efdf0e2b96eaf2cc800003c81837803c</t>
  </si>
  <si>
    <t>/organization/ rent-a-local-friend</t>
  </si>
  <si>
    <t>/ORGANIZATION/RENT-A-LOCAL-FRIEND</t>
  </si>
  <si>
    <t>/funding-round/70b49a8cb2ce27346c437eb391ca4a2e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 rent-college-pads</t>
  </si>
  <si>
    <t>/organization/rent-college-pads</t>
  </si>
  <si>
    <t>/funding-round/fa0e557b8e8ad437715cf05ac303b025</t>
  </si>
  <si>
    <t>/Organization/Rent-College-Pads</t>
  </si>
  <si>
    <t>Rent College Pads</t>
  </si>
  <si>
    <t>http://www.rentcollegepads.com</t>
  </si>
  <si>
    <t>/organization/ rent-com</t>
  </si>
  <si>
    <t>/ORGANIZATION/RENT-COM</t>
  </si>
  <si>
    <t>/funding-round/353388778f3de1c3e02dad6de4e36d3b</t>
  </si>
  <si>
    <t>/Organization/Rent-Com</t>
  </si>
  <si>
    <t>Rent.com</t>
  </si>
  <si>
    <t>http://www.rent.com</t>
  </si>
  <si>
    <t>/organization/rent-com</t>
  </si>
  <si>
    <t>/funding-round/a3e35338e7874437de514c1d89e3b1f3</t>
  </si>
  <si>
    <t>/funding-round/c31accdb456b981bf0972df84b297d10</t>
  </si>
  <si>
    <t>/organization/ rent-frock-repeat</t>
  </si>
  <si>
    <t>/organization/rent-frock-repeat</t>
  </si>
  <si>
    <t>/funding-round/49908fb93b16f52dcf694dc513da9ec7</t>
  </si>
  <si>
    <t>/Organization/Rent-Frock-Repeat</t>
  </si>
  <si>
    <t>Rent frock Repeat</t>
  </si>
  <si>
    <t>http://rentfrockrepeat.com/</t>
  </si>
  <si>
    <t>/organization/ rent-getaways</t>
  </si>
  <si>
    <t>/ORGANIZATION/RENT-GETAWAYS</t>
  </si>
  <si>
    <t>/funding-round/d6aca3ac617837814f6bf978f6d585d5</t>
  </si>
  <si>
    <t>/Organization/Rent-Getaways</t>
  </si>
  <si>
    <t>Rent Getaways</t>
  </si>
  <si>
    <t>https://rentgetaways.com</t>
  </si>
  <si>
    <t>Online Travel|Vacation Rentals</t>
  </si>
  <si>
    <t>/organization/ rent-here</t>
  </si>
  <si>
    <t>/organization/rent-here</t>
  </si>
  <si>
    <t>/funding-round/1538682f335c8aed32a7079bafa8a3a0</t>
  </si>
  <si>
    <t>/Organization/Rent-Here</t>
  </si>
  <si>
    <t>Rent Here</t>
  </si>
  <si>
    <t>http://www.zuzher.com</t>
  </si>
  <si>
    <t>Application Platforms|E-Commerce Platforms|Internet|Online Rental</t>
  </si>
  <si>
    <t>/ORGANIZATION/RENT-HERE</t>
  </si>
  <si>
    <t>/funding-round/bc82f76e43cae48dd24bebd1678cd651</t>
  </si>
  <si>
    <t>/funding-round/f3b3adec005b0c840942158f75d2d4e4</t>
  </si>
  <si>
    <t>/organization/ rent-jungle</t>
  </si>
  <si>
    <t>/ORGANIZATION/RENT-JUNGLE</t>
  </si>
  <si>
    <t>/funding-round/2cec2a07dba994e330bb1347cf5507e1</t>
  </si>
  <si>
    <t>/Organization/Rent-Jungle</t>
  </si>
  <si>
    <t>Rent Jungle</t>
  </si>
  <si>
    <t>http://www.rentjungle.com</t>
  </si>
  <si>
    <t>/organization/rent-jungle</t>
  </si>
  <si>
    <t>/funding-round/4ec6371715914932c4b7051a80fa0524</t>
  </si>
  <si>
    <t>/organization/ rent-like-a-champion</t>
  </si>
  <si>
    <t>/ORGANIZATION/RENT-LIKE-A-CHAMPION</t>
  </si>
  <si>
    <t>/funding-round/a0d177159bd20d9222ddf624c95c8045</t>
  </si>
  <si>
    <t>/Organization/Rent-Like-A-Champion</t>
  </si>
  <si>
    <t>Rent Like a Champion</t>
  </si>
  <si>
    <t>http://RentLikeAChampion.com</t>
  </si>
  <si>
    <t>/organization/ rent-my-items-limited</t>
  </si>
  <si>
    <t>/organization/rent-my-items-limited</t>
  </si>
  <si>
    <t>/funding-round/dc920d2d609e8e1d8db8d10835162b14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 rent-my-vacation-home-com</t>
  </si>
  <si>
    <t>/ORGANIZATION/RENT-MY-VACATION-HOME-COM</t>
  </si>
  <si>
    <t>/funding-round/5119a8cba68e5924bbe0bcb2d81c0e84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 rent-the-dress</t>
  </si>
  <si>
    <t>/organization/rent-the-dress</t>
  </si>
  <si>
    <t>/funding-round/60805a33142f1ca2b5f847bc87fe0495</t>
  </si>
  <si>
    <t>/Organization/Rent-The-Dress</t>
  </si>
  <si>
    <t>Rent The Dress</t>
  </si>
  <si>
    <t>http://www.RentTheDress.com</t>
  </si>
  <si>
    <t>/organization/ rent-the-runway</t>
  </si>
  <si>
    <t>/ORGANIZATION/RENT-THE-RUNWAY</t>
  </si>
  <si>
    <t>/funding-round/29c459f60308cf4a733203506a9c52ad</t>
  </si>
  <si>
    <t>/Organization/Rent-The-Runway</t>
  </si>
  <si>
    <t>Rent the Runway</t>
  </si>
  <si>
    <t>http://www.renttherunway.com</t>
  </si>
  <si>
    <t>/organization/rent-the-runway</t>
  </si>
  <si>
    <t>/funding-round/666fcbbd3aede0f649ef469658a7aabf</t>
  </si>
  <si>
    <t>/funding-round/bbdca227911b38104e1e46b7358fc553</t>
  </si>
  <si>
    <t>/funding-round/c7982a65b3e4ce364f8643107d9b3f0f</t>
  </si>
  <si>
    <t>/organization/ rent2cash-com</t>
  </si>
  <si>
    <t>/ORGANIZATION/RENT2CASH-COM</t>
  </si>
  <si>
    <t>/funding-round/3a50f4a84823810ef84259114b78bbdc</t>
  </si>
  <si>
    <t>/Organization/Rent2Cash-Com</t>
  </si>
  <si>
    <t>rent2cash.com</t>
  </si>
  <si>
    <t>http://rent2cash.com/</t>
  </si>
  <si>
    <t>Application Platforms|Online Rental|Web Hosting</t>
  </si>
  <si>
    <t>/organization/ rentabilities</t>
  </si>
  <si>
    <t>/organization/rentabilities</t>
  </si>
  <si>
    <t>/funding-round/396fad799be5b7be891c3076e031c191</t>
  </si>
  <si>
    <t>/Organization/Rentabilities</t>
  </si>
  <si>
    <t>Rentabilities</t>
  </si>
  <si>
    <t>http://rentabilities.com</t>
  </si>
  <si>
    <t>Curated Web|Online Rental|Real Estate|Software</t>
  </si>
  <si>
    <t>/organization/ rentables</t>
  </si>
  <si>
    <t>/ORGANIZATION/RENTABLES</t>
  </si>
  <si>
    <t>/funding-round/7c3941f98eac459ba2a03754d0a236cb</t>
  </si>
  <si>
    <t>/Organization/Rentables</t>
  </si>
  <si>
    <t>RentablesÂ®</t>
  </si>
  <si>
    <t>http://rentables.com</t>
  </si>
  <si>
    <t>Curated Web|Property Management|Real Estate</t>
  </si>
  <si>
    <t>/organization/ rentah</t>
  </si>
  <si>
    <t>/organization/rentah</t>
  </si>
  <si>
    <t>/funding-round/ca30acdd428460f0ae7a2e255d75654a</t>
  </si>
  <si>
    <t>/Organization/Rentah</t>
  </si>
  <si>
    <t>Rentah</t>
  </si>
  <si>
    <t>http://www.rentah.com/</t>
  </si>
  <si>
    <t>E-Commerce|Online Rental</t>
  </si>
  <si>
    <t>/organization/ rental-kharma</t>
  </si>
  <si>
    <t>/ORGANIZATION/RENTAL-KHARMA</t>
  </si>
  <si>
    <t>/funding-round/8543f9af493b2048b6c22bc1399382e0</t>
  </si>
  <si>
    <t>/Organization/Rental-Kharma</t>
  </si>
  <si>
    <t>Rental Kharma</t>
  </si>
  <si>
    <t>http://rentalkharma.com</t>
  </si>
  <si>
    <t>/organization/ rentalcomp</t>
  </si>
  <si>
    <t>/organization/rentalcomp</t>
  </si>
  <si>
    <t>/funding-round/3012556db18b9ac422a0bf51e46dbe87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 rentalgeek</t>
  </si>
  <si>
    <t>/ORGANIZATION/RENTALGEEK</t>
  </si>
  <si>
    <t>/funding-round/452f5f8c23d00b053d6c5201ff9496ff</t>
  </si>
  <si>
    <t>/Organization/Rentalgeek</t>
  </si>
  <si>
    <t>Rental Geek</t>
  </si>
  <si>
    <t>http://www.rentalgeek.com</t>
  </si>
  <si>
    <t>Apps|Mobile|Real Estate|Universities</t>
  </si>
  <si>
    <t>/organization/ rentalroost-com</t>
  </si>
  <si>
    <t>/organization/rentalroost-com</t>
  </si>
  <si>
    <t>/funding-round/e0d3ada132ecba3635317c2bd03f8001</t>
  </si>
  <si>
    <t>/Organization/Rentalroost-Com</t>
  </si>
  <si>
    <t>Rentalroost.com</t>
  </si>
  <si>
    <t>http://www.rentalroost.com</t>
  </si>
  <si>
    <t>Big Data|Real Estate|Reviews and Recommendations</t>
  </si>
  <si>
    <t>/organization/ rentals-united</t>
  </si>
  <si>
    <t>/ORGANIZATION/RENTALS-UNITED</t>
  </si>
  <si>
    <t>/funding-round/a7e2baac5172025d17d2017fa5fc48a0</t>
  </si>
  <si>
    <t>/Organization/Rentals-United</t>
  </si>
  <si>
    <t>Rentals United</t>
  </si>
  <si>
    <t>http://rentalsunited.com</t>
  </si>
  <si>
    <t>B2B|Distribution|Online Rental|SaaS|Travel|Vacation Rentals</t>
  </si>
  <si>
    <t>/organization/ rentalutions</t>
  </si>
  <si>
    <t>/organization/rentalutions</t>
  </si>
  <si>
    <t>/funding-round/37fcff91308666d10f22c49c2105a996</t>
  </si>
  <si>
    <t>/Organization/Rentalutions</t>
  </si>
  <si>
    <t>Rentalutions</t>
  </si>
  <si>
    <t>http://www.rentalutions.com</t>
  </si>
  <si>
    <t>Property Management|Real Estate|SaaS|Software</t>
  </si>
  <si>
    <t>/ORGANIZATION/RENTALUTIONS</t>
  </si>
  <si>
    <t>/funding-round/4b46945b8881785724daa815010881b4</t>
  </si>
  <si>
    <t>/funding-round/d7096106260a57bf6583bb5c6c4426df</t>
  </si>
  <si>
    <t>/organization/ rentamus</t>
  </si>
  <si>
    <t>/ORGANIZATION/RENTAMUS</t>
  </si>
  <si>
    <t>/funding-round/b7cf90515545891ace1f0fbd9410afff</t>
  </si>
  <si>
    <t>/Organization/Rentamus</t>
  </si>
  <si>
    <t>Rentamus</t>
  </si>
  <si>
    <t>http://www.rentamus.es</t>
  </si>
  <si>
    <t>Curated Web|Human Resources|Marketplaces|Online Rental|Real Estate</t>
  </si>
  <si>
    <t>/organization/ rentberry</t>
  </si>
  <si>
    <t>/organization/rentberry</t>
  </si>
  <si>
    <t>/funding-round/c30e31a66759aed5f2108ebbc8917b3e</t>
  </si>
  <si>
    <t>/Organization/Rentberry</t>
  </si>
  <si>
    <t>Rentberry</t>
  </si>
  <si>
    <t>http://www.rentberry.com</t>
  </si>
  <si>
    <t>Marketplaces|Real Estate|Rental Housing</t>
  </si>
  <si>
    <t>/ORGANIZATION/RENTBERRY</t>
  </si>
  <si>
    <t>/funding-round/e5a94594fe4142f64768dcc2b49fa94e</t>
  </si>
  <si>
    <t>/organization/ rentbits</t>
  </si>
  <si>
    <t>/organization/rentbits</t>
  </si>
  <si>
    <t>/funding-round/5afd25c05990539e3d2c334f75ad8955</t>
  </si>
  <si>
    <t>/Organization/Rentbits</t>
  </si>
  <si>
    <t>RentBits</t>
  </si>
  <si>
    <t>http://rentbits.com</t>
  </si>
  <si>
    <t>Online Rental|Real Estate|Search</t>
  </si>
  <si>
    <t>/organization/ rentbureau</t>
  </si>
  <si>
    <t>/ORGANIZATION/RENTBUREAU</t>
  </si>
  <si>
    <t>/funding-round/039d35c114c3f23c705fba6dde4d881a</t>
  </si>
  <si>
    <t>/Organization/Rentbureau</t>
  </si>
  <si>
    <t>RentBureau</t>
  </si>
  <si>
    <t>http://www.rentbureau.com</t>
  </si>
  <si>
    <t>/organization/ rentcolumn-communications</t>
  </si>
  <si>
    <t>/organization/rentcolumn-communications</t>
  </si>
  <si>
    <t>/funding-round/58e18c059da874e3daddd280f49f60e8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 rentelligence</t>
  </si>
  <si>
    <t>/ORGANIZATION/RENTELLIGENCE</t>
  </si>
  <si>
    <t>/funding-round/89a28a645bd7d1f40cd4df868170f957</t>
  </si>
  <si>
    <t>/Organization/Rentelligence</t>
  </si>
  <si>
    <t>Rentelligence</t>
  </si>
  <si>
    <t>http://www.rentelligence.us</t>
  </si>
  <si>
    <t>Apps|Online Rental|Real Estate|Rental Housing</t>
  </si>
  <si>
    <t>/organization/ rentenna</t>
  </si>
  <si>
    <t>/organization/rentenna</t>
  </si>
  <si>
    <t>/funding-round/23b3c7398ec014db9bb98af1f6a00cf1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 renters-boom</t>
  </si>
  <si>
    <t>/ORGANIZATION/RENTERS-BOOM</t>
  </si>
  <si>
    <t>/funding-round/1f9843c15df08976574b473dc4794ec3</t>
  </si>
  <si>
    <t>/Organization/Renters-Boom</t>
  </si>
  <si>
    <t>Customer BOOM (formerly Renter's BOOM)</t>
  </si>
  <si>
    <t>http://www.customerboom.com</t>
  </si>
  <si>
    <t>/organization/ rentersq-llc</t>
  </si>
  <si>
    <t>/organization/rentersq-llc</t>
  </si>
  <si>
    <t>/funding-round/9e0b4cf20da27b32f78d93a5a11d6bf0</t>
  </si>
  <si>
    <t>/Organization/Rentersq-Llc</t>
  </si>
  <si>
    <t>RentersQ</t>
  </si>
  <si>
    <t>http://www.rentersq.com</t>
  </si>
  <si>
    <t>/organization/ rentfeeder</t>
  </si>
  <si>
    <t>/ORGANIZATION/RENTFEEDER</t>
  </si>
  <si>
    <t>/funding-round/8ebae818469517eb69eb0aeb1faa4685</t>
  </si>
  <si>
    <t>/Organization/Rentfeeder</t>
  </si>
  <si>
    <t>RentFeeder</t>
  </si>
  <si>
    <t>http://www.rentfeeder.com</t>
  </si>
  <si>
    <t>/organization/ renthackr</t>
  </si>
  <si>
    <t>/organization/renthackr</t>
  </si>
  <si>
    <t>/funding-round/7b3ddb8fb2e229a492905d548288007b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 renthome-ru</t>
  </si>
  <si>
    <t>/ORGANIZATION/RENTHOME-RU</t>
  </si>
  <si>
    <t>/funding-round/3c4c2ec6bb7e2c8ee3a2122cf52dd64d</t>
  </si>
  <si>
    <t>/Organization/Renthome-Ru</t>
  </si>
  <si>
    <t>RentHome.ru</t>
  </si>
  <si>
    <t>http://www.renthome.ru</t>
  </si>
  <si>
    <t>/organization/ renthop</t>
  </si>
  <si>
    <t>/organization/renthop</t>
  </si>
  <si>
    <t>/funding-round/967aa1a1e89ba57121353b2e86908758</t>
  </si>
  <si>
    <t>/Organization/Renthop</t>
  </si>
  <si>
    <t>RentHop</t>
  </si>
  <si>
    <t>http://www.renthop.com</t>
  </si>
  <si>
    <t>/ORGANIZATION/RENTHOP</t>
  </si>
  <si>
    <t>/funding-round/b2849dcbee964e417d49d6800f36c064</t>
  </si>
  <si>
    <t>/organization/ renticity</t>
  </si>
  <si>
    <t>/organization/renticity</t>
  </si>
  <si>
    <t>/funding-round/c20b9a61993e3eaf9986c09afa83b865</t>
  </si>
  <si>
    <t>/Organization/Renticity</t>
  </si>
  <si>
    <t>Renticity</t>
  </si>
  <si>
    <t>http://www.renticity.com</t>
  </si>
  <si>
    <t>Construction|Online Rental|Property Management|Real Estate|Rental Housing</t>
  </si>
  <si>
    <t>/organization/ rentify</t>
  </si>
  <si>
    <t>/ORGANIZATION/RENTIFY</t>
  </si>
  <si>
    <t>/funding-round/88ff0484d5c231c42b67c57eadadf1e2</t>
  </si>
  <si>
    <t>/Organization/Rentify</t>
  </si>
  <si>
    <t>Rentify</t>
  </si>
  <si>
    <t>http://rentify.com</t>
  </si>
  <si>
    <t>Online Rental|Property Management|Real Estate|Software|Startups</t>
  </si>
  <si>
    <t>/organization/rentify</t>
  </si>
  <si>
    <t>/funding-round/b7977a048873329763b17bd0ab8a132b</t>
  </si>
  <si>
    <t>/funding-round/d857b7aea4326fc5087ad2e4dde021d0</t>
  </si>
  <si>
    <t>/organization/ rention-project</t>
  </si>
  <si>
    <t>/organization/rention-project</t>
  </si>
  <si>
    <t>/funding-round/20284e7c41fe858f25f014818f888b81</t>
  </si>
  <si>
    <t>/Organization/Rention-Project</t>
  </si>
  <si>
    <t>Rention</t>
  </si>
  <si>
    <t>http://rention.com</t>
  </si>
  <si>
    <t>IT Management|Property Management|Real Estate</t>
  </si>
  <si>
    <t>/organization/ rentish</t>
  </si>
  <si>
    <t>/ORGANIZATION/RENTISH</t>
  </si>
  <si>
    <t>/funding-round/a0466b2b4e87c97bf4a56590a30a954b</t>
  </si>
  <si>
    <t>/Organization/Rentish</t>
  </si>
  <si>
    <t>RENTISH</t>
  </si>
  <si>
    <t>http://www.rentish.com/home</t>
  </si>
  <si>
    <t>/organization/ rentjiffy</t>
  </si>
  <si>
    <t>/organization/rentjiffy</t>
  </si>
  <si>
    <t>/funding-round/d63758a99598933411b63530cd145a57</t>
  </si>
  <si>
    <t>/Organization/Rentjiffy</t>
  </si>
  <si>
    <t>RentJiffy</t>
  </si>
  <si>
    <t>http://www.rentjiffy.com</t>
  </si>
  <si>
    <t>/organization/ rentjuice</t>
  </si>
  <si>
    <t>/ORGANIZATION/RENTJUICE</t>
  </si>
  <si>
    <t>/funding-round/663ec8e0a45faffa2064893dedeeb01a</t>
  </si>
  <si>
    <t>/Organization/Rentjuice</t>
  </si>
  <si>
    <t>RentJuice</t>
  </si>
  <si>
    <t>http://www.rentjuice.com</t>
  </si>
  <si>
    <t>/organization/rentjuice</t>
  </si>
  <si>
    <t>/funding-round/9c5e2fac54c6d8552fb127badd877d61</t>
  </si>
  <si>
    <t>/funding-round/c18777427b183701c4eb07e11378cf73</t>
  </si>
  <si>
    <t>/organization/ rentlingo</t>
  </si>
  <si>
    <t>/organization/rentlingo</t>
  </si>
  <si>
    <t>/funding-round/ec6fe8a5f2e21e5881b6a91bd27eadce</t>
  </si>
  <si>
    <t>/Organization/Rentlingo</t>
  </si>
  <si>
    <t>RentLingo</t>
  </si>
  <si>
    <t>http://www.RentLingo.com</t>
  </si>
  <si>
    <t>/organization/ rentlord</t>
  </si>
  <si>
    <t>/ORGANIZATION/RENTLORD</t>
  </si>
  <si>
    <t>/funding-round/51c1c31e74076ee14bda90ab8cecdd87</t>
  </si>
  <si>
    <t>/Organization/Rentlord</t>
  </si>
  <si>
    <t>Rentlord</t>
  </si>
  <si>
    <t>http://www.rentlord.com</t>
  </si>
  <si>
    <t>Curated Web|E-Commerce|Real Estate|Social Commerce|Social Media</t>
  </si>
  <si>
    <t>/organization/ rentlytics</t>
  </si>
  <si>
    <t>/organization/rentlytics</t>
  </si>
  <si>
    <t>/funding-round/c5cc1573f70b38bbe68f92f51ecaa38f</t>
  </si>
  <si>
    <t>/Organization/Rentlytics</t>
  </si>
  <si>
    <t>Rentlytics</t>
  </si>
  <si>
    <t>http://www.rentlytics.com</t>
  </si>
  <si>
    <t>Analytics|B2B|Real Estate|SaaS</t>
  </si>
  <si>
    <t>/ORGANIZATION/RENTLYTICS</t>
  </si>
  <si>
    <t>/funding-round/d79a841c60148048e004494e5a50f8da</t>
  </si>
  <si>
    <t>/organization/ rentmama</t>
  </si>
  <si>
    <t>/organization/rentmama</t>
  </si>
  <si>
    <t>/funding-round/c9577e33ed4ff750ab8a29bb8bca3911</t>
  </si>
  <si>
    <t>/Organization/Rentmama</t>
  </si>
  <si>
    <t>RentMama</t>
  </si>
  <si>
    <t>http://rentmama.com</t>
  </si>
  <si>
    <t>Cars|Online Rental|Small and Medium Businesses</t>
  </si>
  <si>
    <t>/ORGANIZATION/RENTMAMA</t>
  </si>
  <si>
    <t>/funding-round/dfab36793cb87512dff2dd1dd8b417e9</t>
  </si>
  <si>
    <t>/organization/ rentmarket</t>
  </si>
  <si>
    <t>/organization/rentmarket</t>
  </si>
  <si>
    <t>/funding-round/58054cc20e671376b0586549b96e658f</t>
  </si>
  <si>
    <t>/Organization/Rentmarket</t>
  </si>
  <si>
    <t>RentMarket - marketplace for renting things and services</t>
  </si>
  <si>
    <t>http://www.rentmarket.eu</t>
  </si>
  <si>
    <t>/ORGANIZATION/RENTMARKET</t>
  </si>
  <si>
    <t>/funding-round/a182b510c414d56123f9b72f0da33675</t>
  </si>
  <si>
    <t>/funding-round/aebb076c7ac44e8aa912decdfb0c80e6</t>
  </si>
  <si>
    <t>/funding-round/f75b90474f80c81089c430abc06e2ade</t>
  </si>
  <si>
    <t>/organization/ rentmatch</t>
  </si>
  <si>
    <t>/organization/rentmatch</t>
  </si>
  <si>
    <t>/funding-round/71648e6aa5e536a503cbdb1fb46bb38d</t>
  </si>
  <si>
    <t>/Organization/Rentmatch</t>
  </si>
  <si>
    <t>RentMatch</t>
  </si>
  <si>
    <t>http://www.rentmatch.com</t>
  </si>
  <si>
    <t>/organization/ rentmetrics</t>
  </si>
  <si>
    <t>/ORGANIZATION/RENTMETRICS</t>
  </si>
  <si>
    <t>/funding-round/1860d00ee481c34795813505999b4ef6</t>
  </si>
  <si>
    <t>/Organization/Rentmetrics</t>
  </si>
  <si>
    <t>Rentmetrics</t>
  </si>
  <si>
    <t>http://www.rentmetrics.com</t>
  </si>
  <si>
    <t>/organization/ rentmineonline</t>
  </si>
  <si>
    <t>/organization/rentmineonline</t>
  </si>
  <si>
    <t>/funding-round/51a8ec7b467bb4ba227738dd534e4a5f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INEONLINE</t>
  </si>
  <si>
    <t>/funding-round/be6f69e0790a20f70900b0a25f5dcdb0</t>
  </si>
  <si>
    <t>/organization/ rentmonitor</t>
  </si>
  <si>
    <t>/organization/rentmonitor</t>
  </si>
  <si>
    <t>/funding-round/28eea2563f683818f7d319aab63f6c15</t>
  </si>
  <si>
    <t>/Organization/Rentmonitor</t>
  </si>
  <si>
    <t>RentMonitor</t>
  </si>
  <si>
    <t>http://www.rentmonitor.com</t>
  </si>
  <si>
    <t>Finance|Real Estate|Software</t>
  </si>
  <si>
    <t>/organization/ rentmyinstrument-com</t>
  </si>
  <si>
    <t>/ORGANIZATION/RENTMYINSTRUMENT-COM</t>
  </si>
  <si>
    <t>/funding-round/5df06575b13b522f621d43e9e86dfa02</t>
  </si>
  <si>
    <t>/Organization/Rentmyinstrument-Com</t>
  </si>
  <si>
    <t>RentMYinstrument.com</t>
  </si>
  <si>
    <t>http://www.rentmyinstrument.com</t>
  </si>
  <si>
    <t>/organization/ rentnegotiator-com</t>
  </si>
  <si>
    <t>/organization/rentnegotiator-com</t>
  </si>
  <si>
    <t>/funding-round/90abdc28aeefe17b36587a16b1af693c</t>
  </si>
  <si>
    <t>/Organization/Rentnegotiator-Com</t>
  </si>
  <si>
    <t>RentNegotiator.com</t>
  </si>
  <si>
    <t>http://www.rentnegotiator.com</t>
  </si>
  <si>
    <t>/organization/ rentobo</t>
  </si>
  <si>
    <t>/ORGANIZATION/RENTOBO</t>
  </si>
  <si>
    <t>/funding-round/c767cb4d0d7aaf806c784b5926546f30</t>
  </si>
  <si>
    <t>/Organization/Rentobo</t>
  </si>
  <si>
    <t>Rentobo</t>
  </si>
  <si>
    <t>http://www.rentobo.com</t>
  </si>
  <si>
    <t>Online Rental|Real Estate|Venture Capital</t>
  </si>
  <si>
    <t>/organization/ rentomojo</t>
  </si>
  <si>
    <t>/organization/rentomojo</t>
  </si>
  <si>
    <t>/funding-round/213be808255bc0a39af8fb5319d930b5</t>
  </si>
  <si>
    <t>/Organization/Rentomojo</t>
  </si>
  <si>
    <t>Rentomojo</t>
  </si>
  <si>
    <t>http://www.rentomojo.com/</t>
  </si>
  <si>
    <t>/organization/ rentpost</t>
  </si>
  <si>
    <t>/ORGANIZATION/RENTPOST</t>
  </si>
  <si>
    <t>/funding-round/f83e31a9edd20131faf326b8d9113695</t>
  </si>
  <si>
    <t>/Organization/Rentpost</t>
  </si>
  <si>
    <t>RentPost</t>
  </si>
  <si>
    <t>http://rentpost.com</t>
  </si>
  <si>
    <t>/organization/ rentshare</t>
  </si>
  <si>
    <t>/organization/rentshare</t>
  </si>
  <si>
    <t>/funding-round/4eb5995330539ea041e98996cd8611e1</t>
  </si>
  <si>
    <t>/Organization/Rentshare</t>
  </si>
  <si>
    <t>RentShare</t>
  </si>
  <si>
    <t>http://rentshare.com</t>
  </si>
  <si>
    <t>/organization/ rentstuff-com</t>
  </si>
  <si>
    <t>/ORGANIZATION/RENTSTUFF-COM</t>
  </si>
  <si>
    <t>/funding-round/185729cdc3ce94e390c84ec0eda07bfb</t>
  </si>
  <si>
    <t>/Organization/Rentstuff-Com</t>
  </si>
  <si>
    <t>RentStuff.com</t>
  </si>
  <si>
    <t>http://www.rentstuff.com</t>
  </si>
  <si>
    <t>/organization/rentstuff-com</t>
  </si>
  <si>
    <t>/funding-round/24caa17ec359b89254192f8f740dff48</t>
  </si>
  <si>
    <t>/organization/ rentwiki-com</t>
  </si>
  <si>
    <t>/ORGANIZATION/RENTWIKI-COM</t>
  </si>
  <si>
    <t>/funding-round/8de8f8635e59b6895502829d9cfaaab8</t>
  </si>
  <si>
    <t>/Organization/Rentwiki-Com</t>
  </si>
  <si>
    <t>RentWiki</t>
  </si>
  <si>
    <t>http://www.rentwiki.com</t>
  </si>
  <si>
    <t>/organization/rentwiki-com</t>
  </si>
  <si>
    <t>/funding-round/e9188c3395814dea7f984d7442b13e4d</t>
  </si>
  <si>
    <t>/organization/ renutra-natural-health-products</t>
  </si>
  <si>
    <t>/ORGANIZATION/RENUTRA-NATURAL-HEALTH-PRODUCTS</t>
  </si>
  <si>
    <t>/funding-round/de3f15f24abb650b7946ace521ca23a0</t>
  </si>
  <si>
    <t>/Organization/Renutra-Natural-Health-Products</t>
  </si>
  <si>
    <t>Renutra Natural Health Products</t>
  </si>
  <si>
    <t>http://www.renutrahealth.com/</t>
  </si>
  <si>
    <t>/organization/ renuvix</t>
  </si>
  <si>
    <t>/organization/renuvix</t>
  </si>
  <si>
    <t>/funding-round/52eae4ac1428770cb7b2a082de574c72</t>
  </si>
  <si>
    <t>/Organization/Renuvix</t>
  </si>
  <si>
    <t>Renuvix</t>
  </si>
  <si>
    <t>http://renuvix.com</t>
  </si>
  <si>
    <t>/organization/ reocar</t>
  </si>
  <si>
    <t>/ORGANIZATION/REOCAR</t>
  </si>
  <si>
    <t>/funding-round/1f4fcffb2bf9c0b5432af540a7d2ca8b</t>
  </si>
  <si>
    <t>/Organization/Reocar</t>
  </si>
  <si>
    <t>Reocar</t>
  </si>
  <si>
    <t>http://www.reocar.com</t>
  </si>
  <si>
    <t>E-Commerce|Transportation</t>
  </si>
  <si>
    <t>/organization/reocar</t>
  </si>
  <si>
    <t>/funding-round/ffed17d63b0f411ea3e4175e72c49c51</t>
  </si>
  <si>
    <t>/organization/ reologica-instruments</t>
  </si>
  <si>
    <t>/ORGANIZATION/REOLOGICA-INSTRUMENTS</t>
  </si>
  <si>
    <t>/funding-round/279d075604d5e6f9375091b0d4784c16</t>
  </si>
  <si>
    <t>/Organization/Reologica-Instruments</t>
  </si>
  <si>
    <t>Reologica Instruments</t>
  </si>
  <si>
    <t>http://www.reologica.se</t>
  </si>
  <si>
    <t>/organization/ reonomy</t>
  </si>
  <si>
    <t>/organization/reonomy</t>
  </si>
  <si>
    <t>/funding-round/02eb76159ecaec9c8c3db0b04292b9b9</t>
  </si>
  <si>
    <t>/Organization/Reonomy</t>
  </si>
  <si>
    <t>Reonomy</t>
  </si>
  <si>
    <t>http://www.reonomy.com</t>
  </si>
  <si>
    <t>Analytics|Commercial Real Estate</t>
  </si>
  <si>
    <t>/ORGANIZATION/REONOMY</t>
  </si>
  <si>
    <t>/funding-round/5c169c7d8bf3838f04789567866fdacc</t>
  </si>
  <si>
    <t>/funding-round/70d418eccb332b42406edcdecf0f8bfd</t>
  </si>
  <si>
    <t>/funding-round/7f80ca69403ecab54653ecb918e5d464</t>
  </si>
  <si>
    <t>/organization/ reorg-research</t>
  </si>
  <si>
    <t>/organization/reorg-research</t>
  </si>
  <si>
    <t>/funding-round/02b17c09d654d2f8932425c4ee748230</t>
  </si>
  <si>
    <t>/Organization/Reorg-Research</t>
  </si>
  <si>
    <t>Reorg Research</t>
  </si>
  <si>
    <t>http://www.reorg-research.com</t>
  </si>
  <si>
    <t>/organization/ reoverse-telecom</t>
  </si>
  <si>
    <t>/ORGANIZATION/REOVERSE-TELECOM</t>
  </si>
  <si>
    <t>/funding-round/15122ae1ca8ad0e6d0a703153399edd7</t>
  </si>
  <si>
    <t>/Organization/Reoverse-Telecom</t>
  </si>
  <si>
    <t>Reoverse Telecom</t>
  </si>
  <si>
    <t>Mobile|Social Media|Technology</t>
  </si>
  <si>
    <t>/organization/ rep</t>
  </si>
  <si>
    <t>/organization/rep</t>
  </si>
  <si>
    <t>/funding-round/aaa526e026f0c724baedbb8ec58bf7c0</t>
  </si>
  <si>
    <t>/Organization/Rep</t>
  </si>
  <si>
    <t>Rep</t>
  </si>
  <si>
    <t>http://repmeback.com</t>
  </si>
  <si>
    <t>Finance|Messaging</t>
  </si>
  <si>
    <t>/organization/ repack</t>
  </si>
  <si>
    <t>/ORGANIZATION/REPACK</t>
  </si>
  <si>
    <t>/funding-round/1f361b1f4a149d87ca46b0c64ce9b3ac</t>
  </si>
  <si>
    <t>/Organization/Repack</t>
  </si>
  <si>
    <t>RePack</t>
  </si>
  <si>
    <t>http://www.originalrepack.com/</t>
  </si>
  <si>
    <t>E-Commerce|Recycling|Retail|Sales and Marketing</t>
  </si>
  <si>
    <t>/organization/ repair-report</t>
  </si>
  <si>
    <t>/organization/repair-report</t>
  </si>
  <si>
    <t>/funding-round/682dddba12036ec4ff3cae8e8687fe7b</t>
  </si>
  <si>
    <t>/Organization/Repair-Report</t>
  </si>
  <si>
    <t>Repair Report</t>
  </si>
  <si>
    <t>http://www.repairreport.com</t>
  </si>
  <si>
    <t>/organization/ repairogen</t>
  </si>
  <si>
    <t>/ORGANIZATION/REPAIROGEN</t>
  </si>
  <si>
    <t>/funding-round/baa4ccbd955b2df6cd942880ee3fc460</t>
  </si>
  <si>
    <t>/Organization/Repairogen</t>
  </si>
  <si>
    <t>Repairogen</t>
  </si>
  <si>
    <t>http://www.repairogen.com</t>
  </si>
  <si>
    <t>Beauty|Biotechnology|Cosmetics|Cosmetic Surgery</t>
  </si>
  <si>
    <t>/organization/ repairpal</t>
  </si>
  <si>
    <t>/organization/repairpal</t>
  </si>
  <si>
    <t>/funding-round/5e888075bdeba96d63a92626cfecb9fb</t>
  </si>
  <si>
    <t>/Organization/Repairpal</t>
  </si>
  <si>
    <t>RepairPal</t>
  </si>
  <si>
    <t>http://www.repairpal.com</t>
  </si>
  <si>
    <t>/ORGANIZATION/REPAIRPAL</t>
  </si>
  <si>
    <t>/funding-round/679ba01b3350b85b7520c127ac438a74</t>
  </si>
  <si>
    <t>/funding-round/7a5b7084270cb44786e414cf39afa9ca</t>
  </si>
  <si>
    <t>/funding-round/a01993e387cf3f65cdbc5a6280c29319</t>
  </si>
  <si>
    <t>/funding-round/e23c0b4d9bbcc038f83bf536b0a7ae83</t>
  </si>
  <si>
    <t>/funding-round/f14d4456595bbd782ecc70d9ebdfd1ae</t>
  </si>
  <si>
    <t>/organization/ repairy</t>
  </si>
  <si>
    <t>/organization/repairy</t>
  </si>
  <si>
    <t>/funding-round/38b34963e8a8227604291a4c780e0383</t>
  </si>
  <si>
    <t>/Organization/Repairy</t>
  </si>
  <si>
    <t>Repairy</t>
  </si>
  <si>
    <t>http://repairy.com</t>
  </si>
  <si>
    <t>/organization/ repark-social-parking</t>
  </si>
  <si>
    <t>/ORGANIZATION/REPARK-SOCIAL-PARKING</t>
  </si>
  <si>
    <t>/funding-round/41a6f8ffa4746c301ef007882cc3056e</t>
  </si>
  <si>
    <t>/Organization/Repark-Social-Parking</t>
  </si>
  <si>
    <t>RePark Social Parking</t>
  </si>
  <si>
    <t>http://www.repark.co.il/</t>
  </si>
  <si>
    <t>Collaborative Consumption|Mobile Payments|Parking</t>
  </si>
  <si>
    <t>/organization/ repeatit</t>
  </si>
  <si>
    <t>/organization/repeatit</t>
  </si>
  <si>
    <t>/funding-round/ae276ad40fdbbb757e18be29efa8a8ed</t>
  </si>
  <si>
    <t>/Organization/Repeatit</t>
  </si>
  <si>
    <t>Repeatit</t>
  </si>
  <si>
    <t>http://www.repeatit.se</t>
  </si>
  <si>
    <t>/organization/ repica</t>
  </si>
  <si>
    <t>/ORGANIZATION/REPICA</t>
  </si>
  <si>
    <t>/funding-round/0e0eeb8be1a9fa2c555f0fb67120957b</t>
  </si>
  <si>
    <t>/Organization/Repica</t>
  </si>
  <si>
    <t>repica</t>
  </si>
  <si>
    <t>http://www.repica.jp/</t>
  </si>
  <si>
    <t>Email|Gift Card|Subscription Service</t>
  </si>
  <si>
    <t>/organization/ repiscore</t>
  </si>
  <si>
    <t>/organization/repiscore</t>
  </si>
  <si>
    <t>/funding-round/a0817a612dbfa9826b916aaef5c7347e</t>
  </si>
  <si>
    <t>/Organization/Repiscore</t>
  </si>
  <si>
    <t>Repiscore</t>
  </si>
  <si>
    <t>https://repiscore.com/</t>
  </si>
  <si>
    <t>/organization/ repka-com</t>
  </si>
  <si>
    <t>/ORGANIZATION/REPKA-COM</t>
  </si>
  <si>
    <t>/funding-round/745f0742ce038783158a7b19edd1ed72</t>
  </si>
  <si>
    <t>/Organization/Repka-Com</t>
  </si>
  <si>
    <t>Repka.com</t>
  </si>
  <si>
    <t>http://www.repka.com</t>
  </si>
  <si>
    <t>/organization/repka-com</t>
  </si>
  <si>
    <t>/funding-round/cf8f4ca6ba3602561b102b153e898db4</t>
  </si>
  <si>
    <t>/organization/ repknight</t>
  </si>
  <si>
    <t>/ORGANIZATION/REPKNIGHT</t>
  </si>
  <si>
    <t>/funding-round/91984653d9501103f62c73ae15649241</t>
  </si>
  <si>
    <t>/Organization/Repknight</t>
  </si>
  <si>
    <t>RepKnight</t>
  </si>
  <si>
    <t>https://www.repknight.com/</t>
  </si>
  <si>
    <t>/organization/ replay-solutions</t>
  </si>
  <si>
    <t>/organization/replay-solutions</t>
  </si>
  <si>
    <t>/funding-round/6f5ccddd026c8bb13d91e19078ed84e0</t>
  </si>
  <si>
    <t>/Organization/Replay-Solutions</t>
  </si>
  <si>
    <t>Replay Solutions</t>
  </si>
  <si>
    <t>http://www.replaysolutions.com</t>
  </si>
  <si>
    <t>/ORGANIZATION/REPLAY-SOLUTIONS</t>
  </si>
  <si>
    <t>/funding-round/d3945b0d7520558dd5603103fc58cf51</t>
  </si>
  <si>
    <t>/organization/ replay-technologies</t>
  </si>
  <si>
    <t>/organization/replay-technologies</t>
  </si>
  <si>
    <t>/funding-round/2868ded63036e37991281e3557796610</t>
  </si>
  <si>
    <t>/Organization/Replay-Technologies</t>
  </si>
  <si>
    <t>Replay Technologies</t>
  </si>
  <si>
    <t>http://replay-technologies.com</t>
  </si>
  <si>
    <t>/ORGANIZATION/REPLAY-TECHNOLOGIES</t>
  </si>
  <si>
    <t>/funding-round/5a3ac293ba1f1498becb6bfea42628fa</t>
  </si>
  <si>
    <t>/funding-round/e91732aa58e98b3018da879a43483354</t>
  </si>
  <si>
    <t>/funding-round/fe97c09a363ac3fb0db1ce129ee88f0c</t>
  </si>
  <si>
    <t>/organization/ replenish</t>
  </si>
  <si>
    <t>/organization/replenish</t>
  </si>
  <si>
    <t>/funding-round/38cc06c94cdacd06c296afadedb2f893</t>
  </si>
  <si>
    <t>/Organization/Replenish</t>
  </si>
  <si>
    <t>Replenish</t>
  </si>
  <si>
    <t>http://www.replenishinc.com</t>
  </si>
  <si>
    <t>/organization/ replica-labs</t>
  </si>
  <si>
    <t>/ORGANIZATION/REPLICA-LABS</t>
  </si>
  <si>
    <t>/funding-round/04858eb9c4023a1c3b55ab7eb077db91</t>
  </si>
  <si>
    <t>/Organization/Replica-Labs</t>
  </si>
  <si>
    <t>Replica Labs</t>
  </si>
  <si>
    <t>http://replicalabs.com/</t>
  </si>
  <si>
    <t>/organization/ replicated</t>
  </si>
  <si>
    <t>/organization/replicated</t>
  </si>
  <si>
    <t>/funding-round/516c2a89f46ebeadb5cc3a8aeeefebc9</t>
  </si>
  <si>
    <t>/Organization/Replicated</t>
  </si>
  <si>
    <t>Replicated</t>
  </si>
  <si>
    <t>http://www.replicated.com/</t>
  </si>
  <si>
    <t>/organization/ replication-medical</t>
  </si>
  <si>
    <t>/ORGANIZATION/REPLICATION-MEDICAL</t>
  </si>
  <si>
    <t>/funding-round/87a0b4e870028671f4bcf37fea5b1710</t>
  </si>
  <si>
    <t>/Organization/Replication-Medical</t>
  </si>
  <si>
    <t>Replication Medical</t>
  </si>
  <si>
    <t>http://replicationmedical.org</t>
  </si>
  <si>
    <t>/organization/replication-medical</t>
  </si>
  <si>
    <t>/funding-round/a2d576026dc60fa38e7ab78b0055378c</t>
  </si>
  <si>
    <t>/funding-round/b369a3324e0aee94672db37a2fbea269</t>
  </si>
  <si>
    <t>/organization/ replicel-life-sciences</t>
  </si>
  <si>
    <t>/organization/replicel-life-sciences</t>
  </si>
  <si>
    <t>/funding-round/3dcdfdfe2eccb8ca3dfea19262683933</t>
  </si>
  <si>
    <t>/Organization/Replicel-Life-Sciences</t>
  </si>
  <si>
    <t>REPLICEL LIFE SCIENCES</t>
  </si>
  <si>
    <t>http://replicel.com</t>
  </si>
  <si>
    <t>/ORGANIZATION/REPLICEL-LIFE-SCIENCES</t>
  </si>
  <si>
    <t>/funding-round/3efa0f4e49ef40635d4ebc144b3254cf</t>
  </si>
  <si>
    <t>/organization/ replicon</t>
  </si>
  <si>
    <t>/organization/replicon</t>
  </si>
  <si>
    <t>/funding-round/b6eee89d04deb7d410843c5fda9a9d3b</t>
  </si>
  <si>
    <t>/Organization/Replicon</t>
  </si>
  <si>
    <t>Replicon</t>
  </si>
  <si>
    <t>http://www.replicon.com</t>
  </si>
  <si>
    <t>/organization/ replidyne</t>
  </si>
  <si>
    <t>/ORGANIZATION/REPLIDYNE</t>
  </si>
  <si>
    <t>/funding-round/41d772e21eb53d648d1c32ea0096c382</t>
  </si>
  <si>
    <t>/Organization/Replidyne</t>
  </si>
  <si>
    <t>Replidyne</t>
  </si>
  <si>
    <t>http://www.replidyne.com</t>
  </si>
  <si>
    <t>/organization/ repligen</t>
  </si>
  <si>
    <t>/organization/repligen</t>
  </si>
  <si>
    <t>/funding-round/836589675a72d197ddf1417ecc5f71e4</t>
  </si>
  <si>
    <t>/Organization/Repligen</t>
  </si>
  <si>
    <t>Repligen</t>
  </si>
  <si>
    <t>http://www.repligen.com</t>
  </si>
  <si>
    <t>/ORGANIZATION/REPLIGEN</t>
  </si>
  <si>
    <t>/funding-round/fbb58b15524e66c96226e73ed218c92b</t>
  </si>
  <si>
    <t>/organization/ replimune</t>
  </si>
  <si>
    <t>/organization/replimune</t>
  </si>
  <si>
    <t>/funding-round/7058327a4ead0025aac49dd9f98b98b6</t>
  </si>
  <si>
    <t>/Organization/Replimune</t>
  </si>
  <si>
    <t>Replimune</t>
  </si>
  <si>
    <t>http://replimune.com/</t>
  </si>
  <si>
    <t>/organization/ replise</t>
  </si>
  <si>
    <t>/ORGANIZATION/REPLISE</t>
  </si>
  <si>
    <t>/funding-round/55e2c597a8a9b2a541ba4e412f63cd0d</t>
  </si>
  <si>
    <t>/Organization/Replise</t>
  </si>
  <si>
    <t>Replise</t>
  </si>
  <si>
    <t>http://www.replise.com/</t>
  </si>
  <si>
    <t>/organization/ reply-com</t>
  </si>
  <si>
    <t>/organization/reply-com</t>
  </si>
  <si>
    <t>/funding-round/27f96a9305863c75b67372886893abf2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COM</t>
  </si>
  <si>
    <t>/funding-round/338e474303746bcec625e67a24e4129b</t>
  </si>
  <si>
    <t>/funding-round/7bb00d91b4c7602fc7cf6244dacd548e</t>
  </si>
  <si>
    <t>/funding-round/86aad5213492d9a85954d47adaa28baf</t>
  </si>
  <si>
    <t>/funding-round/cb0d9854e07ef3bb5184e6efcc1af589</t>
  </si>
  <si>
    <t>/funding-round/e8f0f41dd7e1157e41d4edce05b5e40e</t>
  </si>
  <si>
    <t>/funding-round/f06f3487df04ca865dd8021e7bbe3551</t>
  </si>
  <si>
    <t>/organization/ reply-io</t>
  </si>
  <si>
    <t>/ORGANIZATION/REPLY-IO</t>
  </si>
  <si>
    <t>/funding-round/0f0fb8f5e3a0660cd4f2a123f4c76167</t>
  </si>
  <si>
    <t>/Organization/Reply-Io</t>
  </si>
  <si>
    <t>Reply.io</t>
  </si>
  <si>
    <t>http://www.reply.io</t>
  </si>
  <si>
    <t>/organization/ replyall</t>
  </si>
  <si>
    <t>/organization/replyall</t>
  </si>
  <si>
    <t>/funding-round/5eadd50601aff5d46d96c06a41ec296d</t>
  </si>
  <si>
    <t>/Organization/Replyall</t>
  </si>
  <si>
    <t>ReplyAll</t>
  </si>
  <si>
    <t>http://www.replyall.me</t>
  </si>
  <si>
    <t>Blogging Platforms|Consumer Internet|Content|Digital Media|SaaS</t>
  </si>
  <si>
    <t>/ORGANIZATION/REPLYALL</t>
  </si>
  <si>
    <t>/funding-round/b3b2e60aefbaa606725a6cd08b8ba8a0</t>
  </si>
  <si>
    <t>/organization/ replybuy</t>
  </si>
  <si>
    <t>/organization/replybuy</t>
  </si>
  <si>
    <t>/funding-round/52b64e33a29f647bfdadc00e1142dfa3</t>
  </si>
  <si>
    <t>/Organization/Replybuy</t>
  </si>
  <si>
    <t>ReplyBuy</t>
  </si>
  <si>
    <t>http://replybuy.com</t>
  </si>
  <si>
    <t>App Marketing|Curated Web|Mobile Commerce</t>
  </si>
  <si>
    <t>/ORGANIZATION/REPLYBUY</t>
  </si>
  <si>
    <t>/funding-round/b19164f293e5dffbb118bbdf27d6d9d8</t>
  </si>
  <si>
    <t>/funding-round/d36a2b27f32e555de494c2f1ee7ab986</t>
  </si>
  <si>
    <t>/organization/ replysend</t>
  </si>
  <si>
    <t>/ORGANIZATION/REPLYSEND</t>
  </si>
  <si>
    <t>/funding-round/418f1e71952ae62ce81b8c7df66750b3</t>
  </si>
  <si>
    <t>/Organization/Replysend</t>
  </si>
  <si>
    <t>ReplySend</t>
  </si>
  <si>
    <t>Email|Finance|FinTech|Software</t>
  </si>
  <si>
    <t>/organization/ report-bee</t>
  </si>
  <si>
    <t>/organization/report-bee</t>
  </si>
  <si>
    <t>/funding-round/5ebdea7942ddffa4ed0bff3b89cdf9b4</t>
  </si>
  <si>
    <t>/Organization/Report-Bee</t>
  </si>
  <si>
    <t>Report Bee</t>
  </si>
  <si>
    <t>http://www.reportbee.com</t>
  </si>
  <si>
    <t>/organization/ reportbrain</t>
  </si>
  <si>
    <t>/ORGANIZATION/REPORTBRAIN</t>
  </si>
  <si>
    <t>/funding-round/84f7df3152459233cfdc8ea932b36267</t>
  </si>
  <si>
    <t>/Organization/Reportbrain</t>
  </si>
  <si>
    <t>reportbrain</t>
  </si>
  <si>
    <t>http://www.reportbrain.com/about</t>
  </si>
  <si>
    <t>Software|Surveys</t>
  </si>
  <si>
    <t>/organization/reportbrain</t>
  </si>
  <si>
    <t>/funding-round/b7ae84dec6ff3fc76abe302866e8c636</t>
  </si>
  <si>
    <t>/organization/ repositive-ltd</t>
  </si>
  <si>
    <t>/ORGANIZATION/REPOSITIVE-LTD</t>
  </si>
  <si>
    <t>/funding-round/32c0928947abb4809e51d26a484310fb</t>
  </si>
  <si>
    <t>/Organization/Repositive-Ltd</t>
  </si>
  <si>
    <t>Repositive Ltd</t>
  </si>
  <si>
    <t>http://repositive.io/</t>
  </si>
  <si>
    <t>Big Data Analytics|Data Integration|Search</t>
  </si>
  <si>
    <t>/organization/repositive-ltd</t>
  </si>
  <si>
    <t>/funding-round/3afe220c2cf083901f49cdaf5cf8e565</t>
  </si>
  <si>
    <t>/organization/ repost-network</t>
  </si>
  <si>
    <t>/ORGANIZATION/REPOST-NETWORK</t>
  </si>
  <si>
    <t>/funding-round/3bb28afeb8caaec67bf3345fbbfd029a</t>
  </si>
  <si>
    <t>/Organization/Repost-Network</t>
  </si>
  <si>
    <t>Repost Network</t>
  </si>
  <si>
    <t>http://repostnetwork.com</t>
  </si>
  <si>
    <t>/organization/ repp</t>
  </si>
  <si>
    <t>/organization/repp</t>
  </si>
  <si>
    <t>/funding-round/085ab2d51fa91761193e2e07c083ff76</t>
  </si>
  <si>
    <t>/Organization/Repp</t>
  </si>
  <si>
    <t>REPP</t>
  </si>
  <si>
    <t>http://www.myREPP.com</t>
  </si>
  <si>
    <t>Curated Web|Identity|Internet</t>
  </si>
  <si>
    <t>/ORGANIZATION/REPP</t>
  </si>
  <si>
    <t>/funding-round/7792b60a9c37c6c86f5c26c07cde4696</t>
  </si>
  <si>
    <t>/funding-round/854bc07cca163f6f4edc411ade6055bc</t>
  </si>
  <si>
    <t>/funding-round/9347beefcde26909a62a57395c3ef060</t>
  </si>
  <si>
    <t>/funding-round/a861667cd97bc38481b3524b6c23d7ae</t>
  </si>
  <si>
    <t>/funding-round/bdbfe3658ed4f1d60bc404b8ca50b73b</t>
  </si>
  <si>
    <t>/funding-round/fe3e32786a7bbc65215297e4179fe310</t>
  </si>
  <si>
    <t>/organization/ reppify</t>
  </si>
  <si>
    <t>/ORGANIZATION/REPPIFY</t>
  </si>
  <si>
    <t>/funding-round/62c59719462b8dd3c0584b12b6598e5c</t>
  </si>
  <si>
    <t>/Organization/Reppify</t>
  </si>
  <si>
    <t>Reppify</t>
  </si>
  <si>
    <t>http://www.reppify.com</t>
  </si>
  <si>
    <t>Analytics|Human Resources|Privacy|Recruiting|Reputation|Social Media</t>
  </si>
  <si>
    <t>/organization/ reppler</t>
  </si>
  <si>
    <t>/organization/reppler</t>
  </si>
  <si>
    <t>/funding-round/c1527fd30f806b42d644fd35d6a9166d</t>
  </si>
  <si>
    <t>/Organization/Reppler</t>
  </si>
  <si>
    <t>Reppler</t>
  </si>
  <si>
    <t>http://www.reppler.com</t>
  </si>
  <si>
    <t>/organization/ repregen</t>
  </si>
  <si>
    <t>/ORGANIZATION/REPREGEN</t>
  </si>
  <si>
    <t>/funding-round/0082775b2f117cc4c3f14ba355d797d4</t>
  </si>
  <si>
    <t>/Organization/Repregen</t>
  </si>
  <si>
    <t>RepRegen</t>
  </si>
  <si>
    <t>http://www.repregen.com</t>
  </si>
  <si>
    <t>/organization/ representasia</t>
  </si>
  <si>
    <t>/organization/representasia</t>
  </si>
  <si>
    <t>/funding-round/8e627c30ffc8ecc59365746b0f7cafd4</t>
  </si>
  <si>
    <t>/Organization/Representasia</t>
  </si>
  <si>
    <t>Representasia</t>
  </si>
  <si>
    <t>http://www.representasia.com/</t>
  </si>
  <si>
    <t>Watthana</t>
  </si>
  <si>
    <t>/organization/ repro</t>
  </si>
  <si>
    <t>/ORGANIZATION/REPRO</t>
  </si>
  <si>
    <t>/funding-round/5d1896c7eec2130d31c05d5a0023b29c</t>
  </si>
  <si>
    <t>/Organization/Repro</t>
  </si>
  <si>
    <t>Repro</t>
  </si>
  <si>
    <t>https://repro.io</t>
  </si>
  <si>
    <t>/organization/ reproductive-research-technologies</t>
  </si>
  <si>
    <t>/organization/reproductive-research-technologies</t>
  </si>
  <si>
    <t>/funding-round/de6ba58dfa7b1a0ad4b0c99bb8b256ce</t>
  </si>
  <si>
    <t>/Organization/Reproductive-Research-Technologies</t>
  </si>
  <si>
    <t>Reproductive Research Technologies</t>
  </si>
  <si>
    <t>http://rrtech.info</t>
  </si>
  <si>
    <t>/organization/ repromedix</t>
  </si>
  <si>
    <t>/ORGANIZATION/REPROMEDIX</t>
  </si>
  <si>
    <t>/funding-round/ec773a8f0b441c117bb5dd3dc2be106a</t>
  </si>
  <si>
    <t>/Organization/Repromedix</t>
  </si>
  <si>
    <t>Repromedix</t>
  </si>
  <si>
    <t>/organization/ repros-therapeutics</t>
  </si>
  <si>
    <t>/organization/repros-therapeutics</t>
  </si>
  <si>
    <t>/funding-round/4a63dffc4575ab637f1e1bddd52cfe60</t>
  </si>
  <si>
    <t>/Organization/Repros-Therapeutics</t>
  </si>
  <si>
    <t>Repros Therapeutics</t>
  </si>
  <si>
    <t>http://zonagen.com</t>
  </si>
  <si>
    <t>20-08-1987</t>
  </si>
  <si>
    <t>/ORGANIZATION/REPROS-THERAPEUTICS</t>
  </si>
  <si>
    <t>/funding-round/cbd3f43a853c0b446d4adba958573438</t>
  </si>
  <si>
    <t>/organization/ repu-com</t>
  </si>
  <si>
    <t>/organization/repu-com</t>
  </si>
  <si>
    <t>/funding-round/015c93b13deeecece9507cb898226808</t>
  </si>
  <si>
    <t>/Organization/Repu-Com</t>
  </si>
  <si>
    <t>REPUCOM</t>
  </si>
  <si>
    <t>http://www.repucom.net</t>
  </si>
  <si>
    <t>Analytics|Business Services|Services</t>
  </si>
  <si>
    <t>/ORGANIZATION/REPU-COM</t>
  </si>
  <si>
    <t>/funding-round/b0520bc0cdf0f638e48ff1c4d766236d</t>
  </si>
  <si>
    <t>/organization/ republic-project</t>
  </si>
  <si>
    <t>/organization/republic-project</t>
  </si>
  <si>
    <t>/funding-round/4417129053c66a2a56341fd9bd9bcfdf</t>
  </si>
  <si>
    <t>/Organization/Republic-Project</t>
  </si>
  <si>
    <t>Republic Project</t>
  </si>
  <si>
    <t>http://www.republicproject.com</t>
  </si>
  <si>
    <t>/organization/ republic-resources</t>
  </si>
  <si>
    <t>/ORGANIZATION/REPUBLIC-RESOURCES</t>
  </si>
  <si>
    <t>/funding-round/cffee7856efc0e0e3f6bd0559a71a15d</t>
  </si>
  <si>
    <t>/Organization/Republic-Resources</t>
  </si>
  <si>
    <t>REPUBLIC RESOURCES</t>
  </si>
  <si>
    <t>http://republicresources.com/</t>
  </si>
  <si>
    <t>/organization/ repucare-onsite</t>
  </si>
  <si>
    <t>/organization/repucare-onsite</t>
  </si>
  <si>
    <t>/funding-round/b12b95d6b31562d851527ebfa0acfa04</t>
  </si>
  <si>
    <t>/Organization/Repucare-Onsite</t>
  </si>
  <si>
    <t>RepuCare Onsite</t>
  </si>
  <si>
    <t>http://www.repucare.com</t>
  </si>
  <si>
    <t>/ORGANIZATION/REPUCARE-ONSITE</t>
  </si>
  <si>
    <t>/funding-round/fb1506fc1b00ba574ef76a26e3a84e65</t>
  </si>
  <si>
    <t>/organization/ repunch</t>
  </si>
  <si>
    <t>/organization/repunch</t>
  </si>
  <si>
    <t>/funding-round/00971d228f714a78e64b079ad11a767f</t>
  </si>
  <si>
    <t>/Organization/Repunch</t>
  </si>
  <si>
    <t>Repunch</t>
  </si>
  <si>
    <t>http://repunch.com</t>
  </si>
  <si>
    <t>Big Data Analytics|Loyalty Programs|Mobile|Retail</t>
  </si>
  <si>
    <t>/ORGANIZATION/REPUNCH</t>
  </si>
  <si>
    <t>/funding-round/22ac12114b98a801bbc1893f15b7dd6e</t>
  </si>
  <si>
    <t>/organization/ repup</t>
  </si>
  <si>
    <t>/organization/repup</t>
  </si>
  <si>
    <t>/funding-round/b2ed2ba5b65b0ec521c966ff380078dd</t>
  </si>
  <si>
    <t>/Organization/Repup</t>
  </si>
  <si>
    <t>RepUp</t>
  </si>
  <si>
    <t>http://repup.co/</t>
  </si>
  <si>
    <t>/organization/ reputami-gmbh</t>
  </si>
  <si>
    <t>/ORGANIZATION/REPUTAMI-GMBH</t>
  </si>
  <si>
    <t>/funding-round/7b1560a985015a991f70004196a27dab</t>
  </si>
  <si>
    <t>/Organization/Reputami-Gmbh</t>
  </si>
  <si>
    <t>Reputami GmbH</t>
  </si>
  <si>
    <t>http://www.reputami.com</t>
  </si>
  <si>
    <t>Enterprise Software|Hospitality|Reputation|Software</t>
  </si>
  <si>
    <t>/organization/ reputation-com</t>
  </si>
  <si>
    <t>/organization/reputation-com</t>
  </si>
  <si>
    <t>/funding-round/0c69ca450ff7e333990252fbd73c3ed7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COM</t>
  </si>
  <si>
    <t>/funding-round/3cf4da0a0f47dea13ba3a2361df1244d</t>
  </si>
  <si>
    <t>/funding-round/807a4ff8b4c40b9e21a2f032a73c8c75</t>
  </si>
  <si>
    <t>/funding-round/a297c33a2a4235317b8a81c64761433f</t>
  </si>
  <si>
    <t>/funding-round/f4e03042694c7f22885bacce900e05ef</t>
  </si>
  <si>
    <t>/funding-round/f9aa84373a3a1b93ba40a3aa52defd0b</t>
  </si>
  <si>
    <t>/organization/ reputation-institute</t>
  </si>
  <si>
    <t>/organization/reputation-institute</t>
  </si>
  <si>
    <t>/funding-round/d559f83c43a2aee5f9dce2db24d4fdd8</t>
  </si>
  <si>
    <t>/Organization/Reputation-Institute</t>
  </si>
  <si>
    <t>Reputation Institute</t>
  </si>
  <si>
    <t>http://www.reputationinstitute.com</t>
  </si>
  <si>
    <t>/organization/ reputation-vip</t>
  </si>
  <si>
    <t>/ORGANIZATION/REPUTATION-VIP</t>
  </si>
  <si>
    <t>/funding-round/8b5646234163656b45390994b201ccf5</t>
  </si>
  <si>
    <t>/Organization/Reputation-Vip</t>
  </si>
  <si>
    <t>Reputation VIP</t>
  </si>
  <si>
    <t>http://www.reputationvip.com</t>
  </si>
  <si>
    <t>/organization/ reputeka</t>
  </si>
  <si>
    <t>/organization/reputeka</t>
  </si>
  <si>
    <t>/funding-round/8de437bb8d6d1bdb5619ef09a2e75d50</t>
  </si>
  <si>
    <t>/Organization/Reputeka</t>
  </si>
  <si>
    <t>Reputeka</t>
  </si>
  <si>
    <t>http://www.reputeka.com</t>
  </si>
  <si>
    <t>Vallarsa</t>
  </si>
  <si>
    <t>/organization/ reqlut</t>
  </si>
  <si>
    <t>/ORGANIZATION/REQLUT</t>
  </si>
  <si>
    <t>/funding-round/4e5205f6c7bb9494bd7adaea2fa2a472</t>
  </si>
  <si>
    <t>/Organization/Reqlut</t>
  </si>
  <si>
    <t>Reqlut</t>
  </si>
  <si>
    <t>http://www.reqlut.cl/</t>
  </si>
  <si>
    <t>/organization/reqlut</t>
  </si>
  <si>
    <t>/funding-round/541e0ceb6a8d96b5ac93cac959f54a68</t>
  </si>
  <si>
    <t>/funding-round/6f24dff94c1d640e33bc5400865a4fc9</t>
  </si>
  <si>
    <t>/organization/ reqqi</t>
  </si>
  <si>
    <t>/organization/reqqi</t>
  </si>
  <si>
    <t>/funding-round/d724643a0f1411a070b573ef3e50a53d</t>
  </si>
  <si>
    <t>/Organization/Reqqi</t>
  </si>
  <si>
    <t>REQQI</t>
  </si>
  <si>
    <t>http://www.REQQI.com</t>
  </si>
  <si>
    <t>Advertising|Reviews and Recommendations|Social Search</t>
  </si>
  <si>
    <t>/ORGANIZATION/REQQI</t>
  </si>
  <si>
    <t>/funding-round/db1e768f6f8cd148c20dff4069ee90b4</t>
  </si>
  <si>
    <t>/organization/ reqspot-com</t>
  </si>
  <si>
    <t>/organization/reqspot-com</t>
  </si>
  <si>
    <t>/funding-round/c1b1adcc6e6dfa7a58bb359e729923ba</t>
  </si>
  <si>
    <t>/Organization/Reqspot-Com</t>
  </si>
  <si>
    <t>ReqSpot.com</t>
  </si>
  <si>
    <t>/organization/ requisite-technology</t>
  </si>
  <si>
    <t>/ORGANIZATION/REQUISITE-TECHNOLOGY</t>
  </si>
  <si>
    <t>/funding-round/4fdc03809bcc819158380e181a5f8702</t>
  </si>
  <si>
    <t>/Organization/Requisite-Technology</t>
  </si>
  <si>
    <t>Requisite Technology</t>
  </si>
  <si>
    <t>http://www.requisite.com</t>
  </si>
  <si>
    <t>Document Management|Outsourcing|Technology</t>
  </si>
  <si>
    <t>/organization/ reqwip</t>
  </si>
  <si>
    <t>/organization/reqwip</t>
  </si>
  <si>
    <t>/funding-round/4d70c5c6628d7da39e05b5eabeb2372a</t>
  </si>
  <si>
    <t>/Organization/Reqwip</t>
  </si>
  <si>
    <t>reQwip</t>
  </si>
  <si>
    <t>http://www.reQwip.com</t>
  </si>
  <si>
    <t>E-Commerce|Mobile|Mobile Commerce|Peer-to-Peer|Sporting Goods|Sports</t>
  </si>
  <si>
    <t>/ORGANIZATION/REQWIP</t>
  </si>
  <si>
    <t>/funding-round/790db9c2b7eb58c406455bcc94d35a5d</t>
  </si>
  <si>
    <t>/funding-round/b1d222bd5578c261a85ec11dc4f4c774</t>
  </si>
  <si>
    <t>/funding-round/f9de9a9dac497cec703c78944ff4c6b7</t>
  </si>
  <si>
    <t>/organization/ rerecipe</t>
  </si>
  <si>
    <t>/organization/rerecipe</t>
  </si>
  <si>
    <t>/funding-round/c3244bce0407e9d1f8d5a2ef517785ef</t>
  </si>
  <si>
    <t>/Organization/Rerecipe</t>
  </si>
  <si>
    <t>Rerecipe</t>
  </si>
  <si>
    <t>http://rerecipe.com</t>
  </si>
  <si>
    <t>Curated Web|Networking|Recipes</t>
  </si>
  <si>
    <t>/organization/ res-software</t>
  </si>
  <si>
    <t>/ORGANIZATION/RES-SOFTWARE</t>
  </si>
  <si>
    <t>/funding-round/e4643503dceab04743fd5cd1cb695fee</t>
  </si>
  <si>
    <t>/Organization/Res-Software</t>
  </si>
  <si>
    <t>RES Software</t>
  </si>
  <si>
    <t>http://www.ressoftware.com</t>
  </si>
  <si>
    <t>/organization/res-software</t>
  </si>
  <si>
    <t>/funding-round/e5bc25b33f9c971f364b3fe52868b044</t>
  </si>
  <si>
    <t>/organization/ resaas</t>
  </si>
  <si>
    <t>/ORGANIZATION/RESAAS</t>
  </si>
  <si>
    <t>/funding-round/2856a7a8866571ab4fd7543cc43f1f14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aas</t>
  </si>
  <si>
    <t>/funding-round/28b93f591a95d044cd0a98bc811332fb</t>
  </si>
  <si>
    <t>/funding-round/508a940eaba867f2e4bb0ea091270449</t>
  </si>
  <si>
    <t>/funding-round/744e87bf01af59c969c2e6e909a79d2e</t>
  </si>
  <si>
    <t>/funding-round/8d982433d98b6fde3e8c9cb0facea1b6</t>
  </si>
  <si>
    <t>/funding-round/ab197fbbc87ca056ec9831449e1d36a1</t>
  </si>
  <si>
    <t>/funding-round/b10042567ef68f7d28dcbe22f0eee526</t>
  </si>
  <si>
    <t>/funding-round/b18406214ed4eced8a5ebb56ff98a10c</t>
  </si>
  <si>
    <t>/funding-round/dd2591fedea853f5b1b21645441ef253</t>
  </si>
  <si>
    <t>/funding-round/e4517dc44655029fd1dc3204d87f7c0c</t>
  </si>
  <si>
    <t>/funding-round/e5f1d890903130232bfeba7c2bffc4f1</t>
  </si>
  <si>
    <t>/funding-round/f0bdb9d8618ee65cdd5384279e72d4fe</t>
  </si>
  <si>
    <t>/organization/ rescale</t>
  </si>
  <si>
    <t>/ORGANIZATION/RESCALE</t>
  </si>
  <si>
    <t>/funding-round/098811587790299f9d578a26e26320cd</t>
  </si>
  <si>
    <t>/Organization/Rescale</t>
  </si>
  <si>
    <t>Rescale</t>
  </si>
  <si>
    <t>http://www.rescale.com</t>
  </si>
  <si>
    <t>Application Platforms|Cloud Infrastructure|Enterprise Software</t>
  </si>
  <si>
    <t>/organization/rescale</t>
  </si>
  <si>
    <t>/funding-round/1ac6db278e264a3e1785b8d070828904</t>
  </si>
  <si>
    <t>/funding-round/c5a62322958ae1936ec710b82bbf9620</t>
  </si>
  <si>
    <t>/funding-round/d6b5c0920a1acae986c19b684f274813</t>
  </si>
  <si>
    <t>/organization/ rescare</t>
  </si>
  <si>
    <t>/ORGANIZATION/RESCARE</t>
  </si>
  <si>
    <t>/funding-round/5b9ea6452b9890764ae843b124501082</t>
  </si>
  <si>
    <t>/Organization/Rescare</t>
  </si>
  <si>
    <t>ResCare</t>
  </si>
  <si>
    <t>http://www.rescare.com/</t>
  </si>
  <si>
    <t>Elder Care|Service Providers|Services</t>
  </si>
  <si>
    <t>/organization/rescare</t>
  </si>
  <si>
    <t>/funding-round/cd361e263910291e7931028de2cb9785</t>
  </si>
  <si>
    <t>/organization/ reschedule</t>
  </si>
  <si>
    <t>/ORGANIZATION/RESCHEDULE</t>
  </si>
  <si>
    <t>/funding-round/1601fd2277fd6ef72b9c539978c006f3</t>
  </si>
  <si>
    <t>/Organization/Reschedule</t>
  </si>
  <si>
    <t>ReSchedule</t>
  </si>
  <si>
    <t>http://reschedulemed.com</t>
  </si>
  <si>
    <t>/organization/ rescoper</t>
  </si>
  <si>
    <t>/organization/rescoper</t>
  </si>
  <si>
    <t>/funding-round/b7eb67d86002d1933ef3f20fb595e18e</t>
  </si>
  <si>
    <t>/Organization/Rescoper</t>
  </si>
  <si>
    <t>Rescoper</t>
  </si>
  <si>
    <t>https://rescoper.com</t>
  </si>
  <si>
    <t>/organization/ rescour</t>
  </si>
  <si>
    <t>/ORGANIZATION/RESCOUR</t>
  </si>
  <si>
    <t>/funding-round/79fdd80e2d4cf8f19a08ee86d0b39d75</t>
  </si>
  <si>
    <t>/Organization/Rescour</t>
  </si>
  <si>
    <t>REscour</t>
  </si>
  <si>
    <t>http://www.rescour.com</t>
  </si>
  <si>
    <t>/organization/rescour</t>
  </si>
  <si>
    <t>/funding-round/b854033a8699f7bf1fab976585821e98</t>
  </si>
  <si>
    <t>/organization/ rescue-forensics</t>
  </si>
  <si>
    <t>/ORGANIZATION/RESCUE-FORENSICS</t>
  </si>
  <si>
    <t>/funding-round/a2a795d6469821576c3fd463689bb195</t>
  </si>
  <si>
    <t>/Organization/Rescue-Forensics</t>
  </si>
  <si>
    <t>Rescue Forensics</t>
  </si>
  <si>
    <t>http://www.rescueforensics.com/</t>
  </si>
  <si>
    <t>/organization/ rescue-therapeutics</t>
  </si>
  <si>
    <t>/organization/rescue-therapeutics</t>
  </si>
  <si>
    <t>/funding-round/50405a34f5b703dc00bcc77b5e90f9ae</t>
  </si>
  <si>
    <t>/Organization/Rescue-Therapeutics</t>
  </si>
  <si>
    <t>Rescue Therapeutics</t>
  </si>
  <si>
    <t>http://rescuetherapeutics.com</t>
  </si>
  <si>
    <t>/organization/ rescuetime</t>
  </si>
  <si>
    <t>/ORGANIZATION/RESCUETIME</t>
  </si>
  <si>
    <t>/funding-round/9a20187b69500fb2ef8ef84236afde0b</t>
  </si>
  <si>
    <t>/Organization/Rescuetime</t>
  </si>
  <si>
    <t>RescueTime</t>
  </si>
  <si>
    <t>http://rescuetime.com</t>
  </si>
  <si>
    <t>/organization/rescuetime</t>
  </si>
  <si>
    <t>/funding-round/9b0edcbfbfea17c35bb60d9b277f9036</t>
  </si>
  <si>
    <t>/organization/ research-for-good</t>
  </si>
  <si>
    <t>/ORGANIZATION/RESEARCH-FOR-GOOD</t>
  </si>
  <si>
    <t>/funding-round/a241e461f117f50857118aeb6b6b118f</t>
  </si>
  <si>
    <t>/Organization/Research-For-Good</t>
  </si>
  <si>
    <t>Research for Good</t>
  </si>
  <si>
    <t>http://researchforgood.com</t>
  </si>
  <si>
    <t>Charity|Market Research|Nonprofits|Service Providers</t>
  </si>
  <si>
    <t>/organization/ research-innovation</t>
  </si>
  <si>
    <t>/organization/research-innovation</t>
  </si>
  <si>
    <t>/funding-round/d4167f098a7d87e57d29412a4773bb1e</t>
  </si>
  <si>
    <t>/Organization/Research-Innovation</t>
  </si>
  <si>
    <t>Research &amp; Innovation</t>
  </si>
  <si>
    <t>http://r-n-i.jp</t>
  </si>
  <si>
    <t>/organization/ research-journalist</t>
  </si>
  <si>
    <t>/ORGANIZATION/RESEARCH-JOURNALIST</t>
  </si>
  <si>
    <t>/funding-round/b431c9b67da0d832b86624d9872ebb88</t>
  </si>
  <si>
    <t>/Organization/Research-Journalist</t>
  </si>
  <si>
    <t>Research Journalist</t>
  </si>
  <si>
    <t>http://www.writerkeith.com/Empirical.html</t>
  </si>
  <si>
    <t>/organization/ researchconnection</t>
  </si>
  <si>
    <t>/organization/researchconnection</t>
  </si>
  <si>
    <t>/funding-round/ac60da9d1c905d4af2a2589a9db09a7a</t>
  </si>
  <si>
    <t>/Organization/Researchconnection</t>
  </si>
  <si>
    <t>ResearchConnection</t>
  </si>
  <si>
    <t>http://Researchconnection.com</t>
  </si>
  <si>
    <t>Life Sciences|Universities|University Students</t>
  </si>
  <si>
    <t>/organization/ researchgate</t>
  </si>
  <si>
    <t>/ORGANIZATION/RESEARCHGATE</t>
  </si>
  <si>
    <t>/funding-round/2da31505a9a718dfa252095fe70ceb8c</t>
  </si>
  <si>
    <t>/Organization/Researchgate</t>
  </si>
  <si>
    <t>ResearchGate</t>
  </si>
  <si>
    <t>http://www.researchgate.net</t>
  </si>
  <si>
    <t>/organization/researchgate</t>
  </si>
  <si>
    <t>/funding-round/b7d4f898e13c26021ed6b1f61e043469</t>
  </si>
  <si>
    <t>/funding-round/c8841458d768c120926d7f21582a6de4</t>
  </si>
  <si>
    <t>/organization/ researchwe</t>
  </si>
  <si>
    <t>/organization/researchwe</t>
  </si>
  <si>
    <t>/funding-round/d20ffd81c20b2b0335c35a1d7bfe3e12</t>
  </si>
  <si>
    <t>/Organization/Researchwe</t>
  </si>
  <si>
    <t>ResearchWe</t>
  </si>
  <si>
    <t>https://researchwe.com/</t>
  </si>
  <si>
    <t>/organization/ resens</t>
  </si>
  <si>
    <t>/ORGANIZATION/RESENS</t>
  </si>
  <si>
    <t>/funding-round/60d37806b5ec7949672f9d98a8f329a3</t>
  </si>
  <si>
    <t>/Organization/Resens</t>
  </si>
  <si>
    <t>ReSens</t>
  </si>
  <si>
    <t>Distribution|Manufacturing|Technology</t>
  </si>
  <si>
    <t>/organization/ resermap</t>
  </si>
  <si>
    <t>/organization/resermap</t>
  </si>
  <si>
    <t>/funding-round/04a4e58b79290d4b27b3bdf0081ad571</t>
  </si>
  <si>
    <t>/Organization/Resermap</t>
  </si>
  <si>
    <t>Resermap</t>
  </si>
  <si>
    <t>http://www.resermap.com</t>
  </si>
  <si>
    <t>Internet|Restaurants|Software</t>
  </si>
  <si>
    <t>/ORGANIZATION/RESERMAP</t>
  </si>
  <si>
    <t>/funding-round/0586f3f2e29796ffbbf1e0dd2d0fb42c</t>
  </si>
  <si>
    <t>/funding-round/8d5c6c119c1e2f694c2a826baa6d62ca</t>
  </si>
  <si>
    <t>/funding-round/fff99e51c9823ddcdd8343f9d25198b9</t>
  </si>
  <si>
    <t>/organization/ reservaturno</t>
  </si>
  <si>
    <t>/organization/reservaturno</t>
  </si>
  <si>
    <t>/funding-round/e93783a64f9178714d0c88b2ff9738fd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 reserve</t>
  </si>
  <si>
    <t>/ORGANIZATION/RESERVE</t>
  </si>
  <si>
    <t>/funding-round/6c2e8d940363e220309ae5b35e8f84cc</t>
  </si>
  <si>
    <t>/Organization/Reserve</t>
  </si>
  <si>
    <t>Reserve</t>
  </si>
  <si>
    <t>https://reserve.com</t>
  </si>
  <si>
    <t>Mobile Payments|Online Reservations|Restaurants|Technology</t>
  </si>
  <si>
    <t>/organization/reserve</t>
  </si>
  <si>
    <t>/funding-round/7ecc6c2671589cd878685c9ffe9f3a3e</t>
  </si>
  <si>
    <t>/organization/ reservemyhome</t>
  </si>
  <si>
    <t>/ORGANIZATION/RESERVEMYHOME</t>
  </si>
  <si>
    <t>/funding-round/8a79a262e3df3c4570f83d3d4587d611</t>
  </si>
  <si>
    <t>/Organization/Reservemyhome</t>
  </si>
  <si>
    <t>ReserveMyHome</t>
  </si>
  <si>
    <t>http://www.reservemyhome.com</t>
  </si>
  <si>
    <t>/organization/ reserveout</t>
  </si>
  <si>
    <t>/organization/reserveout</t>
  </si>
  <si>
    <t>/funding-round/26183a55354a54d81c3f5f503b9d46dd</t>
  </si>
  <si>
    <t>/Organization/Reserveout</t>
  </si>
  <si>
    <t>ReserveOut</t>
  </si>
  <si>
    <t>http://www.reserveout.com</t>
  </si>
  <si>
    <t>Curated Web|Online Reservations|Recreation|Restaurants</t>
  </si>
  <si>
    <t>/ORGANIZATION/RESERVEOUT</t>
  </si>
  <si>
    <t>/funding-round/9861106fde92b3e1a33b6a5070fc6e95</t>
  </si>
  <si>
    <t>/organization/ reset-therapeutics</t>
  </si>
  <si>
    <t>/organization/reset-therapeutics</t>
  </si>
  <si>
    <t>/funding-round/1857b051f89766c6dbb2b6541d2b86e2</t>
  </si>
  <si>
    <t>/Organization/Reset-Therapeutics</t>
  </si>
  <si>
    <t>Reset Therapeutics</t>
  </si>
  <si>
    <t>http://resettherapeutics.com</t>
  </si>
  <si>
    <t>/ORGANIZATION/RESET-THERAPEUTICS</t>
  </si>
  <si>
    <t>/funding-round/8a1b62b8a5cd5aa39ba821f75c3fc9c8</t>
  </si>
  <si>
    <t>/organization/ resgrid</t>
  </si>
  <si>
    <t>/organization/resgrid</t>
  </si>
  <si>
    <t>/funding-round/5e767e8a1cc68cae5a499bdde876cdbf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 reshape</t>
  </si>
  <si>
    <t>/ORGANIZATION/RESHAPE</t>
  </si>
  <si>
    <t>/funding-round/1f8f655478aa35fe16295db824d9c71e</t>
  </si>
  <si>
    <t>/Organization/Reshape</t>
  </si>
  <si>
    <t>ReShape</t>
  </si>
  <si>
    <t>http://www.reshape.com/</t>
  </si>
  <si>
    <t>/organization/reshape</t>
  </si>
  <si>
    <t>/funding-round/f754514bcb48de25eeda521a1ecb5534</t>
  </si>
  <si>
    <t>/organization/ reshape-medical</t>
  </si>
  <si>
    <t>/ORGANIZATION/RESHAPE-MEDICAL</t>
  </si>
  <si>
    <t>/funding-round/0ac3f9210240eca731f8d6a9f4250608</t>
  </si>
  <si>
    <t>/Organization/Reshape-Medical</t>
  </si>
  <si>
    <t>ReShape Medical</t>
  </si>
  <si>
    <t>http://www.reshapemedical.com</t>
  </si>
  <si>
    <t>/organization/reshape-medical</t>
  </si>
  <si>
    <t>/funding-round/148e64a8ead2c1046aacb70a78aef9d9</t>
  </si>
  <si>
    <t>/funding-round/2d40ab0e12542b30fb27eeccef934f7f</t>
  </si>
  <si>
    <t>/funding-round/5abfe1fac1d55cbbcceec62831c3d83f</t>
  </si>
  <si>
    <t>/funding-round/8af81deb54a6aeb12efe1c00d7d6cf50</t>
  </si>
  <si>
    <t>/funding-round/a5f93f712419d31c7c933f94b36a5fa8</t>
  </si>
  <si>
    <t>/funding-round/b1d9b66742f09aa7e7983a20567c090e</t>
  </si>
  <si>
    <t>/funding-round/c508b5c5e0b8f05f4b84334947907bfc</t>
  </si>
  <si>
    <t>/organization/ resident-gifts</t>
  </si>
  <si>
    <t>/ORGANIZATION/RESIDENT-GIFTS</t>
  </si>
  <si>
    <t>/funding-round/c6ea08066ef415620d2bd84a87e5c570</t>
  </si>
  <si>
    <t>/Organization/Resident-Gifts</t>
  </si>
  <si>
    <t>Resident Gifts</t>
  </si>
  <si>
    <t>http://residentgifts.com</t>
  </si>
  <si>
    <t>/organization/ resident-research</t>
  </si>
  <si>
    <t>/organization/resident-research</t>
  </si>
  <si>
    <t>/funding-round/82195264546c6a660ef6a7726d3232d6</t>
  </si>
  <si>
    <t>/Organization/Resident-Research</t>
  </si>
  <si>
    <t>Resident Research</t>
  </si>
  <si>
    <t>http://residentresearch.com</t>
  </si>
  <si>
    <t>/organization/ resilience</t>
  </si>
  <si>
    <t>/ORGANIZATION/RESILIENCE</t>
  </si>
  <si>
    <t>/funding-round/22d8dce0773ba72e023471408c79b0ed</t>
  </si>
  <si>
    <t>/Organization/Resilience</t>
  </si>
  <si>
    <t>Resilience</t>
  </si>
  <si>
    <t>http://resilience.com</t>
  </si>
  <si>
    <t>/organization/ resilience-for-disaster</t>
  </si>
  <si>
    <t>/organization/resilience-for-disaster</t>
  </si>
  <si>
    <t>/funding-round/1c6af14ea63cfb52dc88478d3b3c9e5d</t>
  </si>
  <si>
    <t>/Organization/Resilience-For-Disaster</t>
  </si>
  <si>
    <t>Resilience For Disaster</t>
  </si>
  <si>
    <t>http://www.resiliencefordisasterllc.com/</t>
  </si>
  <si>
    <t>Consulting|Parenting</t>
  </si>
  <si>
    <t>/organization/ resilience-therapeutics</t>
  </si>
  <si>
    <t>/ORGANIZATION/RESILIENCE-THERAPEUTICS</t>
  </si>
  <si>
    <t>/funding-round/cc64161c9c6951c4f0d58b4ffd3e14b8</t>
  </si>
  <si>
    <t>/Organization/Resilience-Therapeutics</t>
  </si>
  <si>
    <t>Resilience Therapeutics</t>
  </si>
  <si>
    <t>http://www.resiliencetx.com/</t>
  </si>
  <si>
    <t>/organization/ resilient-network-systems</t>
  </si>
  <si>
    <t>/organization/resilient-network-systems</t>
  </si>
  <si>
    <t>/funding-round/2f290014dc8012537315b2708056ca3d</t>
  </si>
  <si>
    <t>/Organization/Resilient-Network-Systems</t>
  </si>
  <si>
    <t>Resilient Network Systems</t>
  </si>
  <si>
    <t>http://www.resilient-networks.com</t>
  </si>
  <si>
    <t>/ORGANIZATION/RESILIENT-NETWORK-SYSTEMS</t>
  </si>
  <si>
    <t>/funding-round/ca62f11682bf41cd711204fd28c816bf</t>
  </si>
  <si>
    <t>/organization/ resilinc</t>
  </si>
  <si>
    <t>/organization/resilinc</t>
  </si>
  <si>
    <t>/funding-round/e015f70af524f7f3129cda3d5f7ff77c</t>
  </si>
  <si>
    <t>/Organization/Resilinc</t>
  </si>
  <si>
    <t>Resilinc</t>
  </si>
  <si>
    <t>http://www.resilinc.com</t>
  </si>
  <si>
    <t>Logistics|Risk Management|SaaS|Supply Chain Management</t>
  </si>
  <si>
    <t>/organization/ resimodel</t>
  </si>
  <si>
    <t>/ORGANIZATION/RESIMODEL</t>
  </si>
  <si>
    <t>/funding-round/3fa5e631cd47bf4fba3d359551df7bbc</t>
  </si>
  <si>
    <t>/Organization/Resimodel</t>
  </si>
  <si>
    <t>ResiModel</t>
  </si>
  <si>
    <t>http://www.resimodel.com</t>
  </si>
  <si>
    <t>/organization/resimodel</t>
  </si>
  <si>
    <t>/funding-round/66615557ea69d14401f2348e90e0c177</t>
  </si>
  <si>
    <t>/funding-round/a238376b5243963cca0c44abaa1eec33</t>
  </si>
  <si>
    <t>/organization/ resin-io</t>
  </si>
  <si>
    <t>/organization/resin-io</t>
  </si>
  <si>
    <t>/funding-round/82c67139208da85c8442513d761d289c</t>
  </si>
  <si>
    <t>/Organization/Resin-Io</t>
  </si>
  <si>
    <t>resin.io</t>
  </si>
  <si>
    <t>http://resin.io</t>
  </si>
  <si>
    <t>/ORGANIZATION/RESIN-IO</t>
  </si>
  <si>
    <t>/funding-round/b42a115f4e17357d285e9cd5724308dc</t>
  </si>
  <si>
    <t>/organization/ resinate-corporation</t>
  </si>
  <si>
    <t>/organization/resinate-corporation</t>
  </si>
  <si>
    <t>/funding-round/54fc8ab57bc18f88ae37567d4d1154ac</t>
  </si>
  <si>
    <t>/Organization/Resinate-Corporation</t>
  </si>
  <si>
    <t>Resinate Corporation</t>
  </si>
  <si>
    <t>http://www.resinatecorp.com</t>
  </si>
  <si>
    <t>/organization/ resistentia-pharmaceuticals</t>
  </si>
  <si>
    <t>/ORGANIZATION/RESISTENTIA-PHARMACEUTICALS</t>
  </si>
  <si>
    <t>/funding-round/21513b96a04da94dd05562023c4235eb</t>
  </si>
  <si>
    <t>/Organization/Resistentia-Pharmaceuticals</t>
  </si>
  <si>
    <t>Resistentia Pharmaceuticals</t>
  </si>
  <si>
    <t>/organization/ reskill</t>
  </si>
  <si>
    <t>/organization/reskill</t>
  </si>
  <si>
    <t>/funding-round/8b0d6fa30be3ddd2a800c74709a14de1</t>
  </si>
  <si>
    <t>/Organization/Reskill</t>
  </si>
  <si>
    <t>ReSkill</t>
  </si>
  <si>
    <t>https://www.reskill.me</t>
  </si>
  <si>
    <t>Career Management|Information Technology|Professional Services</t>
  </si>
  <si>
    <t>/organization/ resmio</t>
  </si>
  <si>
    <t>/ORGANIZATION/RESMIO</t>
  </si>
  <si>
    <t>/funding-round/12e32c63c48ab9a6b787d68f9dd56ec5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mio</t>
  </si>
  <si>
    <t>/funding-round/177378a4aadca2c43c92942c62b8fe61</t>
  </si>
  <si>
    <t>/funding-round/22f5c43ba6b775f0988a1374cfb10af4</t>
  </si>
  <si>
    <t>/funding-round/6ca10bbb5cb3dde208f88e1c6746aae1</t>
  </si>
  <si>
    <t>/organization/ resnap</t>
  </si>
  <si>
    <t>/ORGANIZATION/RESNAP</t>
  </si>
  <si>
    <t>/funding-round/41d9660374474f656f2d899d6f705e10</t>
  </si>
  <si>
    <t>/Organization/Resnap</t>
  </si>
  <si>
    <t>ReSnap</t>
  </si>
  <si>
    <t>http://www.resnap.com</t>
  </si>
  <si>
    <t>Curated Web|Image Recognition|Intelligent Systems|Photo Sharing</t>
  </si>
  <si>
    <t>/organization/resnap</t>
  </si>
  <si>
    <t>/funding-round/8fddc81807d9175a75b6f465a90f3a6f</t>
  </si>
  <si>
    <t>/organization/ resolute-networks</t>
  </si>
  <si>
    <t>/ORGANIZATION/RESOLUTE-NETWORKS</t>
  </si>
  <si>
    <t>/funding-round/5769ef78c140c0c6b960516d93f7744f</t>
  </si>
  <si>
    <t>/Organization/Resolute-Networks</t>
  </si>
  <si>
    <t>Resolute Networks</t>
  </si>
  <si>
    <t>http://www.resolutenetworks.com</t>
  </si>
  <si>
    <t>/organization/resolute-networks</t>
  </si>
  <si>
    <t>/funding-round/db7632a1ef8c31311017e5012af6023a</t>
  </si>
  <si>
    <t>/organization/ resolute-solutions-corporation</t>
  </si>
  <si>
    <t>/ORGANIZATION/RESOLUTE-SOLUTIONS-CORPORATION</t>
  </si>
  <si>
    <t>/funding-round/aee0ff3b2f714eb210bae2d0830627d2</t>
  </si>
  <si>
    <t>/Organization/Resolute-Solutions-Corporation</t>
  </si>
  <si>
    <t>Resolute Solutions Corporation</t>
  </si>
  <si>
    <t>/organization/ resolution-games</t>
  </si>
  <si>
    <t>/organization/resolution-games</t>
  </si>
  <si>
    <t>/funding-round/34234d8dcb974be5488cb9933876c581</t>
  </si>
  <si>
    <t>/Organization/Resolution-Games</t>
  </si>
  <si>
    <t>Resolution Games</t>
  </si>
  <si>
    <t>http://resolutiongames.com/</t>
  </si>
  <si>
    <t>/organization/ resolution-health-inc</t>
  </si>
  <si>
    <t>/ORGANIZATION/RESOLUTION-HEALTH-INC</t>
  </si>
  <si>
    <t>/funding-round/1da568da577fb7021f7d6ac84f198aff</t>
  </si>
  <si>
    <t>/Organization/Resolution-Health-Inc</t>
  </si>
  <si>
    <t>Resolution Health, Inc</t>
  </si>
  <si>
    <t>http://www.resolutionhealth.com/</t>
  </si>
  <si>
    <t>Health Care|Insurance|Personalization</t>
  </si>
  <si>
    <t>/organization/ resolutiontube</t>
  </si>
  <si>
    <t>/organization/resolutiontube</t>
  </si>
  <si>
    <t>/funding-round/23ccb2aa3403b75e4efe39d21f44346f</t>
  </si>
  <si>
    <t>/Organization/Resolutiontube</t>
  </si>
  <si>
    <t>ResolutionTube</t>
  </si>
  <si>
    <t>http://www.resolutiontube.com</t>
  </si>
  <si>
    <t>Field Support Services|Mobile|Tech Field Support</t>
  </si>
  <si>
    <t>/ORGANIZATION/RESOLUTIONTUBE</t>
  </si>
  <si>
    <t>/funding-round/35fcf6cfabc583d9d8c4a6fe12486245</t>
  </si>
  <si>
    <t>/funding-round/7216cd2739e9d9c16a49902811050296</t>
  </si>
  <si>
    <t>/organization/ resolve-therapeutics</t>
  </si>
  <si>
    <t>/ORGANIZATION/RESOLVE-THERAPEUTICS</t>
  </si>
  <si>
    <t>/funding-round/4e83ee85e822983498953f2e77c28b8d</t>
  </si>
  <si>
    <t>/Organization/Resolve-Therapeutics</t>
  </si>
  <si>
    <t>Resolve Therapeutics</t>
  </si>
  <si>
    <t>http://www.resolvebio.com</t>
  </si>
  <si>
    <t>/organization/resolve-therapeutics</t>
  </si>
  <si>
    <t>/funding-round/cf2bf6449108aaee6b2e78a345eccb5b</t>
  </si>
  <si>
    <t>/funding-round/d241d9aff7aea70c3741f88778660987</t>
  </si>
  <si>
    <t>/organization/ resolvnow</t>
  </si>
  <si>
    <t>/organization/resolvnow</t>
  </si>
  <si>
    <t>/funding-round/80a1194a4afac3ab619ef1284cc33ef3</t>
  </si>
  <si>
    <t>/Organization/Resolvnow</t>
  </si>
  <si>
    <t>ResolvNow</t>
  </si>
  <si>
    <t>http://www.resolvnow.com/</t>
  </si>
  <si>
    <t>Mobile|SaaS|Small and Medium Businesses</t>
  </si>
  <si>
    <t>/ORGANIZATION/RESOLVNOW</t>
  </si>
  <si>
    <t>/funding-round/e23f146ff024fbfa3991677d020643bd</t>
  </si>
  <si>
    <t>/organization/ resolvyx-pharmaceuticals</t>
  </si>
  <si>
    <t>/organization/resolvyx-pharmaceuticals</t>
  </si>
  <si>
    <t>/funding-round/1c7129c89414520f4569fdba8adfd4d3</t>
  </si>
  <si>
    <t>/Organization/Resolvyx-Pharmaceuticals</t>
  </si>
  <si>
    <t>Resolvyx Pharmaceuticals</t>
  </si>
  <si>
    <t>http://resolvyx.com</t>
  </si>
  <si>
    <t>/ORGANIZATION/RESOLVYX-PHARMACEUTICALS</t>
  </si>
  <si>
    <t>/funding-round/93ac457373c9ee9367cd335c21057ba4</t>
  </si>
  <si>
    <t>/funding-round/f4ce9f1432fe9d9fc03287330b3f25bf</t>
  </si>
  <si>
    <t>/organization/ resonant-inc</t>
  </si>
  <si>
    <t>/ORGANIZATION/RESONANT-INC</t>
  </si>
  <si>
    <t>/funding-round/095a3015f8756ebc02aab46908fa67c6</t>
  </si>
  <si>
    <t>/Organization/Resonant-Inc</t>
  </si>
  <si>
    <t>Resonant Inc</t>
  </si>
  <si>
    <t>http://resonantinc.org</t>
  </si>
  <si>
    <t>/organization/resonant-inc</t>
  </si>
  <si>
    <t>/funding-round/0f65f757abf0039784c118f7b7eae40e</t>
  </si>
  <si>
    <t>/funding-round/56c741248fc8ae900acdfc3f6cef92e6</t>
  </si>
  <si>
    <t>/funding-round/e2f5d878ebb38e94d34621241372843b</t>
  </si>
  <si>
    <t>/organization/ resonant-sensors-inc</t>
  </si>
  <si>
    <t>/ORGANIZATION/RESONANT-SENSORS-INC</t>
  </si>
  <si>
    <t>/funding-round/ad6277d7803bf631e6fbd6544c864356</t>
  </si>
  <si>
    <t>/Organization/Resonant-Sensors-Inc</t>
  </si>
  <si>
    <t>Resonant Sensors Inc.</t>
  </si>
  <si>
    <t>http://www.resonantsensors.com</t>
  </si>
  <si>
    <t>/organization/ resonant-vibes</t>
  </si>
  <si>
    <t>/organization/resonant-vibes</t>
  </si>
  <si>
    <t>/funding-round/9d87e4719c427ed0965cbaea18bdfab7</t>
  </si>
  <si>
    <t>/Organization/Resonant-Vibes</t>
  </si>
  <si>
    <t>Resonant Vibes</t>
  </si>
  <si>
    <t>http://resonantvibes.com</t>
  </si>
  <si>
    <t>/organization/ resonate-industries</t>
  </si>
  <si>
    <t>/ORGANIZATION/RESONATE-INDUSTRIES</t>
  </si>
  <si>
    <t>/funding-round/13d08f528b8401e88dddea2e82517bc1</t>
  </si>
  <si>
    <t>/Organization/Resonate-Industries</t>
  </si>
  <si>
    <t>Resonate Industries</t>
  </si>
  <si>
    <t>Electronics|Information Technology|Manufacturing</t>
  </si>
  <si>
    <t>/organization/resonate-industries</t>
  </si>
  <si>
    <t>/funding-round/4968868920875f38472c68ca3ab2f4b3</t>
  </si>
  <si>
    <t>/organization/ resonate-networks</t>
  </si>
  <si>
    <t>/ORGANIZATION/RESONATE-NETWORKS</t>
  </si>
  <si>
    <t>/funding-round/510853616bdf9d23836a6e58e53773bc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ate-networks</t>
  </si>
  <si>
    <t>/funding-round/667fa022e0a60354c0f496e0216eb3d5</t>
  </si>
  <si>
    <t>/funding-round/6ac423be27ab9decb81e866e3bc20739</t>
  </si>
  <si>
    <t>/funding-round/bc3e3cdbd574d287b40d54115c9616bf</t>
  </si>
  <si>
    <t>/organization/ resonergy</t>
  </si>
  <si>
    <t>/ORGANIZATION/RESONERGY</t>
  </si>
  <si>
    <t>/funding-round/dd5f87897d0629504c55b5ae6c19130f</t>
  </si>
  <si>
    <t>/Organization/Resonergy</t>
  </si>
  <si>
    <t>Resonergy</t>
  </si>
  <si>
    <t>/organization/ resonext-communications</t>
  </si>
  <si>
    <t>/organization/resonext-communications</t>
  </si>
  <si>
    <t>/funding-round/3fbab955a1111a4ed745ad81c5d356d8</t>
  </si>
  <si>
    <t>/Organization/Resonext-Communications</t>
  </si>
  <si>
    <t>Resonext Communications</t>
  </si>
  <si>
    <t>http://www.resonext.com</t>
  </si>
  <si>
    <t>Semiconductors|Telecommunications|Wireless</t>
  </si>
  <si>
    <t>/organization/ resoomay</t>
  </si>
  <si>
    <t>/ORGANIZATION/RESOOMAY</t>
  </si>
  <si>
    <t>/funding-round/a0bfd29001bde485b1e2f87fa072d9d1</t>
  </si>
  <si>
    <t>/Organization/Resoomay</t>
  </si>
  <si>
    <t>Resoomay</t>
  </si>
  <si>
    <t>http://www.resoomay.com</t>
  </si>
  <si>
    <t>Human Resources|Recruiting|Software|Staffing Firms</t>
  </si>
  <si>
    <t>/organization/ resort-gems</t>
  </si>
  <si>
    <t>/organization/resort-gems</t>
  </si>
  <si>
    <t>/funding-round/276b14040ad632920c97ac677d20718a</t>
  </si>
  <si>
    <t>/Organization/Resort-Gems</t>
  </si>
  <si>
    <t>Resort Gems</t>
  </si>
  <si>
    <t>http://www.resortgems.com</t>
  </si>
  <si>
    <t>Consumers|Hotels|Travel</t>
  </si>
  <si>
    <t>/ORGANIZATION/RESORT-GEMS</t>
  </si>
  <si>
    <t>/funding-round/e0b2a94a8d06beb0f751ef2b8da3c7ca</t>
  </si>
  <si>
    <t>/organization/ resoserv</t>
  </si>
  <si>
    <t>/organization/resoserv</t>
  </si>
  <si>
    <t>/funding-round/e71c1bc18fd84752730dc4116ff04d92</t>
  </si>
  <si>
    <t>/Organization/Resoserv</t>
  </si>
  <si>
    <t>ResoServ</t>
  </si>
  <si>
    <t>Chaville</t>
  </si>
  <si>
    <t>/organization/ resource-capital</t>
  </si>
  <si>
    <t>/ORGANIZATION/RESOURCE-CAPITAL</t>
  </si>
  <si>
    <t>/funding-round/4ecc471094a79f41289b1b9587f9b207</t>
  </si>
  <si>
    <t>/Organization/Resource-Capital</t>
  </si>
  <si>
    <t>Resource Capital</t>
  </si>
  <si>
    <t>http://resourcecapitalcorp.com</t>
  </si>
  <si>
    <t>/organization/ resource-data</t>
  </si>
  <si>
    <t>/organization/resource-data</t>
  </si>
  <si>
    <t>/funding-round/71f160ee33f16882220ddc87c0698de4</t>
  </si>
  <si>
    <t>/Organization/Resource-Data</t>
  </si>
  <si>
    <t>Resource Data</t>
  </si>
  <si>
    <t>http://www.resdat.com</t>
  </si>
  <si>
    <t>/ORGANIZATION/RESOURCE-DATA</t>
  </si>
  <si>
    <t>/funding-round/c645afcc4e2927d54b986e68dbdd5f72</t>
  </si>
  <si>
    <t>/organization/ resource-funding-capital</t>
  </si>
  <si>
    <t>/organization/resource-funding-capital</t>
  </si>
  <si>
    <t>/funding-round/e3f88a652047a5205653534da1bec6e9</t>
  </si>
  <si>
    <t>/Organization/Resource-Funding-Capital</t>
  </si>
  <si>
    <t>Resource Funding Capital</t>
  </si>
  <si>
    <t>/organization/ resource-guru</t>
  </si>
  <si>
    <t>/ORGANIZATION/RESOURCE-GURU</t>
  </si>
  <si>
    <t>/funding-round/9383f60a451b9dd32414744c98bc33ab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guru</t>
  </si>
  <si>
    <t>/funding-round/c7b288316a6330e1fc940ed9729d5dc6</t>
  </si>
  <si>
    <t>/organization/ resource-interactive</t>
  </si>
  <si>
    <t>/ORGANIZATION/RESOURCE-INTERACTIVE</t>
  </si>
  <si>
    <t>/funding-round/b06064b1b8c26de4b6eec61bc04c9894</t>
  </si>
  <si>
    <t>/Organization/Resource-Interactive</t>
  </si>
  <si>
    <t>Resource Interactive</t>
  </si>
  <si>
    <t>/organization/ resourcekraft</t>
  </si>
  <si>
    <t>/organization/resourcekraft</t>
  </si>
  <si>
    <t>/funding-round/df355827c793bc1bf22ced19c39f6349</t>
  </si>
  <si>
    <t>/Organization/Resourcekraft</t>
  </si>
  <si>
    <t>ResourceKraft</t>
  </si>
  <si>
    <t>http://www.resourcekraft.com</t>
  </si>
  <si>
    <t>/organization/ resourcing-edge</t>
  </si>
  <si>
    <t>/ORGANIZATION/RESOURCING-EDGE</t>
  </si>
  <si>
    <t>/funding-round/71562a5c2385e8b954b1bc5e861a4b01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 respace</t>
  </si>
  <si>
    <t>/organization/respace</t>
  </si>
  <si>
    <t>/funding-round/198ff080d87af7a45c45308695531189</t>
  </si>
  <si>
    <t>/Organization/Respace</t>
  </si>
  <si>
    <t>RESPACE</t>
  </si>
  <si>
    <t>http://rocketpun.ch/company/respace</t>
  </si>
  <si>
    <t>Internet|Product Design|Services</t>
  </si>
  <si>
    <t>/organization/ respect-network</t>
  </si>
  <si>
    <t>/ORGANIZATION/RESPECT-NETWORK</t>
  </si>
  <si>
    <t>/funding-round/4711628f6f1c5177ffd68186b85586b6</t>
  </si>
  <si>
    <t>/Organization/Respect-Network</t>
  </si>
  <si>
    <t>Respect Network</t>
  </si>
  <si>
    <t>http://respectnetwork.com</t>
  </si>
  <si>
    <t>/organization/ respect-your-universe</t>
  </si>
  <si>
    <t>/organization/respect-your-universe</t>
  </si>
  <si>
    <t>/funding-round/59d08f0a94fa870641bba2cca04c4d9f</t>
  </si>
  <si>
    <t>/Organization/Respect-Your-Universe</t>
  </si>
  <si>
    <t>Respect Your Universe, Inc</t>
  </si>
  <si>
    <t>http://ryu.com</t>
  </si>
  <si>
    <t>/ORGANIZATION/RESPECT-YOUR-UNIVERSE</t>
  </si>
  <si>
    <t>/funding-round/6b4b149144e2e715aceb7854f8b28e04</t>
  </si>
  <si>
    <t>/funding-round/70f32bf609b767716af6244dc6fcc3be</t>
  </si>
  <si>
    <t>/funding-round/8617dffbfb78d28b99ca0152599e06bd</t>
  </si>
  <si>
    <t>/funding-round/92d31fb326e27cd564d147871c0f839b</t>
  </si>
  <si>
    <t>/funding-round/a66809ad935ee99fa246cb60115aea78</t>
  </si>
  <si>
    <t>/funding-round/bda18bb583f443ba643b38673300d076</t>
  </si>
  <si>
    <t>/funding-round/e36dea5076c48a3181fc151d4077ad07</t>
  </si>
  <si>
    <t>/funding-round/f102b1e7ea3d5406c642b3207490afd7</t>
  </si>
  <si>
    <t>/organization/ respectance</t>
  </si>
  <si>
    <t>/ORGANIZATION/RESPECTANCE</t>
  </si>
  <si>
    <t>/funding-round/9cc39bae7affd2e1ae70c3eb6ebea393</t>
  </si>
  <si>
    <t>/Organization/Respectance</t>
  </si>
  <si>
    <t>Respectance</t>
  </si>
  <si>
    <t>http://www.respectance.com</t>
  </si>
  <si>
    <t>/organization/respectance</t>
  </si>
  <si>
    <t>/funding-round/b8160d2a2f26f3514fa1286eb017eff7</t>
  </si>
  <si>
    <t>/organization/ respi</t>
  </si>
  <si>
    <t>/ORGANIZATION/RESPI</t>
  </si>
  <si>
    <t>/funding-round/cfd3030e17f5925ec363c7d67deb01bd</t>
  </si>
  <si>
    <t>/Organization/Respi</t>
  </si>
  <si>
    <t>Respi</t>
  </si>
  <si>
    <t>http://resp.io</t>
  </si>
  <si>
    <t>/organization/respi</t>
  </si>
  <si>
    <t>/funding-round/d0356c8e498a4cbd2a48f62eee3e3df9</t>
  </si>
  <si>
    <t>/organization/ respicardia</t>
  </si>
  <si>
    <t>/ORGANIZATION/RESPICARDIA</t>
  </si>
  <si>
    <t>/funding-round/24b4dc3d203e8365168c2d95db9de20f</t>
  </si>
  <si>
    <t>/Organization/Respicardia</t>
  </si>
  <si>
    <t>Respicardia</t>
  </si>
  <si>
    <t>http://www.respicardia.com</t>
  </si>
  <si>
    <t>/organization/respicardia</t>
  </si>
  <si>
    <t>/funding-round/4efda1af39b7f14c2ef143334cfb7841</t>
  </si>
  <si>
    <t>/funding-round/6643e4769e974516f02ad13c8ffa276d</t>
  </si>
  <si>
    <t>/organization/ respiderm-corporation</t>
  </si>
  <si>
    <t>/organization/respiderm-corporation</t>
  </si>
  <si>
    <t>/funding-round/bb47f296396dc95cfc03b4801ba64a37</t>
  </si>
  <si>
    <t>/Organization/Respiderm-Corporation</t>
  </si>
  <si>
    <t>Respiderm Corporation</t>
  </si>
  <si>
    <t>http://www.respiderm.com</t>
  </si>
  <si>
    <t>/organization/ respira-therapeutics</t>
  </si>
  <si>
    <t>/ORGANIZATION/RESPIRA-THERAPEUTICS</t>
  </si>
  <si>
    <t>/funding-round/55db6d575a9c89d9e6285858b5b2fba8</t>
  </si>
  <si>
    <t>/Organization/Respira-Therapeutics</t>
  </si>
  <si>
    <t>Respira Therapeutics</t>
  </si>
  <si>
    <t>http://www.respiratherapeutics.com</t>
  </si>
  <si>
    <t>/organization/respira-therapeutics</t>
  </si>
  <si>
    <t>/funding-round/7e848b1665bc55e48a2c46aaf2010000</t>
  </si>
  <si>
    <t>/funding-round/9ea3b64ee6c4f97f31dd511e265493b9</t>
  </si>
  <si>
    <t>/funding-round/faa664df71facbc7ce17e140a76a3127</t>
  </si>
  <si>
    <t>/organization/ respiratory-motion</t>
  </si>
  <si>
    <t>/ORGANIZATION/RESPIRATORY-MOTION</t>
  </si>
  <si>
    <t>/funding-round/0ec0e6c493256e28d0c44a4606eeb77a</t>
  </si>
  <si>
    <t>/Organization/Respiratory-Motion</t>
  </si>
  <si>
    <t>Respiratory Motion</t>
  </si>
  <si>
    <t>http://respiratorymotion.com</t>
  </si>
  <si>
    <t>/organization/respiratory-motion</t>
  </si>
  <si>
    <t>/funding-round/27ebdd3aabe411f9f0b145bda86b71b6</t>
  </si>
  <si>
    <t>/funding-round/29916243df8fca55434220a8bc850b1f</t>
  </si>
  <si>
    <t>/funding-round/2e30fd9eef86a60668d3d4d4d883c5ee</t>
  </si>
  <si>
    <t>/funding-round/358f6d917dc4a3830a9f6a9a70cb3a40</t>
  </si>
  <si>
    <t>/funding-round/541bda3e2fc264e1783f248f436c288f</t>
  </si>
  <si>
    <t>/funding-round/5be1893c36a8e1e8b257d24beed910ad</t>
  </si>
  <si>
    <t>/funding-round/6000abfdd94da90e4955b49d944d60fb</t>
  </si>
  <si>
    <t>/funding-round/98a85b6b3c977072ae022ab8eb0b699f</t>
  </si>
  <si>
    <t>/funding-round/a7b948d3686c54419fc401d259a8441c</t>
  </si>
  <si>
    <t>/organization/ respiratory-technologies</t>
  </si>
  <si>
    <t>/ORGANIZATION/RESPIRATORY-TECHNOLOGIES</t>
  </si>
  <si>
    <t>/funding-round/c36d4e090fadf3a71c654347fd70fe01</t>
  </si>
  <si>
    <t>/Organization/Respiratory-Technologies</t>
  </si>
  <si>
    <t>Respiratory Technologies</t>
  </si>
  <si>
    <t>http://respirtech.com</t>
  </si>
  <si>
    <t>/organization/ respirics</t>
  </si>
  <si>
    <t>/organization/respirics</t>
  </si>
  <si>
    <t>/funding-round/436a43aa4b359f19253b4fcfaf016886</t>
  </si>
  <si>
    <t>/Organization/Respirics</t>
  </si>
  <si>
    <t>Respirics</t>
  </si>
  <si>
    <t>http://www.respirics.com</t>
  </si>
  <si>
    <t>/ORGANIZATION/RESPIRICS</t>
  </si>
  <si>
    <t>/funding-round/7c8733080a2d0bf854a3b3de00f51029</t>
  </si>
  <si>
    <t>/funding-round/9325115a5ca26ac7d768dff29ccc8ada</t>
  </si>
  <si>
    <t>/funding-round/f1f8d1d905ed05783acf9fcc0e10f197</t>
  </si>
  <si>
    <t>/organization/ responde-ai</t>
  </si>
  <si>
    <t>/organization/responde-ai</t>
  </si>
  <si>
    <t>/funding-round/81cad64bfbfa547a7b856790fca4f59e</t>
  </si>
  <si>
    <t>/Organization/Responde-Ai</t>
  </si>
  <si>
    <t>Responde Ai</t>
  </si>
  <si>
    <t>https://www.respondeai.com.br/</t>
  </si>
  <si>
    <t>All Students|Education|Internet</t>
  </si>
  <si>
    <t>/organization/ respondent-records</t>
  </si>
  <si>
    <t>/ORGANIZATION/RESPONDENT-RECORDS</t>
  </si>
  <si>
    <t>/funding-round/99d9b7f83e68d0f2cdb3ec7aaabd839f</t>
  </si>
  <si>
    <t>/Organization/Respondent-Records</t>
  </si>
  <si>
    <t>Respondent Records</t>
  </si>
  <si>
    <t>http://respondentrecords.wix.com/respondentrecords</t>
  </si>
  <si>
    <t>Independent Music Labels|Music|Social Media</t>
  </si>
  <si>
    <t>Independent Music Labels</t>
  </si>
  <si>
    <t>/organization/ respondly</t>
  </si>
  <si>
    <t>/organization/respondly</t>
  </si>
  <si>
    <t>/funding-round/bf1c6b3a910899068008a303c095781f</t>
  </si>
  <si>
    <t>/Organization/Respondly</t>
  </si>
  <si>
    <t>Respondly</t>
  </si>
  <si>
    <t>https://respond.ly</t>
  </si>
  <si>
    <t>/organization/ responsa</t>
  </si>
  <si>
    <t>/ORGANIZATION/RESPONSA</t>
  </si>
  <si>
    <t>/funding-round/616992aa869434001b2e942f4307d557</t>
  </si>
  <si>
    <t>/Organization/Responsa</t>
  </si>
  <si>
    <t>Responsa</t>
  </si>
  <si>
    <t>http://goresponsa.com</t>
  </si>
  <si>
    <t>/organization/ response-analytics</t>
  </si>
  <si>
    <t>/organization/response-analytics</t>
  </si>
  <si>
    <t>/funding-round/25946cc96b573906910c53530a5d7685</t>
  </si>
  <si>
    <t>/Organization/Response-Analytics</t>
  </si>
  <si>
    <t>Response Analytics</t>
  </si>
  <si>
    <t>http://www.responseanalytics.com</t>
  </si>
  <si>
    <t>/organization/ response-biomedical</t>
  </si>
  <si>
    <t>/ORGANIZATION/RESPONSE-BIOMEDICAL</t>
  </si>
  <si>
    <t>/funding-round/05b323ee72488b8970c8b0e6b0acb931</t>
  </si>
  <si>
    <t>/Organization/Response-Biomedical</t>
  </si>
  <si>
    <t>Response Biomedical</t>
  </si>
  <si>
    <t>http://responsebio.com</t>
  </si>
  <si>
    <t>/organization/response-biomedical</t>
  </si>
  <si>
    <t>/funding-round/45d25eaa3444b8c9e1dd664e13514077</t>
  </si>
  <si>
    <t>/funding-round/601d253f714cc36f7ab2739705ec54ad</t>
  </si>
  <si>
    <t>/funding-round/6b64919dfdcccc72715ca1b029adb07e</t>
  </si>
  <si>
    <t>/funding-round/9ae96a7455625df22d1a07b2374de96d</t>
  </si>
  <si>
    <t>/funding-round/df713b1d6ff45837e5006d1614cd0327</t>
  </si>
  <si>
    <t>/organization/ response-genetics-inc</t>
  </si>
  <si>
    <t>/ORGANIZATION/RESPONSE-GENETICS-INC</t>
  </si>
  <si>
    <t>/funding-round/0bcbe8983a6e8ecc7e45ef10e816f9a6</t>
  </si>
  <si>
    <t>/Organization/Response-Genetics-Inc</t>
  </si>
  <si>
    <t>Response Genetics Inc.</t>
  </si>
  <si>
    <t>http://www.responsegenetics.com/</t>
  </si>
  <si>
    <t>/organization/ response-networks</t>
  </si>
  <si>
    <t>/organization/response-networks</t>
  </si>
  <si>
    <t>/funding-round/b33af53c4972fb0704e08848e9a23c2a</t>
  </si>
  <si>
    <t>/Organization/Response-Networks</t>
  </si>
  <si>
    <t>Response Networks</t>
  </si>
  <si>
    <t>http://www.responsenetworks.net</t>
  </si>
  <si>
    <t>/organization/ responsebase</t>
  </si>
  <si>
    <t>/ORGANIZATION/RESPONSEBASE</t>
  </si>
  <si>
    <t>/funding-round/0b527a30d6b817880db72c1a0a242d4d</t>
  </si>
  <si>
    <t>/Organization/Responsebase</t>
  </si>
  <si>
    <t>ResponseBase</t>
  </si>
  <si>
    <t>Internet Marketing|Marketing Automation</t>
  </si>
  <si>
    <t>/organization/ responsetek</t>
  </si>
  <si>
    <t>/organization/responsetek</t>
  </si>
  <si>
    <t>/funding-round/15fd7b068a33641a1029861638f26fa8</t>
  </si>
  <si>
    <t>/Organization/Responsetek</t>
  </si>
  <si>
    <t>ResponseTek</t>
  </si>
  <si>
    <t>http://www.responsetek.com</t>
  </si>
  <si>
    <t>/organization/ responsible-city</t>
  </si>
  <si>
    <t>/ORGANIZATION/RESPONSIBLE-CITY</t>
  </si>
  <si>
    <t>/funding-round/0e014df4876f202929501e920a730a32</t>
  </si>
  <si>
    <t>/Organization/Responsible-City</t>
  </si>
  <si>
    <t>Responsible City</t>
  </si>
  <si>
    <t>http://www.responsiblecity.com</t>
  </si>
  <si>
    <t>Loyalty Programs|Social Media|Web Hosting</t>
  </si>
  <si>
    <t>/organization/ responsight</t>
  </si>
  <si>
    <t>/organization/responsight</t>
  </si>
  <si>
    <t>/funding-round/ed810626f9f55f70b75d2ada08b04060</t>
  </si>
  <si>
    <t>/Organization/Responsight</t>
  </si>
  <si>
    <t>Responsight</t>
  </si>
  <si>
    <t>http://responsight.com/</t>
  </si>
  <si>
    <t>Intelligent Systems|Network Security|Security</t>
  </si>
  <si>
    <t>/organization/ responsive-energy-group</t>
  </si>
  <si>
    <t>/ORGANIZATION/RESPONSIVE-ENERGY-GROUP</t>
  </si>
  <si>
    <t>/funding-round/5909b19e385352b29cf75f97d44c9f76</t>
  </si>
  <si>
    <t>/Organization/Responsive-Energy-Group</t>
  </si>
  <si>
    <t>Responsive Energy Group</t>
  </si>
  <si>
    <t>http://responsiveenergy.com</t>
  </si>
  <si>
    <t>/organization/ responsive-sports</t>
  </si>
  <si>
    <t>/organization/responsive-sports</t>
  </si>
  <si>
    <t>/funding-round/bd5739361bfb74c970b9f0750810ac84</t>
  </si>
  <si>
    <t>/Organization/Responsive-Sports</t>
  </si>
  <si>
    <t>Responsive Sports</t>
  </si>
  <si>
    <t>http://www.responsivesports.com</t>
  </si>
  <si>
    <t>Fitness|Sports</t>
  </si>
  <si>
    <t>/organization/ responsiveads</t>
  </si>
  <si>
    <t>/ORGANIZATION/RESPONSIVEADS</t>
  </si>
  <si>
    <t>/funding-round/a15f1cd2dcf9a412a0264a28b83bb775</t>
  </si>
  <si>
    <t>/Organization/Responsiveads</t>
  </si>
  <si>
    <t>ResponsiveAds</t>
  </si>
  <si>
    <t>http://responsiveads.com</t>
  </si>
  <si>
    <t>/organization/ responsys</t>
  </si>
  <si>
    <t>/organization/responsys</t>
  </si>
  <si>
    <t>/funding-round/2a421bf15daa97c6d20200fdeea94d1c</t>
  </si>
  <si>
    <t>/Organization/Responsys</t>
  </si>
  <si>
    <t>Responsys</t>
  </si>
  <si>
    <t>http://www.responsys.com</t>
  </si>
  <si>
    <t>Search Marketing|Software</t>
  </si>
  <si>
    <t>/ORGANIZATION/RESPONSYS</t>
  </si>
  <si>
    <t>/funding-round/bb4128b9f8ab848935f376c300c9a534</t>
  </si>
  <si>
    <t>15-02-2000</t>
  </si>
  <si>
    <t>/funding-round/c62e130983f741151eee4a00b7fd68ac</t>
  </si>
  <si>
    <t>/organization/ resq-medical</t>
  </si>
  <si>
    <t>/ORGANIZATION/RESQ-MEDICAL</t>
  </si>
  <si>
    <t>/funding-round/593ebcb7ba46b0489a181dbf692400e9</t>
  </si>
  <si>
    <t>/Organization/Resq-Medical</t>
  </si>
  <si>
    <t>ResQâ„¢ Medical</t>
  </si>
  <si>
    <t>http://www.ResQmedical.com</t>
  </si>
  <si>
    <t>Health Care|Medical|mHealth|Mobile Health|Physicians</t>
  </si>
  <si>
    <t>/organization/ resqu</t>
  </si>
  <si>
    <t>/organization/resqu</t>
  </si>
  <si>
    <t>/funding-round/fc3cc71a9ef417d4640e2e6670e9fd5a</t>
  </si>
  <si>
    <t>/Organization/Resqu</t>
  </si>
  <si>
    <t>ResQU</t>
  </si>
  <si>
    <t>http://hepkie.com</t>
  </si>
  <si>
    <t>/organization/ resrc</t>
  </si>
  <si>
    <t>/ORGANIZATION/RESRC</t>
  </si>
  <si>
    <t>/funding-round/e87f12670ec3f45865e9d747f1cfd1b6</t>
  </si>
  <si>
    <t>/Organization/Resrc</t>
  </si>
  <si>
    <t>Resrc</t>
  </si>
  <si>
    <t>https://www.resrc.se/</t>
  </si>
  <si>
    <t>/organization/ resson-aerospace</t>
  </si>
  <si>
    <t>/organization/resson-aerospace</t>
  </si>
  <si>
    <t>/funding-round/c12ca2f2e78f8385d701540a3b4ae220</t>
  </si>
  <si>
    <t>/Organization/Resson-Aerospace</t>
  </si>
  <si>
    <t>Resson Aerospace</t>
  </si>
  <si>
    <t>http://ressontech.com/</t>
  </si>
  <si>
    <t>/organization/ ressq-technologies</t>
  </si>
  <si>
    <t>/ORGANIZATION/RESSQ-TECHNOLOGIES</t>
  </si>
  <si>
    <t>/funding-round/54e0fe3bc6069bcb52dfad63b7f955fd</t>
  </si>
  <si>
    <t>/Organization/Ressq-Technologies</t>
  </si>
  <si>
    <t>RessQ Technologies</t>
  </si>
  <si>
    <t>http://stateasy.com/</t>
  </si>
  <si>
    <t>/organization/ ressy</t>
  </si>
  <si>
    <t>/organization/ressy</t>
  </si>
  <si>
    <t>/funding-round/6e83603ae682ff7575a4aafb96fcc1e7</t>
  </si>
  <si>
    <t>/Organization/Ressy</t>
  </si>
  <si>
    <t>Ressy</t>
  </si>
  <si>
    <t>http://ressyapp.com/</t>
  </si>
  <si>
    <t>/organization/ restalo-es</t>
  </si>
  <si>
    <t>/ORGANIZATION/RESTALO-ES</t>
  </si>
  <si>
    <t>/funding-round/735816078f0d6f57a53890b6dfb46f71</t>
  </si>
  <si>
    <t>/Organization/Restalo-Es</t>
  </si>
  <si>
    <t>Restalo</t>
  </si>
  <si>
    <t>http://restalo.es</t>
  </si>
  <si>
    <t>Hospitality|Internet|Restaurants</t>
  </si>
  <si>
    <t>/organization/restalo-es</t>
  </si>
  <si>
    <t>/funding-round/893142729b9260349df8e560014c06c1</t>
  </si>
  <si>
    <t>/organization/ restaro</t>
  </si>
  <si>
    <t>/ORGANIZATION/RESTARO</t>
  </si>
  <si>
    <t>/funding-round/14ef9625632643f38e459016b6984795</t>
  </si>
  <si>
    <t>/Organization/Restaro</t>
  </si>
  <si>
    <t>Restaro</t>
  </si>
  <si>
    <t>http://restaro.com</t>
  </si>
  <si>
    <t>Apps|Discounts|Restaurants|Web Tools</t>
  </si>
  <si>
    <t>/organization/ restaurant-com</t>
  </si>
  <si>
    <t>/organization/restaurant-com</t>
  </si>
  <si>
    <t>/funding-round/bbe7f6537be65ef42fa11572c8747f41</t>
  </si>
  <si>
    <t>/Organization/Restaurant-Com</t>
  </si>
  <si>
    <t>Restaurant.com</t>
  </si>
  <si>
    <t>http://www.restaurant.com</t>
  </si>
  <si>
    <t>Online Shopping|Restaurants|Retail</t>
  </si>
  <si>
    <t>/organization/ restaurant-revolution-technologies</t>
  </si>
  <si>
    <t>/ORGANIZATION/RESTAURANT-REVOLUTION-TECHNOLOGIES</t>
  </si>
  <si>
    <t>/funding-round/2f94f7d1e4edb00ded10576afd357eea</t>
  </si>
  <si>
    <t>/Organization/Restaurant-Revolution-Technologies</t>
  </si>
  <si>
    <t>Restaurant Revolution Technologies</t>
  </si>
  <si>
    <t>http://www.rrtusa.com</t>
  </si>
  <si>
    <t>/organization/restaurant-revolution-technologies</t>
  </si>
  <si>
    <t>/funding-round/835964b0645baa990797e450771b7193</t>
  </si>
  <si>
    <t>/funding-round/da6667ac1a19161ccb25e392a2e4ec26</t>
  </si>
  <si>
    <t>/organization/ restaurant-technologies-inc</t>
  </si>
  <si>
    <t>/organization/restaurant-technologies-inc</t>
  </si>
  <si>
    <t>/funding-round/1d2f5127d31df3a4375e15a143836a30</t>
  </si>
  <si>
    <t>/Organization/Restaurant-Technologies-Inc</t>
  </si>
  <si>
    <t>Restaurant Technologies</t>
  </si>
  <si>
    <t>http://www.rti-inc.com/</t>
  </si>
  <si>
    <t>Oil|Restaurants|Training</t>
  </si>
  <si>
    <t>/organization/ restauranttrade</t>
  </si>
  <si>
    <t>/ORGANIZATION/RESTAURANTTRADE</t>
  </si>
  <si>
    <t>/funding-round/3ad5ace63c5a38d9a5ab8a1c92bd81e7</t>
  </si>
  <si>
    <t>/Organization/Restauranttrade</t>
  </si>
  <si>
    <t>RestaurantTrade</t>
  </si>
  <si>
    <t>http://www.restauranttrade.com</t>
  </si>
  <si>
    <t>Hospitality|Service Providers|Web Development</t>
  </si>
  <si>
    <t>/organization/ resteel</t>
  </si>
  <si>
    <t>/organization/resteel</t>
  </si>
  <si>
    <t>/funding-round/d227fc9051e39be0107cd4216b48f8d2</t>
  </si>
  <si>
    <t>/Organization/Resteel</t>
  </si>
  <si>
    <t>ReSteel</t>
  </si>
  <si>
    <t>http://resteel.nl/</t>
  </si>
  <si>
    <t>/organization/ restlet</t>
  </si>
  <si>
    <t>/ORGANIZATION/RESTLET</t>
  </si>
  <si>
    <t>/funding-round/1fc401056a1cb6fd2d972195f00d596e</t>
  </si>
  <si>
    <t>/Organization/Restlet</t>
  </si>
  <si>
    <t>Restlet</t>
  </si>
  <si>
    <t>http://restlet.com</t>
  </si>
  <si>
    <t>Android|Developer APIs|PaaS|Software</t>
  </si>
  <si>
    <t>/organization/restlet</t>
  </si>
  <si>
    <t>/funding-round/a10196662cd06ab463122326dbadf94e</t>
  </si>
  <si>
    <t>/organization/ restomesto</t>
  </si>
  <si>
    <t>/ORGANIZATION/RESTOMESTO</t>
  </si>
  <si>
    <t>/funding-round/17e533ef962b1716063f620f52bf3a61</t>
  </si>
  <si>
    <t>/Organization/Restomesto</t>
  </si>
  <si>
    <t>RestoMesto</t>
  </si>
  <si>
    <t>http://restomesto.ru</t>
  </si>
  <si>
    <t>/organization/ restopolis</t>
  </si>
  <si>
    <t>/organization/restopolis</t>
  </si>
  <si>
    <t>/funding-round/fb6463d2d84f84f7d92d0131726c6bc2</t>
  </si>
  <si>
    <t>/Organization/Restopolis</t>
  </si>
  <si>
    <t>restOpolis</t>
  </si>
  <si>
    <t>http://www.restopolis.com</t>
  </si>
  <si>
    <t>/organization/ restopolitan</t>
  </si>
  <si>
    <t>/ORGANIZATION/RESTOPOLITAN</t>
  </si>
  <si>
    <t>/funding-round/e790cd7cb52dd95ecf784b8b153b70ea</t>
  </si>
  <si>
    <t>/Organization/Restopolitan</t>
  </si>
  <si>
    <t>Restopolitan</t>
  </si>
  <si>
    <t>http://www.restopolitan.com/</t>
  </si>
  <si>
    <t>E-Commerce|Internet|Real Time|Restaurants</t>
  </si>
  <si>
    <t>/organization/ restorando</t>
  </si>
  <si>
    <t>/organization/restorando</t>
  </si>
  <si>
    <t>/funding-round/83b753fe0d2bb4ed3a1acc9d76888b2a</t>
  </si>
  <si>
    <t>/Organization/Restorando</t>
  </si>
  <si>
    <t>Restorando</t>
  </si>
  <si>
    <t>http://www.restorando.com</t>
  </si>
  <si>
    <t>/ORGANIZATION/RESTORANDO</t>
  </si>
  <si>
    <t>/funding-round/d1d8d803b97b623789d8d7409e0ba575</t>
  </si>
  <si>
    <t>/funding-round/e83a977c684d006a2b34de6ded7e4d93</t>
  </si>
  <si>
    <t>/organization/ restoration-robotics</t>
  </si>
  <si>
    <t>/ORGANIZATION/RESTORATION-ROBOTICS</t>
  </si>
  <si>
    <t>/funding-round/97e2b0b5cbf7fe568e4c45775f89a54c</t>
  </si>
  <si>
    <t>/Organization/Restoration-Robotics</t>
  </si>
  <si>
    <t>Restoration Robotics</t>
  </si>
  <si>
    <t>http://restorationrobotics.com</t>
  </si>
  <si>
    <t>/organization/restoration-robotics</t>
  </si>
  <si>
    <t>/funding-round/9a7ca0b1979bb191b9eb3a9e900a2a3e</t>
  </si>
  <si>
    <t>/funding-round/dbef42a567b4609e01943262a4073d95</t>
  </si>
  <si>
    <t>/funding-round/f4b7d66292d12fbd1864c6d54dab6396</t>
  </si>
  <si>
    <t>/organization/ restore-flow-allografts</t>
  </si>
  <si>
    <t>/ORGANIZATION/RESTORE-FLOW-ALLOGRAFTS</t>
  </si>
  <si>
    <t>/funding-round/3c6c23df7446523cb0ae3ab10e9addf4</t>
  </si>
  <si>
    <t>/Organization/Restore-Flow-Allografts</t>
  </si>
  <si>
    <t>Restore Flow Allografts</t>
  </si>
  <si>
    <t>/organization/ restore-medical-2</t>
  </si>
  <si>
    <t>/organization/restore-medical-2</t>
  </si>
  <si>
    <t>/funding-round/3a8d62c1c237ccc44e2d7479123c198f</t>
  </si>
  <si>
    <t>/Organization/Restore-Medical-2</t>
  </si>
  <si>
    <t>Restore Medical</t>
  </si>
  <si>
    <t>http://restoremedical.com</t>
  </si>
  <si>
    <t>/organization/ restore-medical-solutions-inc</t>
  </si>
  <si>
    <t>/ORGANIZATION/RESTORE-MEDICAL-SOLUTIONS-INC</t>
  </si>
  <si>
    <t>/funding-round/118bea8926c377a6d18c5520b6f40edf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medical-solutions-inc</t>
  </si>
  <si>
    <t>/funding-round/24cef6e397091a894f6579f19cdcf4f7</t>
  </si>
  <si>
    <t>/funding-round/329391be844781a7d0e4510e88903133</t>
  </si>
  <si>
    <t>/funding-round/7345944d7b64531181d9a69af7540fe9</t>
  </si>
  <si>
    <t>/funding-round/9612ebd6089b76acae20a04e1e2bacfa</t>
  </si>
  <si>
    <t>/organization/ restore-water</t>
  </si>
  <si>
    <t>/organization/restore-water</t>
  </si>
  <si>
    <t>/funding-round/d62c5f832cd2ba1a66256ca3e304e0b0</t>
  </si>
  <si>
    <t>/Organization/Restore-Water</t>
  </si>
  <si>
    <t>Restore Water</t>
  </si>
  <si>
    <t>Communities|Startups|Water</t>
  </si>
  <si>
    <t>/organization/ restored-hearing-ltd</t>
  </si>
  <si>
    <t>/ORGANIZATION/RESTORED-HEARING-LTD</t>
  </si>
  <si>
    <t>/funding-round/65a3e19b2a26a1be3db62cd68a6d49f6</t>
  </si>
  <si>
    <t>/Organization/Restored-Hearing-Ltd</t>
  </si>
  <si>
    <t>Restored Hearing</t>
  </si>
  <si>
    <t>http://www.restoredhearing.com</t>
  </si>
  <si>
    <t>Electronics|Health and Wellness|Technology</t>
  </si>
  <si>
    <t>/organization/restored-hearing-ltd</t>
  </si>
  <si>
    <t>/funding-round/a2dee320b646b66ca7863819280556a1</t>
  </si>
  <si>
    <t>/funding-round/cbd6860e6e2fcd9c2466fa58aba0ff8e</t>
  </si>
  <si>
    <t>/funding-round/d80840dc51c9244aeb218c9050cd8409</t>
  </si>
  <si>
    <t>/organization/ restorius</t>
  </si>
  <si>
    <t>/ORGANIZATION/RESTORIUS</t>
  </si>
  <si>
    <t>/funding-round/f0aa8e26d2f94e19972644dffe49df8b</t>
  </si>
  <si>
    <t>/Organization/Restorius</t>
  </si>
  <si>
    <t>Restorius</t>
  </si>
  <si>
    <t>http://www.restorius.com</t>
  </si>
  <si>
    <t>Hospitality|Mobile|Recipes|Social Media Marketing</t>
  </si>
  <si>
    <t>/organization/ restorsea-holdings</t>
  </si>
  <si>
    <t>/organization/restorsea-holdings</t>
  </si>
  <si>
    <t>/funding-round/8c5855a23aa4828aafe9d777c744617b</t>
  </si>
  <si>
    <t>/Organization/Restorsea-Holdings</t>
  </si>
  <si>
    <t>Restorsea Holdings</t>
  </si>
  <si>
    <t>Printing|Retail</t>
  </si>
  <si>
    <t>/organization/ restube</t>
  </si>
  <si>
    <t>/ORGANIZATION/RESTUBE</t>
  </si>
  <si>
    <t>/funding-round/30ece709e6cc48ee219f5c2260b45369</t>
  </si>
  <si>
    <t>/Organization/Restube</t>
  </si>
  <si>
    <t>Restube</t>
  </si>
  <si>
    <t>http://www.restube.com</t>
  </si>
  <si>
    <t>Outdoors|Sporting Goods|Travel|Water</t>
  </si>
  <si>
    <t>/organization/ resultados-digitais</t>
  </si>
  <si>
    <t>/organization/resultados-digitais</t>
  </si>
  <si>
    <t>/funding-round/3fb12d58a733655d1890e3ce492c0ee5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ADOS-DIGITAIS</t>
  </si>
  <si>
    <t>/funding-round/ffa610a4673437fefb468bb1de1bc248</t>
  </si>
  <si>
    <t>/organization/ resultly</t>
  </si>
  <si>
    <t>/organization/resultly</t>
  </si>
  <si>
    <t>/funding-round/747bc4adb776dd5cd08313c2638514ab</t>
  </si>
  <si>
    <t>/Organization/Resultly</t>
  </si>
  <si>
    <t>Resultly</t>
  </si>
  <si>
    <t>http://www.resultly.com</t>
  </si>
  <si>
    <t>/ORGANIZATION/RESULTLY</t>
  </si>
  <si>
    <t>/funding-round/ac1c90faf783059186c34f843b3243b4</t>
  </si>
  <si>
    <t>/funding-round/cb5963aa7243ed29eab01fab7d048d8e</t>
  </si>
  <si>
    <t>/funding-round/ff0d3c413b01007a9f87ebc92b667e3c</t>
  </si>
  <si>
    <t>/organization/ results-com</t>
  </si>
  <si>
    <t>/organization/results-com</t>
  </si>
  <si>
    <t>/funding-round/d918c3e61d4fd24d60a7614fb3169ff3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 results-physiotherapy</t>
  </si>
  <si>
    <t>/ORGANIZATION/RESULTS-PHYSIOTHERAPY</t>
  </si>
  <si>
    <t>/funding-round/13b7036eafd2a58f41e84412dea19924</t>
  </si>
  <si>
    <t>/Organization/Results-Physiotherapy</t>
  </si>
  <si>
    <t>Results Physiotherapy</t>
  </si>
  <si>
    <t>http://www.resultsphysiotherapy.com/</t>
  </si>
  <si>
    <t>/organization/ results-scorecard</t>
  </si>
  <si>
    <t>/organization/results-scorecard</t>
  </si>
  <si>
    <t>/funding-round/9a9c5bd2212aff2453675b36f04620c7</t>
  </si>
  <si>
    <t>/Organization/Results-Scorecard</t>
  </si>
  <si>
    <t>Results Scorecard</t>
  </si>
  <si>
    <t>http://resultsleadership.org</t>
  </si>
  <si>
    <t>/organization/ results-united</t>
  </si>
  <si>
    <t>/ORGANIZATION/RESULTS-UNITED</t>
  </si>
  <si>
    <t>/funding-round/febb8dec5c0f3c30a511bfb3b45a34dc</t>
  </si>
  <si>
    <t>/Organization/Results-United</t>
  </si>
  <si>
    <t>Results United</t>
  </si>
  <si>
    <t>http://www.resultsunited.com</t>
  </si>
  <si>
    <t>/organization/ resumesimo-com</t>
  </si>
  <si>
    <t>/organization/resumesimo-com</t>
  </si>
  <si>
    <t>/funding-round/037f0f72e0c2ef18cae0943162c82710</t>
  </si>
  <si>
    <t>/Organization/Resumesimo-Com</t>
  </si>
  <si>
    <t>Resumesimo.com</t>
  </si>
  <si>
    <t>http://www.resumesimo.com</t>
  </si>
  <si>
    <t>/organization/ resun8</t>
  </si>
  <si>
    <t>/ORGANIZATION/RESUN8</t>
  </si>
  <si>
    <t>/funding-round/be2ce7a98e8264ee7a02ef56eb40e166</t>
  </si>
  <si>
    <t>/Organization/Resun8</t>
  </si>
  <si>
    <t>Resun8</t>
  </si>
  <si>
    <t>http://www.resun8.com/</t>
  </si>
  <si>
    <t>/organization/ resverlogix</t>
  </si>
  <si>
    <t>/organization/resverlogix</t>
  </si>
  <si>
    <t>/funding-round/22ac8db679375a0a019e2186ed727430</t>
  </si>
  <si>
    <t>/Organization/Resverlogix</t>
  </si>
  <si>
    <t>Resverlogix</t>
  </si>
  <si>
    <t>http://www.resverlogix.com</t>
  </si>
  <si>
    <t>/ORGANIZATION/RESVERLOGIX</t>
  </si>
  <si>
    <t>/funding-round/41aeb1274b55c88f3ea344d78db21f29</t>
  </si>
  <si>
    <t>/funding-round/5eb3ce742a1c2e909e790eaef51980fd</t>
  </si>
  <si>
    <t>/funding-round/6781fd78644ce9de1f853abede648b6e</t>
  </si>
  <si>
    <t>/funding-round/aa489080f07592cb36a787020c1116cd</t>
  </si>
  <si>
    <t>/organization/ resy-network</t>
  </si>
  <si>
    <t>/ORGANIZATION/RESY-NETWORK</t>
  </si>
  <si>
    <t>/funding-round/b566cd1fa9120b4b5ebb5565557d5793</t>
  </si>
  <si>
    <t>/Organization/Resy-Network</t>
  </si>
  <si>
    <t>Resy Network</t>
  </si>
  <si>
    <t>http://resy.com/</t>
  </si>
  <si>
    <t>Apps|Restaurants</t>
  </si>
  <si>
    <t>/organization/ resysta</t>
  </si>
  <si>
    <t>/organization/resysta</t>
  </si>
  <si>
    <t>/funding-round/b375cc674d050d99d9e0109a97ff0210</t>
  </si>
  <si>
    <t>/Organization/Resysta</t>
  </si>
  <si>
    <t>Resysta</t>
  </si>
  <si>
    <t>http://www.resysta.com/</t>
  </si>
  <si>
    <t>/organization/ retail-convergence</t>
  </si>
  <si>
    <t>/ORGANIZATION/RETAIL-CONVERGENCE</t>
  </si>
  <si>
    <t>/funding-round/887999d8d356888c4affe479e75a9345</t>
  </si>
  <si>
    <t>/Organization/Retail-Convergence</t>
  </si>
  <si>
    <t>Retail Convergence</t>
  </si>
  <si>
    <t>/organization/ retail-derivatives-trader</t>
  </si>
  <si>
    <t>/organization/retail-derivatives-trader</t>
  </si>
  <si>
    <t>/funding-round/2382b853c5413b0afb1e1eaa189ffc44</t>
  </si>
  <si>
    <t>/Organization/Retail-Derivatives-Trader</t>
  </si>
  <si>
    <t>Retail Derivatives Trader</t>
  </si>
  <si>
    <t>/organization/ retail-info</t>
  </si>
  <si>
    <t>/ORGANIZATION/RETAIL-INFO</t>
  </si>
  <si>
    <t>/funding-round/0dc8bcfd774371f37375e93ed8afccba</t>
  </si>
  <si>
    <t>/Organization/Retail-Info</t>
  </si>
  <si>
    <t>Retail Info</t>
  </si>
  <si>
    <t>http://www.retailinfo.eu</t>
  </si>
  <si>
    <t>/organization/ retail-inkjet-solutions</t>
  </si>
  <si>
    <t>/organization/retail-inkjet-solutions</t>
  </si>
  <si>
    <t>/funding-round/88e02d3db60de706a843db22d3838136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 retail-labs-pvt-ltd</t>
  </si>
  <si>
    <t>/ORGANIZATION/RETAIL-LABS-PVT-LTD</t>
  </si>
  <si>
    <t>/funding-round/6bda66e88804b39316db2b94ab5d4e06</t>
  </si>
  <si>
    <t>/Organization/Retail-Labs-Pvt-Ltd</t>
  </si>
  <si>
    <t>Retail Labs Pvt. Ltd</t>
  </si>
  <si>
    <t>Consumer Goods|E-Commerce|Services</t>
  </si>
  <si>
    <t>/organization/ retail-optimization</t>
  </si>
  <si>
    <t>/organization/retail-optimization</t>
  </si>
  <si>
    <t>/funding-round/a2330e4a5fbf20c26a76724ddf5adfd7</t>
  </si>
  <si>
    <t>/Organization/Retail-Optimization</t>
  </si>
  <si>
    <t>Retail Optimization</t>
  </si>
  <si>
    <t>http://www.retailoptimization.com</t>
  </si>
  <si>
    <t>/ORGANIZATION/RETAIL-OPTIMIZATION</t>
  </si>
  <si>
    <t>/funding-round/bbb0ee2928c81c5eee8fe6274f4a001d</t>
  </si>
  <si>
    <t>/funding-round/f7c2067ec0461c5920a5a3604e12441e</t>
  </si>
  <si>
    <t>/organization/ retail-pro</t>
  </si>
  <si>
    <t>/ORGANIZATION/RETAIL-PRO</t>
  </si>
  <si>
    <t>/funding-round/1ecdfdabace656760475c5820e951310</t>
  </si>
  <si>
    <t>/Organization/Retail-Pro</t>
  </si>
  <si>
    <t>RETAIL PRO</t>
  </si>
  <si>
    <t>http://www.rpro.cl</t>
  </si>
  <si>
    <t>/organization/ retail-relay</t>
  </si>
  <si>
    <t>/organization/retail-relay</t>
  </si>
  <si>
    <t>/funding-round/27823733dff951815315cd8847fd8a74</t>
  </si>
  <si>
    <t>/Organization/Retail-Relay</t>
  </si>
  <si>
    <t>Relay Foods</t>
  </si>
  <si>
    <t>/ORGANIZATION/RETAIL-RELAY</t>
  </si>
  <si>
    <t>/funding-round/70a4b079bf0f574bece1e415c93e00b9</t>
  </si>
  <si>
    <t>/funding-round/aeeff9732b3571141693f7ba9ffee05c</t>
  </si>
  <si>
    <t>/funding-round/e1379413e928da4b862f7e7fa4bf1cba</t>
  </si>
  <si>
    <t>/organization/ retail-rocket</t>
  </si>
  <si>
    <t>/organization/retail-rocket</t>
  </si>
  <si>
    <t>/funding-round/64699ea566f384d493a4c8d2f8d27b32</t>
  </si>
  <si>
    <t>/Organization/Retail-Rocket</t>
  </si>
  <si>
    <t>Retail Rocket</t>
  </si>
  <si>
    <t>http://retailrocket.net</t>
  </si>
  <si>
    <t>Big Data|E-Commerce|Reviews and Recommendations|SaaS</t>
  </si>
  <si>
    <t>/organization/ retail-solutions</t>
  </si>
  <si>
    <t>/ORGANIZATION/RETAIL-SOLUTIONS</t>
  </si>
  <si>
    <t>/funding-round/591fa2d79ac4cc027466d8c9bce32d37</t>
  </si>
  <si>
    <t>/Organization/Retail-Solutions</t>
  </si>
  <si>
    <t>Retail Solutions</t>
  </si>
  <si>
    <t>http://www.retailsolutions.com</t>
  </si>
  <si>
    <t>Analytics|Enterprise Software|Retail</t>
  </si>
  <si>
    <t>/organization/retail-solutions</t>
  </si>
  <si>
    <t>/funding-round/67996ca21443cbcca3a89bb0f43e24e5</t>
  </si>
  <si>
    <t>/funding-round/c689132c44504db1366f36c45bbf2e9e</t>
  </si>
  <si>
    <t>/organization/ retailcommon</t>
  </si>
  <si>
    <t>/organization/retailcommon</t>
  </si>
  <si>
    <t>/funding-round/11e615759f5ffd8c80666ce7c6088d58</t>
  </si>
  <si>
    <t>/Organization/Retailcommon</t>
  </si>
  <si>
    <t>RetailCommon</t>
  </si>
  <si>
    <t>http://retailcommon.com/</t>
  </si>
  <si>
    <t>/organization/ retailcrm</t>
  </si>
  <si>
    <t>/ORGANIZATION/RETAILCRM</t>
  </si>
  <si>
    <t>/funding-round/d6a3e7ae375395e55db8042af0baf999</t>
  </si>
  <si>
    <t>/Organization/Retailcrm</t>
  </si>
  <si>
    <t>RetailCRM</t>
  </si>
  <si>
    <t>https://www.retailcrm.ru/</t>
  </si>
  <si>
    <t>/organization/ retailersaver-com</t>
  </si>
  <si>
    <t>/organization/retailersaver-com</t>
  </si>
  <si>
    <t>/funding-round/b4f4cfbd5e6b905fd2a4e9ef3aa99eae</t>
  </si>
  <si>
    <t>/Organization/Retailersaver-Com</t>
  </si>
  <si>
    <t>RetailerSaver.com</t>
  </si>
  <si>
    <t>http://www.retailersaver.com</t>
  </si>
  <si>
    <t>Great Missenden</t>
  </si>
  <si>
    <t>/ORGANIZATION/RETAILERSAVER-COM</t>
  </si>
  <si>
    <t>/funding-round/e83b299852117de2892d57bc47a24b0e</t>
  </si>
  <si>
    <t>/funding-round/fa7fae574314fa45883c7d92ef58d9f3</t>
  </si>
  <si>
    <t>/organization/ retailigence</t>
  </si>
  <si>
    <t>/ORGANIZATION/RETAILIGENCE</t>
  </si>
  <si>
    <t>/funding-round/1e0579852d50bb25e94ba70bbd2e0db6</t>
  </si>
  <si>
    <t>/Organization/Retailigence</t>
  </si>
  <si>
    <t>Retailigence</t>
  </si>
  <si>
    <t>http://www.retailigence.com</t>
  </si>
  <si>
    <t>Advertising|Developer APIs|Local Search</t>
  </si>
  <si>
    <t>/organization/retailigence</t>
  </si>
  <si>
    <t>/funding-round/2a1f4f30890dbf0ae420a0539ecad71d</t>
  </si>
  <si>
    <t>/funding-round/613fd63a349dec77c9d8d5563c3768d4</t>
  </si>
  <si>
    <t>/funding-round/91715359c3a08350bdc15493d953e912</t>
  </si>
  <si>
    <t>/funding-round/cbefa57cfd2695130fbfd1a6e16387bd</t>
  </si>
  <si>
    <t>/organization/ retailmls</t>
  </si>
  <si>
    <t>/organization/retailmls</t>
  </si>
  <si>
    <t>/funding-round/51d5147307d5ab43c81a2a74ef66189e</t>
  </si>
  <si>
    <t>/Organization/Retailmls</t>
  </si>
  <si>
    <t>RetailMLS</t>
  </si>
  <si>
    <t>http://retailmls.com</t>
  </si>
  <si>
    <t>Big Data|Commercial Real Estate|Real Estate|Retail|SaaS</t>
  </si>
  <si>
    <t>/ORGANIZATION/RETAILMLS</t>
  </si>
  <si>
    <t>/funding-round/f1b2e9243981c13b6b360f1731ff99ea</t>
  </si>
  <si>
    <t>/organization/ retailnext</t>
  </si>
  <si>
    <t>/organization/retailnext</t>
  </si>
  <si>
    <t>/funding-round/1d9a209019bf34c4782283ab1f2b4269</t>
  </si>
  <si>
    <t>/Organization/Retailnext</t>
  </si>
  <si>
    <t>RetailNext</t>
  </si>
  <si>
    <t>http://www.retailnext.net</t>
  </si>
  <si>
    <t>Data Visualization|Manufacturing|Retail</t>
  </si>
  <si>
    <t>/ORGANIZATION/RETAILNEXT</t>
  </si>
  <si>
    <t>/funding-round/f91aa58d0ef38c7d5b93fc74be56f003</t>
  </si>
  <si>
    <t>/organization/ retailo</t>
  </si>
  <si>
    <t>/organization/retailo</t>
  </si>
  <si>
    <t>/funding-round/464e4347f7ed2890c51be192bd0986b3</t>
  </si>
  <si>
    <t>/Organization/Retailo</t>
  </si>
  <si>
    <t>Retailo</t>
  </si>
  <si>
    <t>http://retailo.com</t>
  </si>
  <si>
    <t>/ORGANIZATION/RETAILO</t>
  </si>
  <si>
    <t>/funding-round/7fdb9bf62c912d73dc545be3894e1201</t>
  </si>
  <si>
    <t>/funding-round/a9556495ba386b35282cadd313d6da1e</t>
  </si>
  <si>
    <t>/organization/ retailtower</t>
  </si>
  <si>
    <t>/ORGANIZATION/RETAILTOWER</t>
  </si>
  <si>
    <t>/funding-round/b546560ce7ef58d530befcdba20be819</t>
  </si>
  <si>
    <t>/Organization/Retailtower</t>
  </si>
  <si>
    <t>RetailTower</t>
  </si>
  <si>
    <t>http://www.retailtower.com</t>
  </si>
  <si>
    <t>/organization/ retailvector</t>
  </si>
  <si>
    <t>/organization/retailvector</t>
  </si>
  <si>
    <t>/funding-round/111d341ab9dc6ea05a72090ae0d00e01</t>
  </si>
  <si>
    <t>/Organization/Retailvector</t>
  </si>
  <si>
    <t>RetailVector</t>
  </si>
  <si>
    <t>http://retailvector.com</t>
  </si>
  <si>
    <t>/organization/ retale</t>
  </si>
  <si>
    <t>/ORGANIZATION/RETALE</t>
  </si>
  <si>
    <t>/funding-round/46ccc981905134badc30db202a141a60</t>
  </si>
  <si>
    <t>/Organization/Retale</t>
  </si>
  <si>
    <t>Retale</t>
  </si>
  <si>
    <t>http://www.retale.com</t>
  </si>
  <si>
    <t>Location Based Services|Mobile|Retail|Shopping</t>
  </si>
  <si>
    <t>/organization/retale</t>
  </si>
  <si>
    <t>/funding-round/7bf5f0cf3c3738403c0b99d0cc7d9d3e</t>
  </si>
  <si>
    <t>/organization/ retalika</t>
  </si>
  <si>
    <t>/ORGANIZATION/RETALIKA</t>
  </si>
  <si>
    <t>/funding-round/e33333175860c25622440cc83f676a8b</t>
  </si>
  <si>
    <t>/Organization/Retalika</t>
  </si>
  <si>
    <t>Retalika</t>
  </si>
  <si>
    <t>/organization/ retapps</t>
  </si>
  <si>
    <t>/organization/retapps</t>
  </si>
  <si>
    <t>/funding-round/4c82513781eb1cd18f92f65eb79bf55b</t>
  </si>
  <si>
    <t>/Organization/Retapps</t>
  </si>
  <si>
    <t>RetAPPs</t>
  </si>
  <si>
    <t>http://www.retapps.com</t>
  </si>
  <si>
    <t>/organization/ retargeter</t>
  </si>
  <si>
    <t>/ORGANIZATION/RETARGETER</t>
  </si>
  <si>
    <t>/funding-round/7bd20b69ce4b786f6b9423e3c1ba1a72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er</t>
  </si>
  <si>
    <t>/funding-round/cb0e91addf6beab3345fb463eb02f2d3</t>
  </si>
  <si>
    <t>/organization/ retargetly</t>
  </si>
  <si>
    <t>/ORGANIZATION/RETARGETLY</t>
  </si>
  <si>
    <t>/funding-round/cc56db7a6e44b883e7c2a4bc3ffc59dd</t>
  </si>
  <si>
    <t>/Organization/Retargetly</t>
  </si>
  <si>
    <t>Retargetly</t>
  </si>
  <si>
    <t>http://www.retargetly.com</t>
  </si>
  <si>
    <t>Advertising|Big Data|Data Centers</t>
  </si>
  <si>
    <t>/organization/ retas-medical-assistance</t>
  </si>
  <si>
    <t>/organization/retas-medical-assistance</t>
  </si>
  <si>
    <t>/funding-round/fc6dec76ffdd4e248a675d5c153ef672</t>
  </si>
  <si>
    <t>/Organization/Retas-Medical-Assistance</t>
  </si>
  <si>
    <t>Retas Medical Assistance</t>
  </si>
  <si>
    <t>http://www.retas.ru</t>
  </si>
  <si>
    <t>Health and Wellness|Health Care|Medical|Travel</t>
  </si>
  <si>
    <t>/organization/ retc</t>
  </si>
  <si>
    <t>/ORGANIZATION/RETC</t>
  </si>
  <si>
    <t>/funding-round/008a34c096ef15046605c4649d6d822f</t>
  </si>
  <si>
    <t>/Organization/Retc</t>
  </si>
  <si>
    <t>RETC</t>
  </si>
  <si>
    <t>http://retc-ca.com</t>
  </si>
  <si>
    <t>/organization/ rete+pay</t>
  </si>
  <si>
    <t>/organization/rete+pay</t>
  </si>
  <si>
    <t>/funding-round/51a151d970e14a70c59769d2e21659d3</t>
  </si>
  <si>
    <t>/Organization/Rete+Pay</t>
  </si>
  <si>
    <t>Rete+Pay</t>
  </si>
  <si>
    <t>http://retepay.com/</t>
  </si>
  <si>
    <t>Health and Wellness|Healthcare Services|Medical Devices</t>
  </si>
  <si>
    <t>/organization/ retechnica</t>
  </si>
  <si>
    <t>/ORGANIZATION/RETECHNICA</t>
  </si>
  <si>
    <t>/funding-round/8505d021cf3818a63c4d36668ea253c2</t>
  </si>
  <si>
    <t>/Organization/Retechnica</t>
  </si>
  <si>
    <t>Retechnica</t>
  </si>
  <si>
    <t>http://www.retechnica.com/</t>
  </si>
  <si>
    <t>Developer APIs|Machine Learning|SaaS|Text Analytics</t>
  </si>
  <si>
    <t>/organization/ retel-technologies</t>
  </si>
  <si>
    <t>/organization/retel-technologies</t>
  </si>
  <si>
    <t>/funding-round/71e35d6572669b07b85b3a07e5d850ad</t>
  </si>
  <si>
    <t>/Organization/Retel-Technologies</t>
  </si>
  <si>
    <t>ReTel Technologies</t>
  </si>
  <si>
    <t>http://www.reteltechnologies.com</t>
  </si>
  <si>
    <t>Analytics|Finance|FinTech</t>
  </si>
  <si>
    <t>/ORGANIZATION/RETEL-TECHNOLOGIES</t>
  </si>
  <si>
    <t>/funding-round/be4836d4ee0eae03750bedb97e2ba34f</t>
  </si>
  <si>
    <t>/organization/ retellity</t>
  </si>
  <si>
    <t>/organization/retellity</t>
  </si>
  <si>
    <t>/funding-round/e21846eb0b564e676f8921ecae9aad23</t>
  </si>
  <si>
    <t>/Organization/Retellity</t>
  </si>
  <si>
    <t>Retellity</t>
  </si>
  <si>
    <t>http://www.retellity.com</t>
  </si>
  <si>
    <t>Curated Web|Incentives|Local|Networking|Sales and Marketing</t>
  </si>
  <si>
    <t>/organization/ retenant</t>
  </si>
  <si>
    <t>/ORGANIZATION/RETENANT</t>
  </si>
  <si>
    <t>/funding-round/3ec7b5d4351d2361008a96457fab8b55</t>
  </si>
  <si>
    <t>/Organization/Retenant</t>
  </si>
  <si>
    <t>ReTenant</t>
  </si>
  <si>
    <t>http://www.retenant.com/</t>
  </si>
  <si>
    <t>Communities|Real Estate|SaaS</t>
  </si>
  <si>
    <t>/organization/retenant</t>
  </si>
  <si>
    <t>/funding-round/8f61660be2b68301332e715d23739143</t>
  </si>
  <si>
    <t>/organization/ retention-education</t>
  </si>
  <si>
    <t>/ORGANIZATION/RETENTION-EDUCATION</t>
  </si>
  <si>
    <t>/funding-round/c1552d585db6a1cae37cc870dcb7c2d6</t>
  </si>
  <si>
    <t>/Organization/Retention-Education</t>
  </si>
  <si>
    <t>Retention Education</t>
  </si>
  <si>
    <t>/organization/ retention-science</t>
  </si>
  <si>
    <t>/organization/retention-science</t>
  </si>
  <si>
    <t>/funding-round/9484dce02ac4960368adeddebbf0afcc</t>
  </si>
  <si>
    <t>/Organization/Retention-Science</t>
  </si>
  <si>
    <t>Retention Science</t>
  </si>
  <si>
    <t>http://retentionscience.com</t>
  </si>
  <si>
    <t>CRM|Marketing Automation|Predictive Analytics</t>
  </si>
  <si>
    <t>/ORGANIZATION/RETENTION-SCIENCE</t>
  </si>
  <si>
    <t>/funding-round/dfa3b7a0f60c31f03e780f8cdc2795c8</t>
  </si>
  <si>
    <t>/organization/ reterro-inc-</t>
  </si>
  <si>
    <t>/organization/reterro-inc-</t>
  </si>
  <si>
    <t>/funding-round/6ed8d759620b1cd69eb9c0eed88962bf</t>
  </si>
  <si>
    <t>/Organization/Reterro-Inc-</t>
  </si>
  <si>
    <t>Reterro Inc.</t>
  </si>
  <si>
    <t>http://www.reterro.com/</t>
  </si>
  <si>
    <t>Clean Technology|GreenTech|Waste Management</t>
  </si>
  <si>
    <t>/organization/ retevo</t>
  </si>
  <si>
    <t>/ORGANIZATION/RETEVO</t>
  </si>
  <si>
    <t>/funding-round/5d8057b7f32c7924bf12456325c27b89</t>
  </si>
  <si>
    <t>/Organization/Retevo</t>
  </si>
  <si>
    <t>Retevo</t>
  </si>
  <si>
    <t>http://www.retevo.se</t>
  </si>
  <si>
    <t>/organization/ retewi</t>
  </si>
  <si>
    <t>/organization/retewi</t>
  </si>
  <si>
    <t>/funding-round/a1c72cc98bdc0e44d95998efefd3147e</t>
  </si>
  <si>
    <t>/Organization/Retewi</t>
  </si>
  <si>
    <t>Retewi</t>
  </si>
  <si>
    <t>http://www.retewi.com/</t>
  </si>
  <si>
    <t>/organization/ rethink-3</t>
  </si>
  <si>
    <t>/ORGANIZATION/RETHINK-3</t>
  </si>
  <si>
    <t>/funding-round/00682d132d60419a9eb0ea471bab3d55</t>
  </si>
  <si>
    <t>/Organization/Rethink-3</t>
  </si>
  <si>
    <t>rethink</t>
  </si>
  <si>
    <t>http://www.rethink.financial</t>
  </si>
  <si>
    <t>Financial Services|FinTech|Insurance|Investment Management|Software</t>
  </si>
  <si>
    <t>/organization/ rethink-autism</t>
  </si>
  <si>
    <t>/organization/rethink-autism</t>
  </si>
  <si>
    <t>/funding-round/1724cba2f25b7280da3e81c51f8958cd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AUTISM</t>
  </si>
  <si>
    <t>/funding-round/5a15a04f18f3f2273b44197159952cb2</t>
  </si>
  <si>
    <t>/funding-round/90709c0e5e7a7e57ca7309da469cbd72</t>
  </si>
  <si>
    <t>/organization/ rethink-books</t>
  </si>
  <si>
    <t>/ORGANIZATION/RETHINK-BOOKS</t>
  </si>
  <si>
    <t>/funding-round/1ec522e11bcf60117f37ea9c401a5b5c</t>
  </si>
  <si>
    <t>/Organization/Rethink-Books</t>
  </si>
  <si>
    <t>Rethink Books</t>
  </si>
  <si>
    <t>http://www.bookshout.com</t>
  </si>
  <si>
    <t>Content|Publishing|Software|Textbooks|Writers</t>
  </si>
  <si>
    <t>/organization/rethink-books</t>
  </si>
  <si>
    <t>/funding-round/3b8de0a13b0c9e6af1c03b28ddbeb962</t>
  </si>
  <si>
    <t>/funding-round/8ad9e71c238e8c0e61cd490efe743d38</t>
  </si>
  <si>
    <t>/funding-round/e633d33ebbb33e125614f95584818fd6</t>
  </si>
  <si>
    <t>/organization/ rethink-robotics</t>
  </si>
  <si>
    <t>/ORGANIZATION/RETHINK-ROBOTICS</t>
  </si>
  <si>
    <t>/funding-round/1637e281e23dcca805521c5588360bf2</t>
  </si>
  <si>
    <t>/Organization/Rethink-Robotics</t>
  </si>
  <si>
    <t>Rethink Robotics</t>
  </si>
  <si>
    <t>http://www.Rethinkrobotics.com</t>
  </si>
  <si>
    <t>Manufacturing|Robotics</t>
  </si>
  <si>
    <t>/organization/rethink-robotics</t>
  </si>
  <si>
    <t>/funding-round/4090afbea138900b546ae6e98895de42</t>
  </si>
  <si>
    <t>/funding-round/40f4bccbfaa089f14f0ffc1e2e398ba2</t>
  </si>
  <si>
    <t>/funding-round/45ed7c64b22fae58568d5455d49df089</t>
  </si>
  <si>
    <t>/funding-round/668a5d9c59f0beca4b4738ee9f703123</t>
  </si>
  <si>
    <t>/funding-round/80de61148af1d6fff26de4b084ee33c1</t>
  </si>
  <si>
    <t>/funding-round/bd81f110372b67c6960a28ca438f0676</t>
  </si>
  <si>
    <t>/organization/ rethinkdb</t>
  </si>
  <si>
    <t>/organization/rethinkdb</t>
  </si>
  <si>
    <t>/funding-round/265630c577be1810c4e2086317a2b21e</t>
  </si>
  <si>
    <t>/Organization/Rethinkdb</t>
  </si>
  <si>
    <t>RethinkDB</t>
  </si>
  <si>
    <t>http://www.rethinkdb.com</t>
  </si>
  <si>
    <t>/ORGANIZATION/RETHINKDB</t>
  </si>
  <si>
    <t>/funding-round/6d686f1f74356a2ebec3e3eb27e53ac2</t>
  </si>
  <si>
    <t>/funding-round/b0c54f27cc51366f86ac2b836c47f53d</t>
  </si>
  <si>
    <t>/funding-round/e95d2c724a38f601506f686c2581cbc1</t>
  </si>
  <si>
    <t>/organization/ retia-medical</t>
  </si>
  <si>
    <t>/organization/retia-medical</t>
  </si>
  <si>
    <t>/funding-round/38cfc19b0eaec7bf2ac8fb2dd0e5f18d</t>
  </si>
  <si>
    <t>/Organization/Retia-Medical</t>
  </si>
  <si>
    <t>Retia Medical</t>
  </si>
  <si>
    <t>http://www.retiamedical.com</t>
  </si>
  <si>
    <t>/organization/ retica-systems</t>
  </si>
  <si>
    <t>/ORGANIZATION/RETICA-SYSTEMS</t>
  </si>
  <si>
    <t>/funding-round/a7db21412e885b044b03ff4d82ff3c4e</t>
  </si>
  <si>
    <t>/Organization/Retica-Systems</t>
  </si>
  <si>
    <t>Retica Systems</t>
  </si>
  <si>
    <t>/organization/ retickr</t>
  </si>
  <si>
    <t>/organization/retickr</t>
  </si>
  <si>
    <t>/funding-round/4ec00f606cb1426ee53aec7a40a3db92</t>
  </si>
  <si>
    <t>/Organization/Retickr</t>
  </si>
  <si>
    <t>retickr</t>
  </si>
  <si>
    <t>http://www.retickr.com</t>
  </si>
  <si>
    <t>Curated Web|News|Social Media</t>
  </si>
  <si>
    <t>/ORGANIZATION/RETICKR</t>
  </si>
  <si>
    <t>/funding-round/c48de5c4920997f2dd41e692f876f94b</t>
  </si>
  <si>
    <t>/organization/ retidiag</t>
  </si>
  <si>
    <t>/organization/retidiag</t>
  </si>
  <si>
    <t>/funding-round/73e0787136efaf272defcad6a31b0dc3</t>
  </si>
  <si>
    <t>/Organization/Retidiag</t>
  </si>
  <si>
    <t>RetiDiag</t>
  </si>
  <si>
    <t>http://www.retidiag.cl</t>
  </si>
  <si>
    <t>/organization/ retidoc</t>
  </si>
  <si>
    <t>/ORGANIZATION/RETIDOC</t>
  </si>
  <si>
    <t>/funding-round/1590acf851340c2042fe5dfa7eef4e60</t>
  </si>
  <si>
    <t>/Organization/Retidoc</t>
  </si>
  <si>
    <t>Retidoc</t>
  </si>
  <si>
    <t>http://www.retidoc.com</t>
  </si>
  <si>
    <t>Databases|Data Security|Internet|Software</t>
  </si>
  <si>
    <t>/organization/ retina-implant</t>
  </si>
  <si>
    <t>/organization/retina-implant</t>
  </si>
  <si>
    <t>/funding-round/1b048cc4d27d4ad1c39ce3aaeab4d4a3</t>
  </si>
  <si>
    <t>/Organization/Retina-Implant</t>
  </si>
  <si>
    <t>Retina Implant</t>
  </si>
  <si>
    <t>http://www.retina-implant.de</t>
  </si>
  <si>
    <t>Reutlingen</t>
  </si>
  <si>
    <t>/organization/ retinad-vr</t>
  </si>
  <si>
    <t>/ORGANIZATION/RETINAD-VR</t>
  </si>
  <si>
    <t>/funding-round/465e7d6ff1508fd8fdec7c277455570c</t>
  </si>
  <si>
    <t>/Organization/Retinad-Vr</t>
  </si>
  <si>
    <t>Retinad</t>
  </si>
  <si>
    <t>http://retinad.io</t>
  </si>
  <si>
    <t>/organization/retinad-vr</t>
  </si>
  <si>
    <t>/funding-round/81de55c8a477f2aba1b6747c1dcbcb5a</t>
  </si>
  <si>
    <t>/organization/ retisense</t>
  </si>
  <si>
    <t>/ORGANIZATION/RETISENSE</t>
  </si>
  <si>
    <t>/funding-round/3b4870c62d91d2d54a2fefd6ae453488</t>
  </si>
  <si>
    <t>/Organization/Retisense</t>
  </si>
  <si>
    <t>ReTiSense</t>
  </si>
  <si>
    <t>http://www.retisense.com/</t>
  </si>
  <si>
    <t>/organization/ retora-black</t>
  </si>
  <si>
    <t>/organization/retora-black</t>
  </si>
  <si>
    <t>/funding-round/c7ad8a227647765b43520e99e7ebce2c</t>
  </si>
  <si>
    <t>/Organization/Retora-Black</t>
  </si>
  <si>
    <t>Retora Black</t>
  </si>
  <si>
    <t>http://www.retorablack.com/</t>
  </si>
  <si>
    <t>/organization/ retrac-enterprises</t>
  </si>
  <si>
    <t>/ORGANIZATION/RETRAC-ENTERPRISES</t>
  </si>
  <si>
    <t>/funding-round/06898926005297f8f1d918aefff77ed5</t>
  </si>
  <si>
    <t>/Organization/Retrac-Enterprises</t>
  </si>
  <si>
    <t>Retrac Enterprises</t>
  </si>
  <si>
    <t>http://retracenterprises.com</t>
  </si>
  <si>
    <t>/organization/ retrace</t>
  </si>
  <si>
    <t>/organization/retrace</t>
  </si>
  <si>
    <t>/funding-round/77234f9203254a03043c5f6aebc93944</t>
  </si>
  <si>
    <t>/Organization/Retrace</t>
  </si>
  <si>
    <t>Retrace</t>
  </si>
  <si>
    <t>http://retraceapp.com</t>
  </si>
  <si>
    <t>/organization/ retracehealth</t>
  </si>
  <si>
    <t>/ORGANIZATION/RETRACEHEALTH</t>
  </si>
  <si>
    <t>/funding-round/80b41b17b83c08ba0c6f3fc05bc2e107</t>
  </si>
  <si>
    <t>/Organization/Retracehealth</t>
  </si>
  <si>
    <t>RetraceHealth</t>
  </si>
  <si>
    <t>http://www.retracehealth.com</t>
  </si>
  <si>
    <t>/organization/retracehealth</t>
  </si>
  <si>
    <t>/funding-round/a4949993ec066ed708434b5aac35e4c8</t>
  </si>
  <si>
    <t>/organization/ retrans</t>
  </si>
  <si>
    <t>/ORGANIZATION/RETRANS</t>
  </si>
  <si>
    <t>/funding-round/3eb6b1ff47341c3f8d34fcef9c1db0b9</t>
  </si>
  <si>
    <t>/Organization/Retrans</t>
  </si>
  <si>
    <t>ReTrans</t>
  </si>
  <si>
    <t>http://www.re-trans.com</t>
  </si>
  <si>
    <t>/organization/ retrevo</t>
  </si>
  <si>
    <t>/organization/retrevo</t>
  </si>
  <si>
    <t>/funding-round/63b5ee8d420776ff92e21df2ed8095aa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EVO</t>
  </si>
  <si>
    <t>/funding-round/7c7e84435f76e228f19386bb7f6c2fb3</t>
  </si>
  <si>
    <t>/funding-round/d0f79b8e7b2ce8ad66c05574b74413c0</t>
  </si>
  <si>
    <t>/funding-round/e96c7cef098c143eb08711bfe329d74d</t>
  </si>
  <si>
    <t>/organization/ retrieve</t>
  </si>
  <si>
    <t>/organization/retrieve</t>
  </si>
  <si>
    <t>/funding-round/4bfbc60a6dca3a4d541bc70376b7798d</t>
  </si>
  <si>
    <t>/Organization/Retrieve</t>
  </si>
  <si>
    <t>Retrieve Technologies</t>
  </si>
  <si>
    <t>http://www.retrieve.com</t>
  </si>
  <si>
    <t>/ORGANIZATION/RETRIEVE</t>
  </si>
  <si>
    <t>/funding-round/c284fc609268c7371787935f13e0a9e6</t>
  </si>
  <si>
    <t>/funding-round/d9a45135c98ed45575084df7981ec7b3</t>
  </si>
  <si>
    <t>/organization/ retroficiency</t>
  </si>
  <si>
    <t>/ORGANIZATION/RETROFICIENCY</t>
  </si>
  <si>
    <t>/funding-round/0a4bc0c87ab1466fcb8510ed8ee8d756</t>
  </si>
  <si>
    <t>/Organization/Retroficiency</t>
  </si>
  <si>
    <t>Retroficiency</t>
  </si>
  <si>
    <t>http://retroficiency.com</t>
  </si>
  <si>
    <t>/organization/ retrofit</t>
  </si>
  <si>
    <t>/organization/retrofit</t>
  </si>
  <si>
    <t>/funding-round/5803fd845e3f33ed5dbbe59dce663291</t>
  </si>
  <si>
    <t>/Organization/Retrofit</t>
  </si>
  <si>
    <t>Retrofit</t>
  </si>
  <si>
    <t>http://www.retrofitme.com</t>
  </si>
  <si>
    <t>/ORGANIZATION/RETROFIT</t>
  </si>
  <si>
    <t>/funding-round/d64831f283048cf1368ebcf188ed0ad5</t>
  </si>
  <si>
    <t>/funding-round/f953e8e31f03d9df7b249efa2faf888d</t>
  </si>
  <si>
    <t>/organization/ retrofit-america-inc</t>
  </si>
  <si>
    <t>/ORGANIZATION/RETROFIT-AMERICA-INC</t>
  </si>
  <si>
    <t>/funding-round/fe600813dce2de51e791ad10b8489aa3</t>
  </si>
  <si>
    <t>/Organization/Retrofit-America-Inc</t>
  </si>
  <si>
    <t>Retrofit America</t>
  </si>
  <si>
    <t>http://retrofitamerica.com</t>
  </si>
  <si>
    <t>/organization/ retronaut-co</t>
  </si>
  <si>
    <t>/organization/retronaut-co</t>
  </si>
  <si>
    <t>/funding-round/756603f067159591535e6004b1c38841</t>
  </si>
  <si>
    <t>/Organization/Retronaut-Co</t>
  </si>
  <si>
    <t>Retronaut.co</t>
  </si>
  <si>
    <t>http://www.retronaut.com/</t>
  </si>
  <si>
    <t>Digital Media|Photo Sharing|Social Media</t>
  </si>
  <si>
    <t>/organization/ retrophin</t>
  </si>
  <si>
    <t>/ORGANIZATION/RETROPHIN</t>
  </si>
  <si>
    <t>/funding-round/478ff3690cfd21821a8e0e48bbb2435e</t>
  </si>
  <si>
    <t>/Organization/Retrophin</t>
  </si>
  <si>
    <t>Retrophin</t>
  </si>
  <si>
    <t>http://retrophin.com</t>
  </si>
  <si>
    <t>/organization/retrophin</t>
  </si>
  <si>
    <t>/funding-round/ade7f72cd2481620312dc4dd8a120bbb</t>
  </si>
  <si>
    <t>/funding-round/d7db16fed8f43b5d9f439114e833fc69</t>
  </si>
  <si>
    <t>/organization/ retrosense-therapeutics</t>
  </si>
  <si>
    <t>/organization/retrosense-therapeutics</t>
  </si>
  <si>
    <t>/funding-round/209307b68370a7785d97c7b490c74100</t>
  </si>
  <si>
    <t>/Organization/Retrosense-Therapeutics</t>
  </si>
  <si>
    <t>RetroSense Therapeutics</t>
  </si>
  <si>
    <t>http://retro-sense.com</t>
  </si>
  <si>
    <t>/ORGANIZATION/RETROSENSE-THERAPEUTICS</t>
  </si>
  <si>
    <t>/funding-round/493e7cdbdbe9b010b2a7d8068755a973</t>
  </si>
  <si>
    <t>/funding-round/5afd425fea7512e51e3840b2a0224dc6</t>
  </si>
  <si>
    <t>/funding-round/e0f70eabd368f796dedecf5d9e03e43c</t>
  </si>
  <si>
    <t>/organization/ retrotope</t>
  </si>
  <si>
    <t>/organization/retrotope</t>
  </si>
  <si>
    <t>/funding-round/b0e5f39aac88109d6c65b94c1b1426c3</t>
  </si>
  <si>
    <t>/Organization/Retrotope</t>
  </si>
  <si>
    <t>Retrotope</t>
  </si>
  <si>
    <t>http://www.retrotope.com/</t>
  </si>
  <si>
    <t>/organization/ retrovirox</t>
  </si>
  <si>
    <t>/ORGANIZATION/RETROVIROX</t>
  </si>
  <si>
    <t>/funding-round/833569976a0d27fb8969eb74cf197b0e</t>
  </si>
  <si>
    <t>/Organization/Retrovirox</t>
  </si>
  <si>
    <t>RetroVirox</t>
  </si>
  <si>
    <t>http://retrovirox.com</t>
  </si>
  <si>
    <t>/organization/ retryon</t>
  </si>
  <si>
    <t>/organization/retryon</t>
  </si>
  <si>
    <t>/funding-round/c590f35ac022f15acfb39d3b33cc2e07</t>
  </si>
  <si>
    <t>/Organization/Retryon</t>
  </si>
  <si>
    <t>Papertale</t>
  </si>
  <si>
    <t>http://www.papertale.co</t>
  </si>
  <si>
    <t>/organization/ retscloud</t>
  </si>
  <si>
    <t>/ORGANIZATION/RETSCLOUD</t>
  </si>
  <si>
    <t>/funding-round/c92e56d2ba3d8261e2a383c760ba168d</t>
  </si>
  <si>
    <t>/Organization/Retscloud</t>
  </si>
  <si>
    <t>retsCloud</t>
  </si>
  <si>
    <t>http://retscloud.com</t>
  </si>
  <si>
    <t>/organization/ retsku</t>
  </si>
  <si>
    <t>/organization/retsku</t>
  </si>
  <si>
    <t>/funding-round/64029bd56a270c06e1bb71d741274177</t>
  </si>
  <si>
    <t>/Organization/Retsku</t>
  </si>
  <si>
    <t>RetSKU</t>
  </si>
  <si>
    <t>http://www.retsku.com</t>
  </si>
  <si>
    <t>Business Intelligence|Enterprise Software|Retail Technology|SaaS|Software</t>
  </si>
  <si>
    <t>/organization/ retsly</t>
  </si>
  <si>
    <t>/ORGANIZATION/RETSLY</t>
  </si>
  <si>
    <t>/funding-round/5dd1edc2dbdaec5c2cbad539acc7f4a1</t>
  </si>
  <si>
    <t>/Organization/Retsly</t>
  </si>
  <si>
    <t>Retsly</t>
  </si>
  <si>
    <t>https://rets.ly</t>
  </si>
  <si>
    <t>/organization/retsly</t>
  </si>
  <si>
    <t>/funding-round/8e4874ee3dc2bf7de169c0ea8f32133b</t>
  </si>
  <si>
    <t>/funding-round/8fb7ee11b6cfa19301d44cb7d3d441b6</t>
  </si>
  <si>
    <t>/organization/ retty</t>
  </si>
  <si>
    <t>/organization/retty</t>
  </si>
  <si>
    <t>/funding-round/58f8909724b9fe8ad58b368f67b49d6d</t>
  </si>
  <si>
    <t>/Organization/Retty</t>
  </si>
  <si>
    <t>Retty</t>
  </si>
  <si>
    <t>http://retty.me</t>
  </si>
  <si>
    <t>/ORGANIZATION/RETTY</t>
  </si>
  <si>
    <t>/funding-round/868e12301255659fc03a6fdefb1689bf</t>
  </si>
  <si>
    <t>/funding-round/a7f8eff596a0742ee8c36704dcbf256c</t>
  </si>
  <si>
    <t>/funding-round/dc27e270a689cdf3ec06520bf92c5396</t>
  </si>
  <si>
    <t>/organization/ returbo</t>
  </si>
  <si>
    <t>/organization/returbo</t>
  </si>
  <si>
    <t>/funding-round/74421e9a3d2935b6b2da1dd5916b07c4</t>
  </si>
  <si>
    <t>/Organization/Returbo</t>
  </si>
  <si>
    <t>Returbo</t>
  </si>
  <si>
    <t>http://www.returbo.de/</t>
  </si>
  <si>
    <t>/organization/ return-path</t>
  </si>
  <si>
    <t>/ORGANIZATION/RETURN-PATH</t>
  </si>
  <si>
    <t>/funding-round/141dd8b3bd0fcc6ea12586326fd196f6</t>
  </si>
  <si>
    <t>/Organization/Return-Path</t>
  </si>
  <si>
    <t>Return Path</t>
  </si>
  <si>
    <t>http://www.returnpath.com</t>
  </si>
  <si>
    <t>Email|Messaging|Sales and Marketing|Security</t>
  </si>
  <si>
    <t>/organization/return-path</t>
  </si>
  <si>
    <t>/funding-round/2452d083de904a1c8003808a2a4d8d29</t>
  </si>
  <si>
    <t>/funding-round/83d2cb010d1edae8f17bcadabfbc7ee7</t>
  </si>
  <si>
    <t>/funding-round/8672275eab102640cabb0fd3109bfdeb</t>
  </si>
  <si>
    <t>/funding-round/d1a51423261f652260f363d1a9c3a8a6</t>
  </si>
  <si>
    <t>/funding-round/db6f3afdf02f43eaa7b8d01873ded340</t>
  </si>
  <si>
    <t>/funding-round/ed950c9362230dba85032d4f36c788d8</t>
  </si>
  <si>
    <t>/organization/ returnhauler</t>
  </si>
  <si>
    <t>/organization/returnhauler</t>
  </si>
  <si>
    <t>/funding-round/dcf38323ec55291c647f817fb939e726</t>
  </si>
  <si>
    <t>/Organization/Returnhauler</t>
  </si>
  <si>
    <t>ReturnHauler</t>
  </si>
  <si>
    <t>http://www.returnhauler.com/</t>
  </si>
  <si>
    <t>/organization/ returnlogic</t>
  </si>
  <si>
    <t>/ORGANIZATION/RETURNLOGIC</t>
  </si>
  <si>
    <t>/funding-round/869c456d331a8a063451517f44d1ce6c</t>
  </si>
  <si>
    <t>/Organization/Returnlogic</t>
  </si>
  <si>
    <t>Return Logic</t>
  </si>
  <si>
    <t>http://www.returnlogic.com</t>
  </si>
  <si>
    <t>E-Commerce|Logistics|Retail Technology|Supply Chain Management</t>
  </si>
  <si>
    <t>/organization/ reunify</t>
  </si>
  <si>
    <t>/organization/reunify</t>
  </si>
  <si>
    <t>/funding-round/9555eb0b8a2a6e98404cddb8b1c8878f</t>
  </si>
  <si>
    <t>/Organization/Reunify</t>
  </si>
  <si>
    <t>Reunify</t>
  </si>
  <si>
    <t>http://www.reunify.net</t>
  </si>
  <si>
    <t>/ORGANIZATION/REUNIFY</t>
  </si>
  <si>
    <t>/funding-round/e2577d91ddfe1afcd97b92d827316efa</t>
  </si>
  <si>
    <t>/organization/ reunion-com</t>
  </si>
  <si>
    <t>/organization/reunion-com</t>
  </si>
  <si>
    <t>/funding-round/2a6137690f37bfbf410f4ce721cc962c</t>
  </si>
  <si>
    <t>/Organization/Reunion-Com</t>
  </si>
  <si>
    <t>Reunion.com</t>
  </si>
  <si>
    <t>http://www.reunion.com</t>
  </si>
  <si>
    <t>/organization/ reusable-solutions-group</t>
  </si>
  <si>
    <t>/ORGANIZATION/REUSABLE-SOLUTIONS-GROUP</t>
  </si>
  <si>
    <t>/funding-round/add3ea7733f6a1d48390cace2ceff45a</t>
  </si>
  <si>
    <t>/Organization/Reusable-Solutions-Group</t>
  </si>
  <si>
    <t>Reusable Solutions Group</t>
  </si>
  <si>
    <t>http://www.reusablesolutionsgroup.com/</t>
  </si>
  <si>
    <t>/organization/ rev</t>
  </si>
  <si>
    <t>/organization/rev</t>
  </si>
  <si>
    <t>/funding-round/60b91538c9f53edffe32942868dd8d27</t>
  </si>
  <si>
    <t>/Organization/Rev</t>
  </si>
  <si>
    <t>Rev</t>
  </si>
  <si>
    <t>http://www.rev.com</t>
  </si>
  <si>
    <t>/organization/ rev-apm</t>
  </si>
  <si>
    <t>/ORGANIZATION/REV-APM</t>
  </si>
  <si>
    <t>/funding-round/41ce7dd4a4ba5b1113dfcf90b6979dbc</t>
  </si>
  <si>
    <t>/Organization/Rev-Apm</t>
  </si>
  <si>
    <t>RevAPM</t>
  </si>
  <si>
    <t>http://www.revapm.com/</t>
  </si>
  <si>
    <t>Cloud Computing|Mobile|Mobile Analytics|PaaS</t>
  </si>
  <si>
    <t>/organization/ rev-worldwide</t>
  </si>
  <si>
    <t>/organization/rev-worldwide</t>
  </si>
  <si>
    <t>/funding-round/49c617a0ba36c4ef2061a17b416d96ca</t>
  </si>
  <si>
    <t>/Organization/Rev-Worldwide</t>
  </si>
  <si>
    <t>Rev Worldwide</t>
  </si>
  <si>
    <t>http://revworldwide.com</t>
  </si>
  <si>
    <t>/ORGANIZATION/REV-WORLDWIDE</t>
  </si>
  <si>
    <t>/funding-round/6e4a7efe9ec5b16435788130f61ea3aa</t>
  </si>
  <si>
    <t>/funding-round/7c7f0f5f8ab9cded58faf6910eef8b79</t>
  </si>
  <si>
    <t>/organization/ reva-medical</t>
  </si>
  <si>
    <t>/ORGANIZATION/REVA-MEDICAL</t>
  </si>
  <si>
    <t>/funding-round/56d8bcd2a3cc835658a0d778eea6933e</t>
  </si>
  <si>
    <t>/Organization/Reva-Medical</t>
  </si>
  <si>
    <t>REVA Medical</t>
  </si>
  <si>
    <t>http://www.teamreva.com</t>
  </si>
  <si>
    <t>/organization/reva-medical</t>
  </si>
  <si>
    <t>/funding-round/9ca924c61bbc7a4288f73f9d59f09ede</t>
  </si>
  <si>
    <t>/funding-round/a10d66dc18edaf0604c76e22f63425f2</t>
  </si>
  <si>
    <t>/organization/ reva-systems</t>
  </si>
  <si>
    <t>/organization/reva-systems</t>
  </si>
  <si>
    <t>/funding-round/a8864c3e7cfbff83a7af1b61cdd0d760</t>
  </si>
  <si>
    <t>/Organization/Reva-Systems</t>
  </si>
  <si>
    <t>Reva Systems</t>
  </si>
  <si>
    <t>http://www.revasystems.com</t>
  </si>
  <si>
    <t>/ORGANIZATION/REVA-SYSTEMS</t>
  </si>
  <si>
    <t>/funding-round/d166a812764310e9f0b326ef663fa730</t>
  </si>
  <si>
    <t>/funding-round/f7e2f464e5eb5b34426a1062562acbb4</t>
  </si>
  <si>
    <t>/organization/ reval-com</t>
  </si>
  <si>
    <t>/ORGANIZATION/REVAL-COM</t>
  </si>
  <si>
    <t>/funding-round/26823c403d2e0b0de30034103b638a4e</t>
  </si>
  <si>
    <t>/Organization/Reval-Com</t>
  </si>
  <si>
    <t>Reval.com</t>
  </si>
  <si>
    <t>http://reval.com</t>
  </si>
  <si>
    <t>/organization/reval-com</t>
  </si>
  <si>
    <t>/funding-round/79ec50ca67673c2d4fc26395ae8740e4</t>
  </si>
  <si>
    <t>/funding-round/8139920a132a90699f51ff76b8dcfd93</t>
  </si>
  <si>
    <t>/funding-round/ff9f94190219b349d08f01164a2f96e3</t>
  </si>
  <si>
    <t>/organization/ revalesio</t>
  </si>
  <si>
    <t>/ORGANIZATION/REVALESIO</t>
  </si>
  <si>
    <t>/funding-round/3594e0c49e55a6e619147d1605bcb2fb</t>
  </si>
  <si>
    <t>/Organization/Revalesio</t>
  </si>
  <si>
    <t>Revalesio</t>
  </si>
  <si>
    <t>http://revalesio.com</t>
  </si>
  <si>
    <t>Biotechnology|Health and Wellness|Health Care Information Technology</t>
  </si>
  <si>
    <t>/organization/revalesio</t>
  </si>
  <si>
    <t>/funding-round/3743520a6377dd5672a23805b0b3710d</t>
  </si>
  <si>
    <t>/organization/ revaluate</t>
  </si>
  <si>
    <t>/ORGANIZATION/REVALUATE</t>
  </si>
  <si>
    <t>/funding-round/e343bc85223a1d82beaa46483e45f39a</t>
  </si>
  <si>
    <t>/Organization/Revaluate</t>
  </si>
  <si>
    <t>Revaluate</t>
  </si>
  <si>
    <t>https://revaluate.com</t>
  </si>
  <si>
    <t>/organization/ revalue</t>
  </si>
  <si>
    <t>/organization/revalue</t>
  </si>
  <si>
    <t>/funding-round/9a60c44dc3913deb1b55b99d3dda88c0</t>
  </si>
  <si>
    <t>/Organization/Revalue</t>
  </si>
  <si>
    <t>Revalue</t>
  </si>
  <si>
    <t>http://www.revalue.jp/</t>
  </si>
  <si>
    <t>Consulting|E-Commerce|Trading</t>
  </si>
  <si>
    <t>/organization/ revance-therapeutics</t>
  </si>
  <si>
    <t>/ORGANIZATION/REVANCE-THERAPEUTICS</t>
  </si>
  <si>
    <t>/funding-round/2a45db85d1e2e345a3c65f11c6bfe591</t>
  </si>
  <si>
    <t>/Organization/Revance-Therapeutics</t>
  </si>
  <si>
    <t>Revance Therapeutics</t>
  </si>
  <si>
    <t>http://www.revance.com</t>
  </si>
  <si>
    <t>/organization/revance-therapeutics</t>
  </si>
  <si>
    <t>/funding-round/53ce3955213752f669765a42c09a9f4c</t>
  </si>
  <si>
    <t>/funding-round/94703b5c289f878b9e19874c92f52697</t>
  </si>
  <si>
    <t>/funding-round/9b76dca949065ca5a0b610e1a5d8763e</t>
  </si>
  <si>
    <t>/funding-round/e88921fc7acf0764d761de7dcea6f8d6</t>
  </si>
  <si>
    <t>/organization/ revantha-technologies</t>
  </si>
  <si>
    <t>/organization/revantha-technologies</t>
  </si>
  <si>
    <t>/funding-round/e219be5c05d8c491ca492f8055cc8bb0</t>
  </si>
  <si>
    <t>/Organization/Revantha-Technologies</t>
  </si>
  <si>
    <t>Revantha Technologies</t>
  </si>
  <si>
    <t>http://www.kovidndt.com</t>
  </si>
  <si>
    <t>/organization/ revcascade</t>
  </si>
  <si>
    <t>/ORGANIZATION/REVCASCADE</t>
  </si>
  <si>
    <t>/funding-round/11dd82fdf4df0bea5b12bb144d04eb51</t>
  </si>
  <si>
    <t>/Organization/Revcascade</t>
  </si>
  <si>
    <t>RevCascade</t>
  </si>
  <si>
    <t>http://revcascade.com</t>
  </si>
  <si>
    <t>/organization/ revcaster</t>
  </si>
  <si>
    <t>/organization/revcaster</t>
  </si>
  <si>
    <t>/funding-round/4b3be74ee084d59a137aa86701ed04b7</t>
  </si>
  <si>
    <t>/Organization/Revcaster</t>
  </si>
  <si>
    <t>Revcaster</t>
  </si>
  <si>
    <t>http://revcaster.com</t>
  </si>
  <si>
    <t>/organization/ reveal</t>
  </si>
  <si>
    <t>/ORGANIZATION/REVEAL</t>
  </si>
  <si>
    <t>/funding-round/2109ab9eb393792180de26b522d37b3d</t>
  </si>
  <si>
    <t>/Organization/Reveal</t>
  </si>
  <si>
    <t>Reveal</t>
  </si>
  <si>
    <t>http://www.revealchat.com</t>
  </si>
  <si>
    <t>Chat|Private Social Networking|Social Media</t>
  </si>
  <si>
    <t>/organization/reveal</t>
  </si>
  <si>
    <t>/funding-round/fb5409d6961017ece2b2380ac29043c1</t>
  </si>
  <si>
    <t>/organization/ reveal-3</t>
  </si>
  <si>
    <t>/ORGANIZATION/REVEAL-3</t>
  </si>
  <si>
    <t>/funding-round/1522addeea9f3f6042b01e90ca554cfc</t>
  </si>
  <si>
    <t>/Organization/Reveal-3</t>
  </si>
  <si>
    <t>http://reveal.me</t>
  </si>
  <si>
    <t>/organization/ reveal-5</t>
  </si>
  <si>
    <t>/organization/reveal-5</t>
  </si>
  <si>
    <t>/funding-round/6a90856781cc5209a748d1fb12be9e05</t>
  </si>
  <si>
    <t>/Organization/Reveal-5</t>
  </si>
  <si>
    <t>Reveal Mobile</t>
  </si>
  <si>
    <t>http://www.revealmobile.com</t>
  </si>
  <si>
    <t>/ORGANIZATION/REVEAL-5</t>
  </si>
  <si>
    <t>/funding-round/91cffe0f96e0468c8752aadd3c19ab78</t>
  </si>
  <si>
    <t>/organization/ reveal-6</t>
  </si>
  <si>
    <t>/organization/reveal-6</t>
  </si>
  <si>
    <t>/funding-round/a22df9732300b3e761b60ae8de81596a</t>
  </si>
  <si>
    <t>/Organization/Reveal-6</t>
  </si>
  <si>
    <t>http://revealhub.com/</t>
  </si>
  <si>
    <t>Machine Learning|Recruiting</t>
  </si>
  <si>
    <t>/organization/ reveal-data</t>
  </si>
  <si>
    <t>/ORGANIZATION/REVEAL-DATA</t>
  </si>
  <si>
    <t>/funding-round/79bcb2b921fe5133dd2b03cf47eb28dd</t>
  </si>
  <si>
    <t>/Organization/Reveal-Data</t>
  </si>
  <si>
    <t>Reveal Data</t>
  </si>
  <si>
    <t>http://revealdata.com</t>
  </si>
  <si>
    <t>/organization/ reveal-design-automation</t>
  </si>
  <si>
    <t>/organization/reveal-design-automation</t>
  </si>
  <si>
    <t>/funding-round/982823a485705578a4d00c9a2bfa83fc</t>
  </si>
  <si>
    <t>/Organization/Reveal-Design-Automation</t>
  </si>
  <si>
    <t>Reveal Design Automation</t>
  </si>
  <si>
    <t>http://reveal-da.com/</t>
  </si>
  <si>
    <t>/organization/ reveal-imaging-technologies</t>
  </si>
  <si>
    <t>/ORGANIZATION/REVEAL-IMAGING-TECHNOLOGIES</t>
  </si>
  <si>
    <t>/funding-round/13716703d2125cda520ba51d57c1cf52</t>
  </si>
  <si>
    <t>/Organization/Reveal-Imaging-Technologies</t>
  </si>
  <si>
    <t>Reveal Imaging Technologies</t>
  </si>
  <si>
    <t>http://www.revealimaging.com</t>
  </si>
  <si>
    <t>/organization/reveal-imaging-technologies</t>
  </si>
  <si>
    <t>/funding-round/21d8233e958dbaf3b60ca284ef4c8626</t>
  </si>
  <si>
    <t>/funding-round/91c4f67ad84b639115d7df65b87fda33</t>
  </si>
  <si>
    <t>/funding-round/e6b97d171d31afcaaccef526c0a0ef78</t>
  </si>
  <si>
    <t>/organization/ reveal-technology</t>
  </si>
  <si>
    <t>/ORGANIZATION/REVEAL-TECHNOLOGY</t>
  </si>
  <si>
    <t>/funding-round/dbfb2811ffb1cc40e229d674b375e2eb</t>
  </si>
  <si>
    <t>/Organization/Reveal-Technology</t>
  </si>
  <si>
    <t>Reveal Technology</t>
  </si>
  <si>
    <t>/organization/ revealr-software-limited</t>
  </si>
  <si>
    <t>/organization/revealr-software-limited</t>
  </si>
  <si>
    <t>/funding-round/e02bc271f35e0e298e0033fd1d0ba227</t>
  </si>
  <si>
    <t>/Organization/Revealr-Software-Limited</t>
  </si>
  <si>
    <t>Revealr Software Limited</t>
  </si>
  <si>
    <t>http://www.revealrapp.com</t>
  </si>
  <si>
    <t>/organization/ revee</t>
  </si>
  <si>
    <t>/ORGANIZATION/REVEE</t>
  </si>
  <si>
    <t>/funding-round/daa6cefb17a0a91194e2f3de2f1df1aa</t>
  </si>
  <si>
    <t>/Organization/Revee</t>
  </si>
  <si>
    <t>Revee</t>
  </si>
  <si>
    <t>http://www.revee.com/</t>
  </si>
  <si>
    <t>/organization/ reveel-inc</t>
  </si>
  <si>
    <t>/organization/reveel-inc</t>
  </si>
  <si>
    <t>/funding-round/a95b41cc50b97dfd372b59868f2fd70e</t>
  </si>
  <si>
    <t>/Organization/Reveel-Inc</t>
  </si>
  <si>
    <t>Reveel, Inc.</t>
  </si>
  <si>
    <t>http://www.reveel.co</t>
  </si>
  <si>
    <t>Business Services|SaaS|Sales and Marketing</t>
  </si>
  <si>
    <t>/organization/ revegy</t>
  </si>
  <si>
    <t>/ORGANIZATION/REVEGY</t>
  </si>
  <si>
    <t>/funding-round/19b1498a75e14e4025a6e3c11ecdb9af</t>
  </si>
  <si>
    <t>/Organization/Revegy</t>
  </si>
  <si>
    <t>Revegy</t>
  </si>
  <si>
    <t>http://www.revegy.com</t>
  </si>
  <si>
    <t>Enterprise Software|Sales and Marketing|Visualization</t>
  </si>
  <si>
    <t>/organization/revegy</t>
  </si>
  <si>
    <t>/funding-round/77c23f59b0a04e6f28f07b3ddae68c63</t>
  </si>
  <si>
    <t>/organization/ revel</t>
  </si>
  <si>
    <t>/ORGANIZATION/REVEL</t>
  </si>
  <si>
    <t>/funding-round/89295c9fc8757dc01d09d8af9cd8377e</t>
  </si>
  <si>
    <t>/Organization/Revel</t>
  </si>
  <si>
    <t>Revel</t>
  </si>
  <si>
    <t>http://www.joinrevel.com</t>
  </si>
  <si>
    <t>Content Creators|Content Discovery|Mobile Commerce|Social Commerce</t>
  </si>
  <si>
    <t>/organization/ revel-body</t>
  </si>
  <si>
    <t>/organization/revel-body</t>
  </si>
  <si>
    <t>/funding-round/5fc5af905ab2541d0f2913c197652a14</t>
  </si>
  <si>
    <t>/Organization/Revel-Body</t>
  </si>
  <si>
    <t>Revel Body</t>
  </si>
  <si>
    <t>https://revelbody.com/</t>
  </si>
  <si>
    <t>Consumer Electronics|Mobile|Social Network Media</t>
  </si>
  <si>
    <t>/organization/ revel-systems</t>
  </si>
  <si>
    <t>/ORGANIZATION/REVEL-SYSTEMS</t>
  </si>
  <si>
    <t>/funding-round/20486027c8b722f900f377be3409e0de</t>
  </si>
  <si>
    <t>/Organization/Revel-Systems</t>
  </si>
  <si>
    <t>Revel Systems</t>
  </si>
  <si>
    <t>https://revelsystems.com</t>
  </si>
  <si>
    <t>Analytics|Mobile|Mobile Payments|Point of Sale</t>
  </si>
  <si>
    <t>/organization/revel-systems</t>
  </si>
  <si>
    <t>/funding-round/2303639c0754e714cc72c3de1170daa5</t>
  </si>
  <si>
    <t>/funding-round/9e91b8bcda73db5cde7e7e9d5962cf14</t>
  </si>
  <si>
    <t>/funding-round/dc29867fe0d2cdb37b262be50ea1622c</t>
  </si>
  <si>
    <t>/funding-round/f7adc32d9305263c1fb9dc40a425ce3d</t>
  </si>
  <si>
    <t>/funding-round/faa28b8f8d1b92969a31889a396372f2</t>
  </si>
  <si>
    <t>/organization/ revel-touch</t>
  </si>
  <si>
    <t>/ORGANIZATION/REVEL-TOUCH</t>
  </si>
  <si>
    <t>/funding-round/291400d9555e83b40ea5c1158a5b74bb</t>
  </si>
  <si>
    <t>/Organization/Revel-Touch</t>
  </si>
  <si>
    <t>Revel Touch</t>
  </si>
  <si>
    <t>http://www.reveltouch.com</t>
  </si>
  <si>
    <t>/organization/revel-touch</t>
  </si>
  <si>
    <t>/funding-round/4e26fdf38ed801f23798cabbcc5a9f5c</t>
  </si>
  <si>
    <t>/organization/ revelation</t>
  </si>
  <si>
    <t>/ORGANIZATION/REVELATION</t>
  </si>
  <si>
    <t>/funding-round/a288937a9b2191eb6ab5cf44cdecd741</t>
  </si>
  <si>
    <t>/Organization/Revelation</t>
  </si>
  <si>
    <t>Revelation</t>
  </si>
  <si>
    <t>http://www.revelationglobal.com</t>
  </si>
  <si>
    <t>Analytics|Customer Service|Market Research|Software</t>
  </si>
  <si>
    <t>/organization/revelation</t>
  </si>
  <si>
    <t>/funding-round/abae6ebc2a2ebe6d5e61f2eb3bf4cf49</t>
  </si>
  <si>
    <t>/organization/ revelator</t>
  </si>
  <si>
    <t>/ORGANIZATION/REVELATOR</t>
  </si>
  <si>
    <t>/funding-round/34626490d2fd3843c71b5f3a5f99d4ed</t>
  </si>
  <si>
    <t>/Organization/Revelator</t>
  </si>
  <si>
    <t>Revelator</t>
  </si>
  <si>
    <t>http://revelator.com/</t>
  </si>
  <si>
    <t>Analytics|Business Intelligence|Enterprise Software|Mobile|Music|SaaS</t>
  </si>
  <si>
    <t>/organization/ revelens</t>
  </si>
  <si>
    <t>/organization/revelens</t>
  </si>
  <si>
    <t>/funding-round/51111d4eabf06eaaf422bf677eccb8de</t>
  </si>
  <si>
    <t>/Organization/Revelens</t>
  </si>
  <si>
    <t>Revelens</t>
  </si>
  <si>
    <t>http://www.revelens.com</t>
  </si>
  <si>
    <t>Internet|Online Video Advertising|Video|Video Streaming</t>
  </si>
  <si>
    <t>/ORGANIZATION/REVELENS</t>
  </si>
  <si>
    <t>/funding-round/e77b063c9a042d7e3be1bc94160d957f</t>
  </si>
  <si>
    <t>/organization/ revelry-brands</t>
  </si>
  <si>
    <t>/organization/revelry-brands</t>
  </si>
  <si>
    <t>/funding-round/b73a1c25972499da229ddb8091f38b6b</t>
  </si>
  <si>
    <t>/Organization/Revelry-Brands</t>
  </si>
  <si>
    <t>Revelry Brands</t>
  </si>
  <si>
    <t>http://www.revelrybrands.com</t>
  </si>
  <si>
    <t>/organization/ reven-pharmaceuticals</t>
  </si>
  <si>
    <t>/ORGANIZATION/REVEN-PHARMACEUTICALS</t>
  </si>
  <si>
    <t>/funding-round/6dc45f124b15d234b0e5fc069e6aebc2</t>
  </si>
  <si>
    <t>/Organization/Reven-Pharmaceuticals</t>
  </si>
  <si>
    <t>Reven Pharmaceuticals</t>
  </si>
  <si>
    <t>http://revenpharma.com</t>
  </si>
  <si>
    <t>/organization/reven-pharmaceuticals</t>
  </si>
  <si>
    <t>/funding-round/84556416a409976e987f864480941474</t>
  </si>
  <si>
    <t>/organization/ revenew</t>
  </si>
  <si>
    <t>/ORGANIZATION/REVENEW</t>
  </si>
  <si>
    <t>/funding-round/8302dc1ee7b7eb969f399aa3a2f38a58</t>
  </si>
  <si>
    <t>/Organization/Revenew</t>
  </si>
  <si>
    <t>Revenew</t>
  </si>
  <si>
    <t>http://www.revenew.com</t>
  </si>
  <si>
    <t>Enterprise Software|Marketing Automation|SaaS|Sales and Marketing</t>
  </si>
  <si>
    <t>/organization/revenew</t>
  </si>
  <si>
    <t>/funding-round/891dcee3d702fb0742574a461535f19f</t>
  </si>
  <si>
    <t>/organization/ revent-medical</t>
  </si>
  <si>
    <t>/ORGANIZATION/REVENT-MEDICAL</t>
  </si>
  <si>
    <t>/funding-round/3af997c1351a19a243984cb2f61c8995</t>
  </si>
  <si>
    <t>/Organization/Revent-Medical</t>
  </si>
  <si>
    <t>ReVent Medical</t>
  </si>
  <si>
    <t>http://reventmedical.com</t>
  </si>
  <si>
    <t>/organization/revent-medical</t>
  </si>
  <si>
    <t>/funding-round/9c4b625b61f68258b274b12f611310f0</t>
  </si>
  <si>
    <t>/funding-round/c8a483d06c726fd5a97f645f170a8479</t>
  </si>
  <si>
    <t>/organization/ reventive</t>
  </si>
  <si>
    <t>/organization/reventive</t>
  </si>
  <si>
    <t>/funding-round/9b699c62c255a47ffa26b8e0a70c63fa</t>
  </si>
  <si>
    <t>/Organization/Reventive</t>
  </si>
  <si>
    <t>REVENTIVE</t>
  </si>
  <si>
    <t>http://reventive-world.com</t>
  </si>
  <si>
    <t>/organization/ revenue-assurance-cvidya</t>
  </si>
  <si>
    <t>/ORGANIZATION/REVENUE-ASSURANCE-CVIDYA</t>
  </si>
  <si>
    <t>/funding-round/093f0fa224d661bed4c89538694ff681</t>
  </si>
  <si>
    <t>/Organization/Revenue-Assurance-Cvidya</t>
  </si>
  <si>
    <t>cVidya</t>
  </si>
  <si>
    <t>http://www.cvidya.com</t>
  </si>
  <si>
    <t>Fraud Detection|Software</t>
  </si>
  <si>
    <t>/organization/revenue-assurance-cvidya</t>
  </si>
  <si>
    <t>/funding-round/33fad6daea40d507e781c3fd0d618df0</t>
  </si>
  <si>
    <t>/funding-round/5a5e395c24de60581eec252a24fe51ee</t>
  </si>
  <si>
    <t>/funding-round/6aa7195ec4274b6173269b9bcc6914b7</t>
  </si>
  <si>
    <t>/funding-round/7aa4699da9b1cce8466f737eee404813</t>
  </si>
  <si>
    <t>/funding-round/920d6797c66a108b69acc9e716697e4c</t>
  </si>
  <si>
    <t>/funding-round/aa5b5a796d686cee147bc3901d1d58fd</t>
  </si>
  <si>
    <t>/organization/ revenuemax</t>
  </si>
  <si>
    <t>/organization/revenuemax</t>
  </si>
  <si>
    <t>/funding-round/7d7c6b61f0fdd3d16dd84ce1762922be</t>
  </si>
  <si>
    <t>/Organization/Revenuemax</t>
  </si>
  <si>
    <t>RevenueMax</t>
  </si>
  <si>
    <t>http://revenuemax.com</t>
  </si>
  <si>
    <t>/organization/ revera</t>
  </si>
  <si>
    <t>/ORGANIZATION/REVERA</t>
  </si>
  <si>
    <t>/funding-round/43fde4befdd465c0bb2a1f8df0961c01</t>
  </si>
  <si>
    <t>/Organization/Revera</t>
  </si>
  <si>
    <t>ReVera</t>
  </si>
  <si>
    <t>http://www.revera.com</t>
  </si>
  <si>
    <t>/organization/ reverb-com</t>
  </si>
  <si>
    <t>/organization/reverb-com</t>
  </si>
  <si>
    <t>/funding-round/36e3158a8bbeaef9dc1fa67ff56eea14</t>
  </si>
  <si>
    <t>/Organization/Reverb-Com</t>
  </si>
  <si>
    <t>Reverb.com</t>
  </si>
  <si>
    <t>http://www.reverb.com</t>
  </si>
  <si>
    <t>Auctions|E-Commerce|Marketplaces|Music</t>
  </si>
  <si>
    <t>/ORGANIZATION/REVERB-COM</t>
  </si>
  <si>
    <t>/funding-round/8e34fa16b638a244454c7a2ee4e405d6</t>
  </si>
  <si>
    <t>/funding-round/98e73720b92c21a1910147ce0a842bbb</t>
  </si>
  <si>
    <t>/funding-round/da1eff151988a3fdde517c1d72b4ba84</t>
  </si>
  <si>
    <t>/organization/ reverb-networks</t>
  </si>
  <si>
    <t>/organization/reverb-networks</t>
  </si>
  <si>
    <t>/funding-round/8a6693dcef7287ea884f739a3878421a</t>
  </si>
  <si>
    <t>/Organization/Reverb-Networks</t>
  </si>
  <si>
    <t>Reverb Networks</t>
  </si>
  <si>
    <t>http://www.reverbnetworks.com</t>
  </si>
  <si>
    <t>/organization/ reverb-technologies</t>
  </si>
  <si>
    <t>/ORGANIZATION/REVERB-TECHNOLOGIES</t>
  </si>
  <si>
    <t>/funding-round/2696ac8ee94d08f6ddabe9732c5c0c8f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-technologies</t>
  </si>
  <si>
    <t>/funding-round/87e5f8009a06108174baa54a85fd3894</t>
  </si>
  <si>
    <t>/funding-round/8f558da1edd89769a177163ca2dcdfaf</t>
  </si>
  <si>
    <t>/funding-round/9b16e0e01074e2ba7ceadbdd0aaf036f</t>
  </si>
  <si>
    <t>/funding-round/dcea676ff8cba0dfe37388eedee61f36</t>
  </si>
  <si>
    <t>/organization/ reverbeo</t>
  </si>
  <si>
    <t>/organization/reverbeo</t>
  </si>
  <si>
    <t>/funding-round/ac7af1704e3fac76d1b12d7a5119fd18</t>
  </si>
  <si>
    <t>/Organization/Reverbeo</t>
  </si>
  <si>
    <t>Reverbeo</t>
  </si>
  <si>
    <t>http://www.reverbeo.com</t>
  </si>
  <si>
    <t>Internet|Software|Translation</t>
  </si>
  <si>
    <t>/ORGANIZATION/REVERBEO</t>
  </si>
  <si>
    <t>/funding-round/b1a0841710f956bd72ce9633d0d2fc97</t>
  </si>
  <si>
    <t>/organization/ reverbnation</t>
  </si>
  <si>
    <t>/organization/reverbnation</t>
  </si>
  <si>
    <t>/funding-round/0822e18825745338be5b18ab6d004040</t>
  </si>
  <si>
    <t>/Organization/Reverbnation</t>
  </si>
  <si>
    <t>ReverbNation</t>
  </si>
  <si>
    <t>http://www.reverbnation.com</t>
  </si>
  <si>
    <t>Music|New Product Development|SaaS|Sales and Marketing|Software|Technology</t>
  </si>
  <si>
    <t>/ORGANIZATION/REVERBNATION</t>
  </si>
  <si>
    <t>/funding-round/875744bcd519df58979c39f0669edbbd</t>
  </si>
  <si>
    <t>/funding-round/d2420dae91d24a23da3e8f377937216a</t>
  </si>
  <si>
    <t>/organization/ revere-software</t>
  </si>
  <si>
    <t>/ORGANIZATION/REVERE-SOFTWARE</t>
  </si>
  <si>
    <t>/funding-round/355f4634466fe0eeb22e3750ebac5a00</t>
  </si>
  <si>
    <t>/Organization/Revere-Software</t>
  </si>
  <si>
    <t>Revere Software</t>
  </si>
  <si>
    <t>Intellectual Asset Management|Professional Services|Software</t>
  </si>
  <si>
    <t>/organization/ reverie-language-technologies</t>
  </si>
  <si>
    <t>/organization/reverie-language-technologies</t>
  </si>
  <si>
    <t>/funding-round/1126edc773e550c918936eb713c9f0b5</t>
  </si>
  <si>
    <t>/Organization/Reverie-Language-Technologies</t>
  </si>
  <si>
    <t>Reverie Language Technologies</t>
  </si>
  <si>
    <t>http://go.reverieinc.com/</t>
  </si>
  <si>
    <t>/organization/ reverse-medical</t>
  </si>
  <si>
    <t>/ORGANIZATION/REVERSE-MEDICAL</t>
  </si>
  <si>
    <t>/funding-round/052d7151f0bbe236634f04424b2c9b11</t>
  </si>
  <si>
    <t>/Organization/Reverse-Medical</t>
  </si>
  <si>
    <t>Reverse Medical</t>
  </si>
  <si>
    <t>http://www.reversemed.com/</t>
  </si>
  <si>
    <t>/organization/reverse-medical</t>
  </si>
  <si>
    <t>/funding-round/45814d27c8059068e6ff5b9ccdabbb39</t>
  </si>
  <si>
    <t>/organization/ reverse-mortgage-lenders-direct</t>
  </si>
  <si>
    <t>/ORGANIZATION/REVERSE-MORTGAGE-LENDERS-DIRECT</t>
  </si>
  <si>
    <t>/funding-round/a89ee2ba0fe57376e58db455e0b036db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 reversinglabs</t>
  </si>
  <si>
    <t>/organization/reversinglabs</t>
  </si>
  <si>
    <t>/funding-round/9efade131cb46a8db00be7a338b8025e</t>
  </si>
  <si>
    <t>/Organization/Reversinglabs</t>
  </si>
  <si>
    <t>ReversingLabs</t>
  </si>
  <si>
    <t>http://www.reversinglabs.com/</t>
  </si>
  <si>
    <t>Cyber|Mobile Security</t>
  </si>
  <si>
    <t>/organization/ revert</t>
  </si>
  <si>
    <t>/ORGANIZATION/REVERT</t>
  </si>
  <si>
    <t>/funding-round/93847b192ff598d9b2d113c98fdd7875</t>
  </si>
  <si>
    <t>/Organization/Revert</t>
  </si>
  <si>
    <t>Revert</t>
  </si>
  <si>
    <t>http://diskclear.com</t>
  </si>
  <si>
    <t>/organization/ revert-io</t>
  </si>
  <si>
    <t>/organization/revert-io</t>
  </si>
  <si>
    <t>/funding-round/b236d45943bb50bdf64d23128de2e9a0</t>
  </si>
  <si>
    <t>/Organization/Revert-Io</t>
  </si>
  <si>
    <t>ThisData</t>
  </si>
  <si>
    <t>https://thisdata.com</t>
  </si>
  <si>
    <t>Cyber Security|Data Security|SaaS</t>
  </si>
  <si>
    <t>/ORGANIZATION/REVERT-IO</t>
  </si>
  <si>
    <t>/funding-round/f39fdbbb053f1777e52ec59ba03ed97d</t>
  </si>
  <si>
    <t>/organization/ revetto</t>
  </si>
  <si>
    <t>/organization/revetto</t>
  </si>
  <si>
    <t>/funding-round/98a6ad68217407eedf0f9ba268d62db5</t>
  </si>
  <si>
    <t>/Organization/Revetto</t>
  </si>
  <si>
    <t>Revetto</t>
  </si>
  <si>
    <t>http://www.revetto.com</t>
  </si>
  <si>
    <t>Brand Marketing|Content Syndication|Curated Web|Software</t>
  </si>
  <si>
    <t>/organization/ revfluence</t>
  </si>
  <si>
    <t>/ORGANIZATION/REVFLUENCE</t>
  </si>
  <si>
    <t>/funding-round/7fa74f59a284732948bd7e00efb5d55e</t>
  </si>
  <si>
    <t>/Organization/Revfluence</t>
  </si>
  <si>
    <t>Revfluence</t>
  </si>
  <si>
    <t>http://revfluence.com</t>
  </si>
  <si>
    <t>Brand Marketing|Content Creators|Social Media Marketing</t>
  </si>
  <si>
    <t>/organization/ review-trackers</t>
  </si>
  <si>
    <t>/organization/review-trackers</t>
  </si>
  <si>
    <t>/funding-round/06045e5e5091cd6387d0bb88cc89fe90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-TRACKERS</t>
  </si>
  <si>
    <t>/funding-round/5983fbae67533147d8593259cf668546</t>
  </si>
  <si>
    <t>/funding-round/d670d031dc17d6e903f1431eb21fdd64</t>
  </si>
  <si>
    <t>/organization/ reviewpro</t>
  </si>
  <si>
    <t>/ORGANIZATION/REVIEWPRO</t>
  </si>
  <si>
    <t>/funding-round/2c215d0a996daad25c00364eccd1b80f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pro</t>
  </si>
  <si>
    <t>/funding-round/bc2ceb26947a62f136f5fa5a908d3061</t>
  </si>
  <si>
    <t>/funding-round/bef058347ab90bd044aba50a1f9882e9</t>
  </si>
  <si>
    <t>/funding-round/c5b8789744cc55105dbdf3e9d5881358</t>
  </si>
  <si>
    <t>/organization/ reviews</t>
  </si>
  <si>
    <t>/ORGANIZATION/REVIEWS</t>
  </si>
  <si>
    <t>/funding-round/f91964e02f4d965ffe3d2f581bae2340</t>
  </si>
  <si>
    <t>/Organization/Reviews</t>
  </si>
  <si>
    <t>Reviews</t>
  </si>
  <si>
    <t>http://www.reviews.ge</t>
  </si>
  <si>
    <t>/organization/ reviews42</t>
  </si>
  <si>
    <t>/organization/reviews42</t>
  </si>
  <si>
    <t>/funding-round/6a48bc19efeeebae749cb5ac7a94c945</t>
  </si>
  <si>
    <t>/Organization/Reviews42</t>
  </si>
  <si>
    <t>Reviews42</t>
  </si>
  <si>
    <t>http://www.reviews42.com</t>
  </si>
  <si>
    <t>/organization/ reviewsnap</t>
  </si>
  <si>
    <t>/ORGANIZATION/REVIEWSNAP</t>
  </si>
  <si>
    <t>/funding-round/7778ff1c548f89d3a5fef5a059224cae</t>
  </si>
  <si>
    <t>/Organization/Reviewsnap</t>
  </si>
  <si>
    <t>Reviewsnap</t>
  </si>
  <si>
    <t>http://www.reviewsnap.com</t>
  </si>
  <si>
    <t>/organization/ reviewspotter</t>
  </si>
  <si>
    <t>/organization/reviewspotter</t>
  </si>
  <si>
    <t>/funding-round/093af64f2b808325c9199ee51c23e7b0</t>
  </si>
  <si>
    <t>/Organization/Reviewspotter</t>
  </si>
  <si>
    <t>Reviewspotter</t>
  </si>
  <si>
    <t>http://www.Reviewspotter.com</t>
  </si>
  <si>
    <t>E-Commerce|Web Tools</t>
  </si>
  <si>
    <t>/organization/ reviewzap</t>
  </si>
  <si>
    <t>/ORGANIZATION/REVIEWZAP</t>
  </si>
  <si>
    <t>/funding-round/6c3b036b512e1ef264d65ca3721d8285</t>
  </si>
  <si>
    <t>/Organization/Reviewzap</t>
  </si>
  <si>
    <t>ReviewZAP</t>
  </si>
  <si>
    <t>http://www.reviewzap.com</t>
  </si>
  <si>
    <t>/organization/ revily</t>
  </si>
  <si>
    <t>/organization/revily</t>
  </si>
  <si>
    <t>/funding-round/16676d4da72f1dfc978714809722beb3</t>
  </si>
  <si>
    <t>/Organization/Revily</t>
  </si>
  <si>
    <t>Revily</t>
  </si>
  <si>
    <t>http://revily.com</t>
  </si>
  <si>
    <t>/organization/ revinate</t>
  </si>
  <si>
    <t>/ORGANIZATION/REVINATE</t>
  </si>
  <si>
    <t>/funding-round/18799c51425a06c3f779f0d31a6f3345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nate</t>
  </si>
  <si>
    <t>/funding-round/78bd2dabd8e48bdf3e6c371e61cb9760</t>
  </si>
  <si>
    <t>/funding-round/8a01e8986b26acdbe8f0cc1ecb3189fa</t>
  </si>
  <si>
    <t>/funding-round/c8fe72c9ea0a2f87db27e39be205763d</t>
  </si>
  <si>
    <t>/organization/ revio</t>
  </si>
  <si>
    <t>/ORGANIZATION/REVIO</t>
  </si>
  <si>
    <t>/funding-round/495131e5365a1f0c8c006b7d0a985a82</t>
  </si>
  <si>
    <t>/Organization/Revio</t>
  </si>
  <si>
    <t>Revio</t>
  </si>
  <si>
    <t>http://gearbrake.com</t>
  </si>
  <si>
    <t>/organization/revio</t>
  </si>
  <si>
    <t>/funding-round/bd360a99e1484ced4da1f0903c938f73</t>
  </si>
  <si>
    <t>/organization/ revionics</t>
  </si>
  <si>
    <t>/ORGANIZATION/REVIONICS</t>
  </si>
  <si>
    <t>/funding-round/3282a1df444201d2435f7d362c353612</t>
  </si>
  <si>
    <t>/Organization/Revionics</t>
  </si>
  <si>
    <t>Revionics</t>
  </si>
  <si>
    <t>http://www.revionics.com</t>
  </si>
  <si>
    <t>/organization/revionics</t>
  </si>
  <si>
    <t>/funding-round/9aaecff3eb66648ef7348212c8d98b72</t>
  </si>
  <si>
    <t>/funding-round/c2b5782bfa94966df2aafcc006815309</t>
  </si>
  <si>
    <t>/funding-round/fc797eaf7b705c448ad8f79d3b8235dd</t>
  </si>
  <si>
    <t>/organization/ reviral</t>
  </si>
  <si>
    <t>/ORGANIZATION/REVIRAL</t>
  </si>
  <si>
    <t>/funding-round/779ced61ee2a74c9af261fca4005e0cf</t>
  </si>
  <si>
    <t>/Organization/Reviral</t>
  </si>
  <si>
    <t>reViral</t>
  </si>
  <si>
    <t>http://www.reviral.co.uk</t>
  </si>
  <si>
    <t>/organization/ reviresco-corporation</t>
  </si>
  <si>
    <t>/organization/reviresco-corporation</t>
  </si>
  <si>
    <t>/funding-round/fedb09dc03fa510e6922a0641aaa2eab</t>
  </si>
  <si>
    <t>/Organization/Reviresco-Corporation</t>
  </si>
  <si>
    <t>Reviresco Corporation</t>
  </si>
  <si>
    <t>http://www.revirescocorp.com/</t>
  </si>
  <si>
    <t>/organization/ revision-app</t>
  </si>
  <si>
    <t>/ORGANIZATION/REVISION-APP</t>
  </si>
  <si>
    <t>/funding-round/079c5224fd82f60ff93bd4c98fa6c91e</t>
  </si>
  <si>
    <t>/Organization/Revision-App</t>
  </si>
  <si>
    <t>Revision App</t>
  </si>
  <si>
    <t>http://www.revisionapp.co.uk/</t>
  </si>
  <si>
    <t>/organization/ revision-military</t>
  </si>
  <si>
    <t>/organization/revision-military</t>
  </si>
  <si>
    <t>/funding-round/1c55c35b12fc473d6f956af855a5298f</t>
  </si>
  <si>
    <t>/Organization/Revision-Military</t>
  </si>
  <si>
    <t>Revision Military</t>
  </si>
  <si>
    <t>http://revisionmilitary.com</t>
  </si>
  <si>
    <t>Essex Junction</t>
  </si>
  <si>
    <t>/organization/ revision-optics</t>
  </si>
  <si>
    <t>/ORGANIZATION/REVISION-OPTICS</t>
  </si>
  <si>
    <t>/funding-round/0c12385f01111b41080bec7839510a29</t>
  </si>
  <si>
    <t>/Organization/Revision-Optics</t>
  </si>
  <si>
    <t>ReVision Optics</t>
  </si>
  <si>
    <t>http://www.revisionoptics.com</t>
  </si>
  <si>
    <t>/organization/revision-optics</t>
  </si>
  <si>
    <t>/funding-round/530000498f13b0652c72abb928de6a87</t>
  </si>
  <si>
    <t>/funding-round/8b9a1c82fba722d912126799f521017e</t>
  </si>
  <si>
    <t>/funding-round/956095f09c2840edc99d78978e242c02</t>
  </si>
  <si>
    <t>/organization/ revision-therapeutics</t>
  </si>
  <si>
    <t>/ORGANIZATION/REVISION-THERAPEUTICS</t>
  </si>
  <si>
    <t>/funding-round/b8032136698844184b4bf1cac95da426</t>
  </si>
  <si>
    <t>/Organization/Revision-Therapeutics</t>
  </si>
  <si>
    <t>ReVision Therapeutics</t>
  </si>
  <si>
    <t>http://www.revisiontherapeutics.com</t>
  </si>
  <si>
    <t>/organization/revision-therapeutics</t>
  </si>
  <si>
    <t>/funding-round/ea464b12b60238f6f6f4d804d11d5ac7</t>
  </si>
  <si>
    <t>/organization/ revision3</t>
  </si>
  <si>
    <t>/ORGANIZATION/REVISION3</t>
  </si>
  <si>
    <t>/funding-round/47d6027e4784ec3ed751654a9020629b</t>
  </si>
  <si>
    <t>/Organization/Revision3</t>
  </si>
  <si>
    <t>Revision3</t>
  </si>
  <si>
    <t>http://www.revision3.com</t>
  </si>
  <si>
    <t>Games|Social Bookmarking|Video</t>
  </si>
  <si>
    <t>/organization/revision3</t>
  </si>
  <si>
    <t>/funding-round/c4445d4423683a00bb1d8964a245f3e8</t>
  </si>
  <si>
    <t>/organization/ revista</t>
  </si>
  <si>
    <t>/ORGANIZATION/REVISTA</t>
  </si>
  <si>
    <t>/funding-round/e431ab9f4909c2add70fb4be66f80639</t>
  </si>
  <si>
    <t>/Organization/Revista</t>
  </si>
  <si>
    <t>Revista</t>
  </si>
  <si>
    <t>http://www.revistamed.com</t>
  </si>
  <si>
    <t>Commercial Real Estate|Medical|Real Estate</t>
  </si>
  <si>
    <t>/organization/ revistronic</t>
  </si>
  <si>
    <t>/organization/revistronic</t>
  </si>
  <si>
    <t>/funding-round/fc1cd027f22f2eef913f858ae293ca3a</t>
  </si>
  <si>
    <t>/Organization/Revistronic</t>
  </si>
  <si>
    <t>Revistronic</t>
  </si>
  <si>
    <t>http://www.revistronic.com/web-corp/index.htm</t>
  </si>
  <si>
    <t>/organization/ revisu</t>
  </si>
  <si>
    <t>/ORGANIZATION/REVISU</t>
  </si>
  <si>
    <t>/funding-round/28bb8b37475c6521424b1ffdd67c0b18</t>
  </si>
  <si>
    <t>/Organization/Revisu</t>
  </si>
  <si>
    <t>Revisu</t>
  </si>
  <si>
    <t>http://www.revisu.com</t>
  </si>
  <si>
    <t>/organization/ revit-technology-corporation</t>
  </si>
  <si>
    <t>/organization/revit-technology-corporation</t>
  </si>
  <si>
    <t>/funding-round/1754c131b394a052ad74a44487fe9ac2</t>
  </si>
  <si>
    <t>/Organization/Revit-Technology-Corporation</t>
  </si>
  <si>
    <t>Revit Technology Corporation</t>
  </si>
  <si>
    <t>Construction|Design|Smart Building</t>
  </si>
  <si>
    <t>/organization/ revitas</t>
  </si>
  <si>
    <t>/ORGANIZATION/REVITAS</t>
  </si>
  <si>
    <t>/funding-round/88ed7a120d0aeefd1b783cbbcb1d9c73</t>
  </si>
  <si>
    <t>/Organization/Revitas</t>
  </si>
  <si>
    <t>Revitas</t>
  </si>
  <si>
    <t>http://www.revitasinc.com</t>
  </si>
  <si>
    <t>Business Development|Optimization|Price Comparison|Public Relations|Software</t>
  </si>
  <si>
    <t>/organization/ reviva-pharmaceuticals</t>
  </si>
  <si>
    <t>/organization/reviva-pharmaceuticals</t>
  </si>
  <si>
    <t>/funding-round/8030a9785f80fe92dfbeb54718a57101</t>
  </si>
  <si>
    <t>/Organization/Reviva-Pharmaceuticals</t>
  </si>
  <si>
    <t>Reviva Pharmaceuticals</t>
  </si>
  <si>
    <t>http://www.revivapharma.com</t>
  </si>
  <si>
    <t>/ORGANIZATION/REVIVA-PHARMACEUTICALS</t>
  </si>
  <si>
    <t>/funding-round/8d3ac6d9f8f17c2e283625945a01c308</t>
  </si>
  <si>
    <t>/funding-round/be143bf98930a5a2b7fde4357d126746</t>
  </si>
  <si>
    <t>/organization/ revivermx</t>
  </si>
  <si>
    <t>/ORGANIZATION/REVIVERMX</t>
  </si>
  <si>
    <t>/funding-round/c8f07eddf3d4c3250e26d52cdb6a4869</t>
  </si>
  <si>
    <t>/Organization/Revivermx</t>
  </si>
  <si>
    <t>ReviverMx</t>
  </si>
  <si>
    <t>http://www.revivermx.com/</t>
  </si>
  <si>
    <t>Cars|Fitness|Retail</t>
  </si>
  <si>
    <t>/organization/ revivio</t>
  </si>
  <si>
    <t>/organization/revivio</t>
  </si>
  <si>
    <t>/funding-round/988c448e019e895574a96289172925bd</t>
  </si>
  <si>
    <t>/Organization/Revivio</t>
  </si>
  <si>
    <t>Revivio</t>
  </si>
  <si>
    <t>/organization/ revivn</t>
  </si>
  <si>
    <t>/ORGANIZATION/REVIVN</t>
  </si>
  <si>
    <t>/funding-round/0066c46e3bf81024b488732f130e54e9</t>
  </si>
  <si>
    <t>/Organization/Revivn</t>
  </si>
  <si>
    <t>Revivn</t>
  </si>
  <si>
    <t>http://www.revivn.com</t>
  </si>
  <si>
    <t>Electronics|Hardware|Humanitarian|Nonprofits|Recycling</t>
  </si>
  <si>
    <t>/organization/ revizer</t>
  </si>
  <si>
    <t>/organization/revizer</t>
  </si>
  <si>
    <t>/funding-round/e4a5be289f843613dc11c9d0667de051</t>
  </si>
  <si>
    <t>/Organization/Revizer</t>
  </si>
  <si>
    <t>Revizer</t>
  </si>
  <si>
    <t>http://revizer.com</t>
  </si>
  <si>
    <t>Jaffa-tel Aviv</t>
  </si>
  <si>
    <t>/organization/ revl</t>
  </si>
  <si>
    <t>/ORGANIZATION/REVL</t>
  </si>
  <si>
    <t>/funding-round/c44b55ac81cc60e743af6ba14a421e1b</t>
  </si>
  <si>
    <t>/Organization/Revl</t>
  </si>
  <si>
    <t>Revl</t>
  </si>
  <si>
    <t>http://revl.com</t>
  </si>
  <si>
    <t>Career Management|Curated Web|Human Resources</t>
  </si>
  <si>
    <t>/organization/ revlon</t>
  </si>
  <si>
    <t>/organization/revlon</t>
  </si>
  <si>
    <t>/funding-round/371b2585dbb44e9e7f36197287e3e6a2</t>
  </si>
  <si>
    <t>/Organization/Revlon</t>
  </si>
  <si>
    <t>Revlon</t>
  </si>
  <si>
    <t>http://www.revlon.com/</t>
  </si>
  <si>
    <t>/organization/ revmetrix</t>
  </si>
  <si>
    <t>/ORGANIZATION/REVMETRIX</t>
  </si>
  <si>
    <t>/funding-round/ff096e46e958a4ad20a82faeec9a5335</t>
  </si>
  <si>
    <t>/Organization/Revmetrix</t>
  </si>
  <si>
    <t>Revmetrix</t>
  </si>
  <si>
    <t>http://revmetrix.com</t>
  </si>
  <si>
    <t>/organization/ revnetics</t>
  </si>
  <si>
    <t>/organization/revnetics</t>
  </si>
  <si>
    <t>/funding-round/9151824bdbbc9b19c1c1885a36094ab3</t>
  </si>
  <si>
    <t>/Organization/Revnetics</t>
  </si>
  <si>
    <t>Revnetics</t>
  </si>
  <si>
    <t>http://www.revnetics.com</t>
  </si>
  <si>
    <t>/organization/ revo-round</t>
  </si>
  <si>
    <t>/ORGANIZATION/REVO-ROUND</t>
  </si>
  <si>
    <t>/funding-round/17012e44c021cec579584a59d629f283</t>
  </si>
  <si>
    <t>/Organization/Revo-Round</t>
  </si>
  <si>
    <t>Revo Round</t>
  </si>
  <si>
    <t>http://www.revo-round.com</t>
  </si>
  <si>
    <t>Information Technology|Real Estate</t>
  </si>
  <si>
    <t>/organization/ revodeals</t>
  </si>
  <si>
    <t>/organization/revodeals</t>
  </si>
  <si>
    <t>/funding-round/3c3fb68e9bd50a2b08b53dbb7e274bcb</t>
  </si>
  <si>
    <t>/Organization/Revodeals</t>
  </si>
  <si>
    <t>RevoDeals</t>
  </si>
  <si>
    <t>http://www.WorldSeriesofMusic.com</t>
  </si>
  <si>
    <t>/organization/ revokom</t>
  </si>
  <si>
    <t>/ORGANIZATION/REVOKOM</t>
  </si>
  <si>
    <t>/funding-round/ceaec7d1c3dcb3c5c3ba88f99cc13d9e</t>
  </si>
  <si>
    <t>/Organization/Revokom</t>
  </si>
  <si>
    <t>Revokom</t>
  </si>
  <si>
    <t>http://www.revokom.com</t>
  </si>
  <si>
    <t>/organization/revokom</t>
  </si>
  <si>
    <t>/funding-round/f910a18a8fdb4326b409d6e0bb0485ae</t>
  </si>
  <si>
    <t>/organization/ revol-technologies</t>
  </si>
  <si>
    <t>/ORGANIZATION/REVOL-TECHNOLOGIES</t>
  </si>
  <si>
    <t>/funding-round/ad9f4286da5738f6f12176686cec19b9</t>
  </si>
  <si>
    <t>/Organization/Revol-Technologies</t>
  </si>
  <si>
    <t>Revol Technologies</t>
  </si>
  <si>
    <t>http://www.revols.com</t>
  </si>
  <si>
    <t>CÃ´te-saint-luc</t>
  </si>
  <si>
    <t>/organization/ revolaze</t>
  </si>
  <si>
    <t>/organization/revolaze</t>
  </si>
  <si>
    <t>/funding-round/14da29c4f50ff83c9d081d4ec8fa0030</t>
  </si>
  <si>
    <t>/Organization/Revolaze</t>
  </si>
  <si>
    <t>RevoLaze</t>
  </si>
  <si>
    <t>http://revolaze.com</t>
  </si>
  <si>
    <t>Lasers|Software|Technology|Textiles</t>
  </si>
  <si>
    <t>/organization/ revolights</t>
  </si>
  <si>
    <t>/ORGANIZATION/REVOLIGHTS</t>
  </si>
  <si>
    <t>/funding-round/e306520373f62837a360624e7d6edc8c</t>
  </si>
  <si>
    <t>/Organization/Revolights</t>
  </si>
  <si>
    <t>Revolights</t>
  </si>
  <si>
    <t>http://www.revolights.com</t>
  </si>
  <si>
    <t>/organization/ revolt-automotive</t>
  </si>
  <si>
    <t>/organization/revolt-automotive</t>
  </si>
  <si>
    <t>/funding-round/c0422a8e498df9d0d467a371ea5f127e</t>
  </si>
  <si>
    <t>/Organization/Revolt-Automotive</t>
  </si>
  <si>
    <t>ReVolt Automotive</t>
  </si>
  <si>
    <t>Automotive|Electric Vehicles|Fuels</t>
  </si>
  <si>
    <t>/organization/ revolt-technology</t>
  </si>
  <si>
    <t>/ORGANIZATION/REVOLT-TECHNOLOGY</t>
  </si>
  <si>
    <t>/funding-round/443bf309268f8bf2ecf34550ec8a298a</t>
  </si>
  <si>
    <t>/Organization/Revolt-Technology</t>
  </si>
  <si>
    <t>Revolt Technology</t>
  </si>
  <si>
    <t>http://www.revolttechnology.com</t>
  </si>
  <si>
    <t>/organization/revolt-technology</t>
  </si>
  <si>
    <t>/funding-round/bd7c31e534b67e19eb4eaaaf8caa5c7d</t>
  </si>
  <si>
    <t>/organization/ revolucionadolabs</t>
  </si>
  <si>
    <t>/ORGANIZATION/REVOLUCIONADOLABS</t>
  </si>
  <si>
    <t>/funding-round/64b4ba3970c9ddbe22fd7c579e20cfe9</t>
  </si>
  <si>
    <t>/Organization/Revolucionadolabs</t>
  </si>
  <si>
    <t>Revolucionadolabs</t>
  </si>
  <si>
    <t>http://arcticfoxgroup.com</t>
  </si>
  <si>
    <t>/organization/revolucionadolabs</t>
  </si>
  <si>
    <t>/funding-round/9ff1319e59773bf8d2ded4f9253d3e7d</t>
  </si>
  <si>
    <t>/funding-round/ba3f5a9f3376951d752197769b305294</t>
  </si>
  <si>
    <t>/organization/ revolucionatuprecio-com</t>
  </si>
  <si>
    <t>/organization/revolucionatuprecio-com</t>
  </si>
  <si>
    <t>/funding-round/a3dd3b79d066b5e44324abae7c1a903f</t>
  </si>
  <si>
    <t>/Organization/Revolucionatuprecio-Com</t>
  </si>
  <si>
    <t>RevolucionaTuPrecio.com</t>
  </si>
  <si>
    <t>http://www.RevolucionaTuPrecio.com</t>
  </si>
  <si>
    <t>Design|E-Commerce|Electronics|Retail</t>
  </si>
  <si>
    <t>/organization/ revolut</t>
  </si>
  <si>
    <t>/ORGANIZATION/REVOLUT</t>
  </si>
  <si>
    <t>/funding-round/ad5c671e36bc81a0753a4048880195e1</t>
  </si>
  <si>
    <t>/Organization/Revolut</t>
  </si>
  <si>
    <t>Revolut</t>
  </si>
  <si>
    <t>http://www.revolut.com</t>
  </si>
  <si>
    <t>Customer Service|Financial Services|Information Technology</t>
  </si>
  <si>
    <t>/organization/revolut</t>
  </si>
  <si>
    <t>/funding-round/d75393bebdfe31f6ee0b736400295771</t>
  </si>
  <si>
    <t>/organization/ revolution-bioengineering</t>
  </si>
  <si>
    <t>/ORGANIZATION/REVOLUTION-BIOENGINEERING</t>
  </si>
  <si>
    <t>/funding-round/f9d1adf85a5a759f0566d41e72347d1f</t>
  </si>
  <si>
    <t>/Organization/Revolution-Bioengineering</t>
  </si>
  <si>
    <t>Revolution Bioengineering</t>
  </si>
  <si>
    <t>http://revolutionbio.co/</t>
  </si>
  <si>
    <t>/organization/ revolution-computing</t>
  </si>
  <si>
    <t>/organization/revolution-computing</t>
  </si>
  <si>
    <t>/funding-round/06dc771cb6d6e990b83d646f1ea18a6b</t>
  </si>
  <si>
    <t>/Organization/Revolution-Computing</t>
  </si>
  <si>
    <t>Revolution Analytics</t>
  </si>
  <si>
    <t>http://www.revolutionanalytics.com</t>
  </si>
  <si>
    <t>Analytics|Big Data|Insurance</t>
  </si>
  <si>
    <t>/ORGANIZATION/REVOLUTION-COMPUTING</t>
  </si>
  <si>
    <t>/funding-round/087d606101808a9fa5989082738b9fd6</t>
  </si>
  <si>
    <t>/funding-round/0ec4ff4e45882247effe17ade72a51c3</t>
  </si>
  <si>
    <t>/funding-round/6bc9d01dac05694cbf06593c086f945e</t>
  </si>
  <si>
    <t>/funding-round/bad906440316a74cd69a8b3938ac1482</t>
  </si>
  <si>
    <t>/organization/ revolution-foods</t>
  </si>
  <si>
    <t>/ORGANIZATION/REVOLUTION-FOODS</t>
  </si>
  <si>
    <t>/funding-round/8cff65314d3a5d15f2e4bc0ce66e4139</t>
  </si>
  <si>
    <t>/Organization/Revolution-Foods</t>
  </si>
  <si>
    <t>Revolution Foods</t>
  </si>
  <si>
    <t>http://www.revolutionfoods.com</t>
  </si>
  <si>
    <t>/organization/revolution-foods</t>
  </si>
  <si>
    <t>/funding-round/d189b1522546bbaf25dbc0c94c8078cd</t>
  </si>
  <si>
    <t>/funding-round/da8dcf782fa20266937cd9ceeb08000b</t>
  </si>
  <si>
    <t>/organization/ revolution-medicines</t>
  </si>
  <si>
    <t>/organization/revolution-medicines</t>
  </si>
  <si>
    <t>/funding-round/bb59875f7369056e7f315e5277173e19</t>
  </si>
  <si>
    <t>/Organization/Revolution-Medicines</t>
  </si>
  <si>
    <t>Revolution Medicines</t>
  </si>
  <si>
    <t>http://www.revolutionmedicines.com/</t>
  </si>
  <si>
    <t>/organization/ revolution-prep</t>
  </si>
  <si>
    <t>/ORGANIZATION/REVOLUTION-PREP</t>
  </si>
  <si>
    <t>/funding-round/06a38c73e332aee2d5cbb3d3a6c3d1b7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 revolutionary-advertising-products-solutions</t>
  </si>
  <si>
    <t>/organization/revolutionary-advertising-products-solutions</t>
  </si>
  <si>
    <t>/funding-round/12ff6f7fc36c6a6bdaaf11c809aa84c8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 revolutionary-concepts</t>
  </si>
  <si>
    <t>/ORGANIZATION/REVOLUTIONARY-CONCEPTS</t>
  </si>
  <si>
    <t>/funding-round/fc2c832e6aa3e8412910cf233e1d45d5</t>
  </si>
  <si>
    <t>/Organization/Revolutionary-Concepts</t>
  </si>
  <si>
    <t>Revolutionary Concepts</t>
  </si>
  <si>
    <t>http://www.revolutionaryconceptsinc.com</t>
  </si>
  <si>
    <t>/organization/ revolutionary-medical-devices</t>
  </si>
  <si>
    <t>/organization/revolutionary-medical-devices</t>
  </si>
  <si>
    <t>/funding-round/c3974174146ea34fa97d298573e38168</t>
  </si>
  <si>
    <t>/Organization/Revolutionary-Medical-Devices</t>
  </si>
  <si>
    <t>Revolutionary Medical Devices</t>
  </si>
  <si>
    <t>http://www.rmdevices.com/</t>
  </si>
  <si>
    <t>/organization/ revolutioncredit</t>
  </si>
  <si>
    <t>/ORGANIZATION/REVOLUTIONCREDIT</t>
  </si>
  <si>
    <t>/funding-round/2b5e97a0732bdbf32e47ff686e158e9a</t>
  </si>
  <si>
    <t>/Organization/Revolutioncredit</t>
  </si>
  <si>
    <t>RevolutionCredit</t>
  </si>
  <si>
    <t>http://www.revolutioncredit.com</t>
  </si>
  <si>
    <t>/organization/revolutioncredit</t>
  </si>
  <si>
    <t>/funding-round/660404247f6bae9a4dd714455f3bd334</t>
  </si>
  <si>
    <t>/funding-round/84ab7f87919cbc24c22a9e5ce9a367fb</t>
  </si>
  <si>
    <t>/funding-round/8865f401760a004343f471e2c43c725e</t>
  </si>
  <si>
    <t>/funding-round/895f4fc63df903a48420f8d593f3ccec</t>
  </si>
  <si>
    <t>/funding-round/a819b711bf9fc63c69dabc476f72c9b0</t>
  </si>
  <si>
    <t>/organization/ revolutionmoney</t>
  </si>
  <si>
    <t>/ORGANIZATION/REVOLUTIONMONEY</t>
  </si>
  <si>
    <t>/funding-round/3b01d368a06f3e856d8ca4ae03e3fb58</t>
  </si>
  <si>
    <t>/Organization/Revolutionmoney</t>
  </si>
  <si>
    <t>Revolution Money</t>
  </si>
  <si>
    <t>http://www.revolutionmoney.com</t>
  </si>
  <si>
    <t>/organization/revolutionmoney</t>
  </si>
  <si>
    <t>/funding-round/a3553b45416336c084666cbd3841fab2</t>
  </si>
  <si>
    <t>/funding-round/c7d09ec7cf09fede2d4ac40f54e456eb</t>
  </si>
  <si>
    <t>/organization/ revolutions-medical</t>
  </si>
  <si>
    <t>/organization/revolutions-medical</t>
  </si>
  <si>
    <t>/funding-round/3ec3a7823bc5bbe7fb781a7ccf89f626</t>
  </si>
  <si>
    <t>/Organization/Revolutions-Medical</t>
  </si>
  <si>
    <t>Revolutions Medical</t>
  </si>
  <si>
    <t>http://revolutionsmedical.com</t>
  </si>
  <si>
    <t>/ORGANIZATION/REVOLUTIONS-MEDICAL</t>
  </si>
  <si>
    <t>/funding-round/6fee2932ba5ce4706c56f3b9f3c01e85</t>
  </si>
  <si>
    <t>/organization/ revolv</t>
  </si>
  <si>
    <t>/organization/revolv</t>
  </si>
  <si>
    <t>/funding-round/05520ea2825c5e4bed6bbf9c7675a18d</t>
  </si>
  <si>
    <t>/Organization/Revolv</t>
  </si>
  <si>
    <t>Revolv</t>
  </si>
  <si>
    <t>http://revolv.com</t>
  </si>
  <si>
    <t>Home Automation|Internet of Things|Software</t>
  </si>
  <si>
    <t>/ORGANIZATION/REVOLV</t>
  </si>
  <si>
    <t>/funding-round/2d17805d679f98b53ad1ff63f18e5e5d</t>
  </si>
  <si>
    <t>/funding-round/b942779433479628cce5c51ea0f54162</t>
  </si>
  <si>
    <t>/organization/ revolve-2</t>
  </si>
  <si>
    <t>/ORGANIZATION/REVOLVE-2</t>
  </si>
  <si>
    <t>/funding-round/ce74c8057057e833c3fc20c3cc4fc0d0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 revolve-robotics</t>
  </si>
  <si>
    <t>/organization/revolve-robotics</t>
  </si>
  <si>
    <t>/funding-round/6e0d29661c4cf77277e708558f1b6326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-ROBOTICS</t>
  </si>
  <si>
    <t>/funding-round/f1accb81b66d6091089eb47e4950b6ac</t>
  </si>
  <si>
    <t>/funding-round/f95cd2a91fa362dd3ba66491ed7c39d4</t>
  </si>
  <si>
    <t>/organization/ revolver</t>
  </si>
  <si>
    <t>/ORGANIZATION/REVOLVER</t>
  </si>
  <si>
    <t>/funding-round/919805ec96dc708d4f6719c747cfe018</t>
  </si>
  <si>
    <t>/Organization/Revolver</t>
  </si>
  <si>
    <t>Revolver</t>
  </si>
  <si>
    <t>/organization/ revolver-inc</t>
  </si>
  <si>
    <t>/organization/revolver-inc</t>
  </si>
  <si>
    <t>/funding-round/02d8d582e0fcaec27ae6751b1fcb8cc6</t>
  </si>
  <si>
    <t>/Organization/Revolver-Inc</t>
  </si>
  <si>
    <t>Revolver Inc</t>
  </si>
  <si>
    <t>http://revolver.jp/</t>
  </si>
  <si>
    <t>/ORGANIZATION/REVOLVER-INC</t>
  </si>
  <si>
    <t>/funding-round/27b29af7395bfca4bb67a4adccbcedd4</t>
  </si>
  <si>
    <t>/funding-round/bdd4549497bc3c3aed8424857f92774e</t>
  </si>
  <si>
    <t>/organization/ revolymer</t>
  </si>
  <si>
    <t>/ORGANIZATION/REVOLYMER</t>
  </si>
  <si>
    <t>/funding-round/32ed6f57973a56d9cf44e071eedc19be</t>
  </si>
  <si>
    <t>/Organization/Revolymer</t>
  </si>
  <si>
    <t>Revolymer</t>
  </si>
  <si>
    <t>http://www.revolymer.com</t>
  </si>
  <si>
    <t>Y1</t>
  </si>
  <si>
    <t>/organization/revolymer</t>
  </si>
  <si>
    <t>/funding-round/bc6dadbdcde9a3a157abc889a1aebbbb</t>
  </si>
  <si>
    <t>/organization/ revon-systems</t>
  </si>
  <si>
    <t>/ORGANIZATION/REVON-SYSTEMS</t>
  </si>
  <si>
    <t>/funding-round/5543c66339ea75827715092afc525b72</t>
  </si>
  <si>
    <t>/Organization/Revon-Systems</t>
  </si>
  <si>
    <t>Revon Systems</t>
  </si>
  <si>
    <t>http://www.revonsystems.net/</t>
  </si>
  <si>
    <t>Digital Signage|Health Care Information Technology|Medical</t>
  </si>
  <si>
    <t>/organization/revon-systems</t>
  </si>
  <si>
    <t>/funding-round/91262a73b22e31e8d10d2fdb88e8b843</t>
  </si>
  <si>
    <t>/organization/ revopt</t>
  </si>
  <si>
    <t>/ORGANIZATION/REVOPT</t>
  </si>
  <si>
    <t>/funding-round/1eff6e96f3820dec7b60fbf3d8a36ec1</t>
  </si>
  <si>
    <t>/Organization/Revopt</t>
  </si>
  <si>
    <t>revoPT</t>
  </si>
  <si>
    <t>http://www.myrevopt.com</t>
  </si>
  <si>
    <t>Exercise|Health and Wellness|Health Care|Video</t>
  </si>
  <si>
    <t>/organization/ revshare</t>
  </si>
  <si>
    <t>/organization/revshare</t>
  </si>
  <si>
    <t>/funding-round/7bc761997f4c3b6f8a20c41123f52699</t>
  </si>
  <si>
    <t>/Organization/Revshare</t>
  </si>
  <si>
    <t>REVShare</t>
  </si>
  <si>
    <t>http://revshare.com</t>
  </si>
  <si>
    <t>/organization/ revsite</t>
  </si>
  <si>
    <t>/ORGANIZATION/REVSITE</t>
  </si>
  <si>
    <t>/funding-round/362842027170b0f5f62a35b52c802fe3</t>
  </si>
  <si>
    <t>/Organization/Revsite</t>
  </si>
  <si>
    <t>RevSite</t>
  </si>
  <si>
    <t>http://www.revsite.com/</t>
  </si>
  <si>
    <t>Internet Marketing|Lead Generation|Services|Software|Technology|Web Design</t>
  </si>
  <si>
    <t>/organization/revsite</t>
  </si>
  <si>
    <t>/funding-round/e1d79cbbf0a07ccd4315c875b6a45807</t>
  </si>
  <si>
    <t>/organization/ revsocial-llc</t>
  </si>
  <si>
    <t>/ORGANIZATION/REVSOCIAL-LLC</t>
  </si>
  <si>
    <t>/funding-round/6d1a162c23cc9dc2355e21c2acb6f239</t>
  </si>
  <si>
    <t>/Organization/Revsocial-Llc</t>
  </si>
  <si>
    <t>RevSocial, LLC</t>
  </si>
  <si>
    <t>http://www.revsocial.com</t>
  </si>
  <si>
    <t>Analytics|Big Data|Email|Internet</t>
  </si>
  <si>
    <t>/organization/ revstone-aero</t>
  </si>
  <si>
    <t>/organization/revstone-aero</t>
  </si>
  <si>
    <t>/funding-round/705682567c37938c11f757c419047432</t>
  </si>
  <si>
    <t>/Organization/Revstone-Aero</t>
  </si>
  <si>
    <t>Revstone Aero</t>
  </si>
  <si>
    <t>/organization/ revstr</t>
  </si>
  <si>
    <t>/ORGANIZATION/REVSTR</t>
  </si>
  <si>
    <t>/funding-round/e5914c5823351c829826189e298460be</t>
  </si>
  <si>
    <t>/Organization/Revstr</t>
  </si>
  <si>
    <t>Revstr</t>
  </si>
  <si>
    <t>http://revstr.io</t>
  </si>
  <si>
    <t>Crowdfunding|Nonprofits|Social Media|Startups|Teachers</t>
  </si>
  <si>
    <t>/organization/ revtrax</t>
  </si>
  <si>
    <t>/organization/revtrax</t>
  </si>
  <si>
    <t>/funding-round/5885e44ebc1ca56ab9c0efdaa8ad1306</t>
  </si>
  <si>
    <t>/Organization/Revtrax</t>
  </si>
  <si>
    <t>RevTrax</t>
  </si>
  <si>
    <t>http://www.revtrax.com</t>
  </si>
  <si>
    <t>Advertising|Coupons</t>
  </si>
  <si>
    <t>/ORGANIZATION/REVTRAX</t>
  </si>
  <si>
    <t>/funding-round/774b6bc783018af53295717ee7f5a0e8</t>
  </si>
  <si>
    <t>21-01-2007</t>
  </si>
  <si>
    <t>/funding-round/bdb18d7235050d62a0c05f3af09c12d1</t>
  </si>
  <si>
    <t>/organization/ revue-labs</t>
  </si>
  <si>
    <t>/ORGANIZATION/REVUE-LABS</t>
  </si>
  <si>
    <t>/funding-round/ba1ed142700c8293409a07b2ed2d57c3</t>
  </si>
  <si>
    <t>/Organization/Revue-Labs</t>
  </si>
  <si>
    <t>Revue Labs</t>
  </si>
  <si>
    <t>http://revuelabs.com</t>
  </si>
  <si>
    <t>Journalism|Social Media|Video Games</t>
  </si>
  <si>
    <t>/organization/ revup-2</t>
  </si>
  <si>
    <t>/organization/revup-2</t>
  </si>
  <si>
    <t>/funding-round/b27285edb89f372cf14dfabfc7f0789e</t>
  </si>
  <si>
    <t>/Organization/Revup-2</t>
  </si>
  <si>
    <t>RevUp</t>
  </si>
  <si>
    <t>http://www.revup.com/</t>
  </si>
  <si>
    <t>/organization/ revup-software</t>
  </si>
  <si>
    <t>/ORGANIZATION/REVUP-SOFTWARE</t>
  </si>
  <si>
    <t>/funding-round/95a435cd9d946fdc923e829aa59ddc71</t>
  </si>
  <si>
    <t>/Organization/Revup-Software</t>
  </si>
  <si>
    <t>RevUp Software</t>
  </si>
  <si>
    <t>/organization/ revuze</t>
  </si>
  <si>
    <t>/organization/revuze</t>
  </si>
  <si>
    <t>/funding-round/017ae394b81cb2b7813cb481ee3cfb92</t>
  </si>
  <si>
    <t>/Organization/Revuze</t>
  </si>
  <si>
    <t>Revuze</t>
  </si>
  <si>
    <t>http://www.revuze.it</t>
  </si>
  <si>
    <t>/organization/ revv</t>
  </si>
  <si>
    <t>/ORGANIZATION/REVV</t>
  </si>
  <si>
    <t>/funding-round/4ec61f87c34064fecddfcd982fed25fc</t>
  </si>
  <si>
    <t>/Organization/Revv</t>
  </si>
  <si>
    <t>Revv</t>
  </si>
  <si>
    <t>http://revv.co.in/</t>
  </si>
  <si>
    <t>/organization/ revver</t>
  </si>
  <si>
    <t>/organization/revver</t>
  </si>
  <si>
    <t>/funding-round/4ea44954a323ccb7a6393601cefe57f0</t>
  </si>
  <si>
    <t>/Organization/Revver</t>
  </si>
  <si>
    <t>Revver</t>
  </si>
  <si>
    <t>http://revver.com</t>
  </si>
  <si>
    <t>Content|Games|Video|Video Streaming</t>
  </si>
  <si>
    <t>15-10-2004</t>
  </si>
  <si>
    <t>/ORGANIZATION/REVVER</t>
  </si>
  <si>
    <t>/funding-round/6a33a57542c9541284313aaad7cd2b60</t>
  </si>
  <si>
    <t>/organization/ revx</t>
  </si>
  <si>
    <t>/organization/revx</t>
  </si>
  <si>
    <t>/funding-round/b2082b47ea0926269c740e189546ac84</t>
  </si>
  <si>
    <t>/Organization/Revx</t>
  </si>
  <si>
    <t>RevX</t>
  </si>
  <si>
    <t>http://www.revx.io</t>
  </si>
  <si>
    <t>/organization/ revyrie</t>
  </si>
  <si>
    <t>/ORGANIZATION/REVYRIE</t>
  </si>
  <si>
    <t>/funding-round/d17b7ce369224667606a5b7e05460ee4</t>
  </si>
  <si>
    <t>/Organization/Revyrie</t>
  </si>
  <si>
    <t>Revyrie</t>
  </si>
  <si>
    <t>http://www.revyrie.com</t>
  </si>
  <si>
    <t>/organization/ rewalon</t>
  </si>
  <si>
    <t>/organization/rewalon</t>
  </si>
  <si>
    <t>/funding-round/47fc94175fa9f7b7a6a6a4def32e2fde</t>
  </si>
  <si>
    <t>/Organization/Rewalon</t>
  </si>
  <si>
    <t>Rewalon</t>
  </si>
  <si>
    <t>http://www.rewalon.com</t>
  </si>
  <si>
    <t>Advertising|Business Services|Corporate Training|E-Commerce</t>
  </si>
  <si>
    <t>/ORGANIZATION/REWALON</t>
  </si>
  <si>
    <t>/funding-round/663aa20233ff01b1659ffc22942a4817</t>
  </si>
  <si>
    <t>/funding-round/e3accfd20f0441da20a27e8ee2697720</t>
  </si>
  <si>
    <t>/organization/ reward-gateway</t>
  </si>
  <si>
    <t>/ORGANIZATION/REWARD-GATEWAY</t>
  </si>
  <si>
    <t>/funding-round/506b8150f44dabb351d83bf455a9e8e5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gateway</t>
  </si>
  <si>
    <t>/funding-round/c1d02d2b8a26efe287fb852e44937aa7</t>
  </si>
  <si>
    <t>/organization/ reward-hunt-inc</t>
  </si>
  <si>
    <t>/ORGANIZATION/REWARD-HUNT-INC</t>
  </si>
  <si>
    <t>/funding-round/c64a7e9b50fefb7a89919e854c01e6e5</t>
  </si>
  <si>
    <t>/Organization/Reward-Hunt-Inc</t>
  </si>
  <si>
    <t>Reward Hunt, Inc.</t>
  </si>
  <si>
    <t>http://www.rewardhunt.com</t>
  </si>
  <si>
    <t>/organization/ rewardable</t>
  </si>
  <si>
    <t>/organization/rewardable</t>
  </si>
  <si>
    <t>/funding-round/a5399762ac97338f8e5ffc310157cb3a</t>
  </si>
  <si>
    <t>/Organization/Rewardable</t>
  </si>
  <si>
    <t>Rewardable</t>
  </si>
  <si>
    <t>http://rewardable.com/</t>
  </si>
  <si>
    <t>Crowdsourcing|Mobile</t>
  </si>
  <si>
    <t>/organization/ rewarder</t>
  </si>
  <si>
    <t>/ORGANIZATION/REWARDER</t>
  </si>
  <si>
    <t>/funding-round/f5a376e2d6d7493b5b41f22580f4c907</t>
  </si>
  <si>
    <t>/Organization/Rewarder</t>
  </si>
  <si>
    <t>Rewarder</t>
  </si>
  <si>
    <t>http://rewarder.com</t>
  </si>
  <si>
    <t>E-Commerce|Marketplaces|Q&amp;A</t>
  </si>
  <si>
    <t>/organization/ rewarding-return</t>
  </si>
  <si>
    <t>/organization/rewarding-return</t>
  </si>
  <si>
    <t>/funding-round/56f752c80ca50728a0922f207e30ee7b</t>
  </si>
  <si>
    <t>/Organization/Rewarding-Return</t>
  </si>
  <si>
    <t>Rewarding Return</t>
  </si>
  <si>
    <t>http://www.rewardingreturn.com</t>
  </si>
  <si>
    <t>/organization/ rewarding-visits</t>
  </si>
  <si>
    <t>/ORGANIZATION/REWARDING-VISITS</t>
  </si>
  <si>
    <t>/funding-round/074417fe2f0b2a9d6ab2ce1ba76970be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ng-visits</t>
  </si>
  <si>
    <t>/funding-round/4aba2340bc19f72c743162517adf3b9e</t>
  </si>
  <si>
    <t>/funding-round/6ab37854f108751904d2542127161e93</t>
  </si>
  <si>
    <t>/organization/ rewardit-com</t>
  </si>
  <si>
    <t>/organization/rewardit-com</t>
  </si>
  <si>
    <t>/funding-round/3e37a5caec8e0223bfa68b0d09e537c7</t>
  </si>
  <si>
    <t>/Organization/Rewardit-Com</t>
  </si>
  <si>
    <t>RewardIt.com</t>
  </si>
  <si>
    <t>http://www.rewardit.com</t>
  </si>
  <si>
    <t>Curated Web|Gambling|Games|Incentives|Video</t>
  </si>
  <si>
    <t>/organization/ rewardix</t>
  </si>
  <si>
    <t>/ORGANIZATION/REWARDIX</t>
  </si>
  <si>
    <t>/funding-round/9c916956162dfdb21a06dff2b5a3d199</t>
  </si>
  <si>
    <t>/Organization/Rewardix</t>
  </si>
  <si>
    <t>Rewardix</t>
  </si>
  <si>
    <t>http://www.rewardix.com</t>
  </si>
  <si>
    <t>Curated Web|Discounts|Incentives|Loyalty Programs|Mobile|Retail|Social Media</t>
  </si>
  <si>
    <t>/organization/ rewardjunkie</t>
  </si>
  <si>
    <t>/organization/rewardjunkie</t>
  </si>
  <si>
    <t>/funding-round/3a4325ea5cc537f15e47cd3c00944348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JUNKIE</t>
  </si>
  <si>
    <t>/funding-round/657abe74619a3b79155d8016dba01220</t>
  </si>
  <si>
    <t>/organization/ rewardli</t>
  </si>
  <si>
    <t>/organization/rewardli</t>
  </si>
  <si>
    <t>/funding-round/67488ddd019638afbec7509256c00925</t>
  </si>
  <si>
    <t>/Organization/Rewardli</t>
  </si>
  <si>
    <t>Rewardli</t>
  </si>
  <si>
    <t>http://www.rewardli.com</t>
  </si>
  <si>
    <t>E-Commerce|Group Buying|Network Security|Social Commerce</t>
  </si>
  <si>
    <t>/ORGANIZATION/REWARDLI</t>
  </si>
  <si>
    <t>/funding-round/9e53a7cbe3ff6f405bf931e89a82c1be</t>
  </si>
  <si>
    <t>/funding-round/a7b8cad63011503993d9ab4da22d20d9</t>
  </si>
  <si>
    <t>/organization/ rewardloop</t>
  </si>
  <si>
    <t>/ORGANIZATION/REWARDLOOP</t>
  </si>
  <si>
    <t>/funding-round/1adc8518de6f59725152e2952b59c372</t>
  </si>
  <si>
    <t>/Organization/Rewardloop</t>
  </si>
  <si>
    <t>RewardLoop</t>
  </si>
  <si>
    <t>http://rewardloop.com</t>
  </si>
  <si>
    <t>Incentives|Loyalty Programs|Mobile|Wireless</t>
  </si>
  <si>
    <t>/organization/rewardloop</t>
  </si>
  <si>
    <t>/funding-round/613ee94251dc334c08031a3d13973136</t>
  </si>
  <si>
    <t>/organization/ rewardme</t>
  </si>
  <si>
    <t>/ORGANIZATION/REWARDME</t>
  </si>
  <si>
    <t>/funding-round/3fb48e54e664ce6a937fe66e5b0a4056</t>
  </si>
  <si>
    <t>/Organization/Rewardme</t>
  </si>
  <si>
    <t>RewardMe</t>
  </si>
  <si>
    <t>http://RewardMe.com</t>
  </si>
  <si>
    <t>Advertising|Incentives|Loyalty Programs|Mobile|Tablets</t>
  </si>
  <si>
    <t>/organization/ rewardmyway</t>
  </si>
  <si>
    <t>/organization/rewardmyway</t>
  </si>
  <si>
    <t>/funding-round/185688ca3e304ed6e3a4a05e81539b3a</t>
  </si>
  <si>
    <t>/Organization/Rewardmyway</t>
  </si>
  <si>
    <t>RewardMyWay</t>
  </si>
  <si>
    <t>http://www.rewardmyway.com</t>
  </si>
  <si>
    <t>/ORGANIZATION/REWARDMYWAY</t>
  </si>
  <si>
    <t>/funding-round/daf2ac257c3fe3b99bf5735a27874b4d</t>
  </si>
  <si>
    <t>/funding-round/f1820e04e303a70440f70f8f6a808061</t>
  </si>
  <si>
    <t>/organization/ rewardpod</t>
  </si>
  <si>
    <t>/ORGANIZATION/REWARDPOD</t>
  </si>
  <si>
    <t>/funding-round/1a2a68341282ab9e5112cc135d89e28d</t>
  </si>
  <si>
    <t>/Organization/Rewardpod</t>
  </si>
  <si>
    <t>Rewardpod</t>
  </si>
  <si>
    <t>http://rewardpod.com</t>
  </si>
  <si>
    <t>/organization/ rewardr</t>
  </si>
  <si>
    <t>/organization/rewardr</t>
  </si>
  <si>
    <t>/funding-round/57ec9f3896ec03b09fd17efbcbd4f01c</t>
  </si>
  <si>
    <t>/Organization/Rewardr</t>
  </si>
  <si>
    <t>Rewardr</t>
  </si>
  <si>
    <t>/organization/ rewardsforce</t>
  </si>
  <si>
    <t>/ORGANIZATION/REWARDSFORCE</t>
  </si>
  <si>
    <t>/funding-round/ea9e8ed1ca22c3ce139d3eb5975e00fc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force</t>
  </si>
  <si>
    <t>/funding-round/f85a74aa0781aaa5f9a5fccffdb91fce</t>
  </si>
  <si>
    <t>/organization/ rewardsnap</t>
  </si>
  <si>
    <t>/ORGANIZATION/REWARDSNAP</t>
  </si>
  <si>
    <t>/funding-round/f66789d8ab36bb572c6a6df082a6b8a8</t>
  </si>
  <si>
    <t>/Organization/Rewardsnap</t>
  </si>
  <si>
    <t>RewardSnap</t>
  </si>
  <si>
    <t>http://rewardsnap.com</t>
  </si>
  <si>
    <t>/organization/ rewardspay</t>
  </si>
  <si>
    <t>/organization/rewardspay</t>
  </si>
  <si>
    <t>/funding-round/28a8c69211d03b47f0c9fb6fa92b494a</t>
  </si>
  <si>
    <t>/Organization/Rewardspay</t>
  </si>
  <si>
    <t>RewardsPay</t>
  </si>
  <si>
    <t>http://www.rewardspay.com</t>
  </si>
  <si>
    <t>/organization/ rewardsplus</t>
  </si>
  <si>
    <t>/ORGANIZATION/REWARDSPLUS</t>
  </si>
  <si>
    <t>/funding-round/0d4384963aa5d1be939b08735e724b8a</t>
  </si>
  <si>
    <t>/Organization/Rewardsplus</t>
  </si>
  <si>
    <t>RewardsPlus</t>
  </si>
  <si>
    <t>http://www.rewardsplus.com</t>
  </si>
  <si>
    <t>Professional Services|Technology|Web Hosting</t>
  </si>
  <si>
    <t>/organization/ rewardstock</t>
  </si>
  <si>
    <t>/organization/rewardstock</t>
  </si>
  <si>
    <t>/funding-round/b0ec335d014f041e7a8e5da8a76fe663</t>
  </si>
  <si>
    <t>/Organization/Rewardstock</t>
  </si>
  <si>
    <t>RewardStock</t>
  </si>
  <si>
    <t>https://www.rewardstock.com/</t>
  </si>
  <si>
    <t>Information Technology|Travel|Web Tools</t>
  </si>
  <si>
    <t>/organization/ rewardstyle</t>
  </si>
  <si>
    <t>/ORGANIZATION/REWARDSTYLE</t>
  </si>
  <si>
    <t>/funding-round/e1ca79a64dc69018eaabad3e782c8772</t>
  </si>
  <si>
    <t>/Organization/Rewardstyle</t>
  </si>
  <si>
    <t>rewardStyle</t>
  </si>
  <si>
    <t>http://rewardStyle.com</t>
  </si>
  <si>
    <t>/organization/ rewind-me</t>
  </si>
  <si>
    <t>/organization/rewind-me</t>
  </si>
  <si>
    <t>/funding-round/267b361c660a9fad0c0d18df20a01ca7</t>
  </si>
  <si>
    <t>/Organization/Rewind-Me</t>
  </si>
  <si>
    <t>Rewind Me</t>
  </si>
  <si>
    <t>http://rewind.me</t>
  </si>
  <si>
    <t>/ORGANIZATION/REWIND-ME</t>
  </si>
  <si>
    <t>/funding-round/6075d77ed3d67eff0aa76e4a2224747b</t>
  </si>
  <si>
    <t>/organization/ rex-computing</t>
  </si>
  <si>
    <t>/organization/rex-computing</t>
  </si>
  <si>
    <t>/funding-round/52f35a990006991649dd3860940e7832</t>
  </si>
  <si>
    <t>/Organization/Rex-Computing</t>
  </si>
  <si>
    <t>REX Computing</t>
  </si>
  <si>
    <t>http://rexcomputing.com/</t>
  </si>
  <si>
    <t>/ORGANIZATION/REX-COMPUTING</t>
  </si>
  <si>
    <t>/funding-round/6f26eb9cef61bd5006690ee43f2f1409</t>
  </si>
  <si>
    <t>/organization/ rex-landmark</t>
  </si>
  <si>
    <t>/organization/rex-landmark</t>
  </si>
  <si>
    <t>/funding-round/133ecfcd6ebe0c30c95290cc81cd8a42</t>
  </si>
  <si>
    <t>/Organization/Rex-Landmark</t>
  </si>
  <si>
    <t>REX Landmark</t>
  </si>
  <si>
    <t>/organization/ rex-pet-health</t>
  </si>
  <si>
    <t>/ORGANIZATION/REX-PET-HEALTH</t>
  </si>
  <si>
    <t>/funding-round/bdef1ee0f6f2c3df999a4556ab7438fb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-pet-health</t>
  </si>
  <si>
    <t>/funding-round/cf770c949b4b5bcceb8b1c70cfe9e9f1</t>
  </si>
  <si>
    <t>/organization/ rexahn-pharmaceuticals</t>
  </si>
  <si>
    <t>/ORGANIZATION/REXAHN-PHARMACEUTICALS</t>
  </si>
  <si>
    <t>/funding-round/e4fffda103cc0ef4b3e9d86ce93bbbde</t>
  </si>
  <si>
    <t>/Organization/Rexahn-Pharmaceuticals</t>
  </si>
  <si>
    <t>Rexahn Pharmaceuticals</t>
  </si>
  <si>
    <t>http://www.rexahn.com</t>
  </si>
  <si>
    <t>/organization/ rexante-systems</t>
  </si>
  <si>
    <t>/organization/rexante-systems</t>
  </si>
  <si>
    <t>/funding-round/4860473b150f2cb06ed4e0ab79c6c058</t>
  </si>
  <si>
    <t>/Organization/Rexante-Systems</t>
  </si>
  <si>
    <t>Rexante, LLC</t>
  </si>
  <si>
    <t>http://rexante.com</t>
  </si>
  <si>
    <t>/ORGANIZATION/REXANTE-SYSTEMS</t>
  </si>
  <si>
    <t>/funding-round/cab57c3940d7ce8ece21a9b8aa6b02a8</t>
  </si>
  <si>
    <t>/funding-round/fa16821253efbe8535120bc0888c44e8</t>
  </si>
  <si>
    <t>/organization/ rexly</t>
  </si>
  <si>
    <t>/ORGANIZATION/REXLY</t>
  </si>
  <si>
    <t>/funding-round/f3594d9ad01d94ee94603e22080e4174</t>
  </si>
  <si>
    <t>/Organization/Rexly</t>
  </si>
  <si>
    <t>Rexly</t>
  </si>
  <si>
    <t>http://www.rexly.com</t>
  </si>
  <si>
    <t>/organization/ rexpest</t>
  </si>
  <si>
    <t>/organization/rexpest</t>
  </si>
  <si>
    <t>/funding-round/f7757173193c69e9f05b6366f453c849</t>
  </si>
  <si>
    <t>/Organization/Rexpest</t>
  </si>
  <si>
    <t>Rexpest</t>
  </si>
  <si>
    <t>http://rexpest.com</t>
  </si>
  <si>
    <t>/organization/ rexter</t>
  </si>
  <si>
    <t>/ORGANIZATION/REXTER</t>
  </si>
  <si>
    <t>/funding-round/21b3d485af843e6dee58ef401dc7a6c9</t>
  </si>
  <si>
    <t>/Organization/Rexter</t>
  </si>
  <si>
    <t>Rexter</t>
  </si>
  <si>
    <t>http://www.rexter.com</t>
  </si>
  <si>
    <t>Contact Management|CRM|Enterprise Software|Internet|Mobile|Networking</t>
  </si>
  <si>
    <t>/organization/rexter</t>
  </si>
  <si>
    <t>/funding-round/af1f84b8a59f506dd869f6f18d809b33</t>
  </si>
  <si>
    <t>/funding-round/ff14d6ba7dd2cf8b277d7ace5aed4ae2</t>
  </si>
  <si>
    <t>/organization/ rezdy</t>
  </si>
  <si>
    <t>/organization/rezdy</t>
  </si>
  <si>
    <t>/funding-round/c38e3f56bb9b7eb9235eed18f04727e3</t>
  </si>
  <si>
    <t>/Organization/Rezdy</t>
  </si>
  <si>
    <t>Rezdy</t>
  </si>
  <si>
    <t>http://rezdy.com</t>
  </si>
  <si>
    <t>Internet|Online Reservations|Software|Travel|Travel &amp; Tourism</t>
  </si>
  <si>
    <t>/ORGANIZATION/REZDY</t>
  </si>
  <si>
    <t>/funding-round/d623e013707f055d2ed812ff68d86646</t>
  </si>
  <si>
    <t>/organization/ rezee</t>
  </si>
  <si>
    <t>/organization/rezee</t>
  </si>
  <si>
    <t>/funding-round/14ba6b2818483ed619ebcb85d21a4a55</t>
  </si>
  <si>
    <t>/Organization/Rezee</t>
  </si>
  <si>
    <t>Rezee</t>
  </si>
  <si>
    <t>http://rezee.com</t>
  </si>
  <si>
    <t>/organization/ reznext</t>
  </si>
  <si>
    <t>/ORGANIZATION/REZNEXT</t>
  </si>
  <si>
    <t>/funding-round/530464df5cd8a33c345e8d03c9b0f7b4</t>
  </si>
  <si>
    <t>/Organization/Reznext</t>
  </si>
  <si>
    <t>RezNext</t>
  </si>
  <si>
    <t>http://www.reznext.com/</t>
  </si>
  <si>
    <t>/organization/ rezolve</t>
  </si>
  <si>
    <t>/organization/rezolve</t>
  </si>
  <si>
    <t>/funding-round/663b9c2f780f6c6716c5e0b139b24528</t>
  </si>
  <si>
    <t>/Organization/Rezolve</t>
  </si>
  <si>
    <t>Rezolve</t>
  </si>
  <si>
    <t>http://www.rezolvegroup.com</t>
  </si>
  <si>
    <t>/organization/ rezonver-llc</t>
  </si>
  <si>
    <t>/ORGANIZATION/REZONVER-LLC</t>
  </si>
  <si>
    <t>/funding-round/17c11f76407daae79d6301fc571f923c</t>
  </si>
  <si>
    <t>/Organization/Rezonver-Llc</t>
  </si>
  <si>
    <t>REZONVER LLC</t>
  </si>
  <si>
    <t>http://rezonver.com</t>
  </si>
  <si>
    <t>Adaptive Equipment|Manufacturing</t>
  </si>
  <si>
    <t>/organization/rezonver-llc</t>
  </si>
  <si>
    <t>/funding-round/569adf1656884139b0f150ce1bacdc52</t>
  </si>
  <si>
    <t>/funding-round/5efefc4340f163ba22a846aba7e2476b</t>
  </si>
  <si>
    <t>/organization/ rezora</t>
  </si>
  <si>
    <t>/organization/rezora</t>
  </si>
  <si>
    <t>/funding-round/db874d3d1b43c784d5e08ba185393fdb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 rezzcard</t>
  </si>
  <si>
    <t>/ORGANIZATION/REZZCARD</t>
  </si>
  <si>
    <t>/funding-round/38e96aee64fb2e45f0ec91b648456f5e</t>
  </si>
  <si>
    <t>/Organization/Rezzcard</t>
  </si>
  <si>
    <t>Rezzcard</t>
  </si>
  <si>
    <t>http://www.rezzcard.com</t>
  </si>
  <si>
    <t>Haworth</t>
  </si>
  <si>
    <t>/organization/ rf-arrays</t>
  </si>
  <si>
    <t>/organization/rf-arrays</t>
  </si>
  <si>
    <t>/funding-round/0503eece9e775876c5fbbc46ae5dec81</t>
  </si>
  <si>
    <t>/Organization/Rf-Arrays</t>
  </si>
  <si>
    <t>RF Arrays</t>
  </si>
  <si>
    <t>http://www.rfarrays.com</t>
  </si>
  <si>
    <t>/organization/ rf-biocidics</t>
  </si>
  <si>
    <t>/ORGANIZATION/RF-BIOCIDICS</t>
  </si>
  <si>
    <t>/funding-round/243233cd2e13254140b78b1f2642342d</t>
  </si>
  <si>
    <t>/Organization/Rf-Biocidics</t>
  </si>
  <si>
    <t>RF Biocidics</t>
  </si>
  <si>
    <t>http://www.rfbiocidics.com</t>
  </si>
  <si>
    <t>Vacaville</t>
  </si>
  <si>
    <t>/organization/ rf-code</t>
  </si>
  <si>
    <t>/organization/rf-code</t>
  </si>
  <si>
    <t>/funding-round/0b226a1946f01726d30ca642729e27bf</t>
  </si>
  <si>
    <t>/Organization/Rf-Code</t>
  </si>
  <si>
    <t>RF Code</t>
  </si>
  <si>
    <t>http://www.rfcode.com</t>
  </si>
  <si>
    <t>IT Management|RFID|Software</t>
  </si>
  <si>
    <t>/ORGANIZATION/RF-CODE</t>
  </si>
  <si>
    <t>/funding-round/58eb45cf6246ba53cbe79216996f5a53</t>
  </si>
  <si>
    <t>/funding-round/638f3b0fc7d1f7c4503352e65a380815</t>
  </si>
  <si>
    <t>/funding-round/72de051e6bea2e27a1ec094082560989</t>
  </si>
  <si>
    <t>/funding-round/da8b30d78d346931a31daf80bfef39ad</t>
  </si>
  <si>
    <t>/funding-round/ea8f7ced78bb95d132508b01681927b9</t>
  </si>
  <si>
    <t>/organization/ rf-controls</t>
  </si>
  <si>
    <t>/organization/rf-controls</t>
  </si>
  <si>
    <t>/funding-round/64378b7b904a56f0b8bdc56b1114b58c</t>
  </si>
  <si>
    <t>/Organization/Rf-Controls</t>
  </si>
  <si>
    <t>RF Controls</t>
  </si>
  <si>
    <t>http://www.rfctrls.com</t>
  </si>
  <si>
    <t>Consulting|Internet of Things|Software</t>
  </si>
  <si>
    <t>/ORGANIZATION/RF-CONTROLS</t>
  </si>
  <si>
    <t>/funding-round/a84b6409b3e550ccfea999567f339c06</t>
  </si>
  <si>
    <t>/organization/ rf-it-solutions</t>
  </si>
  <si>
    <t>/organization/rf-it-solutions</t>
  </si>
  <si>
    <t>/funding-round/327721e1168b7f6faae4349cb8e1d2a5</t>
  </si>
  <si>
    <t>/Organization/Rf-It-Solutions</t>
  </si>
  <si>
    <t>RF-iT Solutions</t>
  </si>
  <si>
    <t>http://www.rf-it-solutions.com</t>
  </si>
  <si>
    <t>/organization/ rf-magic</t>
  </si>
  <si>
    <t>/ORGANIZATION/RF-MAGIC</t>
  </si>
  <si>
    <t>/funding-round/1f7e49a698667f5f1eb3e33b9b36242d</t>
  </si>
  <si>
    <t>/Organization/Rf-Magic</t>
  </si>
  <si>
    <t>RF Magic</t>
  </si>
  <si>
    <t>http://www.rfmagic.com</t>
  </si>
  <si>
    <t>Consumer Electronics|Semiconductors|Technology</t>
  </si>
  <si>
    <t>/organization/ rf-nano</t>
  </si>
  <si>
    <t>/organization/rf-nano</t>
  </si>
  <si>
    <t>/funding-round/a4f190d25fd8c483952d20e81c597a41</t>
  </si>
  <si>
    <t>/Organization/Rf-Nano</t>
  </si>
  <si>
    <t>RF nano</t>
  </si>
  <si>
    <t>http://www.rfnano.com</t>
  </si>
  <si>
    <t>/ORGANIZATION/RF-NANO</t>
  </si>
  <si>
    <t>/funding-round/e9c26307096f79236c672f8b422ee502</t>
  </si>
  <si>
    <t>/organization/ rf-solutions-2</t>
  </si>
  <si>
    <t>/organization/rf-solutions-2</t>
  </si>
  <si>
    <t>/funding-round/207b6037b0ecae25904cf2922b8a7078</t>
  </si>
  <si>
    <t>27-11-2002</t>
  </si>
  <si>
    <t>/Organization/Rf-Solutions-2</t>
  </si>
  <si>
    <t>RF Solutions</t>
  </si>
  <si>
    <t>/ORGANIZATION/RF-SOLUTIONS-2</t>
  </si>
  <si>
    <t>/funding-round/470fc470cbf17f2c64c91fb8b7d93ed2</t>
  </si>
  <si>
    <t>/funding-round/7ac3850269c0697ec0086dcc66e1ce45</t>
  </si>
  <si>
    <t>/funding-round/b283c66e542aa0a642fa96cef50ff598</t>
  </si>
  <si>
    <t>/organization/ rf-surgical-systems</t>
  </si>
  <si>
    <t>/organization/rf-surgical-systems</t>
  </si>
  <si>
    <t>/funding-round/025051dbe4f7c221518fe34720ed40b7</t>
  </si>
  <si>
    <t>/Organization/Rf-Surgical-Systems</t>
  </si>
  <si>
    <t>RF Surgical Systems</t>
  </si>
  <si>
    <t>http://www.rfsurg.com</t>
  </si>
  <si>
    <t>/ORGANIZATION/RF-SURGICAL-SYSTEMS</t>
  </si>
  <si>
    <t>/funding-round/957de931e4bee20bd67eba875c1c5594</t>
  </si>
  <si>
    <t>/funding-round/be2ba85815a4008f692a890f6fa0a099</t>
  </si>
  <si>
    <t>/funding-round/f81cbe37804a5790dbe25c6477e5538c</t>
  </si>
  <si>
    <t>/organization/ rfactr-inc</t>
  </si>
  <si>
    <t>/organization/rfactr-inc</t>
  </si>
  <si>
    <t>/funding-round/a39fde53bd2d0d61df7936bb4ce16071</t>
  </si>
  <si>
    <t>/Organization/Rfactr-Inc</t>
  </si>
  <si>
    <t>rFactr, Inc.</t>
  </si>
  <si>
    <t>http://www.rfactr.com</t>
  </si>
  <si>
    <t>Enterprise Software|SaaS|Sales Automation</t>
  </si>
  <si>
    <t>/ORGANIZATION/RFACTR-INC</t>
  </si>
  <si>
    <t>/funding-round/a6132ff9bdee0e05da1d2e79e17ef1ce</t>
  </si>
  <si>
    <t>/organization/ rfeyed</t>
  </si>
  <si>
    <t>/organization/rfeyed</t>
  </si>
  <si>
    <t>/funding-round/d4800a6967cc8efd8f3f48e95afb9eeb</t>
  </si>
  <si>
    <t>/Organization/Rfeyed</t>
  </si>
  <si>
    <t>RFEyeD</t>
  </si>
  <si>
    <t>http://www.rfeyed.in</t>
  </si>
  <si>
    <t>Business Intelligence|Enterprises|Technology</t>
  </si>
  <si>
    <t>/organization/ rfi-global-services</t>
  </si>
  <si>
    <t>/ORGANIZATION/RFI-GLOBAL-SERVICES</t>
  </si>
  <si>
    <t>/funding-round/c6efcd7fbe8fa0517738af1de699f29e</t>
  </si>
  <si>
    <t>/Organization/Rfi-Global-Services</t>
  </si>
  <si>
    <t>RFI Global Services</t>
  </si>
  <si>
    <t>http://www.rfi-global.com</t>
  </si>
  <si>
    <t>/organization/ rfi-informatique</t>
  </si>
  <si>
    <t>/organization/rfi-informatique</t>
  </si>
  <si>
    <t>/funding-round/adfcc5fa9e2eb6d18b2bc8eb1efe89cf</t>
  </si>
  <si>
    <t>/Organization/Rfi-Informatique</t>
  </si>
  <si>
    <t>RFI Informatique</t>
  </si>
  <si>
    <t>http://www.rfi-informatique.fr</t>
  </si>
  <si>
    <t>Seyssinet-pariset</t>
  </si>
  <si>
    <t>/organization/ rfid-global-solution</t>
  </si>
  <si>
    <t>/ORGANIZATION/RFID-GLOBAL-SOLUTION</t>
  </si>
  <si>
    <t>/funding-round/95b175691ea00d3997d003b0243d6744</t>
  </si>
  <si>
    <t>/Organization/Rfid-Global-Solution</t>
  </si>
  <si>
    <t>RFID Global Solution</t>
  </si>
  <si>
    <t>http://www.rfidgs.com</t>
  </si>
  <si>
    <t>/organization/rfid-global-solution</t>
  </si>
  <si>
    <t>/funding-round/a278df100dfb3ff922b25fca544762fa</t>
  </si>
  <si>
    <t>/funding-round/b4074ea1e7930df021af219e2c4fd6c1</t>
  </si>
  <si>
    <t>/organization/ rfideas</t>
  </si>
  <si>
    <t>/organization/rfideas</t>
  </si>
  <si>
    <t>/funding-round/afb2ca511eb1797f38c1c927196f11d9</t>
  </si>
  <si>
    <t>/Organization/Rfideas</t>
  </si>
  <si>
    <t>RFIDeas</t>
  </si>
  <si>
    <t>http://www.rfideas.com/</t>
  </si>
  <si>
    <t>/organization/ rfinity</t>
  </si>
  <si>
    <t>/ORGANIZATION/RFINITY</t>
  </si>
  <si>
    <t>/funding-round/20bc5b227848f99833ba5df9e91f3ba7</t>
  </si>
  <si>
    <t>/Organization/Rfinity</t>
  </si>
  <si>
    <t>RFinity</t>
  </si>
  <si>
    <t>http://www.rfinity.com</t>
  </si>
  <si>
    <t>Mobile|Mobile Payments|NFC</t>
  </si>
  <si>
    <t>/organization/ rfmarq</t>
  </si>
  <si>
    <t>/organization/rfmarq</t>
  </si>
  <si>
    <t>/funding-round/84a393f7829b1c5cf51bf7ab8f35d332</t>
  </si>
  <si>
    <t>/Organization/Rfmarq</t>
  </si>
  <si>
    <t>RFMarq</t>
  </si>
  <si>
    <t>/organization/ rfmicron</t>
  </si>
  <si>
    <t>/ORGANIZATION/RFMICRON</t>
  </si>
  <si>
    <t>/funding-round/56259a9115cbe9e5d024cf55926fcac3</t>
  </si>
  <si>
    <t>/Organization/Rfmicron</t>
  </si>
  <si>
    <t>RFMicron</t>
  </si>
  <si>
    <t>http://rfmicron.com</t>
  </si>
  <si>
    <t>/organization/rfmicron</t>
  </si>
  <si>
    <t>/funding-round/98e5edf832d9ddfa523591e7f8973b84</t>
  </si>
  <si>
    <t>/funding-round/f66319f34fee46ddff33ba5e2f721570</t>
  </si>
  <si>
    <t>/organization/ rfs-pharma</t>
  </si>
  <si>
    <t>/organization/rfs-pharma</t>
  </si>
  <si>
    <t>/funding-round/ea238bc27fee51fce8bc0a061de8b7b4</t>
  </si>
  <si>
    <t>/Organization/Rfs-Pharma</t>
  </si>
  <si>
    <t>RFS Pharma</t>
  </si>
  <si>
    <t>http://www.rfspharma.com</t>
  </si>
  <si>
    <t>/organization/ rgb-networks</t>
  </si>
  <si>
    <t>/ORGANIZATION/RGB-NETWORKS</t>
  </si>
  <si>
    <t>/funding-round/b927b88368b5a8781f903b2b76e467ea</t>
  </si>
  <si>
    <t>/Organization/Rgb-Networks</t>
  </si>
  <si>
    <t>RGB Networks</t>
  </si>
  <si>
    <t>http://rgbnetworks.com</t>
  </si>
  <si>
    <t>Games|Logistics|Video Streaming</t>
  </si>
  <si>
    <t>/organization/rgb-networks</t>
  </si>
  <si>
    <t>/funding-round/cf40f4d5cbb97be0a75e914269af0510</t>
  </si>
  <si>
    <t>/funding-round/ddf01b4820c5500d6e102fa5654c387e</t>
  </si>
  <si>
    <t>/funding-round/f5286684dbf4030dcc89ec2eefd2eddd</t>
  </si>
  <si>
    <t>/organization/ rgenix</t>
  </si>
  <si>
    <t>/ORGANIZATION/RGENIX</t>
  </si>
  <si>
    <t>/funding-round/680cb792ce434aaf4c884be83c6cac01</t>
  </si>
  <si>
    <t>/Organization/Rgenix</t>
  </si>
  <si>
    <t>Rgenix</t>
  </si>
  <si>
    <t>http://rgenix.com/</t>
  </si>
  <si>
    <t>/organization/ rgi-informatics</t>
  </si>
  <si>
    <t>/organization/rgi-informatics</t>
  </si>
  <si>
    <t>/funding-round/dd92a454afc48d983b4da3f770e20abe</t>
  </si>
  <si>
    <t>/Organization/Rgi-Informatics</t>
  </si>
  <si>
    <t>RGI Informatics</t>
  </si>
  <si>
    <t>http://rgi-informatics.com/</t>
  </si>
  <si>
    <t>/organization/ rgm-group</t>
  </si>
  <si>
    <t>/ORGANIZATION/RGM-GROUP</t>
  </si>
  <si>
    <t>/funding-round/4072b2cfcbbad9ccec513f2c1340b13f</t>
  </si>
  <si>
    <t>/Organization/Rgm-Group</t>
  </si>
  <si>
    <t>RGM Group</t>
  </si>
  <si>
    <t>http://www.rgmgroup.com</t>
  </si>
  <si>
    <t>/organization/ rhapso</t>
  </si>
  <si>
    <t>/organization/rhapso</t>
  </si>
  <si>
    <t>/funding-round/84c34248c3f5d175d3b19fbb067d1841</t>
  </si>
  <si>
    <t>/Organization/Rhapso</t>
  </si>
  <si>
    <t>Rhapso</t>
  </si>
  <si>
    <t>http://www.rhapso.com</t>
  </si>
  <si>
    <t>/ORGANIZATION/RHAPSO</t>
  </si>
  <si>
    <t>/funding-round/ac6226d6d71db0bb6501cc42b3af05d5</t>
  </si>
  <si>
    <t>/funding-round/bd25cb0e0d3a6a94209e22310acfc7db</t>
  </si>
  <si>
    <t>/organization/ rhapsody</t>
  </si>
  <si>
    <t>/ORGANIZATION/RHAPSODY</t>
  </si>
  <si>
    <t>/funding-round/0250e2772b10f64844129c63794d1eb5</t>
  </si>
  <si>
    <t>/Organization/Rhapsody</t>
  </si>
  <si>
    <t>Rhapsody</t>
  </si>
  <si>
    <t>http://www.rhapsody.com</t>
  </si>
  <si>
    <t>/organization/rhapsody</t>
  </si>
  <si>
    <t>/funding-round/6e7385eee106d720b3ca366c75b0f0db</t>
  </si>
  <si>
    <t>/funding-round/7deddd7ca36fe0314b1d7be592919d2a</t>
  </si>
  <si>
    <t>/organization/ rhapsody-labs</t>
  </si>
  <si>
    <t>/organization/rhapsody-labs</t>
  </si>
  <si>
    <t>/funding-round/3322f3f3a212b90d7f5b830f82b7a74e</t>
  </si>
  <si>
    <t>/Organization/Rhapsody-Labs</t>
  </si>
  <si>
    <t>Rhapsody Labs</t>
  </si>
  <si>
    <t>http://rhapsodylabs.com/</t>
  </si>
  <si>
    <t>/organization/ rhapsody-networks</t>
  </si>
  <si>
    <t>/ORGANIZATION/RHAPSODY-NETWORKS</t>
  </si>
  <si>
    <t>/funding-round/848df7319388f6059ed74d5f0e296225</t>
  </si>
  <si>
    <t>/Organization/Rhapsody-Networks</t>
  </si>
  <si>
    <t>Rhapsody Networks</t>
  </si>
  <si>
    <t>/organization/rhapsody-networks</t>
  </si>
  <si>
    <t>/funding-round/98b7953521f40beb54d735be13d588cf</t>
  </si>
  <si>
    <t>/organization/ rheingau-founders</t>
  </si>
  <si>
    <t>/ORGANIZATION/RHEINGAU-FOUNDERS</t>
  </si>
  <si>
    <t>/funding-round/b0d162180f12422e42523273c8dbdc7f</t>
  </si>
  <si>
    <t>/Organization/Rheingau-Founders</t>
  </si>
  <si>
    <t>Rheingau Founders</t>
  </si>
  <si>
    <t>http://rheingau-founders.com</t>
  </si>
  <si>
    <t>Incubators|Startups|Venture Capital</t>
  </si>
  <si>
    <t>/organization/ rhenovia-pharma</t>
  </si>
  <si>
    <t>/organization/rhenovia-pharma</t>
  </si>
  <si>
    <t>/funding-round/b651bdbe89acbdcce8979c5546bb3e40</t>
  </si>
  <si>
    <t>/Organization/Rhenovia-Pharma</t>
  </si>
  <si>
    <t>Rhenovia Pharma</t>
  </si>
  <si>
    <t>http://rhenovia.com</t>
  </si>
  <si>
    <t>/organization/ rheonix</t>
  </si>
  <si>
    <t>/ORGANIZATION/RHEONIX</t>
  </si>
  <si>
    <t>/funding-round/08d6292bd061a46fb623bff57511d964</t>
  </si>
  <si>
    <t>/Organization/Rheonix</t>
  </si>
  <si>
    <t>Rheonix</t>
  </si>
  <si>
    <t>http://www.rheonix.com</t>
  </si>
  <si>
    <t>/organization/rheonix</t>
  </si>
  <si>
    <t>/funding-round/202363e992f643b9cac02cff3d55526f</t>
  </si>
  <si>
    <t>/funding-round/31e44d54fd4f5eb0bd27d6116215f830</t>
  </si>
  <si>
    <t>/funding-round/3c15a3ec7f1173611074efaa76f7116e</t>
  </si>
  <si>
    <t>/funding-round/63cc2a6e118ef306cbb6e53bcdabca04</t>
  </si>
  <si>
    <t>/funding-round/c1a3e09a6178f36f8477cba618926825</t>
  </si>
  <si>
    <t>/funding-round/de49b4ad07786b880f21a8c23f16aa6e</t>
  </si>
  <si>
    <t>/funding-round/fd9733108b3dc2c98817cc9aec757a6f</t>
  </si>
  <si>
    <t>/organization/ rheontes</t>
  </si>
  <si>
    <t>/ORGANIZATION/RHEONTES</t>
  </si>
  <si>
    <t>/funding-round/a23f4cca3539f3dbecc86993d732c0cb</t>
  </si>
  <si>
    <t>/Organization/Rheontes</t>
  </si>
  <si>
    <t>Rheontes</t>
  </si>
  <si>
    <t>http://www.gigivodka.com</t>
  </si>
  <si>
    <t>/organization/ rheti-inc</t>
  </si>
  <si>
    <t>/organization/rheti-inc</t>
  </si>
  <si>
    <t>/funding-round/2a87a97771baca8376224ebb01635f29</t>
  </si>
  <si>
    <t>/Organization/Rheti-Inc</t>
  </si>
  <si>
    <t>Rheti Inc</t>
  </si>
  <si>
    <t>http://www.rheti.com</t>
  </si>
  <si>
    <t>Android|Application Platforms|Apps|Development Platforms|DIY|Mobile</t>
  </si>
  <si>
    <t>/ORGANIZATION/RHETI-INC</t>
  </si>
  <si>
    <t>/funding-round/2ea5b93487048aa72012e895ec18e6ba</t>
  </si>
  <si>
    <t>/funding-round/824b527b452360c1a92c4e951fc42571</t>
  </si>
  <si>
    <t>/organization/ rhetorical-group-plc</t>
  </si>
  <si>
    <t>/ORGANIZATION/RHETORICAL-GROUP-PLC</t>
  </si>
  <si>
    <t>/funding-round/ee91ed7fa2bada2200c2b47223584cae</t>
  </si>
  <si>
    <t>/Organization/Rhetorical-Group-Plc</t>
  </si>
  <si>
    <t>Rhetorical Group plc</t>
  </si>
  <si>
    <t>Innovation Engineering|Speech Recognition|Text Analytics</t>
  </si>
  <si>
    <t>/organization/ rhetorical-systems</t>
  </si>
  <si>
    <t>/organization/rhetorical-systems</t>
  </si>
  <si>
    <t>/funding-round/dbfd9b6b3a3a8ff929372685098f8cf4</t>
  </si>
  <si>
    <t>/Organization/Rhetorical-Systems</t>
  </si>
  <si>
    <t>Rhetorical Systems</t>
  </si>
  <si>
    <t>/organization/ rhino-accounting</t>
  </si>
  <si>
    <t>/ORGANIZATION/RHINO-ACCOUNTING</t>
  </si>
  <si>
    <t>/funding-round/222554d400d92343056d4b09cae99279</t>
  </si>
  <si>
    <t>/Organization/Rhino-Accounting</t>
  </si>
  <si>
    <t>Rhino Accounting</t>
  </si>
  <si>
    <t>http://www.rhinoaccounting.com</t>
  </si>
  <si>
    <t>/organization/ rhinocyte</t>
  </si>
  <si>
    <t>/organization/rhinocyte</t>
  </si>
  <si>
    <t>/funding-round/197ab279ebf3a78c3e1bea16fc242448</t>
  </si>
  <si>
    <t>/Organization/Rhinocyte</t>
  </si>
  <si>
    <t>RhinoCyte</t>
  </si>
  <si>
    <t>http://www.rhinocyte.com</t>
  </si>
  <si>
    <t>/ORGANIZATION/RHINOCYTE</t>
  </si>
  <si>
    <t>/funding-round/3afe8bd4803f097e7e66eecff6c21af3</t>
  </si>
  <si>
    <t>/funding-round/50106fff9b1cf2ea415834af7d777d1f</t>
  </si>
  <si>
    <t>/funding-round/58112f7da6e0a6ba7b7fbe288695d136</t>
  </si>
  <si>
    <t>/funding-round/b134ef327d29f2e5872259eb6f5f10c8</t>
  </si>
  <si>
    <t>/funding-round/f18d9040655f65183cd07624aecb0d28</t>
  </si>
  <si>
    <t>/organization/ rhiza-labs</t>
  </si>
  <si>
    <t>/organization/rhiza-labs</t>
  </si>
  <si>
    <t>/funding-round/3f6609335e6222f126bdc4974fafbd91</t>
  </si>
  <si>
    <t>/Organization/Rhiza-Labs</t>
  </si>
  <si>
    <t>Rhiza, Inc.</t>
  </si>
  <si>
    <t>http://rhiza.com</t>
  </si>
  <si>
    <t>Analytics|Enterprise Software|Maps|Visualization</t>
  </si>
  <si>
    <t>/ORGANIZATION/RHIZA-LABS</t>
  </si>
  <si>
    <t>/funding-round/f57541e7491b08c77497dfcceb0dac1f</t>
  </si>
  <si>
    <t>/organization/ rhm-technology</t>
  </si>
  <si>
    <t>/organization/rhm-technology</t>
  </si>
  <si>
    <t>/funding-round/6667582f7920e351ab78362f3441f802</t>
  </si>
  <si>
    <t>/Organization/Rhm-Technology</t>
  </si>
  <si>
    <t>RHM Technology</t>
  </si>
  <si>
    <t>http://rhmtech.com</t>
  </si>
  <si>
    <t>Stanhope</t>
  </si>
  <si>
    <t>/organization/ rhode-island-hospital</t>
  </si>
  <si>
    <t>/ORGANIZATION/RHODE-ISLAND-HOSPITAL</t>
  </si>
  <si>
    <t>/funding-round/17c4f971e9898b54d70850f66a7b1cb5</t>
  </si>
  <si>
    <t>/Organization/Rhode-Island-Hospital</t>
  </si>
  <si>
    <t>Rhode Island Hospital</t>
  </si>
  <si>
    <t>http://www.rhodeislandhospital.org</t>
  </si>
  <si>
    <t>/organization/ rhodecode</t>
  </si>
  <si>
    <t>/organization/rhodecode</t>
  </si>
  <si>
    <t>/funding-round/2986abd3c60ba4bc220680a124400302</t>
  </si>
  <si>
    <t>/Organization/Rhodecode</t>
  </si>
  <si>
    <t>RhodeCode, Inc.</t>
  </si>
  <si>
    <t>http://rhodecode.com</t>
  </si>
  <si>
    <t>/organization/ rhomania</t>
  </si>
  <si>
    <t>/ORGANIZATION/RHOMANIA</t>
  </si>
  <si>
    <t>/funding-round/d19cb6a5741f8b28532d335f329888bb</t>
  </si>
  <si>
    <t>/Organization/Rhomania</t>
  </si>
  <si>
    <t>Rhomania</t>
  </si>
  <si>
    <t>http://rhomania.com</t>
  </si>
  <si>
    <t>iPad|Restaurants|Wine And Spirits</t>
  </si>
  <si>
    <t>/organization/ rhombus-energy-solutions</t>
  </si>
  <si>
    <t>/organization/rhombus-energy-solutions</t>
  </si>
  <si>
    <t>/funding-round/708873aaf6e30f78fac3337f08506ba4</t>
  </si>
  <si>
    <t>/Organization/Rhombus-Energy-Solutions</t>
  </si>
  <si>
    <t>Rhombus Energy Solutions</t>
  </si>
  <si>
    <t>http://rhombusenergysolutions.com/</t>
  </si>
  <si>
    <t>/organization/ rhomobile</t>
  </si>
  <si>
    <t>/ORGANIZATION/RHOMOBILE</t>
  </si>
  <si>
    <t>/funding-round/53464ae32602bb7f1e126005132355e8</t>
  </si>
  <si>
    <t>/Organization/Rhomobile</t>
  </si>
  <si>
    <t>Rhomobile</t>
  </si>
  <si>
    <t>http://www.rhomobile.com</t>
  </si>
  <si>
    <t>/organization/rhomobile</t>
  </si>
  <si>
    <t>/funding-round/be9bc258294a2d3c862a819d9e3689d7</t>
  </si>
  <si>
    <t>/organization/ rhone-apparel</t>
  </si>
  <si>
    <t>/ORGANIZATION/RHONE-APPAREL</t>
  </si>
  <si>
    <t>/funding-round/15c0f5d49f9b166e28de1a0a338cbd63</t>
  </si>
  <si>
    <t>/Organization/Rhone-Apparel</t>
  </si>
  <si>
    <t>Rhone Apparel</t>
  </si>
  <si>
    <t>http://rhoneapparel.com/</t>
  </si>
  <si>
    <t>/organization/rhone-apparel</t>
  </si>
  <si>
    <t>/funding-round/261956f2c5a449f10614188b4def419d</t>
  </si>
  <si>
    <t>/funding-round/8cf91b686743e4f4f49a87edd1f56eda</t>
  </si>
  <si>
    <t>/organization/ rhumbix-inc-</t>
  </si>
  <si>
    <t>/organization/rhumbix-inc-</t>
  </si>
  <si>
    <t>/funding-round/5fc0fa65272f7d9fc0a1a2c6461ec3dc</t>
  </si>
  <si>
    <t>/Organization/Rhumbix-Inc-</t>
  </si>
  <si>
    <t>Rhumbix, Inc.</t>
  </si>
  <si>
    <t>http://www.rhumbix.com</t>
  </si>
  <si>
    <t>Analytics|Construction|Enterprise Software|Mobile</t>
  </si>
  <si>
    <t>/ORGANIZATION/RHUMBIX-INC-</t>
  </si>
  <si>
    <t>/funding-round/adffda9b9c66abe2f5159fa005979fa5</t>
  </si>
  <si>
    <t>/organization/ rhytec</t>
  </si>
  <si>
    <t>/organization/rhytec</t>
  </si>
  <si>
    <t>/funding-round/4f36555ab79bb240606f0efe0575dcdd</t>
  </si>
  <si>
    <t>/Organization/Rhytec</t>
  </si>
  <si>
    <t>Rhytec</t>
  </si>
  <si>
    <t>/organization/ rhythm-networks</t>
  </si>
  <si>
    <t>/ORGANIZATION/RHYTHM-NETWORKS</t>
  </si>
  <si>
    <t>/funding-round/a40832d78793548039ffb870da7a1292</t>
  </si>
  <si>
    <t>/Organization/Rhythm-Networks</t>
  </si>
  <si>
    <t>Rhythm Networks</t>
  </si>
  <si>
    <t>http://www.rhythmnetworks.com/</t>
  </si>
  <si>
    <t>/organization/ rhythm-newmedia</t>
  </si>
  <si>
    <t>/organization/rhythm-newmedia</t>
  </si>
  <si>
    <t>/funding-round/070fe97ff7a6a72acc333db4b7269ff2</t>
  </si>
  <si>
    <t>/Organization/Rhythm-Newmedia</t>
  </si>
  <si>
    <t>Rhythm NewMedia</t>
  </si>
  <si>
    <t>http://www.rhythmnewmedia.com</t>
  </si>
  <si>
    <t>Advertising|App Marketing|Mobile Video</t>
  </si>
  <si>
    <t>/ORGANIZATION/RHYTHM-NEWMEDIA</t>
  </si>
  <si>
    <t>/funding-round/37d40e96084a81e3eac58ee8464e5624</t>
  </si>
  <si>
    <t>/funding-round/4423cc1d9c3d3f54a69a198bb4bd07c7</t>
  </si>
  <si>
    <t>/funding-round/eeae35931d520f1855ffd9eee758dc1b</t>
  </si>
  <si>
    <t>/organization/ rhythm-pharmaceuticals</t>
  </si>
  <si>
    <t>/organization/rhythm-pharmaceuticals</t>
  </si>
  <si>
    <t>/funding-round/0c8a768a50f7768dec8624905bff8435</t>
  </si>
  <si>
    <t>/Organization/Rhythm-Pharmaceuticals</t>
  </si>
  <si>
    <t>Rhythm Pharmaceuticals</t>
  </si>
  <si>
    <t>http://www.rhythmtx.com</t>
  </si>
  <si>
    <t>/ORGANIZATION/RHYTHM-PHARMACEUTICALS</t>
  </si>
  <si>
    <t>/funding-round/1981cb50e8c75bee85dbb19579eabdd0</t>
  </si>
  <si>
    <t>/funding-round/5282511765dd00d23d24fd22c28bad2c</t>
  </si>
  <si>
    <t>/funding-round/5d63238a500544b81cc39cf1d784da92</t>
  </si>
  <si>
    <t>/funding-round/613e9eff40b5c278f02ccb3347e977f0</t>
  </si>
  <si>
    <t>/funding-round/a6d4e0452e1059a56a8322721c07f4fe</t>
  </si>
  <si>
    <t>/funding-round/ad5bb365e344709862f1824bf7dded46</t>
  </si>
  <si>
    <t>/funding-round/c3f690286f7cf1c9edde989740fdb3e8</t>
  </si>
  <si>
    <t>/funding-round/cdd728513fcddad1b0a4cbc7ffa65c3a</t>
  </si>
  <si>
    <t>/organization/ rhythm-superfoods</t>
  </si>
  <si>
    <t>/ORGANIZATION/RHYTHM-SUPERFOODS</t>
  </si>
  <si>
    <t>/funding-round/8da55e60abd23caa667d34ffa4b63de6</t>
  </si>
  <si>
    <t>/Organization/Rhythm-Superfoods</t>
  </si>
  <si>
    <t>Rhythm Superfoods</t>
  </si>
  <si>
    <t>http://rhythmsuperfoods.com</t>
  </si>
  <si>
    <t>Clean Technology|Energy|New Product Development</t>
  </si>
  <si>
    <t>/organization/ rhythmia-medical</t>
  </si>
  <si>
    <t>/organization/rhythmia-medical</t>
  </si>
  <si>
    <t>/funding-round/41c7202919d304122fbaf534d35c5933</t>
  </si>
  <si>
    <t>/Organization/Rhythmia-Medical</t>
  </si>
  <si>
    <t>Rhythmia Medical</t>
  </si>
  <si>
    <t>http://www.rhythmia.com</t>
  </si>
  <si>
    <t>/ORGANIZATION/RHYTHMIA-MEDICAL</t>
  </si>
  <si>
    <t>/funding-round/c3dc5cacf95fc2a1c55c61e819ddf258</t>
  </si>
  <si>
    <t>/funding-round/e01bb103197b6c536f75badfa41c0563</t>
  </si>
  <si>
    <t>/organization/ rib-club-global</t>
  </si>
  <si>
    <t>/ORGANIZATION/RIB-CLUB-GLOBAL</t>
  </si>
  <si>
    <t>/funding-round/c28548bf29906bcd014aa9623a07bb0c</t>
  </si>
  <si>
    <t>/Organization/Rib-Club-Global</t>
  </si>
  <si>
    <t>Rib Club Global</t>
  </si>
  <si>
    <t>http://www.ribclubglobal.com/</t>
  </si>
  <si>
    <t>Boating Industry|Leisure|Service Providers</t>
  </si>
  <si>
    <t>/organization/ rib-software</t>
  </si>
  <si>
    <t>/organization/rib-software</t>
  </si>
  <si>
    <t>/funding-round/90497479fdfcf78283bc79ab284765d3</t>
  </si>
  <si>
    <t>/Organization/Rib-Software</t>
  </si>
  <si>
    <t>RIB Software</t>
  </si>
  <si>
    <t>http://www.rib-software.com</t>
  </si>
  <si>
    <t>/ORGANIZATION/RIB-SOFTWARE</t>
  </si>
  <si>
    <t>/funding-round/9946e4ce7de1bfcb9cd0e9f623c2713a</t>
  </si>
  <si>
    <t>/organization/ ribbit</t>
  </si>
  <si>
    <t>/organization/ribbit</t>
  </si>
  <si>
    <t>/funding-round/107acf20cf9055465b574be0db83cbaa</t>
  </si>
  <si>
    <t>/Organization/Ribbit</t>
  </si>
  <si>
    <t>Ribbit</t>
  </si>
  <si>
    <t>http://www.ribbit.com</t>
  </si>
  <si>
    <t>Audio|Mobile|VoIP</t>
  </si>
  <si>
    <t>/ORGANIZATION/RIBBIT</t>
  </si>
  <si>
    <t>/funding-round/2fc376905eff0a6b96dde82560002456</t>
  </si>
  <si>
    <t>/funding-round/a2e5d4e3735117374f3855bcf6fe0c52</t>
  </si>
  <si>
    <t>/organization/ ribbon</t>
  </si>
  <si>
    <t>/ORGANIZATION/RIBBON</t>
  </si>
  <si>
    <t>/funding-round/0c6eca5faf82b3cd662120d188d9c6b1</t>
  </si>
  <si>
    <t>/Organization/Ribbon</t>
  </si>
  <si>
    <t>Ribbon</t>
  </si>
  <si>
    <t>http://www.ribbon.co</t>
  </si>
  <si>
    <t>E-Commerce|Mobile Commerce|Payments|Social Commerce</t>
  </si>
  <si>
    <t>/organization/ribbon</t>
  </si>
  <si>
    <t>/funding-round/360fb3fb8c4b93efdf22c36198f890c3</t>
  </si>
  <si>
    <t>/organization/ riboxx</t>
  </si>
  <si>
    <t>/ORGANIZATION/RIBOXX</t>
  </si>
  <si>
    <t>/funding-round/3d7b793518ce8f436a609c2a5bd0df49</t>
  </si>
  <si>
    <t>/Organization/Riboxx</t>
  </si>
  <si>
    <t>Riboxx</t>
  </si>
  <si>
    <t>http://www.riboxx.com</t>
  </si>
  <si>
    <t>/organization/riboxx</t>
  </si>
  <si>
    <t>/funding-round/6c38b2028dc65722dc8d921c98a6d1ef</t>
  </si>
  <si>
    <t>/funding-round/9e9e159c5b580f4c9ffc683f479047af</t>
  </si>
  <si>
    <t>/funding-round/d22160623923310f70a2259a9a42e6fa</t>
  </si>
  <si>
    <t>/organization/ ricardo-ch</t>
  </si>
  <si>
    <t>/ORGANIZATION/RICARDO-CH</t>
  </si>
  <si>
    <t>/funding-round/46461149b6394414ab3f1268be377cbd</t>
  </si>
  <si>
    <t>/Organization/Ricardo-Ch</t>
  </si>
  <si>
    <t>ricardo Group</t>
  </si>
  <si>
    <t>http://www.ricardo.ch/</t>
  </si>
  <si>
    <t>E-Commerce|Internet|Marketplaces|Retail|Shopping</t>
  </si>
  <si>
    <t>/organization/ rice-university-2</t>
  </si>
  <si>
    <t>/organization/rice-university-2</t>
  </si>
  <si>
    <t>/funding-round/f771133b17523ca535a500586be0f969</t>
  </si>
  <si>
    <t>/Organization/Rice-University-2</t>
  </si>
  <si>
    <t>Rice University</t>
  </si>
  <si>
    <t>http://www.rice.edu/</t>
  </si>
  <si>
    <t>/organization/ ricebook</t>
  </si>
  <si>
    <t>/ORGANIZATION/RICEBOOK</t>
  </si>
  <si>
    <t>/funding-round/a24b00c79d6fe4aa59878f2ba3c186a1</t>
  </si>
  <si>
    <t>/Organization/Ricebook</t>
  </si>
  <si>
    <t>Ricebook</t>
  </si>
  <si>
    <t>http://www.ricebook.com</t>
  </si>
  <si>
    <t>/organization/ ricebran-technologies</t>
  </si>
  <si>
    <t>/organization/ricebran-technologies</t>
  </si>
  <si>
    <t>/funding-round/617efdd41766167eaa505611319ad7cb</t>
  </si>
  <si>
    <t>/Organization/Ricebran-Technologies</t>
  </si>
  <si>
    <t>RiceBran Technologies</t>
  </si>
  <si>
    <t>http://ricebrantech.com</t>
  </si>
  <si>
    <t>Consumer Goods|Distribution|Food Processing</t>
  </si>
  <si>
    <t>/organization/ rich-media-exchange</t>
  </si>
  <si>
    <t>/ORGANIZATION/RICH-MEDIA-EXCHANGE</t>
  </si>
  <si>
    <t>/funding-round/d47c93acf66cc0ecaf108e94db634d7e</t>
  </si>
  <si>
    <t>/Organization/Rich-Media-Exchange</t>
  </si>
  <si>
    <t>Rich Media Exchange</t>
  </si>
  <si>
    <t>http://www.richmediaexchange.com</t>
  </si>
  <si>
    <t>/organization/ richard-pauer-3p</t>
  </si>
  <si>
    <t>/organization/richard-pauer-3p</t>
  </si>
  <si>
    <t>/funding-round/248264ff1471c93b3288192132cae09d</t>
  </si>
  <si>
    <t>/Organization/Richard-Pauer-3P</t>
  </si>
  <si>
    <t>Richard Pauer - 3P</t>
  </si>
  <si>
    <t>http://www.Silver.Ag</t>
  </si>
  <si>
    <t>Chemicals|E-Commerce|Gold|Jewelry</t>
  </si>
  <si>
    <t>/organization/ richard-toland-designs</t>
  </si>
  <si>
    <t>/ORGANIZATION/RICHARD-TOLAND-DESIGNS</t>
  </si>
  <si>
    <t>/funding-round/7744709472be93c5d37bf15ca821760c</t>
  </si>
  <si>
    <t>/Organization/Richard-Toland-Designs</t>
  </si>
  <si>
    <t>Richard Toland Designs</t>
  </si>
  <si>
    <t>http://richardtoland.com/</t>
  </si>
  <si>
    <t>/organization/ richcreek-international</t>
  </si>
  <si>
    <t>/organization/richcreek-international</t>
  </si>
  <si>
    <t>/funding-round/1c7577cc65575e6371aca3accc4f73fa</t>
  </si>
  <si>
    <t>/Organization/Richcreek-International</t>
  </si>
  <si>
    <t>Richcreek International</t>
  </si>
  <si>
    <t>/organization/ richfx</t>
  </si>
  <si>
    <t>/ORGANIZATION/RICHFX</t>
  </si>
  <si>
    <t>/funding-round/1e412715afea885008a211802fd43038</t>
  </si>
  <si>
    <t>/Organization/Richfx</t>
  </si>
  <si>
    <t>RichFX</t>
  </si>
  <si>
    <t>http://www.richfx.com</t>
  </si>
  <si>
    <t>/organization/ richmedia</t>
  </si>
  <si>
    <t>/organization/richmedia</t>
  </si>
  <si>
    <t>/funding-round/ea9b8f0ca3fd6fa028f6d62bafd2c631</t>
  </si>
  <si>
    <t>/Organization/Richmedia</t>
  </si>
  <si>
    <t>Richmedia</t>
  </si>
  <si>
    <t>http://www.rich.co.jp/</t>
  </si>
  <si>
    <t>/organization/ richrelevance</t>
  </si>
  <si>
    <t>/ORGANIZATION/RICHRELEVANCE</t>
  </si>
  <si>
    <t>/funding-round/15b7bcb5e5dfbd61942537ac0ce22c74</t>
  </si>
  <si>
    <t>/Organization/Richrelevance</t>
  </si>
  <si>
    <t>RichRelevance</t>
  </si>
  <si>
    <t>http://www.richrelevance.com</t>
  </si>
  <si>
    <t>Advertising|Analytics|Big Data|E-Commerce|Internet|Retail</t>
  </si>
  <si>
    <t>/organization/richrelevance</t>
  </si>
  <si>
    <t>/funding-round/2d5c3d2825f359718d225bfbced0b984</t>
  </si>
  <si>
    <t>/funding-round/484bf261c2ea6e1f71e2c1641c009745</t>
  </si>
  <si>
    <t>/funding-round/49700eea62ac1fc97d32303a311d4076</t>
  </si>
  <si>
    <t>/funding-round/c5d6c64862a6a4a3874be4e1e7d82ff6</t>
  </si>
  <si>
    <t>/funding-round/d6a84023a98533e24f75865bc3f27bb3</t>
  </si>
  <si>
    <t>/funding-round/f49c2c1852d88c585727c41d682ff8bc</t>
  </si>
  <si>
    <t>/funding-round/fda56c8ea46b220817722262634cebb3</t>
  </si>
  <si>
    <t>/organization/ richslide</t>
  </si>
  <si>
    <t>/ORGANIZATION/RICHSLIDE</t>
  </si>
  <si>
    <t>/funding-round/1e73d716c38f2597b01808fc329f4758</t>
  </si>
  <si>
    <t>/Organization/Richslide</t>
  </si>
  <si>
    <t>Richslide</t>
  </si>
  <si>
    <t>http://www.richslide.com/</t>
  </si>
  <si>
    <t>/organization/ richuncles</t>
  </si>
  <si>
    <t>/organization/richuncles</t>
  </si>
  <si>
    <t>/funding-round/517ffeeea861f3008eaf2602a06a5222</t>
  </si>
  <si>
    <t>/Organization/Richuncles</t>
  </si>
  <si>
    <t>RichUncles</t>
  </si>
  <si>
    <t>https://www.richuncles.com/</t>
  </si>
  <si>
    <t>/organization/ rickshaw</t>
  </si>
  <si>
    <t>/ORGANIZATION/RICKSHAW</t>
  </si>
  <si>
    <t>/funding-round/22138a2e39bc2b2cf3a016b480a3adbf</t>
  </si>
  <si>
    <t>/Organization/Rickshaw</t>
  </si>
  <si>
    <t>Rickshaw</t>
  </si>
  <si>
    <t>https://gorickshaw.com</t>
  </si>
  <si>
    <t>/organization/rickshaw</t>
  </si>
  <si>
    <t>/funding-round/fd82474a834b031da02bac34597fa893</t>
  </si>
  <si>
    <t>/organization/ ricksoft-inc-</t>
  </si>
  <si>
    <t>/ORGANIZATION/RICKSOFT-INC-</t>
  </si>
  <si>
    <t>/funding-round/d3703a302bc5680743576a326cf77f76</t>
  </si>
  <si>
    <t>/Organization/Ricksoft-Inc-</t>
  </si>
  <si>
    <t>Ricksoft Inc.</t>
  </si>
  <si>
    <t>https://www.ricksoft.jp/</t>
  </si>
  <si>
    <t>/organization/ rico</t>
  </si>
  <si>
    <t>/organization/rico</t>
  </si>
  <si>
    <t>/funding-round/a6bac8edeefbb1537055fcefd50d79c3</t>
  </si>
  <si>
    <t>/Organization/Rico</t>
  </si>
  <si>
    <t>Rico from Mindhelix</t>
  </si>
  <si>
    <t>http://getmyrico.com/</t>
  </si>
  <si>
    <t>/ORGANIZATION/RICO</t>
  </si>
  <si>
    <t>/funding-round/bcefc21479d8bdff73c68491fed2dd24</t>
  </si>
  <si>
    <t>/organization/ rics-software</t>
  </si>
  <si>
    <t>/organization/rics-software</t>
  </si>
  <si>
    <t>/funding-round/68f74d46eb9004f6ce72f1935fe01c9e</t>
  </si>
  <si>
    <t>/Organization/Rics-Software</t>
  </si>
  <si>
    <t>RICS Software</t>
  </si>
  <si>
    <t>http://www.ricssoftware.com</t>
  </si>
  <si>
    <t>/organization/ ridango</t>
  </si>
  <si>
    <t>/ORGANIZATION/RIDANGO</t>
  </si>
  <si>
    <t>/funding-round/b673ca7e3907eb0d5c40018019d35f63</t>
  </si>
  <si>
    <t>/Organization/Ridango</t>
  </si>
  <si>
    <t>Ridango</t>
  </si>
  <si>
    <t>http://www.ridango.com/</t>
  </si>
  <si>
    <t>/organization/ ride-group</t>
  </si>
  <si>
    <t>/organization/ride-group</t>
  </si>
  <si>
    <t>/funding-round/f3024bb32a7a46c6d3a50422cd1c444f</t>
  </si>
  <si>
    <t>/Organization/Ride-Group</t>
  </si>
  <si>
    <t>RiDE Group</t>
  </si>
  <si>
    <t>http://www.ridegroupllc.com</t>
  </si>
  <si>
    <t>Consulting|Hardware|Web Design</t>
  </si>
  <si>
    <t>/organization/ rideapart</t>
  </si>
  <si>
    <t>/ORGANIZATION/RIDEAPART</t>
  </si>
  <si>
    <t>/funding-round/32df831645bf16be9902d5a63d11cf4c</t>
  </si>
  <si>
    <t>/Organization/Rideapart</t>
  </si>
  <si>
    <t>RideApart</t>
  </si>
  <si>
    <t>http://www.rideapart.com</t>
  </si>
  <si>
    <t>Auto|Curated Web|Lead Generation</t>
  </si>
  <si>
    <t>/organization/ ridecharge</t>
  </si>
  <si>
    <t>/organization/ridecharge</t>
  </si>
  <si>
    <t>/funding-round/6f4ffcea41943241eb3352f933729104</t>
  </si>
  <si>
    <t>/Organization/Ridecharge</t>
  </si>
  <si>
    <t>Curb (RideCharge, Inc.)</t>
  </si>
  <si>
    <t>http://www.gocurb.com</t>
  </si>
  <si>
    <t>Android|iPhone|Mobile|Transportation|Travel</t>
  </si>
  <si>
    <t>/ORGANIZATION/RIDECHARGE</t>
  </si>
  <si>
    <t>/funding-round/ad38ec1daffaae8a2c92a31564724d7d</t>
  </si>
  <si>
    <t>/funding-round/b8707f9ad5fb50e09f1408e24821933f</t>
  </si>
  <si>
    <t>/organization/ ridejoy</t>
  </si>
  <si>
    <t>/ORGANIZATION/RIDEJOY</t>
  </si>
  <si>
    <t>/funding-round/26c90329e3c99eb75ee4c802b51bc0f4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 ridemakerz</t>
  </si>
  <si>
    <t>/organization/ridemakerz</t>
  </si>
  <si>
    <t>/funding-round/0dc39fda11df7d6a69f4ad75b3c677e6</t>
  </si>
  <si>
    <t>/Organization/Ridemakerz</t>
  </si>
  <si>
    <t>Ridemakerz</t>
  </si>
  <si>
    <t>http://www.ridemakerz.com</t>
  </si>
  <si>
    <t>Cars|E-Commerce|Toys|Virtual Worlds</t>
  </si>
  <si>
    <t>/ORGANIZATION/RIDEMAKERZ</t>
  </si>
  <si>
    <t>/funding-round/9ab085dbd1e67e36f21314d4466c4dfa</t>
  </si>
  <si>
    <t>/funding-round/e802da88245c80cd67e0b6b00d4635e8</t>
  </si>
  <si>
    <t>/organization/ ridepal</t>
  </si>
  <si>
    <t>/ORGANIZATION/RIDEPAL</t>
  </si>
  <si>
    <t>/funding-round/54128c9a5d8aee52de11efb2f119dcee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al</t>
  </si>
  <si>
    <t>/funding-round/7ce4c8b0ffe57262ca5de279f06d412e</t>
  </si>
  <si>
    <t>/organization/ ridepost</t>
  </si>
  <si>
    <t>/ORGANIZATION/RIDEPOST</t>
  </si>
  <si>
    <t>/funding-round/244c2d42460efb13c8dfbe1a8cb5405f</t>
  </si>
  <si>
    <t>/Organization/Ridepost</t>
  </si>
  <si>
    <t>RidePost</t>
  </si>
  <si>
    <t>http://www.ridepost.com</t>
  </si>
  <si>
    <t>/organization/ridepost</t>
  </si>
  <si>
    <t>/funding-round/35cf2fdbcdf054666f4bc7645e9f6597</t>
  </si>
  <si>
    <t>/organization/ riders</t>
  </si>
  <si>
    <t>/ORGANIZATION/RIDERS</t>
  </si>
  <si>
    <t>/funding-round/5ce26033c621f60a5b6e0f83f8533351</t>
  </si>
  <si>
    <t>/Organization/Riders</t>
  </si>
  <si>
    <t>RIDERS</t>
  </si>
  <si>
    <t>http://ride.rs</t>
  </si>
  <si>
    <t>Apps|Cloud Computing|Consumer Internet|Mobile|Sports|Web Tools</t>
  </si>
  <si>
    <t>/organization/ ridescout</t>
  </si>
  <si>
    <t>/organization/ridescout</t>
  </si>
  <si>
    <t>/funding-round/80afef45671144c82fdd2a403ea4e8a9</t>
  </si>
  <si>
    <t>/Organization/Ridescout</t>
  </si>
  <si>
    <t>RideScout</t>
  </si>
  <si>
    <t>http://www.ridescout.com</t>
  </si>
  <si>
    <t>Apps|Public Transportation</t>
  </si>
  <si>
    <t>/ORGANIZATION/RIDESCOUT</t>
  </si>
  <si>
    <t>/funding-round/e023025c5d48f26c31399f8b8c1eb7c4</t>
  </si>
  <si>
    <t>/organization/ ridge-diagnostics</t>
  </si>
  <si>
    <t>/organization/ridge-diagnostics</t>
  </si>
  <si>
    <t>/funding-round/2146f780a71bfaacf51da555977303d6</t>
  </si>
  <si>
    <t>/Organization/Ridge-Diagnostics</t>
  </si>
  <si>
    <t>Ridge Diagnostics</t>
  </si>
  <si>
    <t>http://www.ridgedx.com</t>
  </si>
  <si>
    <t>/ORGANIZATION/RIDGE-DIAGNOSTICS</t>
  </si>
  <si>
    <t>/funding-round/9936eab8b7abdbaf7aa93ab63f841ea3</t>
  </si>
  <si>
    <t>/funding-round/9bba69790c65e59970b5553f8b16ae06</t>
  </si>
  <si>
    <t>/organization/ ridge-resources</t>
  </si>
  <si>
    <t>/ORGANIZATION/RIDGE-RESOURCES</t>
  </si>
  <si>
    <t>/funding-round/a0bd72b1cbe37aca5d6fe1e5522ede6d</t>
  </si>
  <si>
    <t>/Organization/Ridge-Resources</t>
  </si>
  <si>
    <t>Ridge Resources</t>
  </si>
  <si>
    <t>http://www.ridgecapitalcorp.ca/</t>
  </si>
  <si>
    <t>27-01-2007</t>
  </si>
  <si>
    <t>/organization/ ridibooks</t>
  </si>
  <si>
    <t>/organization/ridibooks</t>
  </si>
  <si>
    <t>/funding-round/9027536d5e791ee1a52d0b8c340fcec4</t>
  </si>
  <si>
    <t>/Organization/Ridibooks</t>
  </si>
  <si>
    <t>Ridibooks</t>
  </si>
  <si>
    <t>http://www.ridibooks.com/</t>
  </si>
  <si>
    <t>Apps|Digital Entertainment|E-Books|E-Commerce</t>
  </si>
  <si>
    <t>/organization/ ridley</t>
  </si>
  <si>
    <t>/ORGANIZATION/RIDLEY</t>
  </si>
  <si>
    <t>/funding-round/ec172c4aa00ce6c396e5b4d38f921390</t>
  </si>
  <si>
    <t>/Organization/Ridley</t>
  </si>
  <si>
    <t>Ridley</t>
  </si>
  <si>
    <t>http://ridley.io</t>
  </si>
  <si>
    <t>Advertising|Big Data|Home Automation|Security</t>
  </si>
  <si>
    <t>/organization/ riemser-arzneimittel</t>
  </si>
  <si>
    <t>/organization/riemser-arzneimittel</t>
  </si>
  <si>
    <t>/funding-round/531f5ff4416cd69fe18a53324c5b5665</t>
  </si>
  <si>
    <t>/Organization/Riemser-Arzneimittel</t>
  </si>
  <si>
    <t>RIEMSER Arzneimittel</t>
  </si>
  <si>
    <t>http://www.riemser.de/</t>
  </si>
  <si>
    <t>/organization/ riff-digital-inc</t>
  </si>
  <si>
    <t>/ORGANIZATION/RIFF-DIGITAL-INC</t>
  </si>
  <si>
    <t>/funding-round/5b46cf30b15dd3078a0e70921721d0dc</t>
  </si>
  <si>
    <t>/Organization/Riff-Digital-Inc</t>
  </si>
  <si>
    <t>Riff Digital Inc.</t>
  </si>
  <si>
    <t>http://riffdigital.com/</t>
  </si>
  <si>
    <t>/organization/ riffraff-2</t>
  </si>
  <si>
    <t>/organization/riffraff-2</t>
  </si>
  <si>
    <t>/funding-round/38a19d67e6ebf6a0964a981ae4cbeda2</t>
  </si>
  <si>
    <t>/Organization/Riffraff-2</t>
  </si>
  <si>
    <t>RiffRaff</t>
  </si>
  <si>
    <t>http://www.riffraff.me</t>
  </si>
  <si>
    <t>Consumers|Marketplaces|Mobile|Services</t>
  </si>
  <si>
    <t>/organization/ riffsy</t>
  </si>
  <si>
    <t>/ORGANIZATION/RIFFSY</t>
  </si>
  <si>
    <t>/funding-round/3ae95d5585984c036e11247bfa92535f</t>
  </si>
  <si>
    <t>/Organization/Riffsy</t>
  </si>
  <si>
    <t>Riffsy</t>
  </si>
  <si>
    <t>https://www.riffsy.com/</t>
  </si>
  <si>
    <t>Messaging|Social Media|Video</t>
  </si>
  <si>
    <t>/organization/riffsy</t>
  </si>
  <si>
    <t>/funding-round/915bf60f9d568594f374cde5bfcd2e44</t>
  </si>
  <si>
    <t>/funding-round/9af8ec83d6c419bd43de02c871e3ab14</t>
  </si>
  <si>
    <t>/organization/ rifftrax</t>
  </si>
  <si>
    <t>/organization/rifftrax</t>
  </si>
  <si>
    <t>/funding-round/1c7f1e15cdf6290ef06df66132f86383</t>
  </si>
  <si>
    <t>/Organization/Rifftrax</t>
  </si>
  <si>
    <t>RiffTrax</t>
  </si>
  <si>
    <t>http://www.rifftrax.com</t>
  </si>
  <si>
    <t>/organization/ riffyn</t>
  </si>
  <si>
    <t>/ORGANIZATION/RIFFYN</t>
  </si>
  <si>
    <t>/funding-round/d5fc9324774a9151b7871563e327db05</t>
  </si>
  <si>
    <t>/Organization/Riffyn</t>
  </si>
  <si>
    <t>Riffyn</t>
  </si>
  <si>
    <t>http://www.riffyn.com/</t>
  </si>
  <si>
    <t>/organization/ rifiniti</t>
  </si>
  <si>
    <t>/organization/rifiniti</t>
  </si>
  <si>
    <t>/funding-round/98bb61c35e146c3eb19855e88c618459</t>
  </si>
  <si>
    <t>/Organization/Rifiniti</t>
  </si>
  <si>
    <t>Rifiniti</t>
  </si>
  <si>
    <t>http://www.rifiniti.com</t>
  </si>
  <si>
    <t>B2B|Real Estate|SaaS|Software|Web Development</t>
  </si>
  <si>
    <t>/organization/ rift-io</t>
  </si>
  <si>
    <t>/ORGANIZATION/RIFT-IO</t>
  </si>
  <si>
    <t>/funding-round/48982954fc803becd3f736b2da164654</t>
  </si>
  <si>
    <t>/Organization/Rift-Io</t>
  </si>
  <si>
    <t>RIFT.io</t>
  </si>
  <si>
    <t>http://www.riftio.com</t>
  </si>
  <si>
    <t>Innovation Management|Startups|Technology</t>
  </si>
  <si>
    <t>/organization/rift-io</t>
  </si>
  <si>
    <t>/funding-round/66af239c8a438d74b3a5866ed1fde835</t>
  </si>
  <si>
    <t>/organization/ riftcat</t>
  </si>
  <si>
    <t>/ORGANIZATION/RIFTCAT</t>
  </si>
  <si>
    <t>/funding-round/2e8873fc0a0325eab688253e64761784</t>
  </si>
  <si>
    <t>/Organization/Riftcat</t>
  </si>
  <si>
    <t>RiftCat</t>
  </si>
  <si>
    <t>https://riftcat.com</t>
  </si>
  <si>
    <t>Games|PC Gaming|Software</t>
  </si>
  <si>
    <t>Bialystok</t>
  </si>
  <si>
    <t>/organization/ rigel</t>
  </si>
  <si>
    <t>/organization/rigel</t>
  </si>
  <si>
    <t>/funding-round/2e046b657ee610e8365160e861c20f34</t>
  </si>
  <si>
    <t>/Organization/Rigel</t>
  </si>
  <si>
    <t>Rigel</t>
  </si>
  <si>
    <t>http://www.rigel.com.sg</t>
  </si>
  <si>
    <t>Innovation Engineering|Services|Technology</t>
  </si>
  <si>
    <t>/organization/ rigel-pharmaceuticals</t>
  </si>
  <si>
    <t>/ORGANIZATION/RIGEL-PHARMACEUTICALS</t>
  </si>
  <si>
    <t>/funding-round/0468bbd5574c2d6fb17df034ead789f7</t>
  </si>
  <si>
    <t>/Organization/Rigel-Pharmaceuticals</t>
  </si>
  <si>
    <t>Rigel Pharmaceuticals</t>
  </si>
  <si>
    <t>http://www.rigel.com</t>
  </si>
  <si>
    <t>/organization/rigel-pharmaceuticals</t>
  </si>
  <si>
    <t>/funding-round/30286d1ca03e165a1517ef0342d3e8c9</t>
  </si>
  <si>
    <t>/organization/ rigetti-computing</t>
  </si>
  <si>
    <t>/ORGANIZATION/RIGETTI-COMPUTING</t>
  </si>
  <si>
    <t>/funding-round/1261a6abc0ae7d167afaceddff86893b</t>
  </si>
  <si>
    <t>/Organization/Rigetti-Computing</t>
  </si>
  <si>
    <t>Rigetti Quantum Computing</t>
  </si>
  <si>
    <t>http://www.rigetti.com/</t>
  </si>
  <si>
    <t>Big Data|Computers|Hardware|Software</t>
  </si>
  <si>
    <t>/organization/rigetti-computing</t>
  </si>
  <si>
    <t>/funding-round/509d63f2214b4ca13064423927b19d4a</t>
  </si>
  <si>
    <t>/organization/ right-brain-media</t>
  </si>
  <si>
    <t>/ORGANIZATION/RIGHT-BRAIN-MEDIA</t>
  </si>
  <si>
    <t>/funding-round/19743757fd69742e9f50b80cc2880cfe</t>
  </si>
  <si>
    <t>/Organization/Right-Brain-Media</t>
  </si>
  <si>
    <t>RiGHT BRAiN MEDiA</t>
  </si>
  <si>
    <t>http://www.rightbrainmedia.com</t>
  </si>
  <si>
    <t>/organization/ right-financial-advisor</t>
  </si>
  <si>
    <t>/organization/right-financial-advisor</t>
  </si>
  <si>
    <t>/funding-round/9c95b6f641a59d071723beb7eaf43a94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 right-hemisphere</t>
  </si>
  <si>
    <t>/ORGANIZATION/RIGHT-HEMISPHERE</t>
  </si>
  <si>
    <t>/funding-round/51aab2e4416f8a610aec39de59dee593</t>
  </si>
  <si>
    <t>/Organization/Right-Hemisphere</t>
  </si>
  <si>
    <t>Right Hemisphere</t>
  </si>
  <si>
    <t>http://www.righthemisphere.com/company</t>
  </si>
  <si>
    <t>/organization/right-hemisphere</t>
  </si>
  <si>
    <t>/funding-round/577208fd9b1e4d7cb91a2b31b0588e8e</t>
  </si>
  <si>
    <t>/funding-round/726d91a47d8db39f38e3b3bf53bad32a</t>
  </si>
  <si>
    <t>/organization/ right-media</t>
  </si>
  <si>
    <t>/organization/right-media</t>
  </si>
  <si>
    <t>/funding-round/891d7da80e32443f5425b2d10ca79a1c</t>
  </si>
  <si>
    <t>/Organization/Right-Media</t>
  </si>
  <si>
    <t>Right Media</t>
  </si>
  <si>
    <t>http://rightmedia.com</t>
  </si>
  <si>
    <t>/organization/ right-on-interactive</t>
  </si>
  <si>
    <t>/ORGANIZATION/RIGHT-ON-INTERACTIVE</t>
  </si>
  <si>
    <t>/funding-round/1026459a7c00ed63dd1d478dd9bb49f4</t>
  </si>
  <si>
    <t>/Organization/Right-On-Interactive</t>
  </si>
  <si>
    <t>Right On Interactive</t>
  </si>
  <si>
    <t>http://www.rightoninteractive.com</t>
  </si>
  <si>
    <t>/organization/right-on-interactive</t>
  </si>
  <si>
    <t>/funding-round/72d3563a4691cb51f264af8d0fca4d16</t>
  </si>
  <si>
    <t>/organization/ right-price</t>
  </si>
  <si>
    <t>/ORGANIZATION/RIGHT-PRICE</t>
  </si>
  <si>
    <t>/funding-round/e30838cbb717814d1d1d83d4a11b80a5</t>
  </si>
  <si>
    <t>/Organization/Right-Price</t>
  </si>
  <si>
    <t>Right Price</t>
  </si>
  <si>
    <t>/organization/ right-relevance</t>
  </si>
  <si>
    <t>/organization/right-relevance</t>
  </si>
  <si>
    <t>/funding-round/3e421b5862633f40fd0fc96f04fa5d4e</t>
  </si>
  <si>
    <t>/Organization/Right-Relevance</t>
  </si>
  <si>
    <t>Right Relevance</t>
  </si>
  <si>
    <t>http://www.rightrelevance.com</t>
  </si>
  <si>
    <t>Big Data|Curated Web|Machine Learning|Social Search</t>
  </si>
  <si>
    <t>/organization/ right-shoes</t>
  </si>
  <si>
    <t>/ORGANIZATION/RIGHT-SHOES</t>
  </si>
  <si>
    <t>/funding-round/c859f758acee00284ff62108480c1cd8</t>
  </si>
  <si>
    <t>/Organization/Right-Shoes</t>
  </si>
  <si>
    <t>Right Shoes</t>
  </si>
  <si>
    <t>http://www.rightshoes.ch/</t>
  </si>
  <si>
    <t>Massagno</t>
  </si>
  <si>
    <t>/organization/ right-skills</t>
  </si>
  <si>
    <t>/organization/right-skills</t>
  </si>
  <si>
    <t>/funding-round/db6a5b3f8dba7e02b5768c99a5b2e326</t>
  </si>
  <si>
    <t>/Organization/Right-Skills</t>
  </si>
  <si>
    <t>Get Licensed</t>
  </si>
  <si>
    <t>http://www.get-licensed.co.uk</t>
  </si>
  <si>
    <t>/organization/ right90</t>
  </si>
  <si>
    <t>/ORGANIZATION/RIGHT90</t>
  </si>
  <si>
    <t>/funding-round/bb434f59adee9c3fce953d1d26a7f248</t>
  </si>
  <si>
    <t>/Organization/Right90</t>
  </si>
  <si>
    <t>Right90</t>
  </si>
  <si>
    <t>http://www.right90.com</t>
  </si>
  <si>
    <t>/organization/right90</t>
  </si>
  <si>
    <t>/funding-round/ebb206ce2f8e4d6f85d63bb9a1719c70</t>
  </si>
  <si>
    <t>/funding-round/f6b26c7d3ca9e9a132dcd0d1f7edfb4a</t>
  </si>
  <si>
    <t>/organization/ rightanswers</t>
  </si>
  <si>
    <t>/organization/rightanswers</t>
  </si>
  <si>
    <t>/funding-round/e7123e750ef3d082173b513d48eb619d</t>
  </si>
  <si>
    <t>/Organization/Rightanswers</t>
  </si>
  <si>
    <t>RightAnswers</t>
  </si>
  <si>
    <t>http://www.rightanswers.com</t>
  </si>
  <si>
    <t>/organization/ rightcare-solutions</t>
  </si>
  <si>
    <t>/ORGANIZATION/RIGHTCARE-SOLUTIONS</t>
  </si>
  <si>
    <t>/funding-round/18673ce48be81158338fce75de027039</t>
  </si>
  <si>
    <t>/Organization/Rightcare-Solutions</t>
  </si>
  <si>
    <t>RightCare Solutions</t>
  </si>
  <si>
    <t>http://www.rightcaresolutions.com</t>
  </si>
  <si>
    <t>/organization/rightcare-solutions</t>
  </si>
  <si>
    <t>/funding-round/2df3e28e9781979b9a5e13c3feb9cf38</t>
  </si>
  <si>
    <t>/funding-round/b937b34dc8e10ccafd66c740c1ff6809</t>
  </si>
  <si>
    <t>/organization/ righteous</t>
  </si>
  <si>
    <t>/organization/righteous</t>
  </si>
  <si>
    <t>/funding-round/8285a1805b447fd0ede780468492ed66</t>
  </si>
  <si>
    <t>/Organization/Righteous</t>
  </si>
  <si>
    <t>Righteous</t>
  </si>
  <si>
    <t>http://www.loverighteous.com/</t>
  </si>
  <si>
    <t>/ORGANIZATION/RIGHTEOUS</t>
  </si>
  <si>
    <t>/funding-round/cc2e025249323f3b8d855732c324e450</t>
  </si>
  <si>
    <t>/organization/ righthand-robotics</t>
  </si>
  <si>
    <t>/organization/righthand-robotics</t>
  </si>
  <si>
    <t>/funding-round/310d197e177f1183dc0f70a1c89f4b3d</t>
  </si>
  <si>
    <t>/Organization/Righthand-Robotics</t>
  </si>
  <si>
    <t>RightHand Robotics</t>
  </si>
  <si>
    <t>http://righthandrobotics.com</t>
  </si>
  <si>
    <t>/organization/ righthire-inc</t>
  </si>
  <si>
    <t>/ORGANIZATION/RIGHTHIRE-INC</t>
  </si>
  <si>
    <t>/funding-round/8604019ab9e63641e7233beb86b00918</t>
  </si>
  <si>
    <t>/Organization/Righthire-Inc</t>
  </si>
  <si>
    <t>RightHire, Inc.</t>
  </si>
  <si>
    <t>http://www.righthire.com</t>
  </si>
  <si>
    <t>Human Resources|Predictive Analytics|SaaS|Software</t>
  </si>
  <si>
    <t>/organization/ rightnow-technologies</t>
  </si>
  <si>
    <t>/organization/rightnow-technologies</t>
  </si>
  <si>
    <t>/funding-round/867bc0a6fa18c5bfc71688559c836f32</t>
  </si>
  <si>
    <t>/Organization/Rightnow-Technologies</t>
  </si>
  <si>
    <t>RightNow Technologies</t>
  </si>
  <si>
    <t>http://www.rightnow.com</t>
  </si>
  <si>
    <t>CRM|Customer Service|SaaS|Software</t>
  </si>
  <si>
    <t>/ORGANIZATION/RIGHTNOW-TECHNOLOGIES</t>
  </si>
  <si>
    <t>/funding-round/deb5af94da279e50874e02e05bb4df9b</t>
  </si>
  <si>
    <t>/organization/ rightpath-payments</t>
  </si>
  <si>
    <t>/organization/rightpath-payments</t>
  </si>
  <si>
    <t>/funding-round/906c07a5278283649d3c8817a2ade3d0</t>
  </si>
  <si>
    <t>/Organization/Rightpath-Payments</t>
  </si>
  <si>
    <t>RightPath Payments</t>
  </si>
  <si>
    <t>http://www.rppay.com</t>
  </si>
  <si>
    <t>/organization/ rightpoint</t>
  </si>
  <si>
    <t>/ORGANIZATION/RIGHTPOINT</t>
  </si>
  <si>
    <t>/funding-round/1b1e1d03b8f980008bffb638a4c7417f</t>
  </si>
  <si>
    <t>/Organization/Rightpoint</t>
  </si>
  <si>
    <t>Rightpoint</t>
  </si>
  <si>
    <t>http://www.rightpoint.com/</t>
  </si>
  <si>
    <t>/organization/ rightscale</t>
  </si>
  <si>
    <t>/organization/rightscale</t>
  </si>
  <si>
    <t>/funding-round/225ce10ab94863c5688952e89ecc206b</t>
  </si>
  <si>
    <t>/Organization/Rightscale</t>
  </si>
  <si>
    <t>RightScale</t>
  </si>
  <si>
    <t>http://www.rightscale.com</t>
  </si>
  <si>
    <t>/ORGANIZATION/RIGHTSCALE</t>
  </si>
  <si>
    <t>/funding-round/518404f145e71a55793809f3606cbefe</t>
  </si>
  <si>
    <t>/funding-round/58cf200870ff199e36fd05f4d1abff25</t>
  </si>
  <si>
    <t>/funding-round/c70ffc6597d4c723f87af6e8c6cbee5a</t>
  </si>
  <si>
    <t>/funding-round/e028e3f9b7a482b3944aae4578c06757</t>
  </si>
  <si>
    <t>/organization/ rightsflow</t>
  </si>
  <si>
    <t>/ORGANIZATION/RIGHTSFLOW</t>
  </si>
  <si>
    <t>/funding-round/adefadbeee8b015fbe70f8ddce4ab8fe</t>
  </si>
  <si>
    <t>/Organization/Rightsflow</t>
  </si>
  <si>
    <t>RightsFlow</t>
  </si>
  <si>
    <t>http://www.rightsflow.com</t>
  </si>
  <si>
    <t>Accounting|Legal|Licensing|Music|Publishing|Transaction Processing</t>
  </si>
  <si>
    <t>/organization/ rightside-operating-co</t>
  </si>
  <si>
    <t>/organization/rightside-operating-co</t>
  </si>
  <si>
    <t>/funding-round/738e6db50eb279b6165b1003b471e7f1</t>
  </si>
  <si>
    <t>/Organization/Rightside-Operating-Co</t>
  </si>
  <si>
    <t>Rightside</t>
  </si>
  <si>
    <t>http://rightside.co</t>
  </si>
  <si>
    <t>Business Services|Internet|Personalization</t>
  </si>
  <si>
    <t>/organization/ rightsignature</t>
  </si>
  <si>
    <t>/ORGANIZATION/RIGHTSIGNATURE</t>
  </si>
  <si>
    <t>/funding-round/2b146ca77582f4288132c258566eb487</t>
  </si>
  <si>
    <t>/Organization/Rightsignature</t>
  </si>
  <si>
    <t>RightSignature</t>
  </si>
  <si>
    <t>https://rightsignature.com</t>
  </si>
  <si>
    <t>Document Management|Legal|Software</t>
  </si>
  <si>
    <t>/organization/ rightsup</t>
  </si>
  <si>
    <t>/organization/rightsup</t>
  </si>
  <si>
    <t>/funding-round/97579c7a5c43f4b374b7b7ef2a3cca16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 rightune</t>
  </si>
  <si>
    <t>/ORGANIZATION/RIGHTUNE</t>
  </si>
  <si>
    <t>/funding-round/36145870c1c1a09d9f60731cce5c88ea</t>
  </si>
  <si>
    <t>/Organization/Rightune</t>
  </si>
  <si>
    <t>righTune</t>
  </si>
  <si>
    <t>http://www.rightune.com</t>
  </si>
  <si>
    <t>B2B|E-Commerce|Messaging|Music|Weddings</t>
  </si>
  <si>
    <t>/organization/ rightware-oy</t>
  </si>
  <si>
    <t>/organization/rightware-oy</t>
  </si>
  <si>
    <t>/funding-round/7700e8df06acea74626f324ffc9f743a</t>
  </si>
  <si>
    <t>/Organization/Rightware-Oy</t>
  </si>
  <si>
    <t>Rightware Oy</t>
  </si>
  <si>
    <t>http://www.rightware.com</t>
  </si>
  <si>
    <t>/ORGANIZATION/RIGHTWARE-OY</t>
  </si>
  <si>
    <t>/funding-round/dd1928e140188812b256c2a5db74cab8</t>
  </si>
  <si>
    <t>/organization/ rigid</t>
  </si>
  <si>
    <t>/organization/rigid</t>
  </si>
  <si>
    <t>/funding-round/d0c81d0982865869e7f1cd3f0a5e9333</t>
  </si>
  <si>
    <t>/Organization/Rigid</t>
  </si>
  <si>
    <t>RIGID</t>
  </si>
  <si>
    <t>/organization/ riglobe-revolution-wireless-global</t>
  </si>
  <si>
    <t>/ORGANIZATION/RIGLOBE-REVOLUTION-WIRELESS-GLOBAL</t>
  </si>
  <si>
    <t>/funding-round/c89e4ecdc404ef7239fb4b6cd476e8d9</t>
  </si>
  <si>
    <t>/Organization/Riglobe-Revolution-Wireless-Global</t>
  </si>
  <si>
    <t>Riglobe (Revolution Wireless Global)</t>
  </si>
  <si>
    <t>http://www.riglobe.com</t>
  </si>
  <si>
    <t>/organization/ rignet</t>
  </si>
  <si>
    <t>/organization/rignet</t>
  </si>
  <si>
    <t>/funding-round/9b42926038a8cc0b30961c1ae6915c72</t>
  </si>
  <si>
    <t>/Organization/Rignet</t>
  </si>
  <si>
    <t>RigNet</t>
  </si>
  <si>
    <t>http://www.rig.net</t>
  </si>
  <si>
    <t>/organization/ rigontec-gmbh</t>
  </si>
  <si>
    <t>/ORGANIZATION/RIGONTEC-GMBH</t>
  </si>
  <si>
    <t>/funding-round/79de6b3522e7a9c1b5a99b2437c6fd64</t>
  </si>
  <si>
    <t>/Organization/Rigontec-Gmbh</t>
  </si>
  <si>
    <t>Rigontec GmbH</t>
  </si>
  <si>
    <t>http://rigontec.com/</t>
  </si>
  <si>
    <t>Bio-Pharm|Health and Wellness|Health Care</t>
  </si>
  <si>
    <t>/organization/rigontec-gmbh</t>
  </si>
  <si>
    <t>/funding-round/c1653040cd31b06b463db6f40e39452a</t>
  </si>
  <si>
    <t>/organization/ rigup</t>
  </si>
  <si>
    <t>/ORGANIZATION/RIGUP</t>
  </si>
  <si>
    <t>/funding-round/c85da55671c181997506d70c98207513</t>
  </si>
  <si>
    <t>/Organization/Rigup</t>
  </si>
  <si>
    <t>RigUp</t>
  </si>
  <si>
    <t>http://rigup.com</t>
  </si>
  <si>
    <t>Energy|Software</t>
  </si>
  <si>
    <t>/organization/ riidr</t>
  </si>
  <si>
    <t>/organization/riidr</t>
  </si>
  <si>
    <t>/funding-round/44e444f359f435149711834210209841</t>
  </si>
  <si>
    <t>/Organization/Riidr</t>
  </si>
  <si>
    <t>Riidr</t>
  </si>
  <si>
    <t>https://riidr.com/</t>
  </si>
  <si>
    <t>/organization/ riiid</t>
  </si>
  <si>
    <t>/ORGANIZATION/RIIID</t>
  </si>
  <si>
    <t>/funding-round/bca3cddf3af020eb98f44ee770e11264</t>
  </si>
  <si>
    <t>/Organization/Riiid</t>
  </si>
  <si>
    <t>Riiid</t>
  </si>
  <si>
    <t>http://riiid.co/</t>
  </si>
  <si>
    <t>B2B|Marketplaces|Public Relations|Social Media Marketing</t>
  </si>
  <si>
    <t>/organization/ riisnet</t>
  </si>
  <si>
    <t>/organization/riisnet</t>
  </si>
  <si>
    <t>/funding-round/324f0b65e35af633f54f6cc64177b35a</t>
  </si>
  <si>
    <t>/Organization/Riisnet</t>
  </si>
  <si>
    <t>RIISnet</t>
  </si>
  <si>
    <t>http://www.riisnet.com</t>
  </si>
  <si>
    <t>Fairhope</t>
  </si>
  <si>
    <t>/organization/ rijuven</t>
  </si>
  <si>
    <t>/ORGANIZATION/RIJUVEN</t>
  </si>
  <si>
    <t>/funding-round/26572dd25f57208919e9ce2a13b316d0</t>
  </si>
  <si>
    <t>/Organization/Rijuven</t>
  </si>
  <si>
    <t>Rijuven</t>
  </si>
  <si>
    <t>http://rijuven.com</t>
  </si>
  <si>
    <t>Health and Wellness|Health Care|Medical Devices|Mobile Health</t>
  </si>
  <si>
    <t>/organization/rijuven</t>
  </si>
  <si>
    <t>/funding-round/502a3cfa7b184d7a6e7e40efb2e0013a</t>
  </si>
  <si>
    <t>/funding-round/7a8f5109405d7f84d129c68f13a510d2</t>
  </si>
  <si>
    <t>/funding-round/a4487cf0bb7d3f1d44a9a0b0d823e06e</t>
  </si>
  <si>
    <t>/funding-round/cc69ecacde09e818d615e6421ca51379</t>
  </si>
  <si>
    <t>/organization/ rikai-games</t>
  </si>
  <si>
    <t>/organization/rikai-games</t>
  </si>
  <si>
    <t>/funding-round/df7d07f48d90b6cd7a09d10b038ef34b</t>
  </si>
  <si>
    <t>/Organization/Rikai-Games</t>
  </si>
  <si>
    <t>Rikai Games</t>
  </si>
  <si>
    <t>http://rikaigames.com/</t>
  </si>
  <si>
    <t>Entertainment|Games|Mobile Games|Software</t>
  </si>
  <si>
    <t>/organization/ rilos</t>
  </si>
  <si>
    <t>/ORGANIZATION/RILOS</t>
  </si>
  <si>
    <t>/funding-round/16b4b327a6c222c2100ca3ccdfb7301d</t>
  </si>
  <si>
    <t>/Organization/Rilos</t>
  </si>
  <si>
    <t>RILOS</t>
  </si>
  <si>
    <t>http://www.rilos.ru/en</t>
  </si>
  <si>
    <t>Market Research|Performance Marketing|SaaS</t>
  </si>
  <si>
    <t>Moscou</t>
  </si>
  <si>
    <t>/organization/ rim-healthcare-strategies</t>
  </si>
  <si>
    <t>/organization/rim-healthcare-strategies</t>
  </si>
  <si>
    <t>/funding-round/d1769ab5f9297223d6a3befd45128433</t>
  </si>
  <si>
    <t>/Organization/Rim-Healthcare-Strategies</t>
  </si>
  <si>
    <t>Rim Healthcare Strategies</t>
  </si>
  <si>
    <t>/organization/ rima</t>
  </si>
  <si>
    <t>/ORGANIZATION/RIMA</t>
  </si>
  <si>
    <t>/funding-round/a1408a09ca011f92b10c17c21f5f46aa</t>
  </si>
  <si>
    <t>/Organization/Rima</t>
  </si>
  <si>
    <t>RiMA</t>
  </si>
  <si>
    <t>/organization/ rimidi</t>
  </si>
  <si>
    <t>/organization/rimidi</t>
  </si>
  <si>
    <t>/funding-round/1bd204c100d5c172852e6862fc3d2a56</t>
  </si>
  <si>
    <t>/Organization/Rimidi</t>
  </si>
  <si>
    <t>Rimidi</t>
  </si>
  <si>
    <t>http://rimidi.com</t>
  </si>
  <si>
    <t>Health and Wellness|Health Care Information Technology|Hospitals</t>
  </si>
  <si>
    <t>/ORGANIZATION/RIMIDI</t>
  </si>
  <si>
    <t>/funding-round/2ef5497783833252f3842a0dc03422b5</t>
  </si>
  <si>
    <t>/funding-round/a2866819d69762912495d46806227abd</t>
  </si>
  <si>
    <t>/organization/ rimini-street</t>
  </si>
  <si>
    <t>/ORGANIZATION/RIMINI-STREET</t>
  </si>
  <si>
    <t>/funding-round/34ce8787f0a5c5037a3d892b4eed82d4</t>
  </si>
  <si>
    <t>/Organization/Rimini-Street</t>
  </si>
  <si>
    <t>Rimini Street</t>
  </si>
  <si>
    <t>http://riministreet.com</t>
  </si>
  <si>
    <t>/organization/rimini-street</t>
  </si>
  <si>
    <t>/funding-round/53162b4a4750ffb44e3e3faf1acf9d58</t>
  </si>
  <si>
    <t>/organization/ rinat-neuroscience</t>
  </si>
  <si>
    <t>/ORGANIZATION/RINAT-NEUROSCIENCE</t>
  </si>
  <si>
    <t>/funding-round/1e0d4c72816651ea8ca25e83dafcffc9</t>
  </si>
  <si>
    <t>/Organization/Rinat-Neuroscience</t>
  </si>
  <si>
    <t>Rinat Neuroscience</t>
  </si>
  <si>
    <t>http://www.rinatneuro.com/</t>
  </si>
  <si>
    <t>/organization/rinat-neuroscience</t>
  </si>
  <si>
    <t>/funding-round/e2204e15597b549536e67d6c97592bf4</t>
  </si>
  <si>
    <t>/organization/ rincon-pharmaceuticals</t>
  </si>
  <si>
    <t>/ORGANIZATION/RINCON-PHARMACEUTICALS</t>
  </si>
  <si>
    <t>/funding-round/996b880a85d9b7a6fb8b4daf8057277f</t>
  </si>
  <si>
    <t>/Organization/Rincon-Pharmaceuticals</t>
  </si>
  <si>
    <t>Rincon Pharmaceuticals</t>
  </si>
  <si>
    <t>/organization/ rinera-networks</t>
  </si>
  <si>
    <t>/organization/rinera-networks</t>
  </si>
  <si>
    <t>/funding-round/24ae2ec84b1fb28f95df40eb5687359d</t>
  </si>
  <si>
    <t>/Organization/Rinera-Networks</t>
  </si>
  <si>
    <t>Rinera Networks</t>
  </si>
  <si>
    <t>http://www.rinera.com/</t>
  </si>
  <si>
    <t>/organization/ ring</t>
  </si>
  <si>
    <t>/ORGANIZATION/RING</t>
  </si>
  <si>
    <t>/funding-round/0b944e6a94a1331d9fe441ec5801ef63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</t>
  </si>
  <si>
    <t>/funding-round/0c1e017867b6b66b091f4191d88960af</t>
  </si>
  <si>
    <t>/funding-round/24d69241fd1f993068a64387f3a66ace</t>
  </si>
  <si>
    <t>/funding-round/f2053db873b4e0f4e4c2da586e2a486b</t>
  </si>
  <si>
    <t>/organization/ ring-captcha</t>
  </si>
  <si>
    <t>/ORGANIZATION/RING-CAPTCHA</t>
  </si>
  <si>
    <t>/funding-round/730550bbe42bb27f5007a4718d88c198</t>
  </si>
  <si>
    <t>/Organization/Ring-Captcha</t>
  </si>
  <si>
    <t>RingCaptcha</t>
  </si>
  <si>
    <t>http://www.ringcaptcha.com</t>
  </si>
  <si>
    <t>Developer APIs|Developer Tools|Mobile|SaaS</t>
  </si>
  <si>
    <t>/organization/ring-captcha</t>
  </si>
  <si>
    <t>/funding-round/e271729cfa119e0953243e5033726dea</t>
  </si>
  <si>
    <t>/funding-round/e5427e0f3494b1775f09ccbc7e326511</t>
  </si>
  <si>
    <t>/organization/ ringadoc</t>
  </si>
  <si>
    <t>/organization/ringadoc</t>
  </si>
  <si>
    <t>/funding-round/0fab8109829ba50fcb833adcde16f687</t>
  </si>
  <si>
    <t>/Organization/Ringadoc</t>
  </si>
  <si>
    <t>Ringadoc</t>
  </si>
  <si>
    <t>http://www.ringadoc.com</t>
  </si>
  <si>
    <t>/ORGANIZATION/RINGADOC</t>
  </si>
  <si>
    <t>/funding-round/9c2f5b3e8a21a28137e2eb4b568a5781</t>
  </si>
  <si>
    <t>/funding-round/af920471552e445e738df06c2b977e9c</t>
  </si>
  <si>
    <t>/organization/ ringbe</t>
  </si>
  <si>
    <t>/ORGANIZATION/RINGBE</t>
  </si>
  <si>
    <t>/funding-round/48d5b7ee63768cecdc76b955ea6ab989</t>
  </si>
  <si>
    <t>/Organization/Ringbe</t>
  </si>
  <si>
    <t>RingBe</t>
  </si>
  <si>
    <t>http://ringbe.com/</t>
  </si>
  <si>
    <t>Business Travelers|Logistics|Telecommunications|Travel</t>
  </si>
  <si>
    <t>/organization/ ringcentral</t>
  </si>
  <si>
    <t>/organization/ringcentral</t>
  </si>
  <si>
    <t>/funding-round/0d4781aa1f59db23e68797c13a3858c4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ENTRAL</t>
  </si>
  <si>
    <t>/funding-round/5ac135b59a04ec82a3e41d537b198e43</t>
  </si>
  <si>
    <t>/funding-round/69af473593550effc4f83c4a8bb58b36</t>
  </si>
  <si>
    <t>/funding-round/6bf54737802c2fbe82d5ba0a4ed0b014</t>
  </si>
  <si>
    <t>/funding-round/e9ee0c599fb4e18afc5253cc0a2df9d6</t>
  </si>
  <si>
    <t>/funding-round/ff8e7d0b47bd911eba533bf51f246a13</t>
  </si>
  <si>
    <t>/organization/ ringcl</t>
  </si>
  <si>
    <t>/organization/ringcl</t>
  </si>
  <si>
    <t>/funding-round/8b5fc31a819c80f3e17765861fa2aec7</t>
  </si>
  <si>
    <t>/Organization/Ringcl</t>
  </si>
  <si>
    <t>RingCL</t>
  </si>
  <si>
    <t>http://www.unitcl.com/ringcl/ringclIntro.php</t>
  </si>
  <si>
    <t>/organization/ ringcredible</t>
  </si>
  <si>
    <t>/ORGANIZATION/RINGCREDIBLE</t>
  </si>
  <si>
    <t>/funding-round/5fe285b4e7502c781990dcef92bddd49</t>
  </si>
  <si>
    <t>/Organization/Ringcredible</t>
  </si>
  <si>
    <t>RingCredible</t>
  </si>
  <si>
    <t>http://www.ringcredible.com</t>
  </si>
  <si>
    <t>Apps|Mobile|Tablets|Telecommunications|VoIP</t>
  </si>
  <si>
    <t>/organization/ringcredible</t>
  </si>
  <si>
    <t>/funding-round/e3f5baef0b877d7953b15cbc04c2ee61</t>
  </si>
  <si>
    <t>/organization/ ringcube-technologies</t>
  </si>
  <si>
    <t>/ORGANIZATION/RINGCUBE-TECHNOLOGIES</t>
  </si>
  <si>
    <t>/funding-round/5a9fc5da83d9a4356e1326c7a8896abe</t>
  </si>
  <si>
    <t>/Organization/Ringcube-Technologies</t>
  </si>
  <si>
    <t>RingCube Technologies</t>
  </si>
  <si>
    <t>http://www.ringcube.com</t>
  </si>
  <si>
    <t>/organization/ringcube-technologies</t>
  </si>
  <si>
    <t>/funding-round/6d914f79151ff7a3b7b174e45b8097a0</t>
  </si>
  <si>
    <t>/funding-round/f33640bd6c628b16dcef7ea5a49d4779</t>
  </si>
  <si>
    <t>/funding-round/fd471a0ada3e0e39c8c1d8f1a7cdcd29</t>
  </si>
  <si>
    <t>/funding-round/fe848eafc685fdaf658026758af35d0d</t>
  </si>
  <si>
    <t>/organization/ ringdna</t>
  </si>
  <si>
    <t>/organization/ringdna</t>
  </si>
  <si>
    <t>/funding-round/5e5ae8e0f1a7615ffade97cad60b6e0b</t>
  </si>
  <si>
    <t>/Organization/Ringdna</t>
  </si>
  <si>
    <t>RingDNA</t>
  </si>
  <si>
    <t>http://www.ringdna.com</t>
  </si>
  <si>
    <t>CRM|Predictive Analytics|Sales Automation</t>
  </si>
  <si>
    <t>/ORGANIZATION/RINGDNA</t>
  </si>
  <si>
    <t>/funding-round/b1f4dd61bc2f3d4b9d58861bb9fe8710</t>
  </si>
  <si>
    <t>/funding-round/ce88350c0cf5329847cb34c2ffa673c7</t>
  </si>
  <si>
    <t>/funding-round/f1115ee72dc3d26c193095fbaa83458a</t>
  </si>
  <si>
    <t>/organization/ ringerscommunications</t>
  </si>
  <si>
    <t>/organization/ringerscommunications</t>
  </si>
  <si>
    <t>/funding-round/264b996776ec72f4dc6d7c86d74c9348</t>
  </si>
  <si>
    <t>/Organization/Ringerscommunications</t>
  </si>
  <si>
    <t>Ringerscommunications</t>
  </si>
  <si>
    <t>http://www.ringerscoms.co.kr</t>
  </si>
  <si>
    <t>/organization/ ringio</t>
  </si>
  <si>
    <t>/ORGANIZATION/RINGIO</t>
  </si>
  <si>
    <t>/funding-round/c09e4a4cfaff247535a450f86739299a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io</t>
  </si>
  <si>
    <t>/funding-round/cc6d545e6b4859e638daeed17b1c0e24</t>
  </si>
  <si>
    <t>/organization/ ringleader-digital</t>
  </si>
  <si>
    <t>/ORGANIZATION/RINGLEADER-DIGITAL</t>
  </si>
  <si>
    <t>/funding-round/fbaecca26791b1b0547d7de132a8bd27</t>
  </si>
  <si>
    <t>/Organization/Ringleader-Digital</t>
  </si>
  <si>
    <t>Ringleader Digital</t>
  </si>
  <si>
    <t>http://www.ringleaderdigital.com/</t>
  </si>
  <si>
    <t>Information Technology|Mobile|Services</t>
  </si>
  <si>
    <t>/organization/ ringleadr-com</t>
  </si>
  <si>
    <t>/organization/ringleadr-com</t>
  </si>
  <si>
    <t>/funding-round/c01d7b7a13acf65e676dbb859fa58a13</t>
  </si>
  <si>
    <t>/Organization/Ringleadr-Com</t>
  </si>
  <si>
    <t>Ringleadr.com</t>
  </si>
  <si>
    <t>http://www.ringleadr.com</t>
  </si>
  <si>
    <t>Curated Web|Local Coupons</t>
  </si>
  <si>
    <t>/organization/ ringly</t>
  </si>
  <si>
    <t>/ORGANIZATION/RINGLY</t>
  </si>
  <si>
    <t>/funding-round/310b6270d4a8788245c1e40273291c4b</t>
  </si>
  <si>
    <t>/Organization/Ringly</t>
  </si>
  <si>
    <t>Ringly</t>
  </si>
  <si>
    <t>http://www.ringly.com/</t>
  </si>
  <si>
    <t>Fashion|Jewelry|Wearables</t>
  </si>
  <si>
    <t>/organization/ringly</t>
  </si>
  <si>
    <t>/funding-round/8d8618628c154862c45e36e99e889b03</t>
  </si>
  <si>
    <t>/organization/ ringmd</t>
  </si>
  <si>
    <t>/ORGANIZATION/RINGMD</t>
  </si>
  <si>
    <t>/funding-round/e8c8d999b9c2f1feefb3a4294a5378e8</t>
  </si>
  <si>
    <t>/Organization/Ringmd</t>
  </si>
  <si>
    <t>RingMD</t>
  </si>
  <si>
    <t>https://ring.md</t>
  </si>
  <si>
    <t>/organization/ ringostat</t>
  </si>
  <si>
    <t>/organization/ringostat</t>
  </si>
  <si>
    <t>/funding-round/301106fdcec59233ad2e778006430191</t>
  </si>
  <si>
    <t>/Organization/Ringostat</t>
  </si>
  <si>
    <t>Ringostat</t>
  </si>
  <si>
    <t>http://ringostat.com</t>
  </si>
  <si>
    <t>/organization/ ringpay</t>
  </si>
  <si>
    <t>/ORGANIZATION/RINGPAY</t>
  </si>
  <si>
    <t>/funding-round/8d18e0d863ff1170ec303884e8709ed4</t>
  </si>
  <si>
    <t>/Organization/Ringpay</t>
  </si>
  <si>
    <t>Ringpay</t>
  </si>
  <si>
    <t>http://ringpay.com/</t>
  </si>
  <si>
    <t>/organization/ ringr</t>
  </si>
  <si>
    <t>/organization/ringr</t>
  </si>
  <si>
    <t>/funding-round/01681c1f48fc47335f9ea01b7bb4c6d5</t>
  </si>
  <si>
    <t>/Organization/Ringr</t>
  </si>
  <si>
    <t>RINGR</t>
  </si>
  <si>
    <t>http://ringr.us/</t>
  </si>
  <si>
    <t>/ORGANIZATION/RINGR</t>
  </si>
  <si>
    <t>/funding-round/7bdd7f7841142e37e9def5547635d8db</t>
  </si>
  <si>
    <t>/funding-round/a62d2175c1f9bf81f3234a53971e4165</t>
  </si>
  <si>
    <t>/organization/ ringrang</t>
  </si>
  <si>
    <t>/ORGANIZATION/RINGRANG</t>
  </si>
  <si>
    <t>/funding-round/38efb3c1b8179f9099465154304fc1e5</t>
  </si>
  <si>
    <t>/Organization/Ringrang</t>
  </si>
  <si>
    <t>RingRang</t>
  </si>
  <si>
    <t>http://ringrang.us</t>
  </si>
  <si>
    <t>/organization/ ringthree-technologies</t>
  </si>
  <si>
    <t>/organization/ringthree-technologies</t>
  </si>
  <si>
    <t>/funding-round/4eec8fd68c1480509435fccce97fee42</t>
  </si>
  <si>
    <t>/Organization/Ringthree-Technologies</t>
  </si>
  <si>
    <t>Ringthree Technologies</t>
  </si>
  <si>
    <t>http://www.ringthree.com</t>
  </si>
  <si>
    <t>/organization/ ringtu</t>
  </si>
  <si>
    <t>/ORGANIZATION/RINGTU</t>
  </si>
  <si>
    <t>/funding-round/2b11a0d3cabfcfab6fa3c5d6d0fa8fa9</t>
  </si>
  <si>
    <t>/Organization/Ringtu</t>
  </si>
  <si>
    <t>RingTu</t>
  </si>
  <si>
    <t>http://www.ringtu.com</t>
  </si>
  <si>
    <t>Cloud Computing|Communications Hardware</t>
  </si>
  <si>
    <t>Latina</t>
  </si>
  <si>
    <t>/organization/ringtu</t>
  </si>
  <si>
    <t>/funding-round/cb7f5db4dd7d76297520a0a0f707dab3</t>
  </si>
  <si>
    <t>/funding-round/f7985d6e0951b91d372c6bfee2f5f82a</t>
  </si>
  <si>
    <t>/organization/ ringu</t>
  </si>
  <si>
    <t>/organization/ringu</t>
  </si>
  <si>
    <t>/funding-round/ce9ccf2b39902384208cc770b8cf1ba5</t>
  </si>
  <si>
    <t>/Organization/Ringu</t>
  </si>
  <si>
    <t>RingU</t>
  </si>
  <si>
    <t>http://ringu.mixedrealitylab.org/</t>
  </si>
  <si>
    <t>/organization/ ringz</t>
  </si>
  <si>
    <t>/ORGANIZATION/RINGZ</t>
  </si>
  <si>
    <t>/funding-round/6ec386ff75dca2a6899fb4f7815ef096</t>
  </si>
  <si>
    <t>/Organization/Ringz</t>
  </si>
  <si>
    <t>Ringz.TV</t>
  </si>
  <si>
    <t>http://ringz.tv</t>
  </si>
  <si>
    <t>Consumer Electronics|Enterprise Software|Guides|Video|Video Streaming</t>
  </si>
  <si>
    <t>/organization/ringz</t>
  </si>
  <si>
    <t>/funding-round/e3d72168a2e2a6d6bccedeb05892716f</t>
  </si>
  <si>
    <t>/organization/ rinovum-womens-health</t>
  </si>
  <si>
    <t>/ORGANIZATION/RINOVUM-WOMENS-HEALTH</t>
  </si>
  <si>
    <t>/funding-round/2cbfc27e25ee4701d867e6f04aa9d0b4</t>
  </si>
  <si>
    <t>/Organization/Rinovum-Womens-Health</t>
  </si>
  <si>
    <t>Rinovum Women's Health</t>
  </si>
  <si>
    <t>http://rinovum.com</t>
  </si>
  <si>
    <t>/organization/rinovum-womens-health</t>
  </si>
  <si>
    <t>/funding-round/cc43189f2a664b4a97db2f85af0a14e8</t>
  </si>
  <si>
    <t>/funding-round/f2c2c68e495559fa146d011785c2cb85</t>
  </si>
  <si>
    <t>/organization/ rinse</t>
  </si>
  <si>
    <t>/organization/rinse</t>
  </si>
  <si>
    <t>/funding-round/02de2fe9efc69f982eb88d2c1b5a1750</t>
  </si>
  <si>
    <t>/Organization/Rinse</t>
  </si>
  <si>
    <t>Rinse</t>
  </si>
  <si>
    <t>http://www.rinse.com</t>
  </si>
  <si>
    <t>/organization/ rio-brands</t>
  </si>
  <si>
    <t>/ORGANIZATION/RIO-BRANDS</t>
  </si>
  <si>
    <t>/funding-round/60fb9e72e63689b27ce64723ef1b7833</t>
  </si>
  <si>
    <t>/Organization/Rio-Brands</t>
  </si>
  <si>
    <t>RIO Brands</t>
  </si>
  <si>
    <t>http://www.riobrands.com</t>
  </si>
  <si>
    <t>/organization/ rio-grande-neurosciences</t>
  </si>
  <si>
    <t>/organization/rio-grande-neurosciences</t>
  </si>
  <si>
    <t>/funding-round/33067a0e1c241967051e840d609c7131</t>
  </si>
  <si>
    <t>/Organization/Rio-Grande-Neurosciences</t>
  </si>
  <si>
    <t>Rio Grande Neurosciences</t>
  </si>
  <si>
    <t>http://riograndeneurosciences.com</t>
  </si>
  <si>
    <t>/ORGANIZATION/RIO-GRANDE-NEUROSCIENCES</t>
  </si>
  <si>
    <t>/funding-round/3395eb2ecbff871ce7c8a99768b40526</t>
  </si>
  <si>
    <t>/funding-round/3aa09bdf6adff3f080b92d1db0a10a30</t>
  </si>
  <si>
    <t>/organization/ riogin</t>
  </si>
  <si>
    <t>/ORGANIZATION/RIOGIN</t>
  </si>
  <si>
    <t>/funding-round/f2505b6075f4664777e9d3344b08f9d6</t>
  </si>
  <si>
    <t>/Organization/Riogin</t>
  </si>
  <si>
    <t>RioGin</t>
  </si>
  <si>
    <t>http://riogin.com/</t>
  </si>
  <si>
    <t>/organization/ rioglass-solar-holding</t>
  </si>
  <si>
    <t>/organization/rioglass-solar-holding</t>
  </si>
  <si>
    <t>/funding-round/831a689778e146a3af13d9197fd8b081</t>
  </si>
  <si>
    <t>/Organization/Rioglass-Solar-Holding</t>
  </si>
  <si>
    <t>Rioglass Solar Holding</t>
  </si>
  <si>
    <t>Construction|Energy|Manufacturing|Solar</t>
  </si>
  <si>
    <t>Lena</t>
  </si>
  <si>
    <t>/organization/ riot-games</t>
  </si>
  <si>
    <t>/ORGANIZATION/RIOT-GAMES</t>
  </si>
  <si>
    <t>/funding-round/a4c95d25bc7a627098074408c10a3dfd</t>
  </si>
  <si>
    <t>/Organization/Riot-Games</t>
  </si>
  <si>
    <t>Riot Games</t>
  </si>
  <si>
    <t>http://www.riotgames.com</t>
  </si>
  <si>
    <t>/organization/riot-games</t>
  </si>
  <si>
    <t>/funding-round/eb7f6f93fb4223acb645066ce0a372b3</t>
  </si>
  <si>
    <t>/organization/ riparautonline</t>
  </si>
  <si>
    <t>/ORGANIZATION/RIPARAUTONLINE</t>
  </si>
  <si>
    <t>/funding-round/9edee78edbf0a6e82da7ad123fe2ceb2</t>
  </si>
  <si>
    <t>/Organization/Riparautonline</t>
  </si>
  <si>
    <t>RiparAutOnline</t>
  </si>
  <si>
    <t>http://www.riparautonline.com/</t>
  </si>
  <si>
    <t>Automotive|Bicycles|Price Comparison</t>
  </si>
  <si>
    <t>/organization/ ripcode</t>
  </si>
  <si>
    <t>/organization/ripcode</t>
  </si>
  <si>
    <t>/funding-round/1505a3505fc521eef743095680f968cc</t>
  </si>
  <si>
    <t>/Organization/Ripcode</t>
  </si>
  <si>
    <t>RipCode</t>
  </si>
  <si>
    <t>http://www.ripcode.com</t>
  </si>
  <si>
    <t>/ORGANIZATION/RIPCODE</t>
  </si>
  <si>
    <t>/funding-round/1bf5eb5eee35d2e230563a67920ff432</t>
  </si>
  <si>
    <t>/funding-round/42b35cd9ece7ae99c4dfce61b8bb3f70</t>
  </si>
  <si>
    <t>/funding-round/50e38b295bd7323f9975a04bde616d32</t>
  </si>
  <si>
    <t>/funding-round/a512c400216e4caa6e1cea876abc51d2</t>
  </si>
  <si>
    <t>/organization/ ripl</t>
  </si>
  <si>
    <t>/ORGANIZATION/RIPL</t>
  </si>
  <si>
    <t>/funding-round/06c95258541150e188aea71be9d49594</t>
  </si>
  <si>
    <t>/Organization/Ripl</t>
  </si>
  <si>
    <t>Ripl</t>
  </si>
  <si>
    <t>http://ripl.com</t>
  </si>
  <si>
    <t>/organization/ripl</t>
  </si>
  <si>
    <t>/funding-round/4e2bae7677f6139b2be9909d2b0d77fa</t>
  </si>
  <si>
    <t>/organization/ ripl-io</t>
  </si>
  <si>
    <t>/ORGANIZATION/RIPL-IO</t>
  </si>
  <si>
    <t>/funding-round/911fd8bbbee803ac052a1a68bcd441ee</t>
  </si>
  <si>
    <t>/Organization/Ripl-Io</t>
  </si>
  <si>
    <t>https://ripl.io</t>
  </si>
  <si>
    <t>/organization/ riplay</t>
  </si>
  <si>
    <t>/organization/riplay</t>
  </si>
  <si>
    <t>/funding-round/b5b3545c7c789f7ebdcc610d8a0ed4d6</t>
  </si>
  <si>
    <t>/Organization/Riplay</t>
  </si>
  <si>
    <t>Vodkaster/Riplay</t>
  </si>
  <si>
    <t>http://www.riplay.com/fr/boutique-film</t>
  </si>
  <si>
    <t>Digital Signage|Film|Marketplaces</t>
  </si>
  <si>
    <t>/organization/ rippld</t>
  </si>
  <si>
    <t>/ORGANIZATION/RIPPLD</t>
  </si>
  <si>
    <t>/funding-round/365d22907ea7ebf0952c0c3c0571557b</t>
  </si>
  <si>
    <t>/Organization/Rippld</t>
  </si>
  <si>
    <t>Rippld</t>
  </si>
  <si>
    <t>http://www.rippld.com</t>
  </si>
  <si>
    <t>Creative|Creative Industries|Digital Media</t>
  </si>
  <si>
    <t>/organization/rippld</t>
  </si>
  <si>
    <t>/funding-round/d5d50540bd679c9a5ac9ddd25487ee6f</t>
  </si>
  <si>
    <t>/organization/ ripple-brand-collective</t>
  </si>
  <si>
    <t>/ORGANIZATION/RIPPLE-BRAND-COLLECTIVE</t>
  </si>
  <si>
    <t>/funding-round/5668b5b8c30dd5ff8222a1bd86a5bffd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 ripple-commerce</t>
  </si>
  <si>
    <t>/organization/ripple-commerce</t>
  </si>
  <si>
    <t>/funding-round/061d5a0ed49f664a41d9abda44bfed97</t>
  </si>
  <si>
    <t>/Organization/Ripple-Commerce</t>
  </si>
  <si>
    <t>Ripple Commerce</t>
  </si>
  <si>
    <t>http://ripplecommerce.com</t>
  </si>
  <si>
    <t>/organization/ ripple-labs</t>
  </si>
  <si>
    <t>/ORGANIZATION/RIPPLE-LABS</t>
  </si>
  <si>
    <t>/funding-round/1e599c5a2c4d433e4468978eca84c58d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labs</t>
  </si>
  <si>
    <t>/funding-round/6c44a6ecd13b48ea4a1dc6e0e46a7590</t>
  </si>
  <si>
    <t>/funding-round/a32e59134a73c774e4807fbb769a6af5</t>
  </si>
  <si>
    <t>/funding-round/cda3ddc4d056fc9a1c5cfd201d38a83c</t>
  </si>
  <si>
    <t>/funding-round/e324fb8f2294bb23207548186a446db4</t>
  </si>
  <si>
    <t>/funding-round/e9ab325339f360d47ffc13bbcfb72cbe</t>
  </si>
  <si>
    <t>/organization/ ripple-networks</t>
  </si>
  <si>
    <t>/ORGANIZATION/RIPPLE-NETWORKS</t>
  </si>
  <si>
    <t>/funding-round/387bb71cb9b241967d8bb0a4609feee9</t>
  </si>
  <si>
    <t>/Organization/Ripple-Networks</t>
  </si>
  <si>
    <t>Ripple Networks</t>
  </si>
  <si>
    <t>/organization/ ripple-technologies</t>
  </si>
  <si>
    <t>/organization/ripple-technologies</t>
  </si>
  <si>
    <t>/funding-round/cb4407506330a4b0ec4619b58df338c0</t>
  </si>
  <si>
    <t>31-05-2001</t>
  </si>
  <si>
    <t>/Organization/Ripple-Technologies</t>
  </si>
  <si>
    <t>Ripple Technologies</t>
  </si>
  <si>
    <t>http://www.rippletech.com</t>
  </si>
  <si>
    <t>/organization/ ripple-tv</t>
  </si>
  <si>
    <t>/ORGANIZATION/RIPPLE-TV</t>
  </si>
  <si>
    <t>/funding-round/1008db5c8a469ac3250f21181a19324b</t>
  </si>
  <si>
    <t>/Organization/Ripple-Tv</t>
  </si>
  <si>
    <t>Ripple TV</t>
  </si>
  <si>
    <t>http://www.ripple.tv</t>
  </si>
  <si>
    <t>Advertising|News</t>
  </si>
  <si>
    <t>/organization/ripple-tv</t>
  </si>
  <si>
    <t>/funding-round/452f0a8c5ce79199248c950e53b8338c</t>
  </si>
  <si>
    <t>/funding-round/ab9fbfc1f959bbab39430853e8c110d3</t>
  </si>
  <si>
    <t>/funding-round/ecf506871619a10a26c4b61904f0cd21</t>
  </si>
  <si>
    <t>/organization/ ripplear-com</t>
  </si>
  <si>
    <t>/ORGANIZATION/RIPPLEAR-COM</t>
  </si>
  <si>
    <t>/funding-round/29fe6ab85cdeddc65876c4e80c5aeb41</t>
  </si>
  <si>
    <t>/Organization/Ripplear-Com</t>
  </si>
  <si>
    <t>Ripplear.com</t>
  </si>
  <si>
    <t>http://www.ripplear.com/</t>
  </si>
  <si>
    <t>Networking|Social Commerce</t>
  </si>
  <si>
    <t>/organization/ripplear-com</t>
  </si>
  <si>
    <t>/funding-round/9d1865fdd31dec5743fbd34177c52f99</t>
  </si>
  <si>
    <t>/organization/ ripplefunction</t>
  </si>
  <si>
    <t>/ORGANIZATION/RIPPLEFUNCTION</t>
  </si>
  <si>
    <t>/funding-round/fb4ebe8e553f71c1b093bb0727da9255</t>
  </si>
  <si>
    <t>/Organization/Ripplefunction</t>
  </si>
  <si>
    <t>RippleFunction</t>
  </si>
  <si>
    <t>http://ripplefunction.com</t>
  </si>
  <si>
    <t>/organization/ rippleshot</t>
  </si>
  <si>
    <t>/organization/rippleshot</t>
  </si>
  <si>
    <t>/funding-round/178135a3cd0742e5b6a7e29f1444407f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 rippleworks</t>
  </si>
  <si>
    <t>/ORGANIZATION/RIPPLEWORKS</t>
  </si>
  <si>
    <t>/funding-round/e44a3da352b1437f47962b278a150f46</t>
  </si>
  <si>
    <t>/Organization/Rippleworks</t>
  </si>
  <si>
    <t>Rippleworks</t>
  </si>
  <si>
    <t>http://www.rippleworks.org/</t>
  </si>
  <si>
    <t>/organization/ ripplrr-inc</t>
  </si>
  <si>
    <t>/organization/ripplrr-inc</t>
  </si>
  <si>
    <t>/funding-round/2cf3300af3a6e6b6097719d2d8ea49ae</t>
  </si>
  <si>
    <t>/Organization/Ripplrr-Inc</t>
  </si>
  <si>
    <t>ripplrr inc</t>
  </si>
  <si>
    <t>http://www.ripplrr.com</t>
  </si>
  <si>
    <t>Advertising|Interest Graph|Personalization|Sales and Marketing</t>
  </si>
  <si>
    <t>/ORGANIZATION/RIPPLRR-INC</t>
  </si>
  <si>
    <t>/funding-round/5b53bb55ce46d441f2b66fe4a7be2360</t>
  </si>
  <si>
    <t>/organization/ ripsaw-apps</t>
  </si>
  <si>
    <t>/organization/ripsaw-apps</t>
  </si>
  <si>
    <t>/funding-round/0b9df0d9b11af491d29587afdc68e2c2</t>
  </si>
  <si>
    <t>/Organization/Ripsaw-Apps</t>
  </si>
  <si>
    <t>RipSaw Apps</t>
  </si>
  <si>
    <t>http://tacticalcommandapps.com/</t>
  </si>
  <si>
    <t>/organization/ ripstone</t>
  </si>
  <si>
    <t>/ORGANIZATION/RIPSTONE</t>
  </si>
  <si>
    <t>/funding-round/e73f45bbfe490f32b4d6ea4d930a8a9f</t>
  </si>
  <si>
    <t>/Organization/Ripstone</t>
  </si>
  <si>
    <t>Ripstone</t>
  </si>
  <si>
    <t>http://www.ripstone.com</t>
  </si>
  <si>
    <t>Distribution|Games|Publishing</t>
  </si>
  <si>
    <t>/organization/ riptech-inc</t>
  </si>
  <si>
    <t>/organization/riptech-inc</t>
  </si>
  <si>
    <t>/funding-round/a2e94a6ce409e6ca3e001b987ededb5f</t>
  </si>
  <si>
    <t>/Organization/Riptech-Inc</t>
  </si>
  <si>
    <t>Riptech</t>
  </si>
  <si>
    <t>http://www.riptech.com</t>
  </si>
  <si>
    <t>Defense|Design|Security</t>
  </si>
  <si>
    <t>/organization/ riptide-io</t>
  </si>
  <si>
    <t>/ORGANIZATION/RIPTIDE-IO</t>
  </si>
  <si>
    <t>/funding-round/7219b287e0be776ebf9ae52b109333f7</t>
  </si>
  <si>
    <t>/Organization/Riptide-Io</t>
  </si>
  <si>
    <t>Riptide IO</t>
  </si>
  <si>
    <t>http://www.riptideio.com</t>
  </si>
  <si>
    <t>/organization/riptide-io</t>
  </si>
  <si>
    <t>/funding-round/95d664bc1fbc4abd79090bb3e7062e49</t>
  </si>
  <si>
    <t>/organization/ ripula</t>
  </si>
  <si>
    <t>/ORGANIZATION/RIPULA</t>
  </si>
  <si>
    <t>/funding-round/5209643b29056df4b5915da5d0fcb5b3</t>
  </si>
  <si>
    <t>/Organization/Ripula</t>
  </si>
  <si>
    <t>Ripula</t>
  </si>
  <si>
    <t>http://www.ripula.co.uk</t>
  </si>
  <si>
    <t>Banking|Cryptocurrency|E-Commerce|Payments</t>
  </si>
  <si>
    <t>/organization/ripula</t>
  </si>
  <si>
    <t>/funding-round/7696ad0a82f47d4dd63b76d0f0709010</t>
  </si>
  <si>
    <t>/organization/ ripvanwafels</t>
  </si>
  <si>
    <t>/ORGANIZATION/RIPVANWAFELS</t>
  </si>
  <si>
    <t>/funding-round/599e3a8c20d98e4ab7373180c9452c94</t>
  </si>
  <si>
    <t>/Organization/Ripvanwafels</t>
  </si>
  <si>
    <t>Rip van Wafels</t>
  </si>
  <si>
    <t>http://www.ripvanwafels.com</t>
  </si>
  <si>
    <t>Coffee|Hospitality|Tea</t>
  </si>
  <si>
    <t>/organization/ ripwave-total-media-system</t>
  </si>
  <si>
    <t>/organization/ripwave-total-media-system</t>
  </si>
  <si>
    <t>/funding-round/e748028e66c33bcb17a76e90ab3289bf</t>
  </si>
  <si>
    <t>/Organization/Ripwave-Total-Media-System</t>
  </si>
  <si>
    <t>Ripwave Total Media System</t>
  </si>
  <si>
    <t>http://www.rip-wave.com</t>
  </si>
  <si>
    <t>/organization/ rise</t>
  </si>
  <si>
    <t>/ORGANIZATION/RISE</t>
  </si>
  <si>
    <t>/funding-round/33e100cc8cd03013befe847d1733b949</t>
  </si>
  <si>
    <t>/Organization/Rise</t>
  </si>
  <si>
    <t>Rise</t>
  </si>
  <si>
    <t>http://www.rise.us</t>
  </si>
  <si>
    <t>Marketplaces|Mobile|Personal Health</t>
  </si>
  <si>
    <t>/organization/ rise-art</t>
  </si>
  <si>
    <t>/organization/rise-art</t>
  </si>
  <si>
    <t>/funding-round/ffc3ee132995ae6af68fc2ceb101cdf8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 rise-medical-staffing</t>
  </si>
  <si>
    <t>/ORGANIZATION/RISE-MEDICAL-STAFFING</t>
  </si>
  <si>
    <t>/funding-round/83782c146ced9579b33ba50839311327</t>
  </si>
  <si>
    <t>/Organization/Rise-Medical-Staffing</t>
  </si>
  <si>
    <t>Rise Medical Staffing</t>
  </si>
  <si>
    <t>http://risestaffing.com</t>
  </si>
  <si>
    <t>/organization/ risefy</t>
  </si>
  <si>
    <t>/organization/risefy</t>
  </si>
  <si>
    <t>/funding-round/cb32415bdbc9f59ff14c8a53066bcc6f</t>
  </si>
  <si>
    <t>/Organization/Risefy</t>
  </si>
  <si>
    <t>Risefy</t>
  </si>
  <si>
    <t>https://www.risefy.com</t>
  </si>
  <si>
    <t>/organization/ risehealth</t>
  </si>
  <si>
    <t>/ORGANIZATION/RISEHEALTH</t>
  </si>
  <si>
    <t>/funding-round/1010081f198f5eb91f66df46207081cb</t>
  </si>
  <si>
    <t>/Organization/Risehealth</t>
  </si>
  <si>
    <t>RiseHealth</t>
  </si>
  <si>
    <t>http://risehealth.com</t>
  </si>
  <si>
    <t>/organization/risehealth</t>
  </si>
  <si>
    <t>/funding-round/f8c2c904144f7c7775082d8fe1b14cb3</t>
  </si>
  <si>
    <t>/organization/ risen-energy-co-ltd</t>
  </si>
  <si>
    <t>/ORGANIZATION/RISEN-ENERGY-CO-LTD</t>
  </si>
  <si>
    <t>/funding-round/1fc905efb41563422b46bdbae7e7ebed</t>
  </si>
  <si>
    <t>/Organization/Risen-Energy-Co-Ltd</t>
  </si>
  <si>
    <t>Risen Energy</t>
  </si>
  <si>
    <t>http://www.risen-solar.com</t>
  </si>
  <si>
    <t>/organization/ risesmart</t>
  </si>
  <si>
    <t>/organization/risesmart</t>
  </si>
  <si>
    <t>/funding-round/3e60b71dd4c0cdb4fac4d1bd7515e813</t>
  </si>
  <si>
    <t>/Organization/Risesmart</t>
  </si>
  <si>
    <t>RiseSmart</t>
  </si>
  <si>
    <t>http://www.risesmart.com</t>
  </si>
  <si>
    <t>/ORGANIZATION/RISESMART</t>
  </si>
  <si>
    <t>/funding-round/668f16005c739f1dc126f24c2cc9fe28</t>
  </si>
  <si>
    <t>/funding-round/6c205ecf4ce878d442ef5ea1b60ea6ca</t>
  </si>
  <si>
    <t>/funding-round/9317f9428d1f3515e325868f9a2d55ce</t>
  </si>
  <si>
    <t>/funding-round/acc6e4c5bfac50491d22a9fbac40d223</t>
  </si>
  <si>
    <t>/organization/ rishar</t>
  </si>
  <si>
    <t>/ORGANIZATION/RISHAR</t>
  </si>
  <si>
    <t>/funding-round/d8562817a75d217d1b37fcfbdbea8b82</t>
  </si>
  <si>
    <t>/Organization/Rishar</t>
  </si>
  <si>
    <t>Rishar</t>
  </si>
  <si>
    <t>/organization/ rishi-mining-resources</t>
  </si>
  <si>
    <t>/organization/rishi-mining-resources</t>
  </si>
  <si>
    <t>/funding-round/4b2ebb286eb1e0b32482c57ccc22dfec</t>
  </si>
  <si>
    <t>/Organization/Rishi-Mining-Resources</t>
  </si>
  <si>
    <t>Rishi Mining Resources</t>
  </si>
  <si>
    <t>http://rishimining.com/</t>
  </si>
  <si>
    <t>/organization/ rising</t>
  </si>
  <si>
    <t>/ORGANIZATION/RISING</t>
  </si>
  <si>
    <t>/funding-round/1e12609793c69d13c96b4a05883f9086</t>
  </si>
  <si>
    <t>/Organization/Rising</t>
  </si>
  <si>
    <t>Rising</t>
  </si>
  <si>
    <t>http://www.rising.com.cn</t>
  </si>
  <si>
    <t>/organization/rising</t>
  </si>
  <si>
    <t>/funding-round/c52273f05938fca67e163e26895232b0</t>
  </si>
  <si>
    <t>/organization/ rising-sun-assisted-living</t>
  </si>
  <si>
    <t>/ORGANIZATION/RISING-SUN-ASSISTED-LIVING</t>
  </si>
  <si>
    <t>/funding-round/919867a745222cca604bb8638c0d991a</t>
  </si>
  <si>
    <t>/Organization/Rising-Sun-Assisted-Living</t>
  </si>
  <si>
    <t>Rising Sun Assisted Living</t>
  </si>
  <si>
    <t>http://www.RisingSunAssistedLiving.com</t>
  </si>
  <si>
    <t>/organization/ rising-tide-games</t>
  </si>
  <si>
    <t>/organization/rising-tide-games</t>
  </si>
  <si>
    <t>/funding-round/c6306d635da427e546aa8cbee30a5d05</t>
  </si>
  <si>
    <t>/Organization/Rising-Tide-Games</t>
  </si>
  <si>
    <t>Rising Tide Games</t>
  </si>
  <si>
    <t>http://www.risingtidegames.com/</t>
  </si>
  <si>
    <t>/organization/ risk-ai</t>
  </si>
  <si>
    <t>/ORGANIZATION/RISK-AI</t>
  </si>
  <si>
    <t>/funding-round/ac69f52f220fb0567b9ebd5f6f324294</t>
  </si>
  <si>
    <t>/Organization/Risk-Ai</t>
  </si>
  <si>
    <t>Risk-AI</t>
  </si>
  <si>
    <t>http://www.risk-ai.com/</t>
  </si>
  <si>
    <t>Finance|Hedge Funds|Software</t>
  </si>
  <si>
    <t>/organization/ risk-io</t>
  </si>
  <si>
    <t>/organization/risk-io</t>
  </si>
  <si>
    <t>/funding-round/049ea9682e99d46116089f3d28d1988d</t>
  </si>
  <si>
    <t>/Organization/Risk-Io</t>
  </si>
  <si>
    <t>Kenna</t>
  </si>
  <si>
    <t>http://www.kennasecurity.com</t>
  </si>
  <si>
    <t>/ORGANIZATION/RISK-IO</t>
  </si>
  <si>
    <t>/funding-round/5b51a7d64b2b588c3df904d460e48c49</t>
  </si>
  <si>
    <t>/funding-round/61942205357a328c40c89adf91a9f7e1</t>
  </si>
  <si>
    <t>/organization/ risk-management-solutions</t>
  </si>
  <si>
    <t>/ORGANIZATION/RISK-MANAGEMENT-SOLUTIONS</t>
  </si>
  <si>
    <t>/funding-round/2e6b507ee789fe69ed477d1181935f2f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 riskalyze</t>
  </si>
  <si>
    <t>/organization/riskalyze</t>
  </si>
  <si>
    <t>/funding-round/0aeb7dcc441da11ae4c4b83cd8a8a0c1</t>
  </si>
  <si>
    <t>/Organization/Riskalyze</t>
  </si>
  <si>
    <t>Riskalyze</t>
  </si>
  <si>
    <t>http://www.riskalyze.com</t>
  </si>
  <si>
    <t>/ORGANIZATION/RISKALYZE</t>
  </si>
  <si>
    <t>/funding-round/188eada56f0c720572a0c9834376b5ee</t>
  </si>
  <si>
    <t>/funding-round/28cd9182a9d56597ff953676c9a7223e</t>
  </si>
  <si>
    <t>/funding-round/416486b67f5a45b152b783af90f906d0</t>
  </si>
  <si>
    <t>/funding-round/6723da776b04fc9957c28e52084dd0f4</t>
  </si>
  <si>
    <t>/organization/ riskclick</t>
  </si>
  <si>
    <t>/ORGANIZATION/RISKCLICK</t>
  </si>
  <si>
    <t>/funding-round/d33bde2e8971734c5096a76e6dac1384</t>
  </si>
  <si>
    <t>/Organization/Riskclick</t>
  </si>
  <si>
    <t>Riskclick</t>
  </si>
  <si>
    <t>/organization/ riskified</t>
  </si>
  <si>
    <t>/organization/riskified</t>
  </si>
  <si>
    <t>/funding-round/b877b8dac42e1ba97508cea1ac89b817</t>
  </si>
  <si>
    <t>/Organization/Riskified</t>
  </si>
  <si>
    <t>Riskified</t>
  </si>
  <si>
    <t>http://www.riskified.com/</t>
  </si>
  <si>
    <t>E-Commerce|Fraud Detection</t>
  </si>
  <si>
    <t>/ORGANIZATION/RISKIFIED</t>
  </si>
  <si>
    <t>/funding-round/f5a874e3650c7c6125000bd91d06d48c</t>
  </si>
  <si>
    <t>/organization/ riskiq</t>
  </si>
  <si>
    <t>/organization/riskiq</t>
  </si>
  <si>
    <t>/funding-round/127b3da0eb473db12ecd3754a34f50f2</t>
  </si>
  <si>
    <t>/Organization/Riskiq</t>
  </si>
  <si>
    <t>RiskIQ</t>
  </si>
  <si>
    <t>http://www.riskiq.com</t>
  </si>
  <si>
    <t>Cyber Security|Mobile Security|Reputation</t>
  </si>
  <si>
    <t>/ORGANIZATION/RISKIQ</t>
  </si>
  <si>
    <t>/funding-round/595fb9d1b143f4377489c0e00d37d402</t>
  </si>
  <si>
    <t>/organization/ risklens</t>
  </si>
  <si>
    <t>/organization/risklens</t>
  </si>
  <si>
    <t>/funding-round/7984da9c0e018c2cd16fb17ac79991e4</t>
  </si>
  <si>
    <t>/Organization/Risklens</t>
  </si>
  <si>
    <t>RiskLens</t>
  </si>
  <si>
    <t>http://www.risklens.com</t>
  </si>
  <si>
    <t>/ORGANIZATION/RISKLENS</t>
  </si>
  <si>
    <t>/funding-round/cf359591095cb353baa5c8dc96e88fa5</t>
  </si>
  <si>
    <t>/organization/ riskmethods</t>
  </si>
  <si>
    <t>/organization/riskmethods</t>
  </si>
  <si>
    <t>/funding-round/21c790979e6ec01d494e3eda9c7904fa</t>
  </si>
  <si>
    <t>/Organization/Riskmethods</t>
  </si>
  <si>
    <t>riskmethods</t>
  </si>
  <si>
    <t>http://www.riskmethods.net/en</t>
  </si>
  <si>
    <t>/ORGANIZATION/RISKMETHODS</t>
  </si>
  <si>
    <t>/funding-round/e806bf98c9ae7f3c4665f6a978da4866</t>
  </si>
  <si>
    <t>/organization/ riskonnect</t>
  </si>
  <si>
    <t>/organization/riskonnect</t>
  </si>
  <si>
    <t>/funding-round/4a4bf6c844d401b9dd269e34a78d2f30</t>
  </si>
  <si>
    <t>/Organization/Riskonnect</t>
  </si>
  <si>
    <t>Riskonnect</t>
  </si>
  <si>
    <t>http://riskonnect.com</t>
  </si>
  <si>
    <t>/organization/ riskpulse</t>
  </si>
  <si>
    <t>/ORGANIZATION/RISKPULSE</t>
  </si>
  <si>
    <t>/funding-round/042d12d3f2111525e8f22de78ecb24d7</t>
  </si>
  <si>
    <t>/Organization/Riskpulse</t>
  </si>
  <si>
    <t>Riskpulse</t>
  </si>
  <si>
    <t>https://riskpulse.com/</t>
  </si>
  <si>
    <t>Big Data|Risk Management|SaaS|Supply Chain Management</t>
  </si>
  <si>
    <t>/organization/riskpulse</t>
  </si>
  <si>
    <t>/funding-round/3148fbcce29c8e3dee9abb1346285079</t>
  </si>
  <si>
    <t>/funding-round/7e90097e360d7aadee5a151e7eeebd9b</t>
  </si>
  <si>
    <t>/funding-round/a4fbd17fd85a598eb01ed9087c16324b</t>
  </si>
  <si>
    <t>/organization/ risktail</t>
  </si>
  <si>
    <t>/ORGANIZATION/RISKTAIL</t>
  </si>
  <si>
    <t>/funding-round/a475c116682eec28b1b8062861269365</t>
  </si>
  <si>
    <t>/Organization/Risktail</t>
  </si>
  <si>
    <t>Risktail</t>
  </si>
  <si>
    <t>/organization/ riskthinktank</t>
  </si>
  <si>
    <t>/organization/riskthinktank</t>
  </si>
  <si>
    <t>/funding-round/3bb13031265b92825f7f827bc22c1e0a</t>
  </si>
  <si>
    <t>/Organization/Riskthinktank</t>
  </si>
  <si>
    <t>Riskthinktank</t>
  </si>
  <si>
    <t>http://www.riskthinktank.com/</t>
  </si>
  <si>
    <t>/organization/ risparmiosuper</t>
  </si>
  <si>
    <t>/ORGANIZATION/RISPARMIOSUPER</t>
  </si>
  <si>
    <t>/funding-round/560fe1d44e4ceb9fce97ff3d45d20d17</t>
  </si>
  <si>
    <t>/Organization/Risparmiosuper</t>
  </si>
  <si>
    <t>RisparmioSuper</t>
  </si>
  <si>
    <t>http://www.risparmiosuper.it</t>
  </si>
  <si>
    <t>/organization/risparmiosuper</t>
  </si>
  <si>
    <t>/funding-round/8701cfc226add7599059133fa47194bc</t>
  </si>
  <si>
    <t>/funding-round/a6905384626efc74c5e3bd591e2afb8f</t>
  </si>
  <si>
    <t>/funding-round/e1eedd3dd421a5a3a8f65272ecee3ba1</t>
  </si>
  <si>
    <t>/organization/ rit-technologies-ltd</t>
  </si>
  <si>
    <t>/ORGANIZATION/RIT-TECHNOLOGIES-LTD</t>
  </si>
  <si>
    <t>/funding-round/045367b2e52cf489f135827d5e3de383</t>
  </si>
  <si>
    <t>/Organization/Rit-Technologies-Ltd</t>
  </si>
  <si>
    <t>RiT Technologies Ltd.</t>
  </si>
  <si>
    <t>http://www.rittech.com</t>
  </si>
  <si>
    <t>/organization/rit-technologies-ltd</t>
  </si>
  <si>
    <t>/funding-round/09ac08f6377bf3c538dc618b5b4c0396</t>
  </si>
  <si>
    <t>/funding-round/37559fe056910e1b7ce3446896ce4722</t>
  </si>
  <si>
    <t>/funding-round/38bd2b47dfa1d6f2b942ed19784e818c</t>
  </si>
  <si>
    <t>/funding-round/a442adc477a0c76b567c721b45b4dcfb</t>
  </si>
  <si>
    <t>/funding-round/b2351f9d8a6ff7d94f97ef8094fc9409</t>
  </si>
  <si>
    <t>/funding-round/b86e91b52fbc7b465c30bcdcb5f33753</t>
  </si>
  <si>
    <t>/funding-round/c1bbc063e83d13603ae43c6a3817200e</t>
  </si>
  <si>
    <t>/funding-round/ca87ca9657a34bcd9e607da5c6b4a613</t>
  </si>
  <si>
    <t>/funding-round/eb57fc47cf8ebe770b1547270922c1ce</t>
  </si>
  <si>
    <t>/organization/ rita-medical-systems-inc</t>
  </si>
  <si>
    <t>/ORGANIZATION/RITA-MEDICAL-SYSTEMS-INC</t>
  </si>
  <si>
    <t>/funding-round/583e03d55468ef8893fbc9fa13741e71</t>
  </si>
  <si>
    <t>/Organization/Rita-Medical-Systems-Inc</t>
  </si>
  <si>
    <t>RITA Medical Systems, Inc</t>
  </si>
  <si>
    <t>http://ritamed.com</t>
  </si>
  <si>
    <t>/organization/ ritani</t>
  </si>
  <si>
    <t>/organization/ritani</t>
  </si>
  <si>
    <t>/funding-round/88194cf3ffafff17a06cfefb76626e5d</t>
  </si>
  <si>
    <t>/Organization/Ritani</t>
  </si>
  <si>
    <t>Ritani</t>
  </si>
  <si>
    <t>http://www.ritani.com</t>
  </si>
  <si>
    <t>/organization/ ritetag</t>
  </si>
  <si>
    <t>/ORGANIZATION/RITETAG</t>
  </si>
  <si>
    <t>/funding-round/bfd1c19fc7563c2b84436bd061195996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 rithmio</t>
  </si>
  <si>
    <t>/organization/rithmio</t>
  </si>
  <si>
    <t>/funding-round/e0184dd1271b9a389a02be2669ac3737</t>
  </si>
  <si>
    <t>/Organization/Rithmio</t>
  </si>
  <si>
    <t>Rithmio</t>
  </si>
  <si>
    <t>http://rithmio.com/</t>
  </si>
  <si>
    <t>Sensors|Wearables</t>
  </si>
  <si>
    <t>/ORGANIZATION/RITHMIO</t>
  </si>
  <si>
    <t>/funding-round/f445b4b3244192a534e9314165698afc</t>
  </si>
  <si>
    <t>/organization/ ritot</t>
  </si>
  <si>
    <t>/organization/ritot</t>
  </si>
  <si>
    <t>/funding-round/1b7a3102fcab0272c45e4af6c9920616</t>
  </si>
  <si>
    <t>/Organization/Ritot</t>
  </si>
  <si>
    <t>Ritot</t>
  </si>
  <si>
    <t>http://ritot.com</t>
  </si>
  <si>
    <t>/organization/ rittenhouse</t>
  </si>
  <si>
    <t>/ORGANIZATION/RITTENHOUSE</t>
  </si>
  <si>
    <t>/funding-round/42446b513018d2e9e0353519890a88d8</t>
  </si>
  <si>
    <t>/Organization/Rittenhouse</t>
  </si>
  <si>
    <t>Rittenhouse</t>
  </si>
  <si>
    <t>/organization/ ritz-wolf-camera-image</t>
  </si>
  <si>
    <t>/organization/ritz-wolf-camera-image</t>
  </si>
  <si>
    <t>/funding-round/a8f613f5e7d6c642bd2a0587fb960c4b</t>
  </si>
  <si>
    <t>/Organization/Ritz-Wolf-Camera-Image</t>
  </si>
  <si>
    <t>Ritz &amp; Wolf Camera &amp; Image</t>
  </si>
  <si>
    <t>http://www.ritzcameraandimage.com/contact</t>
  </si>
  <si>
    <t>/organization/ riva</t>
  </si>
  <si>
    <t>/ORGANIZATION/RIVA</t>
  </si>
  <si>
    <t>/funding-round/3797df362b29edce85054c1505dff364</t>
  </si>
  <si>
    <t>/Organization/Riva</t>
  </si>
  <si>
    <t>RIVA</t>
  </si>
  <si>
    <t>http://rivaaudio.com/</t>
  </si>
  <si>
    <t>/organization/ riva-digital-media</t>
  </si>
  <si>
    <t>/organization/riva-digital-media</t>
  </si>
  <si>
    <t>/funding-round/8dfb08d012bd49280a43e4183276ea8f</t>
  </si>
  <si>
    <t>/Organization/Riva-Digital-Media</t>
  </si>
  <si>
    <t>Riva Digital Media</t>
  </si>
  <si>
    <t>/organization/ riva-group</t>
  </si>
  <si>
    <t>/ORGANIZATION/RIVA-GROUP</t>
  </si>
  <si>
    <t>/funding-round/086baf570ef5ee3100fa51b794cc025c</t>
  </si>
  <si>
    <t>/Organization/Riva-Group</t>
  </si>
  <si>
    <t>RIVA Group</t>
  </si>
  <si>
    <t>3D Printing|Advertising|Digital Media</t>
  </si>
  <si>
    <t>/organization/ rival-iq</t>
  </si>
  <si>
    <t>/organization/rival-iq</t>
  </si>
  <si>
    <t>/funding-round/47825d20fe83fa7f753f2bea04b64736</t>
  </si>
  <si>
    <t>/Organization/Rival-Iq</t>
  </si>
  <si>
    <t>Rival IQ</t>
  </si>
  <si>
    <t>http://RivalIQ.com</t>
  </si>
  <si>
    <t>Analytics|Internet Marketing|Software</t>
  </si>
  <si>
    <t>/ORGANIZATION/RIVAL-IQ</t>
  </si>
  <si>
    <t>/funding-round/ac456d9cee28c69a112cb3ae77f253a2</t>
  </si>
  <si>
    <t>/funding-round/c471a97dab31e39053b4586ba4bde29d</t>
  </si>
  <si>
    <t>/funding-round/dbd6dd836c99e6861cb8abba5bb52f73</t>
  </si>
  <si>
    <t>/organization/ rival-theory</t>
  </si>
  <si>
    <t>/organization/rival-theory</t>
  </si>
  <si>
    <t>/funding-round/f2b99fea86ae36b091842d316fbf3c12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 rivalfox</t>
  </si>
  <si>
    <t>/ORGANIZATION/RIVALFOX</t>
  </si>
  <si>
    <t>/funding-round/f4e15375a508e9222f48a8abd8a34449</t>
  </si>
  <si>
    <t>/Organization/Rivalfox</t>
  </si>
  <si>
    <t>Rivalfox</t>
  </si>
  <si>
    <t>http://www.rivalfox.com</t>
  </si>
  <si>
    <t>/organization/ rivalhealth</t>
  </si>
  <si>
    <t>/organization/rivalhealth</t>
  </si>
  <si>
    <t>/funding-round/037d88a8368711ecbad0d13df7dfa68a</t>
  </si>
  <si>
    <t>/Organization/Rivalhealth</t>
  </si>
  <si>
    <t>RivalHealth</t>
  </si>
  <si>
    <t>http://rivalhealth.com</t>
  </si>
  <si>
    <t>/ORGANIZATION/RIVALHEALTH</t>
  </si>
  <si>
    <t>/funding-round/c1f145e5b7bf5c0c5cd8126225599a2b</t>
  </si>
  <si>
    <t>/organization/ rivalroo</t>
  </si>
  <si>
    <t>/organization/rivalroo</t>
  </si>
  <si>
    <t>/funding-round/153df7d3b7a28b01ae740c4d954f6d97</t>
  </si>
  <si>
    <t>/Organization/Rivalroo</t>
  </si>
  <si>
    <t>Rivalroo</t>
  </si>
  <si>
    <t>http://Rivalroo.com</t>
  </si>
  <si>
    <t>/organization/ rivalry</t>
  </si>
  <si>
    <t>/ORGANIZATION/RIVALRY</t>
  </si>
  <si>
    <t>/funding-round/b98f591f09ee98c679c36677926359d7</t>
  </si>
  <si>
    <t>/Organization/Rivalry</t>
  </si>
  <si>
    <t>Rivalry</t>
  </si>
  <si>
    <t>http://rivalry.com</t>
  </si>
  <si>
    <t>B2B|Internet|SaaS|Sales Automation</t>
  </si>
  <si>
    <t>/organization/ rivalsoft</t>
  </si>
  <si>
    <t>/organization/rivalsoft</t>
  </si>
  <si>
    <t>/funding-round/b2630dd9626d73ea7b95b792ba525f7c</t>
  </si>
  <si>
    <t>/Organization/Rivalsoft</t>
  </si>
  <si>
    <t>RivalSoft</t>
  </si>
  <si>
    <t>http://www.rivalmap.com</t>
  </si>
  <si>
    <t>B2B|Collaboration|SaaS|Software</t>
  </si>
  <si>
    <t>/organization/ rivanna-medical</t>
  </si>
  <si>
    <t>/ORGANIZATION/RIVANNA-MEDICAL</t>
  </si>
  <si>
    <t>/funding-round/568c214dde95abe4a2139344abece5f0</t>
  </si>
  <si>
    <t>/Organization/Rivanna-Medical</t>
  </si>
  <si>
    <t>Rivanna Medical</t>
  </si>
  <si>
    <t>http://www.rivannamedical.com</t>
  </si>
  <si>
    <t>Crozet</t>
  </si>
  <si>
    <t>/organization/ rive-technology</t>
  </si>
  <si>
    <t>/organization/rive-technology</t>
  </si>
  <si>
    <t>/funding-round/006b1e59c968886f0efd26ca9d4078a7</t>
  </si>
  <si>
    <t>/Organization/Rive-Technology</t>
  </si>
  <si>
    <t>Rive Technology</t>
  </si>
  <si>
    <t>http://www.rivetechnology.com</t>
  </si>
  <si>
    <t>/ORGANIZATION/RIVE-TECHNOLOGY</t>
  </si>
  <si>
    <t>/funding-round/4ecba335b4455261d971ced2cb9f3e76</t>
  </si>
  <si>
    <t>/funding-round/9f3c3f6962a277ec8cf9199cc76fd7b4</t>
  </si>
  <si>
    <t>/funding-round/ab85cd476523f8834f54f08ad003bb90</t>
  </si>
  <si>
    <t>/funding-round/db01bf03099defc65b8ca6c83e98b2c2</t>
  </si>
  <si>
    <t>/organization/ rivendell-education-company</t>
  </si>
  <si>
    <t>/ORGANIZATION/RIVENDELL-EDUCATION-COMPANY</t>
  </si>
  <si>
    <t>/funding-round/4739591017d0ccb82cddc508877ee31e</t>
  </si>
  <si>
    <t>/Organization/Rivendell-Education-Company</t>
  </si>
  <si>
    <t>Rivendell Education Company</t>
  </si>
  <si>
    <t>http://www.rivendelleducation.com</t>
  </si>
  <si>
    <t>/organization/ river-cities-technology-llc</t>
  </si>
  <si>
    <t>/organization/river-cities-technology-llc</t>
  </si>
  <si>
    <t>/funding-round/2073b07c4d1d61d171ebd6ed6e6fc81d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 river-city-custom-framing-llc</t>
  </si>
  <si>
    <t>/ORGANIZATION/RIVER-CITY-CUSTOM-FRAMING-LLC</t>
  </si>
  <si>
    <t>/funding-round/59214ef08ea9a5cc26d5a40412b2d43f</t>
  </si>
  <si>
    <t>/Organization/River-City-Custom-Framing-Llc</t>
  </si>
  <si>
    <t>River City Custom Framing</t>
  </si>
  <si>
    <t>Lifestyle|Lifestyle Products|Retail</t>
  </si>
  <si>
    <t>Cape Girardeau</t>
  </si>
  <si>
    <t>/organization/ river-cottage</t>
  </si>
  <si>
    <t>/organization/river-cottage</t>
  </si>
  <si>
    <t>/funding-round/1a3f59e39c9e0bc6f3ccf681b385c56c</t>
  </si>
  <si>
    <t>/Organization/River-Cottage</t>
  </si>
  <si>
    <t>River Cottage</t>
  </si>
  <si>
    <t>http://www.rivercottage.net/</t>
  </si>
  <si>
    <t>Axminster</t>
  </si>
  <si>
    <t>/organization/ river-ranch-fresh-foods</t>
  </si>
  <si>
    <t>/ORGANIZATION/RIVER-RANCH-FRESH-FOODS</t>
  </si>
  <si>
    <t>/funding-round/d14f305153de91a4bbe4be69e43a7f17</t>
  </si>
  <si>
    <t>/Organization/River-Ranch-Fresh-Foods</t>
  </si>
  <si>
    <t>River Ranch Fresh Foods</t>
  </si>
  <si>
    <t>http://riverranchfreshfoods.com/</t>
  </si>
  <si>
    <t>Salinas</t>
  </si>
  <si>
    <t>/organization/ river-vision-development</t>
  </si>
  <si>
    <t>/organization/river-vision-development</t>
  </si>
  <si>
    <t>/funding-round/1a375d8574d2d3e5bab8e4484d237b75</t>
  </si>
  <si>
    <t>/Organization/River-Vision-Development</t>
  </si>
  <si>
    <t>River Vision Development</t>
  </si>
  <si>
    <t>/ORGANIZATION/RIVER-VISION-DEVELOPMENT</t>
  </si>
  <si>
    <t>/funding-round/582be0a9804b37fa24825ae2e6cb9f7f</t>
  </si>
  <si>
    <t>/funding-round/c4696e1893555d291dd127446e456d53</t>
  </si>
  <si>
    <t>/organization/ riverbed-technology</t>
  </si>
  <si>
    <t>/ORGANIZATION/RIVERBED-TECHNOLOGY</t>
  </si>
  <si>
    <t>/funding-round/5e66da199156fb6d2ec1ec5976c3ed01</t>
  </si>
  <si>
    <t>/Organization/Riverbed-Technology</t>
  </si>
  <si>
    <t>Riverbed Technology</t>
  </si>
  <si>
    <t>http://www.riverbed.com</t>
  </si>
  <si>
    <t>Communications Hardware|Software|Technology</t>
  </si>
  <si>
    <t>/organization/riverbed-technology</t>
  </si>
  <si>
    <t>/funding-round/708d11ed4664ef588c68311dfe545d66</t>
  </si>
  <si>
    <t>/funding-round/7f5c6dccf9376b89fcb6b362782a261d</t>
  </si>
  <si>
    <t>/funding-round/8e5678e3642703be8674d164def3aebf</t>
  </si>
  <si>
    <t>/organization/ riverchase-dermatology-and-cosmetic-surgery</t>
  </si>
  <si>
    <t>/ORGANIZATION/RIVERCHASE-DERMATOLOGY-AND-COSMETIC-SURGERY</t>
  </si>
  <si>
    <t>/funding-round/6513eb7d24eba534279068d9def3112b</t>
  </si>
  <si>
    <t>/Organization/Riverchase-Dermatology-And-Cosmetic-Surgery</t>
  </si>
  <si>
    <t>Riverchase Dermatology and Cosmetic Surgery</t>
  </si>
  <si>
    <t>http://www.riverchasedermatology.com</t>
  </si>
  <si>
    <t>/organization/ riverd-international</t>
  </si>
  <si>
    <t>/organization/riverd-international</t>
  </si>
  <si>
    <t>/funding-round/d8c519d3b27aa06e30149f89d1e5e1d1</t>
  </si>
  <si>
    <t>/Organization/Riverd-International</t>
  </si>
  <si>
    <t>RiverD International</t>
  </si>
  <si>
    <t>http://www.riverd.com/</t>
  </si>
  <si>
    <t>/organization/ riverfield</t>
  </si>
  <si>
    <t>/ORGANIZATION/RIVERFIELD</t>
  </si>
  <si>
    <t>/funding-round/7fe75159592e51ca80643605af8bda33</t>
  </si>
  <si>
    <t>/Organization/Riverfield</t>
  </si>
  <si>
    <t>Riverfield</t>
  </si>
  <si>
    <t>http://riverfieldinc.com</t>
  </si>
  <si>
    <t>/organization/ riverglass-inc</t>
  </si>
  <si>
    <t>/organization/riverglass-inc</t>
  </si>
  <si>
    <t>/funding-round/306ebcffd22ec39ce89fc998aa07375a</t>
  </si>
  <si>
    <t>/Organization/Riverglass-Inc</t>
  </si>
  <si>
    <t>RiverGlass, Inc.</t>
  </si>
  <si>
    <t>http://www.riverglassinc.com</t>
  </si>
  <si>
    <t>/ORGANIZATION/RIVERGLASS-INC</t>
  </si>
  <si>
    <t>/funding-round/fd9346a387d9f560b46eb2b5e0a86bdd</t>
  </si>
  <si>
    <t>/organization/ riverhunter</t>
  </si>
  <si>
    <t>/organization/riverhunter</t>
  </si>
  <si>
    <t>/funding-round/23ed948eda8468c2c666a6165c3d22f6</t>
  </si>
  <si>
    <t>/Organization/Riverhunter</t>
  </si>
  <si>
    <t>RIVERHUNTER</t>
  </si>
  <si>
    <t>http://thumbglovepro.com/</t>
  </si>
  <si>
    <t>/organization/ rivermeadow-software</t>
  </si>
  <si>
    <t>/ORGANIZATION/RIVERMEADOW-SOFTWARE</t>
  </si>
  <si>
    <t>/funding-round/31818a37219dd3c0058c55c7db697d25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eadow-software</t>
  </si>
  <si>
    <t>/funding-round/6438b3ef24b64f388919ad7b3df67cc4</t>
  </si>
  <si>
    <t>/funding-round/b6935bad2b5f96ed44e8eb66ff7f4931</t>
  </si>
  <si>
    <t>/funding-round/c151f71ea3abc595dc8c8568a1df6e0d</t>
  </si>
  <si>
    <t>/organization/ rivermine-software</t>
  </si>
  <si>
    <t>/ORGANIZATION/RIVERMINE-SOFTWARE</t>
  </si>
  <si>
    <t>/funding-round/3a3ba5cf488a4466379a1012452b7fac</t>
  </si>
  <si>
    <t>/Organization/Rivermine-Software</t>
  </si>
  <si>
    <t>Rivermine Software</t>
  </si>
  <si>
    <t>http://www.rivermine.com</t>
  </si>
  <si>
    <t>/organization/rivermine-software</t>
  </si>
  <si>
    <t>/funding-round/ce2cce5d2dc044b758ddbef505a4b986</t>
  </si>
  <si>
    <t>/funding-round/d25c7173318d93403ff45bb146a7bac9</t>
  </si>
  <si>
    <t>/organization/ riverone</t>
  </si>
  <si>
    <t>/organization/riverone</t>
  </si>
  <si>
    <t>/funding-round/f02755b5883bfb133ebf45fb3b93d2c2</t>
  </si>
  <si>
    <t>/Organization/Riverone</t>
  </si>
  <si>
    <t>RiverOne</t>
  </si>
  <si>
    <t>http://www.riverone.com</t>
  </si>
  <si>
    <t>/organization/ riverrock-energy</t>
  </si>
  <si>
    <t>/ORGANIZATION/RIVERROCK-ENERGY</t>
  </si>
  <si>
    <t>/funding-round/128e5ffcc1fc7e03d6fcb01358a11a6f</t>
  </si>
  <si>
    <t>/Organization/Riverrock-Energy</t>
  </si>
  <si>
    <t>RiverRock Energy</t>
  </si>
  <si>
    <t>http://riverrockenergyllc.com</t>
  </si>
  <si>
    <t>Energy|Energy Management|Oil &amp; Gas</t>
  </si>
  <si>
    <t>/organization/ riverside-research</t>
  </si>
  <si>
    <t>/organization/riverside-research</t>
  </si>
  <si>
    <t>/funding-round/0cc3de8e82142e89ac2e43db9a3c2d72</t>
  </si>
  <si>
    <t>/Organization/Riverside-Research</t>
  </si>
  <si>
    <t>Riverside Research</t>
  </si>
  <si>
    <t>http://riversideresearch.org</t>
  </si>
  <si>
    <t>/organization/ riversilica</t>
  </si>
  <si>
    <t>/ORGANIZATION/RIVERSILICA</t>
  </si>
  <si>
    <t>/funding-round/84b95b2f4210083115197ce7ca699096</t>
  </si>
  <si>
    <t>/Organization/Riversilica</t>
  </si>
  <si>
    <t>RiverSilica</t>
  </si>
  <si>
    <t>http://riversilica.com</t>
  </si>
  <si>
    <t>Hardware + Software|Telecommunications|Video</t>
  </si>
  <si>
    <t>/organization/ rivertop-renewables</t>
  </si>
  <si>
    <t>/organization/rivertop-renewables</t>
  </si>
  <si>
    <t>/funding-round/2139a349ee3f28c48b2d62b2fc4334b4</t>
  </si>
  <si>
    <t>/Organization/Rivertop-Renewables</t>
  </si>
  <si>
    <t>Rivertop Renewables</t>
  </si>
  <si>
    <t>http://www.rivertop.com</t>
  </si>
  <si>
    <t>/ORGANIZATION/RIVERTOP-RENEWABLES</t>
  </si>
  <si>
    <t>/funding-round/9db7c5d111a8d037e8ead08ec61b69c6</t>
  </si>
  <si>
    <t>/funding-round/b8b9773adc390e28f4e2c427d0a7fecd</t>
  </si>
  <si>
    <t>/organization/ riverwired</t>
  </si>
  <si>
    <t>/ORGANIZATION/RIVERWIRED</t>
  </si>
  <si>
    <t>/funding-round/c848a845518df237760dbbf5c6b80967</t>
  </si>
  <si>
    <t>/Organization/Riverwired</t>
  </si>
  <si>
    <t>RiverWired</t>
  </si>
  <si>
    <t>http://www.riverwired.com</t>
  </si>
  <si>
    <t>/organization/ rives-and-company</t>
  </si>
  <si>
    <t>/organization/rives-and-company</t>
  </si>
  <si>
    <t>/funding-round/b7445573de5c6897f84fc8288410d15a</t>
  </si>
  <si>
    <t>/Organization/Rives-And-Company</t>
  </si>
  <si>
    <t>Rives and Company</t>
  </si>
  <si>
    <t>/organization/ rivet-app</t>
  </si>
  <si>
    <t>/ORGANIZATION/RIVET-APP</t>
  </si>
  <si>
    <t>/funding-round/5f4dbabfa8a100adaabbb8f094750817</t>
  </si>
  <si>
    <t>/Organization/Rivet-App</t>
  </si>
  <si>
    <t>Rivet APP</t>
  </si>
  <si>
    <t>http://www.rivet-app.com</t>
  </si>
  <si>
    <t>Application Platforms|Apps|Crowdfunding</t>
  </si>
  <si>
    <t>/organization/ rivet-games</t>
  </si>
  <si>
    <t>/organization/rivet-games</t>
  </si>
  <si>
    <t>/funding-round/d8524f4063b2380139c7a95fd33cc17a</t>
  </si>
  <si>
    <t>/Organization/Rivet-Games</t>
  </si>
  <si>
    <t>Rivet Games</t>
  </si>
  <si>
    <t>http://blogs.wsj.com/venturecapital/2012/02/02/no-playing-signs-of-upheaval-at-rivet-games/</t>
  </si>
  <si>
    <t>/organization/ rivet-news-radio</t>
  </si>
  <si>
    <t>/ORGANIZATION/RIVET-NEWS-RADIO</t>
  </si>
  <si>
    <t>/funding-round/285e37554d8481293ea45e800a6b3291</t>
  </si>
  <si>
    <t>/Organization/Rivet-News-Radio</t>
  </si>
  <si>
    <t>Rivet News Radio</t>
  </si>
  <si>
    <t>http://www.rivetnewsradio.com/</t>
  </si>
  <si>
    <t>/organization/rivet-news-radio</t>
  </si>
  <si>
    <t>/funding-round/2be6a7cf4cbdd05f20a04084b679e4e7</t>
  </si>
  <si>
    <t>/organization/ rivet-sway</t>
  </si>
  <si>
    <t>/ORGANIZATION/RIVET-SWAY</t>
  </si>
  <si>
    <t>/funding-round/672b980d17a618cf25b64e00c514e19e</t>
  </si>
  <si>
    <t>/Organization/Rivet-Sway</t>
  </si>
  <si>
    <t>Rivet &amp; Sway</t>
  </si>
  <si>
    <t>http://www.rivetandsway.com</t>
  </si>
  <si>
    <t>/organization/rivet-sway</t>
  </si>
  <si>
    <t>/funding-round/dc461814fa9fe825c274a88cde02f537</t>
  </si>
  <si>
    <t>/organization/ rivian-automotive</t>
  </si>
  <si>
    <t>/ORGANIZATION/RIVIAN-AUTOMOTIVE</t>
  </si>
  <si>
    <t>/funding-round/7f6d7e8479410719d07e5fe75924854e</t>
  </si>
  <si>
    <t>/Organization/Rivian-Automotive</t>
  </si>
  <si>
    <t>Rivian Automotive</t>
  </si>
  <si>
    <t>http://rivian.com</t>
  </si>
  <si>
    <t>/organization/rivian-automotive</t>
  </si>
  <si>
    <t>/funding-round/c849f9ec55b4f46b420aafc9efd70f9a</t>
  </si>
  <si>
    <t>/organization/ riviera-travel</t>
  </si>
  <si>
    <t>/ORGANIZATION/RIVIERA-TRAVEL</t>
  </si>
  <si>
    <t>/funding-round/3fc3c38e4f3b39316ed6ee8874cb9689</t>
  </si>
  <si>
    <t>/Organization/Riviera-Travel</t>
  </si>
  <si>
    <t>Riviera Travel</t>
  </si>
  <si>
    <t>https://www.rivieratravel.co.uk/</t>
  </si>
  <si>
    <t>Trent</t>
  </si>
  <si>
    <t>/organization/ rivo-software</t>
  </si>
  <si>
    <t>/organization/rivo-software</t>
  </si>
  <si>
    <t>/funding-round/c8b263345d4f4c938ec82bef4b5b6233</t>
  </si>
  <si>
    <t>/Organization/Rivo-Software</t>
  </si>
  <si>
    <t>Rivo Software</t>
  </si>
  <si>
    <t>http://www.rivosoftware.com</t>
  </si>
  <si>
    <t>/organization/ rivono</t>
  </si>
  <si>
    <t>/ORGANIZATION/RIVONO</t>
  </si>
  <si>
    <t>/funding-round/9d5e120f0c36637ddb7761de6760ea1d</t>
  </si>
  <si>
    <t>/Organization/Rivono</t>
  </si>
  <si>
    <t>Rivono</t>
  </si>
  <si>
    <t>http://rivono.com</t>
  </si>
  <si>
    <t>/organization/ rivs</t>
  </si>
  <si>
    <t>/organization/rivs</t>
  </si>
  <si>
    <t>/funding-round/b0f1500a00f9c82fa054fdd15861885b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S</t>
  </si>
  <si>
    <t>/funding-round/b2f4066350209e9421fc0fdf3e896b94</t>
  </si>
  <si>
    <t>/organization/ rivulet-communications</t>
  </si>
  <si>
    <t>/organization/rivulet-communications</t>
  </si>
  <si>
    <t>/funding-round/82688a351511fb5a26e665474f0f25ae</t>
  </si>
  <si>
    <t>/Organization/Rivulet-Communications</t>
  </si>
  <si>
    <t>Rivulet Communications</t>
  </si>
  <si>
    <t>http://www.rivulet.com/index.aspx</t>
  </si>
  <si>
    <t>/ORGANIZATION/RIVULET-COMMUNICATIONS</t>
  </si>
  <si>
    <t>/funding-round/88691668edcfcbf2dcdfa5e6b29ad14c</t>
  </si>
  <si>
    <t>/funding-round/f3f0694be7fd6e9d4156c36ebfba3944</t>
  </si>
  <si>
    <t>/organization/ riwi</t>
  </si>
  <si>
    <t>/ORGANIZATION/RIWI</t>
  </si>
  <si>
    <t>/funding-round/333c94c6dc5df6177a014c4b8ea39c25</t>
  </si>
  <si>
    <t>/Organization/Riwi</t>
  </si>
  <si>
    <t>RIWI</t>
  </si>
  <si>
    <t>http://riwi.com</t>
  </si>
  <si>
    <t>/organization/ rixty</t>
  </si>
  <si>
    <t>/organization/rixty</t>
  </si>
  <si>
    <t>/funding-round/329d1b4f417978147caff742e674bcc9</t>
  </si>
  <si>
    <t>/Organization/Rixty</t>
  </si>
  <si>
    <t>Rixty</t>
  </si>
  <si>
    <t>http://rixty.com</t>
  </si>
  <si>
    <t>/ORGANIZATION/RIXTY</t>
  </si>
  <si>
    <t>/funding-round/b94217e23dad5234165c481be2cd1853</t>
  </si>
  <si>
    <t>/organization/ rizm</t>
  </si>
  <si>
    <t>/organization/rizm</t>
  </si>
  <si>
    <t>/funding-round/0f66ed694dc8d2fc784936aa7ce88bb3</t>
  </si>
  <si>
    <t>/Organization/Rizm</t>
  </si>
  <si>
    <t>Rizm</t>
  </si>
  <si>
    <t>http://www.rimz.io</t>
  </si>
  <si>
    <t>/ORGANIZATION/RIZM</t>
  </si>
  <si>
    <t>/funding-round/647efffdb5f9c6d0cf292de3eea7ed48</t>
  </si>
  <si>
    <t>/funding-round/876ecb0b1de7614bd3da1d7f0c1cfdfa</t>
  </si>
  <si>
    <t>/funding-round/de174f6c49b968f37b6cd40c2b6e60e7</t>
  </si>
  <si>
    <t>/organization/ rizzoma</t>
  </si>
  <si>
    <t>/organization/rizzoma</t>
  </si>
  <si>
    <t>/funding-round/7c6be43d8eb150f6293b1ca882f731e3</t>
  </si>
  <si>
    <t>/Organization/Rizzoma</t>
  </si>
  <si>
    <t>Rizzoma</t>
  </si>
  <si>
    <t>http://rizzoma.com</t>
  </si>
  <si>
    <t>Collaboration|Education|Messaging|Real Time|Web Tools</t>
  </si>
  <si>
    <t>/organization/ rj-helicopter-corporation</t>
  </si>
  <si>
    <t>/ORGANIZATION/RJ-HELICOPTER-CORPORATION</t>
  </si>
  <si>
    <t>/funding-round/8bc1f8da23d0b69d2265b726ecc45b7d</t>
  </si>
  <si>
    <t>/Organization/Rj-Helicopter-Corporation</t>
  </si>
  <si>
    <t>RJ Helicopter Corporation</t>
  </si>
  <si>
    <t>http://www.rjheli.com/</t>
  </si>
  <si>
    <t>Aerospace|Transportation</t>
  </si>
  <si>
    <t>/organization/ rjmetrics</t>
  </si>
  <si>
    <t>/organization/rjmetrics</t>
  </si>
  <si>
    <t>/funding-round/6466f3b1581485982a8328408066651f</t>
  </si>
  <si>
    <t>/Organization/Rjmetrics</t>
  </si>
  <si>
    <t>RJMetrics</t>
  </si>
  <si>
    <t>http://rjmetrics.com</t>
  </si>
  <si>
    <t>Analytics|Business Intelligence|SaaS|Software</t>
  </si>
  <si>
    <t>/ORGANIZATION/RJMETRICS</t>
  </si>
  <si>
    <t>/funding-round/894be480bc46c3a165a7b783a550a50d</t>
  </si>
  <si>
    <t>/funding-round/d9014faf7aafb58b4058f064730fc282</t>
  </si>
  <si>
    <t>/organization/ rkylin</t>
  </si>
  <si>
    <t>/ORGANIZATION/RKYLIN</t>
  </si>
  <si>
    <t>/funding-round/2f90f4a2c77d056e381304b65c751b1c</t>
  </si>
  <si>
    <t>/Organization/Rkylin</t>
  </si>
  <si>
    <t>Rkylin</t>
  </si>
  <si>
    <t>http://www.rkylin.com</t>
  </si>
  <si>
    <t>/organization/ rldw-llc-dba-rodneys-soul-grill-express</t>
  </si>
  <si>
    <t>/organization/rldw-llc-dba-rodneys-soul-grill-express</t>
  </si>
  <si>
    <t>/funding-round/e62d365d700d1abaeb5bbfdfd009b15b</t>
  </si>
  <si>
    <t>/Organization/Rldw-Llc-Dba-Rodneys-Soul-Grill-Express</t>
  </si>
  <si>
    <t>Rodney's Soul &amp; Grill Express</t>
  </si>
  <si>
    <t>/organization/ rlj-entertainment</t>
  </si>
  <si>
    <t>/ORGANIZATION/RLJ-ENTERTAINMENT</t>
  </si>
  <si>
    <t>/funding-round/5bc819dadba2bef6ff6c4f8da7f1604b</t>
  </si>
  <si>
    <t>/Organization/Rlj-Entertainment</t>
  </si>
  <si>
    <t>RLJ Entertainment</t>
  </si>
  <si>
    <t>http://rljcompanies.com</t>
  </si>
  <si>
    <t>/organization/rlj-entertainment</t>
  </si>
  <si>
    <t>/funding-round/7b46c849737e6eee99318ce9401b6514</t>
  </si>
  <si>
    <t>/organization/ rlx-technologies</t>
  </si>
  <si>
    <t>/ORGANIZATION/RLX-TECHNOLOGIES</t>
  </si>
  <si>
    <t>/funding-round/aad16e2260d1901469fa5d2fd33172e3</t>
  </si>
  <si>
    <t>/Organization/Rlx-Technologies</t>
  </si>
  <si>
    <t>RLX Technologies</t>
  </si>
  <si>
    <t>/organization/rlx-technologies</t>
  </si>
  <si>
    <t>/funding-round/d99671a91d66d8c16214b76d07a6cc35</t>
  </si>
  <si>
    <t>/organization/ rmb-ventures</t>
  </si>
  <si>
    <t>/ORGANIZATION/RMB-VENTURES</t>
  </si>
  <si>
    <t>/funding-round/bda83b35d94ec333a473f130bc526140</t>
  </si>
  <si>
    <t>/Organization/Rmb-Ventures</t>
  </si>
  <si>
    <t>RMB Ventures</t>
  </si>
  <si>
    <t>http://www.rmbventures.co.za/</t>
  </si>
  <si>
    <t>/organization/ rmdmgroup</t>
  </si>
  <si>
    <t>/organization/rmdmgroup</t>
  </si>
  <si>
    <t>/funding-round/8e408729146ffa4efe1dc67096779c68</t>
  </si>
  <si>
    <t>/Organization/Rmdmgroup</t>
  </si>
  <si>
    <t>RMDMgroup</t>
  </si>
  <si>
    <t>http://rmdmgroup.com</t>
  </si>
  <si>
    <t>Development Platforms|Entertainment|Technology</t>
  </si>
  <si>
    <t>/organization/ rmg-networks</t>
  </si>
  <si>
    <t>/ORGANIZATION/RMG-NETWORKS</t>
  </si>
  <si>
    <t>/funding-round/41f4da05f4c9f06817447eb757eee7ce</t>
  </si>
  <si>
    <t>/Organization/Rmg-Networks</t>
  </si>
  <si>
    <t>RMG Networks</t>
  </si>
  <si>
    <t>http://www.rmgnetworks.com</t>
  </si>
  <si>
    <t>/organization/ rmi</t>
  </si>
  <si>
    <t>/organization/rmi</t>
  </si>
  <si>
    <t>/funding-round/ac89a6dec17b09d21e95cb0e0848d144</t>
  </si>
  <si>
    <t>/Organization/Rmi</t>
  </si>
  <si>
    <t>RMI</t>
  </si>
  <si>
    <t>http://www.rmiondemand.com</t>
  </si>
  <si>
    <t>/organization/ rmi-corporation</t>
  </si>
  <si>
    <t>/ORGANIZATION/RMI-CORPORATION</t>
  </si>
  <si>
    <t>/funding-round/4db235e76e0e67133e15a7f268d17692</t>
  </si>
  <si>
    <t>/Organization/Rmi-Corporation</t>
  </si>
  <si>
    <t>RMI Corporation</t>
  </si>
  <si>
    <t>http://www.rmicorp.com</t>
  </si>
  <si>
    <t>Infrastructure|Semiconductors|Wireless</t>
  </si>
  <si>
    <t>/organization/ rml-information-services-ltd</t>
  </si>
  <si>
    <t>/organization/rml-information-services-ltd</t>
  </si>
  <si>
    <t>/funding-round/5cabb832395c846ff343be1edbcd6733</t>
  </si>
  <si>
    <t>/Organization/Rml-Information-Services-Ltd</t>
  </si>
  <si>
    <t>RML Information Services Ltd.</t>
  </si>
  <si>
    <t>/organization/ rmz-development</t>
  </si>
  <si>
    <t>/ORGANIZATION/RMZ-DEVELOPMENT</t>
  </si>
  <si>
    <t>/funding-round/8ddc93196c7dbcacce95179dcd367aa9</t>
  </si>
  <si>
    <t>/Organization/Rmz-Development</t>
  </si>
  <si>
    <t>MyStream</t>
  </si>
  <si>
    <t>http://www.mystreamapp.com</t>
  </si>
  <si>
    <t>/organization/rmz-development</t>
  </si>
  <si>
    <t>/funding-round/bf5b6b829be44865431f56b6177154c3</t>
  </si>
  <si>
    <t>/organization/ rn-entertainment</t>
  </si>
  <si>
    <t>/ORGANIZATION/RN-ENTERTAINMENT</t>
  </si>
  <si>
    <t>/funding-round/cffbce72d8a1d60618d80248d76fe798</t>
  </si>
  <si>
    <t>/Organization/Rn-Entertainment</t>
  </si>
  <si>
    <t>RN Entertainment</t>
  </si>
  <si>
    <t>http://www.robinnicole.com/</t>
  </si>
  <si>
    <t>/organization/ rna-networks</t>
  </si>
  <si>
    <t>/organization/rna-networks</t>
  </si>
  <si>
    <t>/funding-round/3c681db41da2468e8df5070a3007d560</t>
  </si>
  <si>
    <t>/Organization/Rna-Networks</t>
  </si>
  <si>
    <t>RNA Networks</t>
  </si>
  <si>
    <t>http://www.rnanetworks.com/index.php</t>
  </si>
  <si>
    <t>/organization/ rndomn</t>
  </si>
  <si>
    <t>/ORGANIZATION/RNDOMN</t>
  </si>
  <si>
    <t>/funding-round/1811d8a5320be098338a5ed1d94df26f</t>
  </si>
  <si>
    <t>/Organization/Rndomn</t>
  </si>
  <si>
    <t>RNDOMN</t>
  </si>
  <si>
    <t>/organization/ rnts-media</t>
  </si>
  <si>
    <t>/organization/rnts-media</t>
  </si>
  <si>
    <t>/funding-round/443a67592439e3d39a60720894b68923</t>
  </si>
  <si>
    <t>/Organization/Rnts-Media</t>
  </si>
  <si>
    <t>RNTS Media</t>
  </si>
  <si>
    <t>http://www.rntsmedia.com/</t>
  </si>
  <si>
    <t>/organization/ road-9</t>
  </si>
  <si>
    <t>/ORGANIZATION/ROAD-9</t>
  </si>
  <si>
    <t>/funding-round/e39eee909b13e1068e2ed508213bae5f</t>
  </si>
  <si>
    <t>/Organization/Road-9</t>
  </si>
  <si>
    <t>Road 9</t>
  </si>
  <si>
    <t>http://www.road9.net/</t>
  </si>
  <si>
    <t>Design|Networking|Telecommunications</t>
  </si>
  <si>
    <t>/organization/ roadhop</t>
  </si>
  <si>
    <t>/organization/roadhop</t>
  </si>
  <si>
    <t>/funding-round/5666b7d9862e6187cbbc2a7def323b91</t>
  </si>
  <si>
    <t>/Organization/Roadhop</t>
  </si>
  <si>
    <t>Roadhop</t>
  </si>
  <si>
    <t>http://roadhop.com</t>
  </si>
  <si>
    <t>Public Transportation|Search|Social Media|Training|Transportation|Travel</t>
  </si>
  <si>
    <t>/organization/ roadie-2</t>
  </si>
  <si>
    <t>/ORGANIZATION/ROADIE-2</t>
  </si>
  <si>
    <t>/funding-round/02858f3cd8e66daa2243ef97103a3eb7</t>
  </si>
  <si>
    <t>/Organization/Roadie-2</t>
  </si>
  <si>
    <t>Roadie</t>
  </si>
  <si>
    <t>https://www.roadie.com/</t>
  </si>
  <si>
    <t>Crowdsourcing|Internet|Shipping|Software</t>
  </si>
  <si>
    <t>/organization/roadie-2</t>
  </si>
  <si>
    <t>/funding-round/43e721f2c1c1e0996056814f0a79ce03</t>
  </si>
  <si>
    <t>/organization/ roadio</t>
  </si>
  <si>
    <t>/ORGANIZATION/ROADIO</t>
  </si>
  <si>
    <t>/funding-round/9ca4820a7e3e613518928adabc9302c9</t>
  </si>
  <si>
    <t>/Organization/Roadio</t>
  </si>
  <si>
    <t>Roadio</t>
  </si>
  <si>
    <t>https://roadio.com/</t>
  </si>
  <si>
    <t>/organization/ roadmap</t>
  </si>
  <si>
    <t>/organization/roadmap</t>
  </si>
  <si>
    <t>/funding-round/63745f49189c8969ed41b43c01b83672</t>
  </si>
  <si>
    <t>/Organization/Roadmap</t>
  </si>
  <si>
    <t>http://www.roadmapsystems.co.uk/</t>
  </si>
  <si>
    <t>/organization/ roadmap-llc</t>
  </si>
  <si>
    <t>/ORGANIZATION/ROADMAP-LLC</t>
  </si>
  <si>
    <t>/funding-round/c85c6a8023db1d8c6afadd589c4718ca</t>
  </si>
  <si>
    <t>/Organization/Roadmap-Llc</t>
  </si>
  <si>
    <t>/organization/ roadmunk</t>
  </si>
  <si>
    <t>/organization/roadmunk</t>
  </si>
  <si>
    <t>/funding-round/fe4a2e2905ef9f92296b6871122127fd</t>
  </si>
  <si>
    <t>/Organization/Roadmunk</t>
  </si>
  <si>
    <t>Roadmunk</t>
  </si>
  <si>
    <t>http://www.roadmunk.com</t>
  </si>
  <si>
    <t>Creative Industries|Internet|Maps</t>
  </si>
  <si>
    <t>/organization/ roadnet</t>
  </si>
  <si>
    <t>/ORGANIZATION/ROADNET</t>
  </si>
  <si>
    <t>/funding-round/2216f50f46c2164d9c0caa0682da6b60</t>
  </si>
  <si>
    <t>/Organization/Roadnet</t>
  </si>
  <si>
    <t>Roadnet</t>
  </si>
  <si>
    <t>http://www.roadnet.com</t>
  </si>
  <si>
    <t>Fleet Management|Software</t>
  </si>
  <si>
    <t>/organization/ roadpad</t>
  </si>
  <si>
    <t>/organization/roadpad</t>
  </si>
  <si>
    <t>/funding-round/303563cf1d98de06b58ce08ce35909ba</t>
  </si>
  <si>
    <t>/Organization/Roadpad</t>
  </si>
  <si>
    <t>RoadPad</t>
  </si>
  <si>
    <t>http://roadpad.com</t>
  </si>
  <si>
    <t>Maps|Transportation|Travel</t>
  </si>
  <si>
    <t>/organization/ roadrunner-recycling</t>
  </si>
  <si>
    <t>/ORGANIZATION/ROADRUNNER-RECYCLING</t>
  </si>
  <si>
    <t>/funding-round/6d01fc9dbaee8b8537c66d4655966c18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 roadrunner24--inc-</t>
  </si>
  <si>
    <t>/organization/roadrunner24--inc-</t>
  </si>
  <si>
    <t>/funding-round/9b2fdd157984618767fa4d327c2ebdb1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 roadrunnr</t>
  </si>
  <si>
    <t>/ORGANIZATION/ROADRUNNR</t>
  </si>
  <si>
    <t>/funding-round/17c10e253b191e8fb74e6544cbdd92f8</t>
  </si>
  <si>
    <t>/Organization/Roadrunnr</t>
  </si>
  <si>
    <t>Roadrunnr</t>
  </si>
  <si>
    <t>http://www.roadrunnr.in/</t>
  </si>
  <si>
    <t>/organization/roadrunnr</t>
  </si>
  <si>
    <t>/funding-round/f9d695d76df8131281e52b33d919c259</t>
  </si>
  <si>
    <t>/funding-round/feed53766b4cc22aa6b85ee6d86c4071</t>
  </si>
  <si>
    <t>/organization/ roadster</t>
  </si>
  <si>
    <t>/organization/roadster</t>
  </si>
  <si>
    <t>/funding-round/5b815300d32bcb3b9741cd07ac19c07b</t>
  </si>
  <si>
    <t>/Organization/Roadster</t>
  </si>
  <si>
    <t>Roadster</t>
  </si>
  <si>
    <t>http://www.roadster.com/</t>
  </si>
  <si>
    <t>Cars|Online Shopping</t>
  </si>
  <si>
    <t>/ORGANIZATION/ROADSTER</t>
  </si>
  <si>
    <t>/funding-round/b2f0dfb40e228e0b08dd373b3892fa7a</t>
  </si>
  <si>
    <t>/funding-round/e8787a2f8aca82d53d8acdfd15489ffe</t>
  </si>
  <si>
    <t>/organization/ roadstruck</t>
  </si>
  <si>
    <t>/ORGANIZATION/ROADSTRUCK</t>
  </si>
  <si>
    <t>/funding-round/f59d1c6ba1d9c738e469a5cd127ea8cb</t>
  </si>
  <si>
    <t>/Organization/Roadstruck</t>
  </si>
  <si>
    <t>Roadstruck</t>
  </si>
  <si>
    <t>http://www.roadstruck.com</t>
  </si>
  <si>
    <t>/organization/ roadtrippers</t>
  </si>
  <si>
    <t>/organization/roadtrippers</t>
  </si>
  <si>
    <t>/funding-round/395bc9bc968ff41d4d53e1a6304823a0</t>
  </si>
  <si>
    <t>/Organization/Roadtrippers</t>
  </si>
  <si>
    <t>Roadtrippers</t>
  </si>
  <si>
    <t>https://roadtrippers.com</t>
  </si>
  <si>
    <t>/ORGANIZATION/ROADTRIPPERS</t>
  </si>
  <si>
    <t>/funding-round/3f0e5f75a98d6e3d8107433166e065f3</t>
  </si>
  <si>
    <t>/funding-round/cf5c46a326192f105c9721e1ba07b8cf</t>
  </si>
  <si>
    <t>/funding-round/de74ee7f70da16d51ce127a77abe541d</t>
  </si>
  <si>
    <t>/organization/ roadvision-technologies</t>
  </si>
  <si>
    <t>/organization/roadvision-technologies</t>
  </si>
  <si>
    <t>/funding-round/04322034e7e98e518fbcdd915b5b66ad</t>
  </si>
  <si>
    <t>/Organization/Roadvision-Technologies</t>
  </si>
  <si>
    <t>RoadVision Technologies</t>
  </si>
  <si>
    <t>http://www.highwaybeacon.com/</t>
  </si>
  <si>
    <t>San Marino</t>
  </si>
  <si>
    <t>/organization/ roam</t>
  </si>
  <si>
    <t>/ORGANIZATION/ROAM</t>
  </si>
  <si>
    <t>/funding-round/60ecbc899937a03fe207e5a68199a4f7</t>
  </si>
  <si>
    <t>/Organization/Roam</t>
  </si>
  <si>
    <t>Roam</t>
  </si>
  <si>
    <t>http://www.getroam.co</t>
  </si>
  <si>
    <t>Apps|Social Media|Travel</t>
  </si>
  <si>
    <t>/organization/ roam-analytics</t>
  </si>
  <si>
    <t>/organization/roam-analytics</t>
  </si>
  <si>
    <t>/funding-round/aaa739aebea61df589f91c72ed62e887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ALYTICS</t>
  </si>
  <si>
    <t>/funding-round/d8ca683f188b2c01ceb76d0ca9d17814</t>
  </si>
  <si>
    <t>/organization/ roam-and-wander</t>
  </si>
  <si>
    <t>/organization/roam-and-wander</t>
  </si>
  <si>
    <t>/funding-round/a3fcc5d36fe6cdd1c7b364b4b94174cf</t>
  </si>
  <si>
    <t>/Organization/Roam-And-Wander</t>
  </si>
  <si>
    <t>Roam and Wander</t>
  </si>
  <si>
    <t>http://www.roamandwander.com/</t>
  </si>
  <si>
    <t>/ORGANIZATION/ROAM-AND-WANDER</t>
  </si>
  <si>
    <t>/funding-round/e50850c9ffb64871a504fb3fb0099204</t>
  </si>
  <si>
    <t>/organization/ roam-data</t>
  </si>
  <si>
    <t>/organization/roam-data</t>
  </si>
  <si>
    <t>/funding-round/6233874c95e3c0d40ba5b0edc3cf80e7</t>
  </si>
  <si>
    <t>/Organization/Roam-Data</t>
  </si>
  <si>
    <t>ROAM Data</t>
  </si>
  <si>
    <t>http://www.roamdata.com/index.php</t>
  </si>
  <si>
    <t>/ORGANIZATION/ROAM-DATA</t>
  </si>
  <si>
    <t>/funding-round/df6f417427a66dddfe9558b9de6ade56</t>
  </si>
  <si>
    <t>/organization/ roam-i-t</t>
  </si>
  <si>
    <t>/organization/roam-i-t</t>
  </si>
  <si>
    <t>/funding-round/82b05481561d6eeb038b5b13c49b5062</t>
  </si>
  <si>
    <t>/Organization/Roam-I-T</t>
  </si>
  <si>
    <t>Roam I.T.</t>
  </si>
  <si>
    <t>/organization/ roam-technologies-pty-ltd</t>
  </si>
  <si>
    <t>/ORGANIZATION/ROAM-TECHNOLOGIES-PTY-LTD</t>
  </si>
  <si>
    <t>/funding-round/116b6cadc2541d16a7bf21219aa194bc</t>
  </si>
  <si>
    <t>/Organization/Roam-Technologies-Pty-Ltd</t>
  </si>
  <si>
    <t>Roam Technologies</t>
  </si>
  <si>
    <t>http://www.myroam.com.au/</t>
  </si>
  <si>
    <t>Aerospace|Health Care</t>
  </si>
  <si>
    <t>/organization/ roamer</t>
  </si>
  <si>
    <t>/organization/roamer</t>
  </si>
  <si>
    <t>/funding-round/b97fb4e9ab696e73278d6f623541d70f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ER</t>
  </si>
  <si>
    <t>/funding-round/c6e2983902f3cb95d0d01236ee66c9e7</t>
  </si>
  <si>
    <t>/funding-round/f1b14d71a19fb61f786db44ddd1799b9</t>
  </si>
  <si>
    <t>/organization/ roamler</t>
  </si>
  <si>
    <t>/ORGANIZATION/ROAMLER</t>
  </si>
  <si>
    <t>/funding-round/25ee54b1dc9497728bd5916f24a79dff</t>
  </si>
  <si>
    <t>/Organization/Roamler</t>
  </si>
  <si>
    <t>Roamler</t>
  </si>
  <si>
    <t>http://www.roamler.co.uk/</t>
  </si>
  <si>
    <t>/organization/roamler</t>
  </si>
  <si>
    <t>/funding-round/665993c1a66328e85d574ef84a7ecf04</t>
  </si>
  <si>
    <t>/funding-round/b528a700c2af33c3288122c4d23c4b3e</t>
  </si>
  <si>
    <t>/organization/ roamz</t>
  </si>
  <si>
    <t>/organization/roamz</t>
  </si>
  <si>
    <t>/funding-round/272f2debf8eb928aea3dc72ed36232c0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 roar-for-good</t>
  </si>
  <si>
    <t>/ORGANIZATION/ROAR-FOR-GOOD</t>
  </si>
  <si>
    <t>/funding-round/9449f35e990940df637be224498cd795</t>
  </si>
  <si>
    <t>/Organization/Roar-For-Good</t>
  </si>
  <si>
    <t>ROAR for Good</t>
  </si>
  <si>
    <t>http://roarforgood.com/</t>
  </si>
  <si>
    <t>Women</t>
  </si>
  <si>
    <t>/organization/ robart</t>
  </si>
  <si>
    <t>/organization/robart</t>
  </si>
  <si>
    <t>/funding-round/f1d91d924bb24338ed48818686d865b4</t>
  </si>
  <si>
    <t>/Organization/Robart</t>
  </si>
  <si>
    <t>RobArt</t>
  </si>
  <si>
    <t>http://robart.cc</t>
  </si>
  <si>
    <t>Artificial Intelligence|Robotics|Smart Building</t>
  </si>
  <si>
    <t>/organization/ robauto</t>
  </si>
  <si>
    <t>/ORGANIZATION/ROBAUTO</t>
  </si>
  <si>
    <t>/funding-round/49e1e95dd24df8a7c926d1d507f61c4a</t>
  </si>
  <si>
    <t>/Organization/Robauto</t>
  </si>
  <si>
    <t>ROBAUTO</t>
  </si>
  <si>
    <t>http://robauto.co</t>
  </si>
  <si>
    <t>Hardware|Hardware + Software|Health Care|Medical|Robotics</t>
  </si>
  <si>
    <t>/organization/ robbinskersten-direct</t>
  </si>
  <si>
    <t>/organization/robbinskersten-direct</t>
  </si>
  <si>
    <t>/funding-round/622e787b1b750e3051d2e9c256103605</t>
  </si>
  <si>
    <t>/Organization/Robbinskersten-Direct</t>
  </si>
  <si>
    <t>RobbinsKersten Direct</t>
  </si>
  <si>
    <t>http://www.robbinskersten.com/</t>
  </si>
  <si>
    <t>Holliston</t>
  </si>
  <si>
    <t>/organization/ robby</t>
  </si>
  <si>
    <t>/ORGANIZATION/ROBBY</t>
  </si>
  <si>
    <t>/funding-round/203691d9bc8ae826e99cc904b7452db8</t>
  </si>
  <si>
    <t>/Organization/Robby</t>
  </si>
  <si>
    <t>Robby</t>
  </si>
  <si>
    <t>http://heyrobby.com/</t>
  </si>
  <si>
    <t>Hospitality|Manufacturing|Retail</t>
  </si>
  <si>
    <t>/organization/ robert-applebaum-md</t>
  </si>
  <si>
    <t>/organization/robert-applebaum-md</t>
  </si>
  <si>
    <t>/funding-round/75a392fae803c6b2ed772b4931f86dee</t>
  </si>
  <si>
    <t>/Organization/Robert-Applebaum-Md</t>
  </si>
  <si>
    <t>Robert Applebaum MD</t>
  </si>
  <si>
    <t>http://www.applebaummd.com</t>
  </si>
  <si>
    <t>/organization/ roberts-tool-company</t>
  </si>
  <si>
    <t>/ORGANIZATION/ROBERTS-TOOL-COMPANY</t>
  </si>
  <si>
    <t>/funding-round/f79af05248d998e186559b9c4540e84e</t>
  </si>
  <si>
    <t>/Organization/Roberts-Tool-Company</t>
  </si>
  <si>
    <t>Roberts Tool Company</t>
  </si>
  <si>
    <t>http://www.robertstool.net/</t>
  </si>
  <si>
    <t>/organization/ robertson-global-health-solutions</t>
  </si>
  <si>
    <t>/organization/robertson-global-health-solutions</t>
  </si>
  <si>
    <t>/funding-round/0556fc8c66f71573b710df2327f238cc</t>
  </si>
  <si>
    <t>/Organization/Robertson-Global-Health-Solutions</t>
  </si>
  <si>
    <t>Robertson Global Health Solutions</t>
  </si>
  <si>
    <t>http://robertsonhealth.com</t>
  </si>
  <si>
    <t>/ORGANIZATION/ROBERTSON-GLOBAL-HEALTH-SOLUTIONS</t>
  </si>
  <si>
    <t>/funding-round/e45350efa4430419b92dc9c2a647d603</t>
  </si>
  <si>
    <t>/organization/ robin</t>
  </si>
  <si>
    <t>/organization/robin</t>
  </si>
  <si>
    <t>/funding-round/746cf04a3d2c1327f5f95d7919fa2255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</t>
  </si>
  <si>
    <t>/funding-round/79511e84e8c2b9de9b277cb26c9f71fa</t>
  </si>
  <si>
    <t>/organization/ robin-2</t>
  </si>
  <si>
    <t>/organization/robin-2</t>
  </si>
  <si>
    <t>/funding-round/64dee740f1f05de53110092beed2b2a6</t>
  </si>
  <si>
    <t>/Organization/Robin-2</t>
  </si>
  <si>
    <t>/organization/ robin-hood-foundation</t>
  </si>
  <si>
    <t>/ORGANIZATION/ROBIN-HOOD-FOUNDATION</t>
  </si>
  <si>
    <t>/funding-round/c1c3877cc01886b866a312bdd95fdf68</t>
  </si>
  <si>
    <t>/Organization/Robin-Hood-Foundation</t>
  </si>
  <si>
    <t>Robin Hood Foundation</t>
  </si>
  <si>
    <t>http://www.robinhood.org</t>
  </si>
  <si>
    <t>/organization/ robin-labs</t>
  </si>
  <si>
    <t>/organization/robin-labs</t>
  </si>
  <si>
    <t>/funding-round/a2cf433c279e748124f5ab793448b893</t>
  </si>
  <si>
    <t>/Organization/Robin-Labs</t>
  </si>
  <si>
    <t>Robin Labs</t>
  </si>
  <si>
    <t>http://robinlabs.com</t>
  </si>
  <si>
    <t>/ORGANIZATION/ROBIN-LABS</t>
  </si>
  <si>
    <t>/funding-round/d9187e50042c120c65bd5b53e45f3804</t>
  </si>
  <si>
    <t>/organization/ robin-systems</t>
  </si>
  <si>
    <t>/organization/robin-systems</t>
  </si>
  <si>
    <t>/funding-round/068c8bc2b556381efc3f4c5b349c43b4</t>
  </si>
  <si>
    <t>/Organization/Robin-Systems</t>
  </si>
  <si>
    <t>Robin Systems</t>
  </si>
  <si>
    <t>http://www.robinsystems.com</t>
  </si>
  <si>
    <t>Big Data Analytics|Enterprise Software|Startups</t>
  </si>
  <si>
    <t>/ORGANIZATION/ROBIN-SYSTEMS</t>
  </si>
  <si>
    <t>/funding-round/a94758d07bde506e32cb60fcfe3a102a</t>
  </si>
  <si>
    <t>/funding-round/c654b6a21c8bcea00607fee8f17dd814</t>
  </si>
  <si>
    <t>/organization/ robin-technologies-inc</t>
  </si>
  <si>
    <t>/ORGANIZATION/ROBIN-TECHNOLOGIES-INC</t>
  </si>
  <si>
    <t>/funding-round/bae0bae2e33b8681e1d4016b1708a649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 robinson-entertainment-omnimedia-communications</t>
  </si>
  <si>
    <t>/organization/robinson-entertainment-omnimedia-communications</t>
  </si>
  <si>
    <t>/funding-round/e4a7916780d6fa10f55a587ca5cdebb7</t>
  </si>
  <si>
    <t>/Organization/Robinson-Entertainment-Omnimedia-Communications</t>
  </si>
  <si>
    <t>Robinson Entertainment Omnimedia Communications</t>
  </si>
  <si>
    <t>/organization/ roblox</t>
  </si>
  <si>
    <t>/ORGANIZATION/ROBLOX</t>
  </si>
  <si>
    <t>/funding-round/cfb3f7eb07a87c409d3c14367a979b77</t>
  </si>
  <si>
    <t>/Organization/Roblox</t>
  </si>
  <si>
    <t>ROBLOX</t>
  </si>
  <si>
    <t>http://www.roblox.com</t>
  </si>
  <si>
    <t>Educational Games|Games|Online Gaming</t>
  </si>
  <si>
    <t>/organization/roblox</t>
  </si>
  <si>
    <t>/funding-round/d91f06dd0379699bc3f78bdc5fe2a59f</t>
  </si>
  <si>
    <t>/organization/ robo</t>
  </si>
  <si>
    <t>/ORGANIZATION/ROBO</t>
  </si>
  <si>
    <t>/funding-round/32d60221f40e1baca49fed969fb488d9</t>
  </si>
  <si>
    <t>/Organization/Robo</t>
  </si>
  <si>
    <t>Robo Wunderkind</t>
  </si>
  <si>
    <t>http://startrobo.com</t>
  </si>
  <si>
    <t>/organization/robo</t>
  </si>
  <si>
    <t>/funding-round/43cba461ff0cfb971fa84fd7311a6b7f</t>
  </si>
  <si>
    <t>/organization/ robocoin</t>
  </si>
  <si>
    <t>/ORGANIZATION/ROBOCOIN</t>
  </si>
  <si>
    <t>/funding-round/6534a3abc86de698ae1dbdda57a7756d</t>
  </si>
  <si>
    <t>/Organization/Robocoin</t>
  </si>
  <si>
    <t>Robocoin</t>
  </si>
  <si>
    <t>http://robocoin.com</t>
  </si>
  <si>
    <t>Banking|Bitcoin|Finance|P2P Money Transfer</t>
  </si>
  <si>
    <t>/organization/ robocopp</t>
  </si>
  <si>
    <t>/organization/robocopp</t>
  </si>
  <si>
    <t>/funding-round/2139bf20512ed3938c8a1d8f28891e39</t>
  </si>
  <si>
    <t>/Organization/Robocopp</t>
  </si>
  <si>
    <t>ROBOCOPPâ„¢</t>
  </si>
  <si>
    <t>http://www.robocopp.com</t>
  </si>
  <si>
    <t>Gps|Public Safety|Security|Wearables</t>
  </si>
  <si>
    <t>/ORGANIZATION/ROBOCOPP</t>
  </si>
  <si>
    <t>/funding-round/a90674e66842a33592b85cc5865f2360</t>
  </si>
  <si>
    <t>/organization/ robocv</t>
  </si>
  <si>
    <t>/organization/robocv</t>
  </si>
  <si>
    <t>/funding-round/6ae69d1ad477f47a4f48d402a40a5c6a</t>
  </si>
  <si>
    <t>/Organization/Robocv</t>
  </si>
  <si>
    <t>RoboCV</t>
  </si>
  <si>
    <t>http://www.robocv.ru</t>
  </si>
  <si>
    <t>/ORGANIZATION/ROBOCV</t>
  </si>
  <si>
    <t>/funding-round/bd6d8332fc791e32aef94a4b07045c1b</t>
  </si>
  <si>
    <t>/funding-round/d01fec229145f479170c6aff559b7fbb</t>
  </si>
  <si>
    <t>/organization/ robodrom</t>
  </si>
  <si>
    <t>/ORGANIZATION/ROBODROM</t>
  </si>
  <si>
    <t>/funding-round/421cdb98de58de2e48ef867873d6f20c</t>
  </si>
  <si>
    <t>/Organization/Robodrom</t>
  </si>
  <si>
    <t>Robodrom</t>
  </si>
  <si>
    <t>http://robodrom.net/</t>
  </si>
  <si>
    <t>Entertainment|Internet|Robotics</t>
  </si>
  <si>
    <t>/organization/ robodynamics</t>
  </si>
  <si>
    <t>/organization/robodynamics</t>
  </si>
  <si>
    <t>/funding-round/7aae42af24024d94e0541be3a5821309</t>
  </si>
  <si>
    <t>/Organization/Robodynamics</t>
  </si>
  <si>
    <t>RoboDynamics</t>
  </si>
  <si>
    <t>http://robodynamics.com</t>
  </si>
  <si>
    <t>/ORGANIZATION/ROBODYNAMICS</t>
  </si>
  <si>
    <t>/funding-round/83d58bf3e08eeea32773b9078666de8e</t>
  </si>
  <si>
    <t>/organization/ roboed</t>
  </si>
  <si>
    <t>/organization/roboed</t>
  </si>
  <si>
    <t>/funding-round/093db753727e2c35642a49ee20395ad3</t>
  </si>
  <si>
    <t>/Organization/Roboed</t>
  </si>
  <si>
    <t>RoboEd</t>
  </si>
  <si>
    <t>http://roboed.ru</t>
  </si>
  <si>
    <t>Education|Electronics|Robotics</t>
  </si>
  <si>
    <t>Sankt-peterburg</t>
  </si>
  <si>
    <t>/organization/ roboinvest</t>
  </si>
  <si>
    <t>/ORGANIZATION/ROBOINVEST</t>
  </si>
  <si>
    <t>/funding-round/5973db5efc01419fc92d8979f6e33c67</t>
  </si>
  <si>
    <t>/Organization/Roboinvest</t>
  </si>
  <si>
    <t>Roboinvest</t>
  </si>
  <si>
    <t>http://roboinvest.com</t>
  </si>
  <si>
    <t>Curated Web|Stock Exchanges|Trading</t>
  </si>
  <si>
    <t>/organization/ roborobo</t>
  </si>
  <si>
    <t>/organization/roborobo</t>
  </si>
  <si>
    <t>/funding-round/fe06eddd1b6eeb99ba21d40284eac024</t>
  </si>
  <si>
    <t>/Organization/Roborobo</t>
  </si>
  <si>
    <t>Roborobo</t>
  </si>
  <si>
    <t>http://www.roborobo.cn/</t>
  </si>
  <si>
    <t>/organization/ robosoft-technologies</t>
  </si>
  <si>
    <t>/ORGANIZATION/ROBOSOFT-TECHNOLOGIES</t>
  </si>
  <si>
    <t>/funding-round/d95e250dc9b9c6110ba74ec38f881f26</t>
  </si>
  <si>
    <t>/Organization/Robosoft-Technologies</t>
  </si>
  <si>
    <t>Robosoft Technologies</t>
  </si>
  <si>
    <t>http://robosoftin.com</t>
  </si>
  <si>
    <t>/organization/robosoft-technologies</t>
  </si>
  <si>
    <t>/funding-round/f631980fca6c1ad4d3084eb9139f2ac6</t>
  </si>
  <si>
    <t>/organization/ robot-entertainment</t>
  </si>
  <si>
    <t>/ORGANIZATION/ROBOT-ENTERTAINMENT</t>
  </si>
  <si>
    <t>/funding-round/68ccb83201a14c50e6d452ce91ac50cc</t>
  </si>
  <si>
    <t>/Organization/Robot-Entertainment</t>
  </si>
  <si>
    <t>Robot Entertainment</t>
  </si>
  <si>
    <t>http://www.robotentertainment.com</t>
  </si>
  <si>
    <t>/organization/ robot-media</t>
  </si>
  <si>
    <t>/organization/robot-media</t>
  </si>
  <si>
    <t>/funding-round/90c55f4d15bffbb02ba2dae4bc218270</t>
  </si>
  <si>
    <t>/Organization/Robot-Media</t>
  </si>
  <si>
    <t>Robot Media</t>
  </si>
  <si>
    <t>http://www.robotmedia.net</t>
  </si>
  <si>
    <t>Comics|Games|Mobile|Publishing|Startups|Textbooks</t>
  </si>
  <si>
    <t>/organization/ robotappstore</t>
  </si>
  <si>
    <t>/ORGANIZATION/ROBOTAPPSTORE</t>
  </si>
  <si>
    <t>/funding-round/d025db55633aecf02e1bf8359caad541</t>
  </si>
  <si>
    <t>/Organization/Robotappstore</t>
  </si>
  <si>
    <t>Robot App Store</t>
  </si>
  <si>
    <t>http://www.RobotAppStore.com</t>
  </si>
  <si>
    <t>/organization/ robotbase</t>
  </si>
  <si>
    <t>/organization/robotbase</t>
  </si>
  <si>
    <t>/funding-round/e3fb828a4676d3e16099156bfa5c9b8e</t>
  </si>
  <si>
    <t>/Organization/Robotbase</t>
  </si>
  <si>
    <t>Robotbase</t>
  </si>
  <si>
    <t>http://robotbase.com</t>
  </si>
  <si>
    <t>/organization/ robotdough-software</t>
  </si>
  <si>
    <t>/ORGANIZATION/ROBOTDOUGH-SOFTWARE</t>
  </si>
  <si>
    <t>/funding-round/36ea462bb216ed14486f77889bb0bcc6</t>
  </si>
  <si>
    <t>/Organization/Robotdough-Software</t>
  </si>
  <si>
    <t>RobotDough Software</t>
  </si>
  <si>
    <t>http://robotdough.com</t>
  </si>
  <si>
    <t>/organization/robotdough-software</t>
  </si>
  <si>
    <t>/funding-round/374bc48d64540e164180931e24dc1950</t>
  </si>
  <si>
    <t>/organization/ robotex</t>
  </si>
  <si>
    <t>/ORGANIZATION/ROBOTEX</t>
  </si>
  <si>
    <t>/funding-round/003552304766630afcb77c500ddc8b31</t>
  </si>
  <si>
    <t>/Organization/Robotex</t>
  </si>
  <si>
    <t>RoboteX</t>
  </si>
  <si>
    <t>http://www.robotex.com</t>
  </si>
  <si>
    <t>/organization/robotex</t>
  </si>
  <si>
    <t>/funding-round/11fc6414521a19136a109f31dd79d0e1</t>
  </si>
  <si>
    <t>/funding-round/263536482da4a6393c94b56dfd0ebba5</t>
  </si>
  <si>
    <t>/funding-round/dea4b9aaf507bcf5d2df0dd93fb54056</t>
  </si>
  <si>
    <t>/organization/ robotgalaxy</t>
  </si>
  <si>
    <t>/ORGANIZATION/ROBOTGALAXY</t>
  </si>
  <si>
    <t>/funding-round/49211714a9eded5f7750c2455c740dbd</t>
  </si>
  <si>
    <t>/Organization/Robotgalaxy</t>
  </si>
  <si>
    <t>Robotgalaxy</t>
  </si>
  <si>
    <t>http://www.robotgalaxy.com</t>
  </si>
  <si>
    <t>/organization/robotgalaxy</t>
  </si>
  <si>
    <t>/funding-round/c63b9a7ad40a783b28aba28f857d61d7</t>
  </si>
  <si>
    <t>/organization/ robotic-pipe-repair</t>
  </si>
  <si>
    <t>/ORGANIZATION/ROBOTIC-PIPE-REPAIR</t>
  </si>
  <si>
    <t>/funding-round/92b3a0abb1f5d92fa914f0861ddfa38e</t>
  </si>
  <si>
    <t>/Organization/Robotic-Pipe-Repair</t>
  </si>
  <si>
    <t>ROBOTIC PIPE REPAIR</t>
  </si>
  <si>
    <t>http://roboticpiperepair.com</t>
  </si>
  <si>
    <t>/organization/ robotics-inventions</t>
  </si>
  <si>
    <t>/organization/robotics-inventions</t>
  </si>
  <si>
    <t>/funding-round/ab5c9cfcceedaf7ba36100eb8e0bb36a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 robotoki</t>
  </si>
  <si>
    <t>/ORGANIZATION/ROBOTOKI</t>
  </si>
  <si>
    <t>/funding-round/8b3f7cdc8fb70e80fa72bd1f8018fdd0</t>
  </si>
  <si>
    <t>/Organization/Robotoki</t>
  </si>
  <si>
    <t>Robotoki</t>
  </si>
  <si>
    <t>http://robotoki.com</t>
  </si>
  <si>
    <t>/organization/ robotronica</t>
  </si>
  <si>
    <t>/organization/robotronica</t>
  </si>
  <si>
    <t>/funding-round/1443f17fdc2f21adebd3d530b8d19608</t>
  </si>
  <si>
    <t>/Organization/Robotronica</t>
  </si>
  <si>
    <t>Robotronica</t>
  </si>
  <si>
    <t>http://robotronicsystems.com</t>
  </si>
  <si>
    <t>Education|Machine Learning|Robotics</t>
  </si>
  <si>
    <t>/organization/ robotsalive</t>
  </si>
  <si>
    <t>/ORGANIZATION/ROBOTSALIVE</t>
  </si>
  <si>
    <t>/funding-round/70b56c22994540bc764d3212fe8042fe</t>
  </si>
  <si>
    <t>/Organization/Robotsalive</t>
  </si>
  <si>
    <t>RobotsAlive</t>
  </si>
  <si>
    <t>http://www.robots-alive.com</t>
  </si>
  <si>
    <t>Android|Artificial Intelligence|Hardware + Software|Robotics</t>
  </si>
  <si>
    <t>/organization/ robotslab</t>
  </si>
  <si>
    <t>/organization/robotslab</t>
  </si>
  <si>
    <t>/funding-round/80fa60ab78d5cac31b561ec8cbb0018e</t>
  </si>
  <si>
    <t>/Organization/Robotslab</t>
  </si>
  <si>
    <t>RobotsLAB</t>
  </si>
  <si>
    <t>http://www.robotslab.com/</t>
  </si>
  <si>
    <t>/organization/ roc2loc</t>
  </si>
  <si>
    <t>/ORGANIZATION/ROC2LOC</t>
  </si>
  <si>
    <t>/funding-round/84894dc301824551cdb53e9a0c11824c</t>
  </si>
  <si>
    <t>/Organization/Roc2Loc</t>
  </si>
  <si>
    <t>Roc2Loc</t>
  </si>
  <si>
    <t>http://www.roc2loc.com</t>
  </si>
  <si>
    <t>/organization/ rocana</t>
  </si>
  <si>
    <t>/organization/rocana</t>
  </si>
  <si>
    <t>/funding-round/a74acbe67eeb277784300ba337abf421</t>
  </si>
  <si>
    <t>/Organization/Rocana</t>
  </si>
  <si>
    <t>Rocana</t>
  </si>
  <si>
    <t>http://rocana.com</t>
  </si>
  <si>
    <t>/ORGANIZATION/ROCANA</t>
  </si>
  <si>
    <t>/funding-round/f61d717e0ec648a4c58a396b7515984a</t>
  </si>
  <si>
    <t>/organization/ rocawear</t>
  </si>
  <si>
    <t>/organization/rocawear</t>
  </si>
  <si>
    <t>/funding-round/a46757a8eda72d7df48f3030930e0d6b</t>
  </si>
  <si>
    <t>/Organization/Rocawear</t>
  </si>
  <si>
    <t>Rocawear</t>
  </si>
  <si>
    <t>http://rocawear.com</t>
  </si>
  <si>
    <t>/organization/ roche-nimblegen</t>
  </si>
  <si>
    <t>/ORGANIZATION/ROCHE-NIMBLEGEN</t>
  </si>
  <si>
    <t>/funding-round/64f41ba73b2dc48c0b37ab716ee12dc3</t>
  </si>
  <si>
    <t>/Organization/Roche-Nimblegen</t>
  </si>
  <si>
    <t>Roche NimbleGen</t>
  </si>
  <si>
    <t>http://www.nimblegen.com/</t>
  </si>
  <si>
    <t>/organization/ rochester-flooring-resources</t>
  </si>
  <si>
    <t>/organization/rochester-flooring-resources</t>
  </si>
  <si>
    <t>/funding-round/40639521c0e02a8cbaae941986d206f6</t>
  </si>
  <si>
    <t>/Organization/Rochester-Flooring-Resources</t>
  </si>
  <si>
    <t>Rochester Flooring Resources</t>
  </si>
  <si>
    <t>http://www.rfrtexas.com/</t>
  </si>
  <si>
    <t>/organization/ rochesterworks</t>
  </si>
  <si>
    <t>/ORGANIZATION/ROCHESTERWORKS</t>
  </si>
  <si>
    <t>/funding-round/a003ab31e15ffd15a9208a8d88190987</t>
  </si>
  <si>
    <t>/Organization/Rochesterworks</t>
  </si>
  <si>
    <t>RochesterWorks</t>
  </si>
  <si>
    <t>http://rochesterworks.org</t>
  </si>
  <si>
    <t>/organization/ rock-city-apps</t>
  </si>
  <si>
    <t>/organization/rock-city-apps</t>
  </si>
  <si>
    <t>/funding-round/74b85d99236f9a87ebed000a046789f4</t>
  </si>
  <si>
    <t>/Organization/Rock-City-Apps</t>
  </si>
  <si>
    <t>Rock City Apps</t>
  </si>
  <si>
    <t>http://schedj.com</t>
  </si>
  <si>
    <t>/ORGANIZATION/ROCK-CITY-APPS</t>
  </si>
  <si>
    <t>/funding-round/d68b6d2a7f3da5dadcae235532835a13</t>
  </si>
  <si>
    <t>/organization/ rock-content</t>
  </si>
  <si>
    <t>/organization/rock-content</t>
  </si>
  <si>
    <t>/funding-round/74328b01dbdb5d600fdd4195e68974eb</t>
  </si>
  <si>
    <t>/Organization/Rock-Content</t>
  </si>
  <si>
    <t>Rock Content</t>
  </si>
  <si>
    <t>http://rockcontent.com</t>
  </si>
  <si>
    <t>Advertising|Internet Marketing|Media</t>
  </si>
  <si>
    <t>/ORGANIZATION/ROCK-CONTENT</t>
  </si>
  <si>
    <t>/funding-round/8c3535d994677506e2ea5bb0a69c398a</t>
  </si>
  <si>
    <t>/funding-round/d25e5d29085601051535b7a8220756ac</t>
  </si>
  <si>
    <t>/funding-round/f1ced794f9b9e931c86c81930b60a3e7</t>
  </si>
  <si>
    <t>/organization/ rock-control</t>
  </si>
  <si>
    <t>/organization/rock-control</t>
  </si>
  <si>
    <t>/funding-round/e22fe68e7f2360bb34180d5e7c03f995</t>
  </si>
  <si>
    <t>/Organization/Rock-Control</t>
  </si>
  <si>
    <t>Rock Control</t>
  </si>
  <si>
    <t>http://www.rockcontrol.com</t>
  </si>
  <si>
    <t>Entertainment|Games|Music|Television|Video</t>
  </si>
  <si>
    <t>/organization/ rock-flow-dynamics</t>
  </si>
  <si>
    <t>/ORGANIZATION/ROCK-FLOW-DYNAMICS</t>
  </si>
  <si>
    <t>/funding-round/8b80f84d45adabcc2e9d57fbf0b92f1e</t>
  </si>
  <si>
    <t>/Organization/Rock-Flow-Dynamics</t>
  </si>
  <si>
    <t>Rock Flow Dynamics</t>
  </si>
  <si>
    <t>http://www.rfdyn.com</t>
  </si>
  <si>
    <t>/organization/ rock-health</t>
  </si>
  <si>
    <t>/organization/rock-health</t>
  </si>
  <si>
    <t>/funding-round/2cc03847f432aa9d084c753b2fa5688c</t>
  </si>
  <si>
    <t>/Organization/Rock-Health</t>
  </si>
  <si>
    <t>Rock Health</t>
  </si>
  <si>
    <t>http://rockhealth.com</t>
  </si>
  <si>
    <t>Apps|Health and Wellness|Health Care|Mobile|Startups|Venture Capital</t>
  </si>
  <si>
    <t>/ORGANIZATION/ROCK-HEALTH</t>
  </si>
  <si>
    <t>/funding-round/9749313828d229896374812d630874aa</t>
  </si>
  <si>
    <t>/funding-round/e8ffca4698d90234172769e334fe75c0</t>
  </si>
  <si>
    <t>/organization/ rock-it-cargo</t>
  </si>
  <si>
    <t>/ORGANIZATION/ROCK-IT-CARGO</t>
  </si>
  <si>
    <t>/funding-round/8ab217e7a4225208000040a1b306c0c9</t>
  </si>
  <si>
    <t>/Organization/Rock-It-Cargo</t>
  </si>
  <si>
    <t>Rock-It Cargo</t>
  </si>
  <si>
    <t>http://www.rockitcargo.com</t>
  </si>
  <si>
    <t>/organization/ rock-mobile</t>
  </si>
  <si>
    <t>/organization/rock-mobile</t>
  </si>
  <si>
    <t>/funding-round/074e70f97ae8d6dd8d2c84c3571f0216</t>
  </si>
  <si>
    <t>/Organization/Rock-Mobile</t>
  </si>
  <si>
    <t>Rock Mobile</t>
  </si>
  <si>
    <t>http://www.rockmobile.com.cn</t>
  </si>
  <si>
    <t>/organization/ rock-my-world</t>
  </si>
  <si>
    <t>/ORGANIZATION/ROCK-MY-WORLD</t>
  </si>
  <si>
    <t>/funding-round/88c3c2546768caf871595beff922542d</t>
  </si>
  <si>
    <t>/Organization/Rock-My-World</t>
  </si>
  <si>
    <t>Rock My World</t>
  </si>
  <si>
    <t>http://rockmyrun.com</t>
  </si>
  <si>
    <t>Algorithms|Apps|Fitness|Music|Sensors|Sports|Technology</t>
  </si>
  <si>
    <t>/organization/rock-my-world</t>
  </si>
  <si>
    <t>/funding-round/a9933d981248e888136cd65034721349</t>
  </si>
  <si>
    <t>/funding-round/d39f012fb1cbd851201bad502b31acc9</t>
  </si>
  <si>
    <t>/funding-round/f055b43f5b2bf6c0f56e72a640ce282f</t>
  </si>
  <si>
    <t>/funding-round/fc8834de35bc3e599ad9454b6e9a87a1</t>
  </si>
  <si>
    <t>/organization/ rock-n-roll-game-studio-s-a</t>
  </si>
  <si>
    <t>/organization/rock-n-roll-game-studio-s-a</t>
  </si>
  <si>
    <t>/funding-round/1e56031a67cf3013697fe535ac6e8053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N-ROLL-GAME-STUDIO-S-A</t>
  </si>
  <si>
    <t>/funding-round/df9ca297d68a668f130286801a69fc7d</t>
  </si>
  <si>
    <t>/organization/ rock-the-post</t>
  </si>
  <si>
    <t>/organization/rock-the-post</t>
  </si>
  <si>
    <t>/funding-round/dbb610f6d63f0562201572252e5a9ef8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 rock-your-paper</t>
  </si>
  <si>
    <t>/ORGANIZATION/ROCK-YOUR-PAPER</t>
  </si>
  <si>
    <t>/funding-round/f06b420775f7cb6c1541a9db526534bb</t>
  </si>
  <si>
    <t>/Organization/Rock-Your-Paper</t>
  </si>
  <si>
    <t>'Rock' Your Paper</t>
  </si>
  <si>
    <t>http://www.rockyourpaper.org</t>
  </si>
  <si>
    <t>/organization/rock-your-paper</t>
  </si>
  <si>
    <t>/funding-round/f28a7e530f9e4b29783d2c0aa4c68c62</t>
  </si>
  <si>
    <t>/organization/ rockabox</t>
  </si>
  <si>
    <t>/ORGANIZATION/ROCKABOX</t>
  </si>
  <si>
    <t>/funding-round/9d20bb98b5d48a53d657c153ae9ea210</t>
  </si>
  <si>
    <t>/Organization/Rockabox</t>
  </si>
  <si>
    <t>Rockabox</t>
  </si>
  <si>
    <t>http://www.rockabox.com</t>
  </si>
  <si>
    <t>Advertising Platforms|Content|Video</t>
  </si>
  <si>
    <t>/organization/rockabox</t>
  </si>
  <si>
    <t>/funding-round/d76d9d1567ccf8d5e70a86f8b5a5e521</t>
  </si>
  <si>
    <t>/organization/ rockbee</t>
  </si>
  <si>
    <t>/ORGANIZATION/ROCKBEE</t>
  </si>
  <si>
    <t>/funding-round/348e6bf012a7d77586b417e3d4b38d55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bee</t>
  </si>
  <si>
    <t>/funding-round/b611a35fe286e853ec9ea0c42ab905b5</t>
  </si>
  <si>
    <t>/organization/ rockcart</t>
  </si>
  <si>
    <t>/ORGANIZATION/ROCKCART</t>
  </si>
  <si>
    <t>/funding-round/1b014cd5d26b520ffa40383dee27cc6e</t>
  </si>
  <si>
    <t>/Organization/Rockcart</t>
  </si>
  <si>
    <t>rockcart</t>
  </si>
  <si>
    <t>/organization/ rocker-tools</t>
  </si>
  <si>
    <t>/organization/rocker-tools</t>
  </si>
  <si>
    <t>/funding-round/a0ab979de5d5413112626f474df59c70</t>
  </si>
  <si>
    <t>/Organization/Rocker-Tools</t>
  </si>
  <si>
    <t>Rocker Tools</t>
  </si>
  <si>
    <t>http://www.rocker-tools.com/</t>
  </si>
  <si>
    <t>Construction|Design|Manufacturing|Testing</t>
  </si>
  <si>
    <t>/organization/ rockerbox</t>
  </si>
  <si>
    <t>/ORGANIZATION/ROCKERBOX</t>
  </si>
  <si>
    <t>/funding-round/a462e031c73f521e5ab6d89c52a06574</t>
  </si>
  <si>
    <t>/Organization/Rockerbox</t>
  </si>
  <si>
    <t>Rockerbox</t>
  </si>
  <si>
    <t>http://rockerbox.com</t>
  </si>
  <si>
    <t>/organization/rockerbox</t>
  </si>
  <si>
    <t>/funding-round/e16e17a121575805b981cbaf47d76819</t>
  </si>
  <si>
    <t>/organization/ rocket-colombia</t>
  </si>
  <si>
    <t>/ORGANIZATION/ROCKET-COLOMBIA</t>
  </si>
  <si>
    <t>/funding-round/58ebf93bfbc8ee29e2ccd87245d9b658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colombia</t>
  </si>
  <si>
    <t>/funding-round/8fd9ea965147554a849f1642430e8b10</t>
  </si>
  <si>
    <t>/organization/ rocket-design</t>
  </si>
  <si>
    <t>/ORGANIZATION/ROCKET-DESIGN</t>
  </si>
  <si>
    <t>/funding-round/6cc8176950c9559a4f1861411dd5f005</t>
  </si>
  <si>
    <t>/Organization/Rocket-Design</t>
  </si>
  <si>
    <t>Rocket Design</t>
  </si>
  <si>
    <t>http://www.rocketdesign.it</t>
  </si>
  <si>
    <t>Furniture|Manufacturing</t>
  </si>
  <si>
    <t>/organization/ rocket-fiber</t>
  </si>
  <si>
    <t>/organization/rocket-fiber</t>
  </si>
  <si>
    <t>/funding-round/f0dec8b4c032905d7601e3d58a4cad2c</t>
  </si>
  <si>
    <t>/Organization/Rocket-Fiber</t>
  </si>
  <si>
    <t>Rocket Fiber</t>
  </si>
  <si>
    <t>http://rocketfiber.com/</t>
  </si>
  <si>
    <t>/organization/ rocket-foods</t>
  </si>
  <si>
    <t>/ORGANIZATION/ROCKET-FOODS</t>
  </si>
  <si>
    <t>/funding-round/8512767139689c2cca0938ddfede8f2b</t>
  </si>
  <si>
    <t>/Organization/Rocket-Foods</t>
  </si>
  <si>
    <t>Rocket Foods</t>
  </si>
  <si>
    <t>http://rocket-foods.com/</t>
  </si>
  <si>
    <t>Food Processing|Hospitality|Specialty Foods</t>
  </si>
  <si>
    <t>/organization/ rocket-fuel</t>
  </si>
  <si>
    <t>/organization/rocket-fuel</t>
  </si>
  <si>
    <t>/funding-round/44d5d8f472de8731fc3c319117955ee9</t>
  </si>
  <si>
    <t>/Organization/Rocket-Fuel</t>
  </si>
  <si>
    <t>Rocket Fuel</t>
  </si>
  <si>
    <t>http://rocketfuel.com</t>
  </si>
  <si>
    <t>/ORGANIZATION/ROCKET-FUEL</t>
  </si>
  <si>
    <t>/funding-round/6ebd4ab6cbbe2bce37c8c9484c132330</t>
  </si>
  <si>
    <t>/funding-round/7613753cbb4141bc9fdf9366e57283d0</t>
  </si>
  <si>
    <t>/funding-round/a054a25e4f61651c9b816dca5b249c90</t>
  </si>
  <si>
    <t>/funding-round/d462b75f479798deb4e97d53946e3a80</t>
  </si>
  <si>
    <t>/organization/ rocket-heater-gamera</t>
  </si>
  <si>
    <t>/ORGANIZATION/ROCKET-HEATER-GAMERA</t>
  </si>
  <si>
    <t>/funding-round/317421d2868c7d303b26491a0f897080</t>
  </si>
  <si>
    <t>/Organization/Rocket-Heater-Gamera</t>
  </si>
  <si>
    <t>Rocket Heater Gamera</t>
  </si>
  <si>
    <t>/organization/ rocket-internet</t>
  </si>
  <si>
    <t>/organization/rocket-internet</t>
  </si>
  <si>
    <t>/funding-round/0b25d24cd415f1c89ca03b456934b8a6</t>
  </si>
  <si>
    <t>/Organization/Rocket-Internet</t>
  </si>
  <si>
    <t>Rocket Internet</t>
  </si>
  <si>
    <t>http://www.rocket-internet.com</t>
  </si>
  <si>
    <t>/ORGANIZATION/ROCKET-INTERNET</t>
  </si>
  <si>
    <t>/funding-round/535af50dd008fd82a5985b59d8e9a9c5</t>
  </si>
  <si>
    <t>/funding-round/5751672e1a1d030cbbaf4a17f29e5181</t>
  </si>
  <si>
    <t>/funding-round/c30977a1cf829be102a372b51ae52942</t>
  </si>
  <si>
    <t>/organization/ rocket-lab</t>
  </si>
  <si>
    <t>/organization/rocket-lab</t>
  </si>
  <si>
    <t>/funding-round/9b9800c6b3917ef7a3aec3d70f58f1bb</t>
  </si>
  <si>
    <t>/Organization/Rocket-Lab</t>
  </si>
  <si>
    <t>Rocket Lab</t>
  </si>
  <si>
    <t>http://www.rocketlabusa.com/</t>
  </si>
  <si>
    <t>/organization/ rocket-listings</t>
  </si>
  <si>
    <t>/ORGANIZATION/ROCKET-LISTINGS</t>
  </si>
  <si>
    <t>/funding-round/33311de7f966311265ac56c03357b900</t>
  </si>
  <si>
    <t>/Organization/Rocket-Listings</t>
  </si>
  <si>
    <t>Rocket Listings</t>
  </si>
  <si>
    <t>https://www.rocketlistings.com</t>
  </si>
  <si>
    <t>Classifieds|E-Commerce|Enterprise Software</t>
  </si>
  <si>
    <t>/organization/ rocket-network</t>
  </si>
  <si>
    <t>/organization/rocket-network</t>
  </si>
  <si>
    <t>/funding-round/b3a348377d33c7601dd9b3c353ffdfea</t>
  </si>
  <si>
    <t>/Organization/Rocket-Network</t>
  </si>
  <si>
    <t>Rocket Network</t>
  </si>
  <si>
    <t>http://www.rocketnetwork.com/</t>
  </si>
  <si>
    <t>Internet|Music|Wireless</t>
  </si>
  <si>
    <t>/organization/ rocket-racing-league</t>
  </si>
  <si>
    <t>/ORGANIZATION/ROCKET-RACING-LEAGUE</t>
  </si>
  <si>
    <t>/funding-round/5d4544a305e5ab2ed3ee6a55c583a332</t>
  </si>
  <si>
    <t>/Organization/Rocket-Racing-League</t>
  </si>
  <si>
    <t>Rocket Racing League</t>
  </si>
  <si>
    <t>http://www.rocketracingleague.com/</t>
  </si>
  <si>
    <t>/organization/ rocket-rainbow</t>
  </si>
  <si>
    <t>/organization/rocket-rainbow</t>
  </si>
  <si>
    <t>/funding-round/854fd6aaa6e986941278deb7eeafd618</t>
  </si>
  <si>
    <t>/Organization/Rocket-Rainbow</t>
  </si>
  <si>
    <t>Rocket Rainbow</t>
  </si>
  <si>
    <t>http://www.rocketrainbowstudios.com</t>
  </si>
  <si>
    <t>Games|Mobile Games|Software|Video Games</t>
  </si>
  <si>
    <t>/organization/ rocket-raise</t>
  </si>
  <si>
    <t>/ORGANIZATION/ROCKET-RAISE</t>
  </si>
  <si>
    <t>/funding-round/9a6fc0c955a79b560529c2b3b84eaa00</t>
  </si>
  <si>
    <t>/Organization/Rocket-Raise</t>
  </si>
  <si>
    <t>Rocket Raise</t>
  </si>
  <si>
    <t>http://rocketraise.com</t>
  </si>
  <si>
    <t>Brand Marketing|Cause Marketing|Mobile Advertising|SMS</t>
  </si>
  <si>
    <t>/organization/ rocket-relief</t>
  </si>
  <si>
    <t>/organization/rocket-relief</t>
  </si>
  <si>
    <t>/funding-round/901eeaedcb4662ae6dffab1b33ec97fc</t>
  </si>
  <si>
    <t>/Organization/Rocket-Relief</t>
  </si>
  <si>
    <t>Rocket Relief</t>
  </si>
  <si>
    <t>http://RocketRelief.com</t>
  </si>
  <si>
    <t>/organization/ rocket-software</t>
  </si>
  <si>
    <t>/ORGANIZATION/ROCKET-SOFTWARE</t>
  </si>
  <si>
    <t>/funding-round/e76414ca0fe60d3325ec97c6732d78ab</t>
  </si>
  <si>
    <t>/Organization/Rocket-Software</t>
  </si>
  <si>
    <t>Rocket Software</t>
  </si>
  <si>
    <t>http://www.rocketsoftware.com</t>
  </si>
  <si>
    <t>/organization/ rocket-staff</t>
  </si>
  <si>
    <t>/organization/rocket-staff</t>
  </si>
  <si>
    <t>/funding-round/aeee6348aaea5b6d74f904b80e70ef89</t>
  </si>
  <si>
    <t>/Organization/Rocket-Staff</t>
  </si>
  <si>
    <t>rocket staff</t>
  </si>
  <si>
    <t>http://www.rocketstaff.com/index.html</t>
  </si>
  <si>
    <t>/organization/ rocketalk</t>
  </si>
  <si>
    <t>/ORGANIZATION/ROCKETALK</t>
  </si>
  <si>
    <t>/funding-round/8af23c0e284cdf2a78408b76e633e071</t>
  </si>
  <si>
    <t>/Organization/Rocketalk</t>
  </si>
  <si>
    <t>RockeTalk</t>
  </si>
  <si>
    <t>http://www.rocketalk.com</t>
  </si>
  <si>
    <t>/organization/ rocketbank</t>
  </si>
  <si>
    <t>/organization/rocketbank</t>
  </si>
  <si>
    <t>/funding-round/4dc3fa55513191eac2870660bbc06acb</t>
  </si>
  <si>
    <t>/Organization/Rocketbank</t>
  </si>
  <si>
    <t>RocketBank</t>
  </si>
  <si>
    <t>http://rocketbank.ru</t>
  </si>
  <si>
    <t>Banking|Finance|Mobile</t>
  </si>
  <si>
    <t>/ORGANIZATION/ROCKETBANK</t>
  </si>
  <si>
    <t>/funding-round/c24d85b7ba9b21db5b9f0c3751658b0b</t>
  </si>
  <si>
    <t>/organization/ rocketbolt</t>
  </si>
  <si>
    <t>/organization/rocketbolt</t>
  </si>
  <si>
    <t>/funding-round/a80acdc8ced3b7f2ef2a203c5989b4af</t>
  </si>
  <si>
    <t>/Organization/Rocketbolt</t>
  </si>
  <si>
    <t>RocketBolt</t>
  </si>
  <si>
    <t>http://www.rocketbolt.com</t>
  </si>
  <si>
    <t>/organization/ rocketboom</t>
  </si>
  <si>
    <t>/ORGANIZATION/ROCKETBOOM</t>
  </si>
  <si>
    <t>/funding-round/91ca167123fc460bb3d083e00ab2f047</t>
  </si>
  <si>
    <t>/Organization/Rocketboom</t>
  </si>
  <si>
    <t>Rocketboom</t>
  </si>
  <si>
    <t>http://rocketboom.com</t>
  </si>
  <si>
    <t>/organization/ rocketbux</t>
  </si>
  <si>
    <t>/organization/rocketbux</t>
  </si>
  <si>
    <t>/funding-round/a1109a46197c8836ca9d0f7467ceaf82</t>
  </si>
  <si>
    <t>/Organization/Rocketbux</t>
  </si>
  <si>
    <t>RocketBux</t>
  </si>
  <si>
    <t>http://rocketbux.com</t>
  </si>
  <si>
    <t>/organization/ rocketclub</t>
  </si>
  <si>
    <t>/ORGANIZATION/ROCKETCLUB</t>
  </si>
  <si>
    <t>/funding-round/234de0bf9f44c98380de6feb0da89d7c</t>
  </si>
  <si>
    <t>/Organization/Rocketclub</t>
  </si>
  <si>
    <t>RocketClub</t>
  </si>
  <si>
    <t>http://rocketclub.co</t>
  </si>
  <si>
    <t>Crowdfunding|Crowdsourcing|Startups</t>
  </si>
  <si>
    <t>/organization/ rocketgraph</t>
  </si>
  <si>
    <t>/organization/rocketgraph</t>
  </si>
  <si>
    <t>/funding-round/ef29760d63c66c120fd68a4acfb1793b</t>
  </si>
  <si>
    <t>/Organization/Rocketgraph</t>
  </si>
  <si>
    <t>Rocketgraph</t>
  </si>
  <si>
    <t>http://rocketgraph.com</t>
  </si>
  <si>
    <t>Analytics|Big Data|Cloud Data Services|Data Visualization</t>
  </si>
  <si>
    <t>/organization/ rockethome</t>
  </si>
  <si>
    <t>/ORGANIZATION/ROCKETHOME</t>
  </si>
  <si>
    <t>/funding-round/8f072f03053258093ec0071bf39b4c81</t>
  </si>
  <si>
    <t>/Organization/Rockethome</t>
  </si>
  <si>
    <t>ROCKETHOME</t>
  </si>
  <si>
    <t>http://www.rockethome.de/</t>
  </si>
  <si>
    <t>Clean Technology|Home Automation|M2M|Security</t>
  </si>
  <si>
    <t>/organization/ rockethub</t>
  </si>
  <si>
    <t>/organization/rockethub</t>
  </si>
  <si>
    <t>/funding-round/2a6c09bad4ef7ffee043eed6d26c89e1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HUB</t>
  </si>
  <si>
    <t>/funding-round/e6ebdc15c8d91a95a3c13f8d94973846</t>
  </si>
  <si>
    <t>/organization/ rocketick</t>
  </si>
  <si>
    <t>/organization/rocketick</t>
  </si>
  <si>
    <t>/funding-round/6bed0a836d5220060a68953af2724a3d</t>
  </si>
  <si>
    <t>/Organization/Rocketick</t>
  </si>
  <si>
    <t>Rocketick</t>
  </si>
  <si>
    <t>http://www.rocketick.com</t>
  </si>
  <si>
    <t>/ORGANIZATION/ROCKETICK</t>
  </si>
  <si>
    <t>/funding-round/beff0e49a8ec94ba31a262f7068c223f</t>
  </si>
  <si>
    <t>/organization/ rocketlawyer</t>
  </si>
  <si>
    <t>/organization/rocketlawyer</t>
  </si>
  <si>
    <t>/funding-round/366701c254bafc65ea65559c0229727d</t>
  </si>
  <si>
    <t>/Organization/Rocketlawyer</t>
  </si>
  <si>
    <t>Rocket Lawyer</t>
  </si>
  <si>
    <t>http://www.RocketLawyer.com</t>
  </si>
  <si>
    <t>/ORGANIZATION/ROCKETLAWYER</t>
  </si>
  <si>
    <t>/funding-round/36733ccb6de2ab64efbbfbc2f1e3b5f9</t>
  </si>
  <si>
    <t>/funding-round/3bb86beb354e46aaa0f8b2bdef1ba435</t>
  </si>
  <si>
    <t>/funding-round/9a96166893ab6dda9bb87645616a533c</t>
  </si>
  <si>
    <t>/organization/ rocketmiles</t>
  </si>
  <si>
    <t>/organization/rocketmiles</t>
  </si>
  <si>
    <t>/funding-round/0798bdf09a173fff4c65b16bde3bd32b</t>
  </si>
  <si>
    <t>/Organization/Rocketmiles</t>
  </si>
  <si>
    <t>Rocketmiles</t>
  </si>
  <si>
    <t>http://www.rocketmiles.com</t>
  </si>
  <si>
    <t>E-Commerce|Hotels|Online Travel|Travel</t>
  </si>
  <si>
    <t>/ORGANIZATION/ROCKETMILES</t>
  </si>
  <si>
    <t>/funding-round/67d8f1212ea7dcc44a39f76003f15abc</t>
  </si>
  <si>
    <t>/organization/ rocketon</t>
  </si>
  <si>
    <t>/organization/rocketon</t>
  </si>
  <si>
    <t>/funding-round/0cd3ec87adb5b3df664f2b3d77eb18ec</t>
  </si>
  <si>
    <t>/Organization/Rocketon</t>
  </si>
  <si>
    <t>RocketOn</t>
  </si>
  <si>
    <t>http://rocketon.com</t>
  </si>
  <si>
    <t>/ORGANIZATION/ROCKETON</t>
  </si>
  <si>
    <t>/funding-round/c7fb69fd45d10c3d5c69e2938c8cc06a</t>
  </si>
  <si>
    <t>/organization/ rocketoz</t>
  </si>
  <si>
    <t>/organization/rocketoz</t>
  </si>
  <si>
    <t>/funding-round/02734b3533fff0e3f2677e56e627276d</t>
  </si>
  <si>
    <t>/Organization/Rocketoz</t>
  </si>
  <si>
    <t>RocketOz</t>
  </si>
  <si>
    <t>http://www.rocketoz.com</t>
  </si>
  <si>
    <t>/ORGANIZATION/ROCKETOZ</t>
  </si>
  <si>
    <t>/funding-round/20960dde2225d8bc90b6c1615ca1b432</t>
  </si>
  <si>
    <t>/funding-round/af2be9d7c960edb6be88b1de23c5a7e2</t>
  </si>
  <si>
    <t>/organization/ rocketrip</t>
  </si>
  <si>
    <t>/ORGANIZATION/ROCKETRIP</t>
  </si>
  <si>
    <t>/funding-round/bdc0f2cf909527604d99fc88ec200bc1</t>
  </si>
  <si>
    <t>/Organization/Rocketrip</t>
  </si>
  <si>
    <t>Rocketrip</t>
  </si>
  <si>
    <t>http://www.rocketrip.com</t>
  </si>
  <si>
    <t>Enterprise Software|Internet|Online Travel|SaaS</t>
  </si>
  <si>
    <t>/organization/rocketrip</t>
  </si>
  <si>
    <t>/funding-round/c203d4bd28ff7d427248490ccc4082c4</t>
  </si>
  <si>
    <t>/funding-round/cd98d311a1b3b9e6c20db463f2e9258e</t>
  </si>
  <si>
    <t>/funding-round/d0e244f7099877debcc480ef03cc3eac</t>
  </si>
  <si>
    <t>/organization/ rocketroi</t>
  </si>
  <si>
    <t>/ORGANIZATION/ROCKETROI</t>
  </si>
  <si>
    <t>/funding-round/8f7749a97d52b83acdcdbd6d0d403056</t>
  </si>
  <si>
    <t>/Organization/Rocketroi</t>
  </si>
  <si>
    <t>RocketROI</t>
  </si>
  <si>
    <t>http://rocketroi.com</t>
  </si>
  <si>
    <t>Advertising|Data Mining|Internet|Machine Learning|Search|Search Marketing</t>
  </si>
  <si>
    <t>/organization/ rocketship-education</t>
  </si>
  <si>
    <t>/organization/rocketship-education</t>
  </si>
  <si>
    <t>/funding-round/11be35b858e0149bb9a27a4ba97155e8</t>
  </si>
  <si>
    <t>/Organization/Rocketship-Education</t>
  </si>
  <si>
    <t>Rocketship Education</t>
  </si>
  <si>
    <t>http://rsed.org</t>
  </si>
  <si>
    <t>/ORGANIZATION/ROCKETSHIP-EDUCATION</t>
  </si>
  <si>
    <t>/funding-round/2e37673fe8467f5787c137b0e3a71b56</t>
  </si>
  <si>
    <t>/funding-round/5d1a3e1fcf401b22452431a0548517a1</t>
  </si>
  <si>
    <t>/funding-round/c568ad8714b1008dc9733e9256755795</t>
  </si>
  <si>
    <t>/organization/ rocketuncle</t>
  </si>
  <si>
    <t>/organization/rocketuncle</t>
  </si>
  <si>
    <t>/funding-round/d27e04766b4195c4e9ade353d6b5d177</t>
  </si>
  <si>
    <t>/Organization/Rocketuncle</t>
  </si>
  <si>
    <t>RocketUncle</t>
  </si>
  <si>
    <t>http://www.rocketuncle.com/</t>
  </si>
  <si>
    <t>/organization/ rockford-foresters-baseball-team</t>
  </si>
  <si>
    <t>/ORGANIZATION/ROCKFORD-FORESTERS-BASEBALL-TEAM</t>
  </si>
  <si>
    <t>/funding-round/86e097af0a57dcf688db8b138838242e</t>
  </si>
  <si>
    <t>/Organization/Rockford-Foresters-Baseball-Team</t>
  </si>
  <si>
    <t>Rockford Foresters Baseball Team</t>
  </si>
  <si>
    <t>http://www.RockfordForesters.com</t>
  </si>
  <si>
    <t>/organization/ rockford-precision-manufacturing</t>
  </si>
  <si>
    <t>/organization/rockford-precision-manufacturing</t>
  </si>
  <si>
    <t>/funding-round/492857987b17ebfa98ddd5de1b401a34</t>
  </si>
  <si>
    <t>/Organization/Rockford-Precision-Manufacturing</t>
  </si>
  <si>
    <t>Rockford Precision Manufacturing</t>
  </si>
  <si>
    <t>http://www.rpmbmx.com</t>
  </si>
  <si>
    <t>/organization/ rocki</t>
  </si>
  <si>
    <t>/ORGANIZATION/ROCKI</t>
  </si>
  <si>
    <t>/funding-round/bec23321521c4a5712c958c8871552e9</t>
  </si>
  <si>
    <t>/Organization/Rocki</t>
  </si>
  <si>
    <t>ROCKI</t>
  </si>
  <si>
    <t>http://www.myrocki.com</t>
  </si>
  <si>
    <t>Audio|Consumer Electronics|Music|Music Services</t>
  </si>
  <si>
    <t>/organization/rocki</t>
  </si>
  <si>
    <t>/funding-round/d3f693d0a98d1a217c2f672055853f3b</t>
  </si>
  <si>
    <t>/funding-round/de4ca1f38e5c0eda649cffd557ea9469</t>
  </si>
  <si>
    <t>/organization/ rockit-online</t>
  </si>
  <si>
    <t>/organization/rockit-online</t>
  </si>
  <si>
    <t>/funding-round/3943f04a2aa23cbd354dfaf8e7d025f2</t>
  </si>
  <si>
    <t>/Organization/Rockit-Online</t>
  </si>
  <si>
    <t>Rockit Online</t>
  </si>
  <si>
    <t>http://www.rockit.vn/intro-page</t>
  </si>
  <si>
    <t>/organization/ rockmelt</t>
  </si>
  <si>
    <t>/ORGANIZATION/ROCKMELT</t>
  </si>
  <si>
    <t>/funding-round/0b81252980ad6fc52e28f8efeb0eb8d8</t>
  </si>
  <si>
    <t>/Organization/Rockmelt</t>
  </si>
  <si>
    <t>Rockmelt</t>
  </si>
  <si>
    <t>http://www.rockmelt.com</t>
  </si>
  <si>
    <t>Browser Extensions|Facebook Applications|Social Media</t>
  </si>
  <si>
    <t>/organization/rockmelt</t>
  </si>
  <si>
    <t>/funding-round/b207fbd17468dc2c7787810345d50671</t>
  </si>
  <si>
    <t>/funding-round/b2d8f9f1de0a605eb08102aba4c23393</t>
  </si>
  <si>
    <t>/organization/ rockn-rover</t>
  </si>
  <si>
    <t>/organization/rockn-rover</t>
  </si>
  <si>
    <t>/funding-round/49121cf2ecd766431f1f9e919604ba16</t>
  </si>
  <si>
    <t>/Organization/Rockn-Rover</t>
  </si>
  <si>
    <t>Rock'n Rover</t>
  </si>
  <si>
    <t>/organization/ rockola-media-group</t>
  </si>
  <si>
    <t>/ORGANIZATION/ROCKOLA-MEDIA-GROUP</t>
  </si>
  <si>
    <t>/funding-round/a0b8f35b0ee5a59aac6ca76271830d1e</t>
  </si>
  <si>
    <t>/Organization/Rockola-Media-Group</t>
  </si>
  <si>
    <t>Rockola Media Group</t>
  </si>
  <si>
    <t>http://www.rockola.fm</t>
  </si>
  <si>
    <t>/organization/ rockology-music-academy</t>
  </si>
  <si>
    <t>/organization/rockology-music-academy</t>
  </si>
  <si>
    <t>/funding-round/60a9afc426a9fb0897ee0dbdb13469dc</t>
  </si>
  <si>
    <t>/Organization/Rockology-Music-Academy</t>
  </si>
  <si>
    <t>Rockology Music Academy</t>
  </si>
  <si>
    <t>http://www.rockologymusicacademy.com/</t>
  </si>
  <si>
    <t>/organization/ rockon</t>
  </si>
  <si>
    <t>/ORGANIZATION/ROCKON</t>
  </si>
  <si>
    <t>/funding-round/be18980296336bdae01be8dca5da6b82</t>
  </si>
  <si>
    <t>/Organization/Rockon</t>
  </si>
  <si>
    <t>RockON</t>
  </si>
  <si>
    <t>https://rockon.me</t>
  </si>
  <si>
    <t>Career Management|Enterprises|Personal Branding</t>
  </si>
  <si>
    <t>/organization/ rockpack</t>
  </si>
  <si>
    <t>/organization/rockpack</t>
  </si>
  <si>
    <t>/funding-round/d662fa1bc5404979b0cafdfff06c757a</t>
  </si>
  <si>
    <t>/Organization/Rockpack</t>
  </si>
  <si>
    <t>Rockpack</t>
  </si>
  <si>
    <t>http://www.rockpack.com</t>
  </si>
  <si>
    <t>/organization/ rocksbox</t>
  </si>
  <si>
    <t>/ORGANIZATION/ROCKSBOX</t>
  </si>
  <si>
    <t>/funding-round/33073ceb94b43d0e1bbb477e744308a8</t>
  </si>
  <si>
    <t>/Organization/Rocksbox</t>
  </si>
  <si>
    <t>Rocksbox</t>
  </si>
  <si>
    <t>http://www.rocksbox.com</t>
  </si>
  <si>
    <t>/organization/rocksbox</t>
  </si>
  <si>
    <t>/funding-round/397afde55067a2d890baeb590f2b45af</t>
  </si>
  <si>
    <t>/organization/ rockstar-solos</t>
  </si>
  <si>
    <t>/ORGANIZATION/ROCKSTAR-SOLOS</t>
  </si>
  <si>
    <t>/funding-round/7e64314b19c73a13b282f35b45b8163f</t>
  </si>
  <si>
    <t>/Organization/Rockstar-Solos</t>
  </si>
  <si>
    <t>Rockstar Solos</t>
  </si>
  <si>
    <t>http://www.rockstarsolos.com</t>
  </si>
  <si>
    <t>Games|iPhone|Music</t>
  </si>
  <si>
    <t>/organization/ rockview-rehabiliation</t>
  </si>
  <si>
    <t>/organization/rockview-rehabiliation</t>
  </si>
  <si>
    <t>/funding-round/d28f0ed753a42b7b299d4abe47da3919</t>
  </si>
  <si>
    <t>/Organization/Rockview-Rehabiliation</t>
  </si>
  <si>
    <t>Rockview Rehabiliation</t>
  </si>
  <si>
    <t>http://www.rockviewgroupe.com/</t>
  </si>
  <si>
    <t>/organization/ rockwell-collins</t>
  </si>
  <si>
    <t>/ORGANIZATION/ROCKWELL-COLLINS</t>
  </si>
  <si>
    <t>/funding-round/c76c7822d0ac702a1a9fd152649b907d</t>
  </si>
  <si>
    <t>/Organization/Rockwell-Collins</t>
  </si>
  <si>
    <t>Rockwell Collins</t>
  </si>
  <si>
    <t>http://www.rockwellcollins.com</t>
  </si>
  <si>
    <t>/organization/ rockwell-medical</t>
  </si>
  <si>
    <t>/organization/rockwell-medical</t>
  </si>
  <si>
    <t>/funding-round/339d5d622c384bea03229bc727da7f44</t>
  </si>
  <si>
    <t>/Organization/Rockwell-Medical</t>
  </si>
  <si>
    <t>Rockwell Medical</t>
  </si>
  <si>
    <t>http://rockwellmed.com</t>
  </si>
  <si>
    <t>/ORGANIZATION/ROCKWELL-MEDICAL</t>
  </si>
  <si>
    <t>/funding-round/c9aacbecbc4582e9d1f27543fa36cfd6</t>
  </si>
  <si>
    <t>/organization/ rocky-mountain-biosystems</t>
  </si>
  <si>
    <t>/organization/rocky-mountain-biosystems</t>
  </si>
  <si>
    <t>/funding-round/8c849d4279f2ce2bdfca5aec7ecf07e9</t>
  </si>
  <si>
    <t>/Organization/Rocky-Mountain-Biosystems</t>
  </si>
  <si>
    <t>Rocky Mountain Biosystems</t>
  </si>
  <si>
    <t>/organization/ rocky-mountain-dental-institute</t>
  </si>
  <si>
    <t>/ORGANIZATION/ROCKY-MOUNTAIN-DENTAL-INSTITUTE</t>
  </si>
  <si>
    <t>/funding-round/ddc59f9d6ee2d2f89579138c4b8ea1e6</t>
  </si>
  <si>
    <t>/Organization/Rocky-Mountain-Dental-Institute</t>
  </si>
  <si>
    <t>Rocky Mountain Dental Institute</t>
  </si>
  <si>
    <t>http://rockymountaindentalinstitute.com</t>
  </si>
  <si>
    <t>/organization/ rocky-mountain-oasis</t>
  </si>
  <si>
    <t>/organization/rocky-mountain-oasis</t>
  </si>
  <si>
    <t>/funding-round/d4818f6387c89bb17345255072872085</t>
  </si>
  <si>
    <t>/Organization/Rocky-Mountain-Oasis</t>
  </si>
  <si>
    <t>Rocky Mountain Oasis</t>
  </si>
  <si>
    <t>Center</t>
  </si>
  <si>
    <t>/organization/ rocky-mountain-ventures</t>
  </si>
  <si>
    <t>/ORGANIZATION/ROCKY-MOUNTAIN-VENTURES</t>
  </si>
  <si>
    <t>/funding-round/c64b5747224daa6630f4046e94228856</t>
  </si>
  <si>
    <t>/Organization/Rocky-Mountain-Ventures</t>
  </si>
  <si>
    <t>Rocky Mountain Ventures</t>
  </si>
  <si>
    <t>http://www.rmven.net</t>
  </si>
  <si>
    <t>/organization/ rockyou</t>
  </si>
  <si>
    <t>/organization/rockyou</t>
  </si>
  <si>
    <t>/funding-round/02f8a75cc16541aa25cdcb25ce5aea04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ROCKYOU</t>
  </si>
  <si>
    <t>/funding-round/1848f7a01d568839cd501471e911a690</t>
  </si>
  <si>
    <t>/funding-round/1fc68698d0f547073ea92007489ab711</t>
  </si>
  <si>
    <t>/funding-round/37258b43a4c69a5048c8d57c70ee5773</t>
  </si>
  <si>
    <t>/funding-round/73824df8b9a1c9edc504fddc4529ec03</t>
  </si>
  <si>
    <t>/funding-round/7b0aea755d186710416e9a27b6b086b6</t>
  </si>
  <si>
    <t>/funding-round/931d15a4b8dd84dcf4ea30dcbbf05a97</t>
  </si>
  <si>
    <t>/funding-round/959f4093eee7d41985b843c57244a552</t>
  </si>
  <si>
    <t>/funding-round/a03dc960cd6cbad8ce146487134c2a3c</t>
  </si>
  <si>
    <t>/funding-round/a3cc063d8d4189a66fb0f29bc6453455</t>
  </si>
  <si>
    <t>/funding-round/e405369fbc7ef2894b60e869eeef9f84</t>
  </si>
  <si>
    <t>/funding-round/f4da82115219c15654d928daf72901ef</t>
  </si>
  <si>
    <t>/organization/ rococo-software</t>
  </si>
  <si>
    <t>/organization/rococo-software</t>
  </si>
  <si>
    <t>/funding-round/26f8f4b2e0cdec5ae5b3e882dfc6d10c</t>
  </si>
  <si>
    <t>/Organization/Rococo-Software</t>
  </si>
  <si>
    <t>Rococo Software</t>
  </si>
  <si>
    <t>http://www.rococosoft.com</t>
  </si>
  <si>
    <t>Software|Wireless</t>
  </si>
  <si>
    <t>/ORGANIZATION/ROCOCO-SOFTWARE</t>
  </si>
  <si>
    <t>/funding-round/f162202cb46f29007c33bcd837790c45</t>
  </si>
  <si>
    <t>/organization/ rodati</t>
  </si>
  <si>
    <t>/organization/rodati</t>
  </si>
  <si>
    <t>/funding-round/66c5a5d27f9e6ff54cfc3038412115fe</t>
  </si>
  <si>
    <t>/Organization/Rodati</t>
  </si>
  <si>
    <t>Rodati</t>
  </si>
  <si>
    <t>http://rodati.com/</t>
  </si>
  <si>
    <t>Advertising|Advertising Platforms|Analytics|Automotive</t>
  </si>
  <si>
    <t>/organization/ rodeco-ict-services</t>
  </si>
  <si>
    <t>/ORGANIZATION/RODECO-ICT-SERVICES</t>
  </si>
  <si>
    <t>/funding-round/08cd754f8c7c343fa78f4d6e76114dc6</t>
  </si>
  <si>
    <t>/Organization/Rodeco-Ict-Services</t>
  </si>
  <si>
    <t>RODECO ICT Services</t>
  </si>
  <si>
    <t>http://www.google4restaurants.eu</t>
  </si>
  <si>
    <t>Boskoop</t>
  </si>
  <si>
    <t>26-08-2004</t>
  </si>
  <si>
    <t>/organization/ rodin-therapeutics</t>
  </si>
  <si>
    <t>/organization/rodin-therapeutics</t>
  </si>
  <si>
    <t>/funding-round/0469033fafe455ac3744734f6adde03c</t>
  </si>
  <si>
    <t>/Organization/Rodin-Therapeutics</t>
  </si>
  <si>
    <t>Rodin Therapeutics</t>
  </si>
  <si>
    <t>http://rodintherapeutics.com</t>
  </si>
  <si>
    <t>/ORGANIZATION/RODIN-THERAPEUTICS</t>
  </si>
  <si>
    <t>/funding-round/54b4984d3b8988eac2122da163e9fe8c</t>
  </si>
  <si>
    <t>/organization/ rodo-medical</t>
  </si>
  <si>
    <t>/organization/rodo-medical</t>
  </si>
  <si>
    <t>/funding-round/d4c622835618297b274a4f0515cfe45f</t>
  </si>
  <si>
    <t>/Organization/Rodo-Medical</t>
  </si>
  <si>
    <t>Rodo Medical</t>
  </si>
  <si>
    <t>http://rodomedical.com</t>
  </si>
  <si>
    <t>/organization/ rodos-biotarget</t>
  </si>
  <si>
    <t>/ORGANIZATION/RODOS-BIOTARGET</t>
  </si>
  <si>
    <t>/funding-round/923bb8d1fcfda0df86e311d1aa7d513e</t>
  </si>
  <si>
    <t>/Organization/Rodos-Biotarget</t>
  </si>
  <si>
    <t>Rodos BioTarget</t>
  </si>
  <si>
    <t>http://www.biotargeting.eu</t>
  </si>
  <si>
    <t>/organization/rodos-biotarget</t>
  </si>
  <si>
    <t>/funding-round/eef49a979a40247fb80b74ce38a59b92</t>
  </si>
  <si>
    <t>/organization/ roeser-group</t>
  </si>
  <si>
    <t>/ORGANIZATION/ROESER-GROUP</t>
  </si>
  <si>
    <t>/funding-round/93b541fcfdb7faefbfa026222277c0f0</t>
  </si>
  <si>
    <t>/Organization/Roeser-Group</t>
  </si>
  <si>
    <t>Roeser Group</t>
  </si>
  <si>
    <t>http://www.roeser.de/en/home.html</t>
  </si>
  <si>
    <t>/organization/ rofori-corporation</t>
  </si>
  <si>
    <t>/organization/rofori-corporation</t>
  </si>
  <si>
    <t>/funding-round/7ebcc855f1f7869c3258d4645b2b6121</t>
  </si>
  <si>
    <t>/Organization/Rofori-Corporation</t>
  </si>
  <si>
    <t>Rofori Corporation</t>
  </si>
  <si>
    <t>http://www.rofori.com</t>
  </si>
  <si>
    <t>/organization/ rogate</t>
  </si>
  <si>
    <t>/ORGANIZATION/ROGATE</t>
  </si>
  <si>
    <t>/funding-round/1720aedb81c48708c2a9d9b89bc6b8f6</t>
  </si>
  <si>
    <t>/Organization/Rogate</t>
  </si>
  <si>
    <t>Rogate</t>
  </si>
  <si>
    <t>Robotics|Service Providers|Technology</t>
  </si>
  <si>
    <t>/organization/ rogers-geotechnical-services</t>
  </si>
  <si>
    <t>/organization/rogers-geotechnical-services</t>
  </si>
  <si>
    <t>/funding-round/55019f86c879e67ade2364d34f18392a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 rogue-sports-tv</t>
  </si>
  <si>
    <t>/ORGANIZATION/ROGUE-SPORTS-TV</t>
  </si>
  <si>
    <t>/funding-round/d8a0e3f66e3bea8acd922761691a6144</t>
  </si>
  <si>
    <t>/Organization/Rogue-Sports-Tv</t>
  </si>
  <si>
    <t>Rogue Sports TV</t>
  </si>
  <si>
    <t>http://roguesportstv.com/</t>
  </si>
  <si>
    <t>/organization/ rohati-systems</t>
  </si>
  <si>
    <t>/organization/rohati-systems</t>
  </si>
  <si>
    <t>/funding-round/1954abf4029eec681e7513ab985b3447</t>
  </si>
  <si>
    <t>/Organization/Rohati-Systems</t>
  </si>
  <si>
    <t>Rohati Systems</t>
  </si>
  <si>
    <t>http://www.rohati.com</t>
  </si>
  <si>
    <t>/ORGANIZATION/ROHATI-SYSTEMS</t>
  </si>
  <si>
    <t>/funding-round/3c3b2cf2ae0fb3cc1f73c68db09be938</t>
  </si>
  <si>
    <t>/organization/ rohinni</t>
  </si>
  <si>
    <t>/organization/rohinni</t>
  </si>
  <si>
    <t>/funding-round/787ed94e721dc4fe803066119967ee83</t>
  </si>
  <si>
    <t>/Organization/Rohinni</t>
  </si>
  <si>
    <t>Rohinni</t>
  </si>
  <si>
    <t>http://www.rohinni.com</t>
  </si>
  <si>
    <t>/organization/ roi</t>
  </si>
  <si>
    <t>/ORGANIZATION/ROI</t>
  </si>
  <si>
    <t>/funding-round/118fbd52a46e40d08c46df39356ea85b</t>
  </si>
  <si>
    <t>/Organization/Roi</t>
  </si>
  <si>
    <t>ROIÂ²</t>
  </si>
  <si>
    <t>http://roi2.com</t>
  </si>
  <si>
    <t>/organization/roi</t>
  </si>
  <si>
    <t>/funding-round/3db24db6e073f25f1b7cb413a33b85bb</t>
  </si>
  <si>
    <t>/organization/ roi-land-investment</t>
  </si>
  <si>
    <t>/ORGANIZATION/ROI-LAND-INVESTMENT</t>
  </si>
  <si>
    <t>/funding-round/7db38afd66aacf02ba636feae571211c</t>
  </si>
  <si>
    <t>/Organization/Roi-Land-Investment</t>
  </si>
  <si>
    <t>ROI land investment</t>
  </si>
  <si>
    <t>http://roilandinvestments.com/</t>
  </si>
  <si>
    <t>/organization/ roikoi</t>
  </si>
  <si>
    <t>/organization/roikoi</t>
  </si>
  <si>
    <t>/funding-round/b6dff3bd1f7f58bfcf68cf0a23d80df1</t>
  </si>
  <si>
    <t>/Organization/Roikoi</t>
  </si>
  <si>
    <t>ROIKOI</t>
  </si>
  <si>
    <t>http://roikoi.com</t>
  </si>
  <si>
    <t>Professional Services|Recruiting|Social Recruiting|Software</t>
  </si>
  <si>
    <t>/ORGANIZATION/ROIKOI</t>
  </si>
  <si>
    <t>/funding-round/bd97d2a5f8193c219357d9e594dd4595</t>
  </si>
  <si>
    <t>/organization/ roka-bioscience</t>
  </si>
  <si>
    <t>/organization/roka-bioscience</t>
  </si>
  <si>
    <t>/funding-round/1338cd41a1c275fd306bb3a6d0d6e493</t>
  </si>
  <si>
    <t>/Organization/Roka-Bioscience</t>
  </si>
  <si>
    <t>Roka Bioscience</t>
  </si>
  <si>
    <t>http://www.rokabio.com</t>
  </si>
  <si>
    <t>/ORGANIZATION/ROKA-BIOSCIENCE</t>
  </si>
  <si>
    <t>/funding-round/2f96bb681064c8498f74c0920a1bb345</t>
  </si>
  <si>
    <t>/funding-round/7ce249fa87ce4e5945c4de261ecbd072</t>
  </si>
  <si>
    <t>/funding-round/d3965c278bd5126c086a01ad6d282e16</t>
  </si>
  <si>
    <t>/organization/ roka-sports-inc</t>
  </si>
  <si>
    <t>/organization/roka-sports-inc</t>
  </si>
  <si>
    <t>/funding-round/32c7fdfab3df0eb91601a7c00f27395f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A-SPORTS-INC</t>
  </si>
  <si>
    <t>/funding-round/3be7890bb1f696ddcdfbb61ad0d64208</t>
  </si>
  <si>
    <t>/funding-round/5179898103cdfb84da39d83e83b96f62</t>
  </si>
  <si>
    <t>/funding-round/5dbf56d2a56b2fb7d0b7ac58a86a42d8</t>
  </si>
  <si>
    <t>/funding-round/8b6acdebd10821f1fe728e989418e46e</t>
  </si>
  <si>
    <t>/funding-round/936743ddcd90c8d693528afd11ac0d99</t>
  </si>
  <si>
    <t>/organization/ rokk3rlabs</t>
  </si>
  <si>
    <t>/organization/rokk3rlabs</t>
  </si>
  <si>
    <t>/funding-round/fee9d8ce10360366d8b6952ae54efc4d</t>
  </si>
  <si>
    <t>/Organization/Rokk3Rlabs</t>
  </si>
  <si>
    <t>Rokk3r Labs</t>
  </si>
  <si>
    <t>http://www.rokk3rlabs.com</t>
  </si>
  <si>
    <t>/organization/ rokoko</t>
  </si>
  <si>
    <t>/ORGANIZATION/ROKOKO</t>
  </si>
  <si>
    <t>/funding-round/218d8b2843e7b4667aa8351628df0f23</t>
  </si>
  <si>
    <t>/Organization/Rokoko</t>
  </si>
  <si>
    <t>Rokoko</t>
  </si>
  <si>
    <t>http://rokoko.co/</t>
  </si>
  <si>
    <t>Games|Startups|Technology</t>
  </si>
  <si>
    <t>/organization/ rokt</t>
  </si>
  <si>
    <t>/organization/rokt</t>
  </si>
  <si>
    <t>/funding-round/55d86d993acfaeefbc7d25eef383237c</t>
  </si>
  <si>
    <t>/Organization/Rokt</t>
  </si>
  <si>
    <t>ROKT</t>
  </si>
  <si>
    <t>http://www.rokt.com</t>
  </si>
  <si>
    <t>Advertising|Advertising Platforms|B2B|E-Commerce</t>
  </si>
  <si>
    <t>/organization/ roku</t>
  </si>
  <si>
    <t>/ORGANIZATION/ROKU</t>
  </si>
  <si>
    <t>/funding-round/01cc3f1d7dfa08182dcee31e784b849d</t>
  </si>
  <si>
    <t>/Organization/Roku</t>
  </si>
  <si>
    <t>Roku, Inc.</t>
  </si>
  <si>
    <t>http://www.roku.com</t>
  </si>
  <si>
    <t>Consumer Electronics|Entertainment|Hardware + Software</t>
  </si>
  <si>
    <t>/organization/roku</t>
  </si>
  <si>
    <t>/funding-round/0edf5fcf258de88543a81fd9e9e61e4e</t>
  </si>
  <si>
    <t>/funding-round/0f118b8ecc3f5cd4abd9444a548abb66</t>
  </si>
  <si>
    <t>/funding-round/437136a76e2f35309fdcdb844ef309d8</t>
  </si>
  <si>
    <t>/funding-round/942446ae25c9f1efdf753662645efecb</t>
  </si>
  <si>
    <t>/funding-round/c0a1423f7550c54ea0caf3f64f07c393</t>
  </si>
  <si>
    <t>/funding-round/e29cd46c855e9383fee24582ab79bd96</t>
  </si>
  <si>
    <t>/funding-round/f78a17ee493cf3c8e4b9d886f0e7f414</t>
  </si>
  <si>
    <t>/organization/ rolepoint</t>
  </si>
  <si>
    <t>/ORGANIZATION/ROLEPOINT</t>
  </si>
  <si>
    <t>/funding-round/b76d3f8657fc18dfd801b85d2078a6b4</t>
  </si>
  <si>
    <t>/Organization/Rolepoint</t>
  </si>
  <si>
    <t>RolePoint</t>
  </si>
  <si>
    <t>http://www.rolepoint.com</t>
  </si>
  <si>
    <t>/organization/ rolestar</t>
  </si>
  <si>
    <t>/organization/rolestar</t>
  </si>
  <si>
    <t>/funding-round/887cd07f18f025f70836f035ed04f612</t>
  </si>
  <si>
    <t>/Organization/Rolestar</t>
  </si>
  <si>
    <t>ROLR</t>
  </si>
  <si>
    <t>http://rolr.me</t>
  </si>
  <si>
    <t>Entertainment|Messaging|Social Media</t>
  </si>
  <si>
    <t>/ORGANIZATION/ROLESTAR</t>
  </si>
  <si>
    <t>/funding-round/a55212f9c87e117fd699fb41cbcbfe70</t>
  </si>
  <si>
    <t>/organization/ roli</t>
  </si>
  <si>
    <t>/organization/roli</t>
  </si>
  <si>
    <t>/funding-round/73c1ca72b3e6b634cde9e3e12e517e1a</t>
  </si>
  <si>
    <t>/Organization/Roli</t>
  </si>
  <si>
    <t>ROLI</t>
  </si>
  <si>
    <t>http://roli.com</t>
  </si>
  <si>
    <t>Content Creators|Hardware|Hardware + Software|Music</t>
  </si>
  <si>
    <t>Dalston</t>
  </si>
  <si>
    <t>/ORGANIZATION/ROLI</t>
  </si>
  <si>
    <t>/funding-round/cf50ad3f451ed0fba3b76b8f35813a07</t>
  </si>
  <si>
    <t>/organization/ rolith</t>
  </si>
  <si>
    <t>/organization/rolith</t>
  </si>
  <si>
    <t>/funding-round/296ab66a05fa5f08d9b73777b65d2394</t>
  </si>
  <si>
    <t>/Organization/Rolith</t>
  </si>
  <si>
    <t>Rolith</t>
  </si>
  <si>
    <t>http://www.rolith.com</t>
  </si>
  <si>
    <t>Nanotechnology|Solar</t>
  </si>
  <si>
    <t>/ORGANIZATION/ROLITH</t>
  </si>
  <si>
    <t>/funding-round/ee9a3d4808060f68dc68c943cacc7da0</t>
  </si>
  <si>
    <t>/organization/ roll</t>
  </si>
  <si>
    <t>/organization/roll</t>
  </si>
  <si>
    <t>/funding-round/203adadb60e4279eae91ef97cd31f0d1</t>
  </si>
  <si>
    <t>/Organization/Roll</t>
  </si>
  <si>
    <t>Roll</t>
  </si>
  <si>
    <t>http://www.rollhq.com/</t>
  </si>
  <si>
    <t>/organization/ roll-2-roll-technologies</t>
  </si>
  <si>
    <t>/ORGANIZATION/ROLL-2-ROLL-TECHNOLOGIES</t>
  </si>
  <si>
    <t>/funding-round/8300ba0ac25c72aa77569c6d36e1c543</t>
  </si>
  <si>
    <t>/Organization/Roll-2-Roll-Technologies</t>
  </si>
  <si>
    <t>Roll-2-Roll Technologies</t>
  </si>
  <si>
    <t>http://r2r-tech.com/</t>
  </si>
  <si>
    <t>/organization/ roll-mafia</t>
  </si>
  <si>
    <t>/organization/roll-mafia</t>
  </si>
  <si>
    <t>/funding-round/ccee886fbe4466642032679e48e03626</t>
  </si>
  <si>
    <t>/Organization/Roll-Mafia</t>
  </si>
  <si>
    <t>Roll Mafia</t>
  </si>
  <si>
    <t>http://www.rollmafia.in/</t>
  </si>
  <si>
    <t>/organization/ roll20</t>
  </si>
  <si>
    <t>/ORGANIZATION/ROLL20</t>
  </si>
  <si>
    <t>/funding-round/1c8c9926c3047fe25cb83ba15210eb3d</t>
  </si>
  <si>
    <t>/Organization/Roll20</t>
  </si>
  <si>
    <t>Roll20</t>
  </si>
  <si>
    <t>http://roll20.net</t>
  </si>
  <si>
    <t>Games|SaaS</t>
  </si>
  <si>
    <t>/organization/ rollad</t>
  </si>
  <si>
    <t>/organization/rollad</t>
  </si>
  <si>
    <t>/funding-round/68dcd4a46765d394b3601ae174703896</t>
  </si>
  <si>
    <t>/Organization/Rollad</t>
  </si>
  <si>
    <t>Rollad</t>
  </si>
  <si>
    <t>http://rollad.ru/</t>
  </si>
  <si>
    <t>Ad Targeting|Advertising|Optimization</t>
  </si>
  <si>
    <t>/organization/ rollapp</t>
  </si>
  <si>
    <t>/ORGANIZATION/ROLLAPP</t>
  </si>
  <si>
    <t>/funding-round/d16f4fa20cb4d190caa1641872d4be94</t>
  </si>
  <si>
    <t>/Organization/Rollapp</t>
  </si>
  <si>
    <t>rollApp</t>
  </si>
  <si>
    <t>http://rollApp.com</t>
  </si>
  <si>
    <t>/organization/rollapp</t>
  </si>
  <si>
    <t>/funding-round/f25ab025a8a6c537e480d1894cc09f17</t>
  </si>
  <si>
    <t>/organization/ rollasole</t>
  </si>
  <si>
    <t>/ORGANIZATION/ROLLASOLE</t>
  </si>
  <si>
    <t>/funding-round/bacb28db3ca30d5e3eccaf37fa6c9c03</t>
  </si>
  <si>
    <t>/Organization/Rollasole</t>
  </si>
  <si>
    <t>Rollasole</t>
  </si>
  <si>
    <t>http://www.rollasole.com/</t>
  </si>
  <si>
    <t>/organization/ rollbar</t>
  </si>
  <si>
    <t>/organization/rollbar</t>
  </si>
  <si>
    <t>/funding-round/07e079e458d5ac257be76048de821874</t>
  </si>
  <si>
    <t>/Organization/Rollbar</t>
  </si>
  <si>
    <t>Rollbar</t>
  </si>
  <si>
    <t>https://rollbar.com</t>
  </si>
  <si>
    <t>Analytics|Developer Tools|SaaS</t>
  </si>
  <si>
    <t>/ORGANIZATION/ROLLBAR</t>
  </si>
  <si>
    <t>/funding-round/ed4649c4b51b0cf2ac5eccdb3a063c4d</t>
  </si>
  <si>
    <t>/organization/ rollbase</t>
  </si>
  <si>
    <t>/organization/rollbase</t>
  </si>
  <si>
    <t>/funding-round/62048d0ffd74d56004a7550c700acffe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 rollcall-roll-to</t>
  </si>
  <si>
    <t>/ORGANIZATION/ROLLCALL-ROLL-TO</t>
  </si>
  <si>
    <t>/funding-round/449953fdadda6e158d3a787995fd8e40</t>
  </si>
  <si>
    <t>/Organization/Rollcall-Roll-To</t>
  </si>
  <si>
    <t>RollCall (roll.to)</t>
  </si>
  <si>
    <t>http://roll.to</t>
  </si>
  <si>
    <t>/organization/ roller</t>
  </si>
  <si>
    <t>/organization/roller</t>
  </si>
  <si>
    <t>/funding-round/f2d73a20838575eaa1dd1f8f677c57f6</t>
  </si>
  <si>
    <t>/Organization/Roller</t>
  </si>
  <si>
    <t>Roller</t>
  </si>
  <si>
    <t>https://www.rollerdigital.com/</t>
  </si>
  <si>
    <t>/organization/ rollerscoot</t>
  </si>
  <si>
    <t>/ORGANIZATION/ROLLERSCOOT</t>
  </si>
  <si>
    <t>/funding-round/afbf7c77f201685c2dacec03e4178498</t>
  </si>
  <si>
    <t>/Organization/Rollerscoot</t>
  </si>
  <si>
    <t>Rollerscoot</t>
  </si>
  <si>
    <t>http://www.rollerscoot.com/</t>
  </si>
  <si>
    <t>Design|Mobility|Technology</t>
  </si>
  <si>
    <t>Paignton</t>
  </si>
  <si>
    <t>/organization/ rollerwall</t>
  </si>
  <si>
    <t>/organization/rollerwall</t>
  </si>
  <si>
    <t>/funding-round/de06ebef927890cfc2f3a8ec9569c883</t>
  </si>
  <si>
    <t>/Organization/Rollerwall</t>
  </si>
  <si>
    <t>Rollerwall</t>
  </si>
  <si>
    <t>http://www.rollerwall.com</t>
  </si>
  <si>
    <t>/organization/ rollerzone-skating-rink</t>
  </si>
  <si>
    <t>/ORGANIZATION/ROLLERZONE-SKATING-RINK</t>
  </si>
  <si>
    <t>/funding-round/8b65309e938527729608d908e58c542e</t>
  </si>
  <si>
    <t>/Organization/Rollerzone-Skating-Rink</t>
  </si>
  <si>
    <t>RollerZone Skating Rink</t>
  </si>
  <si>
    <t>/organization/ rollinglobe</t>
  </si>
  <si>
    <t>/organization/rollinglobe</t>
  </si>
  <si>
    <t>/funding-round/6cfea16aca85ba56fcd042dea424c46b</t>
  </si>
  <si>
    <t>/Organization/Rollinglobe</t>
  </si>
  <si>
    <t>Rollinglobe</t>
  </si>
  <si>
    <t>http://www.rollinglobe.com</t>
  </si>
  <si>
    <t>Moneymaking|Online Travel|Travel</t>
  </si>
  <si>
    <t>/organization/ rollins-medical-soluitons</t>
  </si>
  <si>
    <t>/ORGANIZATION/ROLLINS-MEDICAL-SOLUITONS</t>
  </si>
  <si>
    <t>/funding-round/00b3b5447b7f51bfe814674bf18d7b69</t>
  </si>
  <si>
    <t>/Organization/Rollins-Medical-Soluitons</t>
  </si>
  <si>
    <t>Rollins Medical Soluitons</t>
  </si>
  <si>
    <t>http://rollins7.com</t>
  </si>
  <si>
    <t>/organization/rollins-medical-soluitons</t>
  </si>
  <si>
    <t>/funding-round/af36616f44b55f557ee73c16694eeea9</t>
  </si>
  <si>
    <t>/organization/ rollio</t>
  </si>
  <si>
    <t>/ORGANIZATION/ROLLIO</t>
  </si>
  <si>
    <t>/funding-round/b6c595d7d0c796008eb5d7dec0fa7fe2</t>
  </si>
  <si>
    <t>/Organization/Rollio</t>
  </si>
  <si>
    <t>Rollio</t>
  </si>
  <si>
    <t>http://rollioforce.com/</t>
  </si>
  <si>
    <t>/organization/ rollodecks</t>
  </si>
  <si>
    <t>/organization/rollodecks</t>
  </si>
  <si>
    <t>/funding-round/7069151cbcf199ed0bfd7e0f09b06343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 rollout-io-2</t>
  </si>
  <si>
    <t>/ORGANIZATION/ROLLOUT-IO-2</t>
  </si>
  <si>
    <t>/funding-round/ce8dcaa347272c0aa2a7d28215979e25</t>
  </si>
  <si>
    <t>/Organization/Rollout-Io-2</t>
  </si>
  <si>
    <t>Rollout.io</t>
  </si>
  <si>
    <t>https://rollout.io/</t>
  </si>
  <si>
    <t>/organization/ rollsale</t>
  </si>
  <si>
    <t>/organization/rollsale</t>
  </si>
  <si>
    <t>/funding-round/8028e92ab43e94ff42a178115759d9e7</t>
  </si>
  <si>
    <t>/Organization/Rollsale</t>
  </si>
  <si>
    <t>RollSale</t>
  </si>
  <si>
    <t>http://www.rollsale.com</t>
  </si>
  <si>
    <t>Automotive|B2B|Enterprises|Finance|Mobile|Social Media|Wholesale</t>
  </si>
  <si>
    <t>/ORGANIZATION/ROLLSALE</t>
  </si>
  <si>
    <t>/funding-round/aa7aa424247dc67f23e7989fb1e6bd77</t>
  </si>
  <si>
    <t>/organization/ rollstream</t>
  </si>
  <si>
    <t>/organization/rollstream</t>
  </si>
  <si>
    <t>/funding-round/218b7cf0ae09fe9e7b078ee2a81a40f6</t>
  </si>
  <si>
    <t>/Organization/Rollstream</t>
  </si>
  <si>
    <t>Rollstream</t>
  </si>
  <si>
    <t>http://www.rollstream.com</t>
  </si>
  <si>
    <t>/ORGANIZATION/ROLLSTREAM</t>
  </si>
  <si>
    <t>/funding-round/32e4680007712a18656e7ac504d724af</t>
  </si>
  <si>
    <t>/funding-round/a10ad9cff33d5f537439395ba7547773</t>
  </si>
  <si>
    <t>/organization/ rolltech</t>
  </si>
  <si>
    <t>/ORGANIZATION/ROLLTECH</t>
  </si>
  <si>
    <t>/funding-round/a758ce7f87a8f05eef1d4bc2b12453d8</t>
  </si>
  <si>
    <t>/Organization/Rolltech</t>
  </si>
  <si>
    <t>Rolltech</t>
  </si>
  <si>
    <t>http://www.rolltechbowling.com</t>
  </si>
  <si>
    <t>Entertainment|Mobile|Social Games|Sports|Startups</t>
  </si>
  <si>
    <t>/organization/rolltech</t>
  </si>
  <si>
    <t>/funding-round/d45535a4bbf870e6d1ed83448a5b600c</t>
  </si>
  <si>
    <t>/organization/ rollup-media</t>
  </si>
  <si>
    <t>/ORGANIZATION/ROLLUP-MEDIA</t>
  </si>
  <si>
    <t>/funding-round/9d6c9fa4a7fd5d58e7073d999f274312</t>
  </si>
  <si>
    <t>/Organization/Rollup-Media</t>
  </si>
  <si>
    <t>RollUp Media</t>
  </si>
  <si>
    <t>http://www.rollupmedia.com</t>
  </si>
  <si>
    <t>/organization/ rolocule-games</t>
  </si>
  <si>
    <t>/organization/rolocule-games</t>
  </si>
  <si>
    <t>/funding-round/5d1dfd980fcd83330c18ffb1257ebc92</t>
  </si>
  <si>
    <t>/Organization/Rolocule-Games</t>
  </si>
  <si>
    <t>Rolocule Games</t>
  </si>
  <si>
    <t>http://rolocule.com</t>
  </si>
  <si>
    <t>/organization/ romans-group</t>
  </si>
  <si>
    <t>/ORGANIZATION/ROMANS-GROUP</t>
  </si>
  <si>
    <t>/funding-round/7494bfd0ffc9db21053591fce1a4fae4</t>
  </si>
  <si>
    <t>/Organization/Romans-Group</t>
  </si>
  <si>
    <t>Romans Group</t>
  </si>
  <si>
    <t>http://www.romans.co.uk</t>
  </si>
  <si>
    <t>/organization/ romark-laboratories</t>
  </si>
  <si>
    <t>/organization/romark-laboratories</t>
  </si>
  <si>
    <t>/funding-round/2a73a12a91b8fdb68ce6d6b17f5d3245</t>
  </si>
  <si>
    <t>/Organization/Romark-Laboratories</t>
  </si>
  <si>
    <t>Romark Laboratories</t>
  </si>
  <si>
    <t>http://romark.com</t>
  </si>
  <si>
    <t>/ORGANIZATION/ROMARK-LABORATORIES</t>
  </si>
  <si>
    <t>/funding-round/3661a52390243ef54f0b895f1c009f59</t>
  </si>
  <si>
    <t>/funding-round/4115867b94c8cf8cc8f61aefb4050af4</t>
  </si>
  <si>
    <t>/funding-round/afb2b7f7ac47bbcab9ac65650cd92f42</t>
  </si>
  <si>
    <t>/organization/ rome-corporation</t>
  </si>
  <si>
    <t>/organization/rome-corporation</t>
  </si>
  <si>
    <t>/funding-round/9b314760744deb121f61a91b9c74f9f4</t>
  </si>
  <si>
    <t>/Organization/Rome-Corporation</t>
  </si>
  <si>
    <t>ROME Corporation</t>
  </si>
  <si>
    <t>http://www.romecorp.com</t>
  </si>
  <si>
    <t>/organization/ rome2rio</t>
  </si>
  <si>
    <t>/ORGANIZATION/ROME2RIO</t>
  </si>
  <si>
    <t>/funding-round/1759e0e3cc46a1e0657698f4d89f2cf9</t>
  </si>
  <si>
    <t>/Organization/Rome2Rio</t>
  </si>
  <si>
    <t>Rome2rio</t>
  </si>
  <si>
    <t>http://www.rome2rio.com</t>
  </si>
  <si>
    <t>Maps|Search|Travel</t>
  </si>
  <si>
    <t>/organization/rome2rio</t>
  </si>
  <si>
    <t>/funding-round/4642cc3e58af3b9a695f1f8203fad48c</t>
  </si>
  <si>
    <t>/funding-round/9b9e13baa8698c75480cd4fb40eb7e5c</t>
  </si>
  <si>
    <t>/funding-round/c32635530c745fde8d900319553f72e9</t>
  </si>
  <si>
    <t>/organization/ romeo-delivers</t>
  </si>
  <si>
    <t>/ORGANIZATION/ROMEO-DELIVERS</t>
  </si>
  <si>
    <t>/funding-round/fa45e34a39e6727dc8ab3fa4f5ff1e0f</t>
  </si>
  <si>
    <t>/Organization/Romeo-Delivers</t>
  </si>
  <si>
    <t>Romeo Delivers</t>
  </si>
  <si>
    <t>http://www.romeodelivers.com</t>
  </si>
  <si>
    <t>/organization/ romio</t>
  </si>
  <si>
    <t>/organization/romio</t>
  </si>
  <si>
    <t>/funding-round/6d55aca1497ffa9c3d0c6ee7edb7dba2</t>
  </si>
  <si>
    <t>/Organization/Romio</t>
  </si>
  <si>
    <t>Romio</t>
  </si>
  <si>
    <t>http://www.Romio.com</t>
  </si>
  <si>
    <t>Internet|Local|Mobile|Social Media|Startups</t>
  </si>
  <si>
    <t>/ORGANIZATION/ROMIO</t>
  </si>
  <si>
    <t>/funding-round/7d909c2b879a0fdae3efb29d24627cbb</t>
  </si>
  <si>
    <t>/funding-round/fed87afffc48d6595f98b1175e50ff60</t>
  </si>
  <si>
    <t>/organization/ romo-wind</t>
  </si>
  <si>
    <t>/ORGANIZATION/ROMO-WIND</t>
  </si>
  <si>
    <t>/funding-round/6cccfa9c657b67e9d74d35d35b8b6dd2</t>
  </si>
  <si>
    <t>/Organization/Romo-Wind</t>
  </si>
  <si>
    <t>Romo Wind</t>
  </si>
  <si>
    <t>http://romowind.com/</t>
  </si>
  <si>
    <t>Innovation Engineering|Optimization|Services</t>
  </si>
  <si>
    <t>StraÃŸe</t>
  </si>
  <si>
    <t>/organization/ romotive</t>
  </si>
  <si>
    <t>/organization/romotive</t>
  </si>
  <si>
    <t>/funding-round/27d51aa203d9025cb006ed7984294b46</t>
  </si>
  <si>
    <t>/Organization/Romotive</t>
  </si>
  <si>
    <t>Romotive</t>
  </si>
  <si>
    <t>http://www.romotive.com</t>
  </si>
  <si>
    <t>Electronics|Hardware + Software|iPhone|Robotics|Software|Toys</t>
  </si>
  <si>
    <t>/ORGANIZATION/ROMOTIVE</t>
  </si>
  <si>
    <t>/funding-round/4093a62830eca072c6fe499f5b9e6013</t>
  </si>
  <si>
    <t>/funding-round/5b95be4a6e82866ff8579754754d9d7a</t>
  </si>
  <si>
    <t>/funding-round/c4ca62d49a0f4ebaf273adcf4f8d4a9f</t>
  </si>
  <si>
    <t>/funding-round/d06ab9f535bcf098ad787706c99f2782</t>
  </si>
  <si>
    <t>/funding-round/edeab07a8208ed3e8618a2fe2d9634dd</t>
  </si>
  <si>
    <t>/organization/ rondebosch</t>
  </si>
  <si>
    <t>/organization/rondebosch</t>
  </si>
  <si>
    <t>/funding-round/8b9abb7809ce908adc7fb5fdc3ff96a5</t>
  </si>
  <si>
    <t>/Organization/Rondebosch</t>
  </si>
  <si>
    <t>Rondebosch</t>
  </si>
  <si>
    <t>http://rondeboschinc.com/</t>
  </si>
  <si>
    <t>/organization/ rong360</t>
  </si>
  <si>
    <t>/ORGANIZATION/RONG360</t>
  </si>
  <si>
    <t>/funding-round/015bd18a24d8653339c63af263ff6879</t>
  </si>
  <si>
    <t>/Organization/Rong360</t>
  </si>
  <si>
    <t>Rong360</t>
  </si>
  <si>
    <t>http://rong360.com</t>
  </si>
  <si>
    <t>/organization/rong360</t>
  </si>
  <si>
    <t>/funding-round/17b04e34e0423220868aa4ad5e913de5</t>
  </si>
  <si>
    <t>/funding-round/5efb7cfbf6270b8dc83abbc71bb4d406</t>
  </si>
  <si>
    <t>/funding-round/8c40c52bce24c6cfac20f6c38aa7029a</t>
  </si>
  <si>
    <t>/funding-round/ff2881096e528af4b12f6c1de50bbf21</t>
  </si>
  <si>
    <t>/organization/ roniin</t>
  </si>
  <si>
    <t>/organization/roniin</t>
  </si>
  <si>
    <t>/funding-round/001e102ccf75d6defd2ad95585759b72</t>
  </si>
  <si>
    <t>/Organization/Roniin</t>
  </si>
  <si>
    <t>Roniin</t>
  </si>
  <si>
    <t>http://roniin.com/</t>
  </si>
  <si>
    <t>/organization/ ronin-labs</t>
  </si>
  <si>
    <t>/ORGANIZATION/RONIN-LABS</t>
  </si>
  <si>
    <t>/funding-round/bef5f44a1d48cd460cf0307022c617a5</t>
  </si>
  <si>
    <t>/Organization/Ronin-Labs</t>
  </si>
  <si>
    <t>Ronin Labs</t>
  </si>
  <si>
    <t>http://www.roninlabs.io</t>
  </si>
  <si>
    <t>/organization/ rontal-applications</t>
  </si>
  <si>
    <t>/organization/rontal-applications</t>
  </si>
  <si>
    <t>/funding-round/6c7599048463d06164eb970da245ec6b</t>
  </si>
  <si>
    <t>/Organization/Rontal-Applications</t>
  </si>
  <si>
    <t>Rontal Applications</t>
  </si>
  <si>
    <t>http://www.rontal.co.il</t>
  </si>
  <si>
    <t>/organization/ roobi</t>
  </si>
  <si>
    <t>/ORGANIZATION/ROOBI</t>
  </si>
  <si>
    <t>/funding-round/33fcab9133a10fd03a909dd657d485f4</t>
  </si>
  <si>
    <t>/Organization/Roobi</t>
  </si>
  <si>
    <t>Roobiq</t>
  </si>
  <si>
    <t>http://www.roobiq.com</t>
  </si>
  <si>
    <t>CRM|Mobile|Mobile Enterprise|Sales Automation</t>
  </si>
  <si>
    <t>/organization/ rooffy-inc</t>
  </si>
  <si>
    <t>/organization/rooffy-inc</t>
  </si>
  <si>
    <t>/funding-round/ddc79191f1971736eed52303f86a256f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 roofs-by-nicholas</t>
  </si>
  <si>
    <t>/ORGANIZATION/ROOFS-BY-NICHOLAS</t>
  </si>
  <si>
    <t>/funding-round/92106431b13a16c6fe17f9118703e619</t>
  </si>
  <si>
    <t>/Organization/Roofs-By-Nicholas</t>
  </si>
  <si>
    <t>Roofs By Nicholas</t>
  </si>
  <si>
    <t>http://www.roofsbynicholas.com/</t>
  </si>
  <si>
    <t>/organization/ rooftop-down</t>
  </si>
  <si>
    <t>/organization/rooftop-down</t>
  </si>
  <si>
    <t>/funding-round/deaac32d43b7492326d80c5a564c4542</t>
  </si>
  <si>
    <t>/Organization/Rooftop-Down</t>
  </si>
  <si>
    <t>Rooftop Down</t>
  </si>
  <si>
    <t>http://www.rooftopdown.com</t>
  </si>
  <si>
    <t>/organization/ rooftopcomedy</t>
  </si>
  <si>
    <t>/ORGANIZATION/ROOFTOPCOMEDY</t>
  </si>
  <si>
    <t>/funding-round/d09ee5fcc061d97a9a5035b91e0c25d3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 rooibee-red-tea</t>
  </si>
  <si>
    <t>/organization/rooibee-red-tea</t>
  </si>
  <si>
    <t>/funding-round/4e03d63ed2a99352e81c88877bc044b3</t>
  </si>
  <si>
    <t>/Organization/Rooibee-Red-Tea</t>
  </si>
  <si>
    <t>Rooibee Red Tea</t>
  </si>
  <si>
    <t>http://www.rooibeeredtea.com</t>
  </si>
  <si>
    <t>Food Processing|Manufacturing|Sales and Marketing</t>
  </si>
  <si>
    <t>/organization/ roojoom</t>
  </si>
  <si>
    <t>/ORGANIZATION/ROOJOOM</t>
  </si>
  <si>
    <t>/funding-round/e647a8a20462edac44c584f974c41456</t>
  </si>
  <si>
    <t>/Organization/Roojoom</t>
  </si>
  <si>
    <t>Roojoom</t>
  </si>
  <si>
    <t>http://www.roojoom.com</t>
  </si>
  <si>
    <t>/organization/ rooks-fashions-and-accessories</t>
  </si>
  <si>
    <t>/organization/rooks-fashions-and-accessories</t>
  </si>
  <si>
    <t>/funding-round/78f2c7d334aac0bb418aad60e4aa4370</t>
  </si>
  <si>
    <t>/Organization/Rooks-Fashions-And-Accessories</t>
  </si>
  <si>
    <t>Rooks Fashions and Accessories</t>
  </si>
  <si>
    <t>http://rookbrand.com/</t>
  </si>
  <si>
    <t>/organization/ room</t>
  </si>
  <si>
    <t>/ORGANIZATION/ROOM</t>
  </si>
  <si>
    <t>/funding-round/d7bcfa784cf217709eb395b1bce82462</t>
  </si>
  <si>
    <t>/Organization/Room</t>
  </si>
  <si>
    <t>Room</t>
  </si>
  <si>
    <t>http://roomapp.co/</t>
  </si>
  <si>
    <t>/organization/ room-21-media</t>
  </si>
  <si>
    <t>/organization/room-21-media</t>
  </si>
  <si>
    <t>/funding-round/787fa840cd5344a4893b3bc47645502b</t>
  </si>
  <si>
    <t>/Organization/Room-21-Media</t>
  </si>
  <si>
    <t>Room 21 Media</t>
  </si>
  <si>
    <t>http://room21media.com</t>
  </si>
  <si>
    <t>Mobile|News|Social Commerce|Social Media</t>
  </si>
  <si>
    <t>/organization/ room-choice</t>
  </si>
  <si>
    <t>/ORGANIZATION/ROOM-CHOICE</t>
  </si>
  <si>
    <t>/funding-round/d2901f572c90dbe4343cb3fb22fcfc10</t>
  </si>
  <si>
    <t>/Organization/Room-Choice</t>
  </si>
  <si>
    <t>Room Choice</t>
  </si>
  <si>
    <t>http://www.myroomchoice.com</t>
  </si>
  <si>
    <t>Analytics|Lead Management|Real Estate</t>
  </si>
  <si>
    <t>/organization/room-choice</t>
  </si>
  <si>
    <t>/funding-round/ea8d237c1bdf68f53a5fcdc408f2c854</t>
  </si>
  <si>
    <t>/organization/ room-in-the-moon</t>
  </si>
  <si>
    <t>/ORGANIZATION/ROOM-IN-THE-MOON</t>
  </si>
  <si>
    <t>/funding-round/c54c7b6e4da19eb79ac3ae87b1c79174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in-the-moon</t>
  </si>
  <si>
    <t>/funding-round/ee09edfa5e56075f290220304be0d21d</t>
  </si>
  <si>
    <t>/organization/ room-me</t>
  </si>
  <si>
    <t>/ORGANIZATION/ROOM-ME</t>
  </si>
  <si>
    <t>/funding-round/5c8a93115a577ce4b1912b3743eb6e5e</t>
  </si>
  <si>
    <t>/Organization/Room-Me</t>
  </si>
  <si>
    <t>room.me</t>
  </si>
  <si>
    <t>http://room.me</t>
  </si>
  <si>
    <t>Hospitality|Internet|Search</t>
  </si>
  <si>
    <t>/organization/ room-n-house</t>
  </si>
  <si>
    <t>/organization/room-n-house</t>
  </si>
  <si>
    <t>/funding-round/4df20047596148cfd5553a7ef5b55903</t>
  </si>
  <si>
    <t>/Organization/Room-N-House</t>
  </si>
  <si>
    <t>Room n House</t>
  </si>
  <si>
    <t>http://roomnhouse.com</t>
  </si>
  <si>
    <t>Peer-to-Peer|Travel</t>
  </si>
  <si>
    <t>/organization/ room77</t>
  </si>
  <si>
    <t>/ORGANIZATION/ROOM77</t>
  </si>
  <si>
    <t>/funding-round/88eb42db1306f4b7a4a6e4b93fe69042</t>
  </si>
  <si>
    <t>/Organization/Room77</t>
  </si>
  <si>
    <t>Room 77</t>
  </si>
  <si>
    <t>http://www.Room77.com</t>
  </si>
  <si>
    <t>Hospitality|Hotels|Travel</t>
  </si>
  <si>
    <t>/organization/room77</t>
  </si>
  <si>
    <t>/funding-round/9bb4ff361cff60f654cb5a3aacfb0e36</t>
  </si>
  <si>
    <t>/funding-round/d3dc6784f4b6c88b8264c5b3b3a16638</t>
  </si>
  <si>
    <t>/organization/ roomactually</t>
  </si>
  <si>
    <t>/organization/roomactually</t>
  </si>
  <si>
    <t>/funding-round/ee46d1169b55a18b65d3f69871c0bc14</t>
  </si>
  <si>
    <t>/Organization/Roomactually</t>
  </si>
  <si>
    <t>RoomActually</t>
  </si>
  <si>
    <t>http://www.roomactually.com</t>
  </si>
  <si>
    <t>Property Management|Rental Housing|SaaS|University Students</t>
  </si>
  <si>
    <t>/organization/ roomations</t>
  </si>
  <si>
    <t>/ORGANIZATION/ROOMATIONS</t>
  </si>
  <si>
    <t>/funding-round/9ce40de343320da0368d68cfe2845880</t>
  </si>
  <si>
    <t>/Organization/Roomations</t>
  </si>
  <si>
    <t>Roomations</t>
  </si>
  <si>
    <t>http://www.roomations.com</t>
  </si>
  <si>
    <t>Interior Design|Online Shopping</t>
  </si>
  <si>
    <t>/organization/ roombeats</t>
  </si>
  <si>
    <t>/organization/roombeats</t>
  </si>
  <si>
    <t>/funding-round/53ebcf2608b83fc6b9ec1dadaeefd6d8</t>
  </si>
  <si>
    <t>/Organization/Roombeats</t>
  </si>
  <si>
    <t>Roombeats</t>
  </si>
  <si>
    <t>http://roombeats.com/en</t>
  </si>
  <si>
    <t>/organization/ roomcentral-2</t>
  </si>
  <si>
    <t>/ORGANIZATION/ROOMCENTRAL-2</t>
  </si>
  <si>
    <t>/funding-round/8e4974c5439e407d767584697f42c261</t>
  </si>
  <si>
    <t>/Organization/Roomcentral-2</t>
  </si>
  <si>
    <t>RoomCentral</t>
  </si>
  <si>
    <t>http://www.roomcentral.com/</t>
  </si>
  <si>
    <t>/organization/ roomclip</t>
  </si>
  <si>
    <t>/organization/roomclip</t>
  </si>
  <si>
    <t>/funding-round/4fb1e10a1d07e660ee3df51fe674c43e</t>
  </si>
  <si>
    <t>/Organization/Roomclip</t>
  </si>
  <si>
    <t>RoomClip</t>
  </si>
  <si>
    <t>http://roomclip.jp</t>
  </si>
  <si>
    <t>/ORGANIZATION/ROOMCLIP</t>
  </si>
  <si>
    <t>/funding-round/5a542c68c20817c08612b6c60dea52f8</t>
  </si>
  <si>
    <t>/organization/ roomer</t>
  </si>
  <si>
    <t>/organization/roomer</t>
  </si>
  <si>
    <t>/funding-round/cb547c001e15be96aaffe01dc35ff0d9</t>
  </si>
  <si>
    <t>/Organization/Roomer</t>
  </si>
  <si>
    <t>Roomer Travel</t>
  </si>
  <si>
    <t>http://www.roomertravel.com</t>
  </si>
  <si>
    <t>All Markets|E-Commerce|Hotels|Marketplaces|Travel</t>
  </si>
  <si>
    <t>/ORGANIZATION/ROOMER</t>
  </si>
  <si>
    <t>/funding-round/f63c4876e8de187e8a9ea0509e401ba1</t>
  </si>
  <si>
    <t>/organization/ roomi</t>
  </si>
  <si>
    <t>/organization/roomi</t>
  </si>
  <si>
    <t>/funding-round/3c687c7ff38b7338b54be07c788f3489</t>
  </si>
  <si>
    <t>/Organization/Roomi</t>
  </si>
  <si>
    <t>Roomi</t>
  </si>
  <si>
    <t>http://roomiapp.com</t>
  </si>
  <si>
    <t>Apps|iOS|Location Based Services|Marketplaces|Mobile|Online Rental|Real Estate</t>
  </si>
  <si>
    <t>/ORGANIZATION/ROOMI</t>
  </si>
  <si>
    <t>/funding-round/ba912000c2f92025ecac697775425a0b</t>
  </si>
  <si>
    <t>/organization/ roomiepics</t>
  </si>
  <si>
    <t>/organization/roomiepics</t>
  </si>
  <si>
    <t>/funding-round/329e570568961ca629ea6dcc120f2cc1</t>
  </si>
  <si>
    <t>/Organization/Roomiepics</t>
  </si>
  <si>
    <t>RoomiePics</t>
  </si>
  <si>
    <t>http://www.roomiepics.com</t>
  </si>
  <si>
    <t>Games|Photo Sharing</t>
  </si>
  <si>
    <t>/organization/ roominate</t>
  </si>
  <si>
    <t>/ORGANIZATION/ROOMINATE</t>
  </si>
  <si>
    <t>/funding-round/0e88249cb958be719ad6bd449b2d6d5a</t>
  </si>
  <si>
    <t>/Organization/Roominate</t>
  </si>
  <si>
    <t>Roominate</t>
  </si>
  <si>
    <t>http://www.roominatetoy.com/</t>
  </si>
  <si>
    <t>Consumer Goods|Educational Games|Kids|Toys</t>
  </si>
  <si>
    <t>/organization/roominate</t>
  </si>
  <si>
    <t>/funding-round/144ae441fa6cb0402dd2de06670dc175</t>
  </si>
  <si>
    <t>/organization/ roomish</t>
  </si>
  <si>
    <t>/ORGANIZATION/ROOMISH</t>
  </si>
  <si>
    <t>/funding-round/a23a6d3e8dd15151b62ea4b6222da39e</t>
  </si>
  <si>
    <t>/Organization/Roomish</t>
  </si>
  <si>
    <t>Roomish</t>
  </si>
  <si>
    <t>http://www.roomish.com</t>
  </si>
  <si>
    <t>/organization/ roomixer</t>
  </si>
  <si>
    <t>/organization/roomixer</t>
  </si>
  <si>
    <t>/funding-round/e11953907c6488847dd2e5492db5f9e8</t>
  </si>
  <si>
    <t>/Organization/Roomixer</t>
  </si>
  <si>
    <t>Roomixer</t>
  </si>
  <si>
    <t>http://www.roomixer.com</t>
  </si>
  <si>
    <t>Advertising|B2B|Hotels|Travel|Vacation Rentals</t>
  </si>
  <si>
    <t>/organization/ roomle</t>
  </si>
  <si>
    <t>/ORGANIZATION/ROOMLE</t>
  </si>
  <si>
    <t>/funding-round/4d417684af9da71f3d9b948edd185bee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 roomlinx</t>
  </si>
  <si>
    <t>/organization/roomlinx</t>
  </si>
  <si>
    <t>/funding-round/409a1b7722ef5d7ce0c7214355335183</t>
  </si>
  <si>
    <t>/Organization/Roomlinx</t>
  </si>
  <si>
    <t>roomlinx</t>
  </si>
  <si>
    <t>http://www.roomlinx.com</t>
  </si>
  <si>
    <t>/organization/ roomlr</t>
  </si>
  <si>
    <t>/ORGANIZATION/ROOMLR</t>
  </si>
  <si>
    <t>/funding-round/11ed67654f6d6b0957d1c1cccd97af8d</t>
  </si>
  <si>
    <t>/Organization/Roomlr</t>
  </si>
  <si>
    <t>Roomlr</t>
  </si>
  <si>
    <t>http://roomlr.com</t>
  </si>
  <si>
    <t>Rental Housing|Search|Search Marketing|Travel|Travel &amp; Tourism|Vacation Rentals</t>
  </si>
  <si>
    <t>/organization/ roommatefit</t>
  </si>
  <si>
    <t>/organization/roommatefit</t>
  </si>
  <si>
    <t>/funding-round/1279facc7af0a135d4cbc356c4301d0b</t>
  </si>
  <si>
    <t>/Organization/Roommatefit</t>
  </si>
  <si>
    <t>RoommateFit</t>
  </si>
  <si>
    <t>http://roommatefit.com</t>
  </si>
  <si>
    <t>Marketplaces|Retail|Search</t>
  </si>
  <si>
    <t>/organization/ roomorama</t>
  </si>
  <si>
    <t>/ORGANIZATION/ROOMORAMA</t>
  </si>
  <si>
    <t>/funding-round/306ffb6143d28b06bdc5b1429c5388ca</t>
  </si>
  <si>
    <t>/Organization/Roomorama</t>
  </si>
  <si>
    <t>Roomorama</t>
  </si>
  <si>
    <t>http://www.roomorama.com</t>
  </si>
  <si>
    <t>Hotels|Online Rental|Peer-to-Peer|Travel</t>
  </si>
  <si>
    <t>/organization/roomorama</t>
  </si>
  <si>
    <t>/funding-round/3b9f1937e10df12f5c07a917b05fd4b7</t>
  </si>
  <si>
    <t>/funding-round/d77b074c0c4040e69816cae119865d6a</t>
  </si>
  <si>
    <t>/organization/ roomreveal</t>
  </si>
  <si>
    <t>/organization/roomreveal</t>
  </si>
  <si>
    <t>/funding-round/7c639a1d3164ddf131dcf56a00d3cc92</t>
  </si>
  <si>
    <t>/Organization/Roomreveal</t>
  </si>
  <si>
    <t>RoomReveal</t>
  </si>
  <si>
    <t>http://roomreveal.com</t>
  </si>
  <si>
    <t>Architecture|Curated Web|Design|Home Renovation|Interior Design|Lifestyle</t>
  </si>
  <si>
    <t>/organization/ rooms2night-llc</t>
  </si>
  <si>
    <t>/ORGANIZATION/ROOMS2NIGHT-LLC</t>
  </si>
  <si>
    <t>/funding-round/638cf0e7ccdcb780124636c469d0e6b1</t>
  </si>
  <si>
    <t>/Organization/Rooms2Night-Llc</t>
  </si>
  <si>
    <t>Rooms2night LLC</t>
  </si>
  <si>
    <t>http://www.rooms2night.com/en_US/</t>
  </si>
  <si>
    <t>/organization/ roomster</t>
  </si>
  <si>
    <t>/organization/roomster</t>
  </si>
  <si>
    <t>/funding-round/f19721b1581c149aa0bb1d31f86ff538</t>
  </si>
  <si>
    <t>/Organization/Roomster</t>
  </si>
  <si>
    <t>Roomster</t>
  </si>
  <si>
    <t>http://www.roomster.com</t>
  </si>
  <si>
    <t>Online Rental|Real Estate|Social Media</t>
  </si>
  <si>
    <t>27-09-2003</t>
  </si>
  <si>
    <t>/organization/ roomstonite</t>
  </si>
  <si>
    <t>/ORGANIZATION/ROOMSTONITE</t>
  </si>
  <si>
    <t>/funding-round/211b341797732261dfb9bd3abebb781c</t>
  </si>
  <si>
    <t>/Organization/Roomstonite</t>
  </si>
  <si>
    <t>RoomsTonite</t>
  </si>
  <si>
    <t>http://roomstonite.com/</t>
  </si>
  <si>
    <t>/organization/ roomtag</t>
  </si>
  <si>
    <t>/organization/roomtag</t>
  </si>
  <si>
    <t>/funding-round/6df1b1494bbe5772fae3dfcdf28d27eb</t>
  </si>
  <si>
    <t>/Organization/Roomtag</t>
  </si>
  <si>
    <t>Roomtag</t>
  </si>
  <si>
    <t>http://www.roomtag.com</t>
  </si>
  <si>
    <t>/organization/ rooomers</t>
  </si>
  <si>
    <t>/ORGANIZATION/ROOOMERS</t>
  </si>
  <si>
    <t>/funding-round/6f0923590706c141782a8d84ba37f5c1</t>
  </si>
  <si>
    <t>/Organization/Rooomers</t>
  </si>
  <si>
    <t>ROOOMERS</t>
  </si>
  <si>
    <t>http://rooomers.com</t>
  </si>
  <si>
    <t>Interior Design|Lifestyle|Startups</t>
  </si>
  <si>
    <t>/organization/ roost</t>
  </si>
  <si>
    <t>/organization/roost</t>
  </si>
  <si>
    <t>/funding-round/0d5bcd488812154203c903850d5f95d6</t>
  </si>
  <si>
    <t>/Organization/Roost</t>
  </si>
  <si>
    <t>https://roost.com/</t>
  </si>
  <si>
    <t>Local Based Services|Real Estate|Storage</t>
  </si>
  <si>
    <t>/ORGANIZATION/ROOST</t>
  </si>
  <si>
    <t>/funding-round/5ad34944f98e67aee07359f8729ad920</t>
  </si>
  <si>
    <t>/organization/ roost-6</t>
  </si>
  <si>
    <t>/organization/roost-6</t>
  </si>
  <si>
    <t>/funding-round/a6adb2d122f2f30344bd1f86d374dbf5</t>
  </si>
  <si>
    <t>/Organization/Roost-6</t>
  </si>
  <si>
    <t>/organization/ rooster-teeth</t>
  </si>
  <si>
    <t>/ORGANIZATION/ROOSTER-TEETH</t>
  </si>
  <si>
    <t>/funding-round/5b04b0f0b6ec61e1043a53caaf15fa9e</t>
  </si>
  <si>
    <t>/Organization/Rooster-Teeth</t>
  </si>
  <si>
    <t>Rooster Teeth</t>
  </si>
  <si>
    <t>http://roosterteeth.com/home.php</t>
  </si>
  <si>
    <t>Entertainment|Film|Video</t>
  </si>
  <si>
    <t>/organization/ roosterbio</t>
  </si>
  <si>
    <t>/organization/roosterbio</t>
  </si>
  <si>
    <t>/funding-round/4cc91d13d354f00bd5235146c695fe95</t>
  </si>
  <si>
    <t>/Organization/Roosterbio</t>
  </si>
  <si>
    <t>RoosterBi</t>
  </si>
  <si>
    <t>http://roosterbio.com</t>
  </si>
  <si>
    <t>/ORGANIZATION/ROOSTERBIO</t>
  </si>
  <si>
    <t>/funding-round/6bedf133513ccb90926d98219e10d20d</t>
  </si>
  <si>
    <t>/organization/ roostify</t>
  </si>
  <si>
    <t>/organization/roostify</t>
  </si>
  <si>
    <t>/funding-round/fd6d4a3ad537ce275037b1d365a617ba</t>
  </si>
  <si>
    <t>/Organization/Roostify</t>
  </si>
  <si>
    <t>Roostify</t>
  </si>
  <si>
    <t>https://www.roostify.com</t>
  </si>
  <si>
    <t>/organization/ roostwise-inc</t>
  </si>
  <si>
    <t>/ORGANIZATION/ROOSTWISE-INC</t>
  </si>
  <si>
    <t>/funding-round/617e04e7aeaec3240f04306ccdf3092b</t>
  </si>
  <si>
    <t>/Organization/Roostwise-Inc</t>
  </si>
  <si>
    <t>RoostWise, Inc</t>
  </si>
  <si>
    <t>http://www.roostwise.com</t>
  </si>
  <si>
    <t>Apps|Property Management|Real Estate</t>
  </si>
  <si>
    <t>/organization/ root-2</t>
  </si>
  <si>
    <t>/organization/root-2</t>
  </si>
  <si>
    <t>/funding-round/9fde4e3789f5dc6de58d740ee126d604</t>
  </si>
  <si>
    <t>/Organization/Root-2</t>
  </si>
  <si>
    <t>RooT</t>
  </si>
  <si>
    <t>http://project-root.com/commercial.html#.U8b6tY1dV8Y</t>
  </si>
  <si>
    <t>Agriculture|Farming|Predictive Analytics|Technology</t>
  </si>
  <si>
    <t>/organization/ root-metrics</t>
  </si>
  <si>
    <t>/ORGANIZATION/ROOT-METRICS</t>
  </si>
  <si>
    <t>/funding-round/0316664e127463f10eac9cd0b730181a</t>
  </si>
  <si>
    <t>/Organization/Root-Metrics</t>
  </si>
  <si>
    <t>Root Metrics</t>
  </si>
  <si>
    <t>http://www.rootmetrics.com</t>
  </si>
  <si>
    <t>Crowdsourcing|Mobile|Wireless</t>
  </si>
  <si>
    <t>/organization/root-metrics</t>
  </si>
  <si>
    <t>/funding-round/7541daf077395243f3e6a7cf738001ee</t>
  </si>
  <si>
    <t>/funding-round/9f414da4d067d73e2400be921c72dd5e</t>
  </si>
  <si>
    <t>/funding-round/b5037d3b626a9e9ce9fc28cf0d0b147f</t>
  </si>
  <si>
    <t>/organization/ root-orange</t>
  </si>
  <si>
    <t>/ORGANIZATION/ROOT-ORANGE</t>
  </si>
  <si>
    <t>/funding-round/52cf10b3e454b3799e3681e7829c7aaa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-orange</t>
  </si>
  <si>
    <t>/funding-round/db63199cd76cc2f4db4a55ab43c27e92</t>
  </si>
  <si>
    <t>/organization/ root3-technologies</t>
  </si>
  <si>
    <t>/ORGANIZATION/ROOT3-TECHNOLOGIES</t>
  </si>
  <si>
    <t>/funding-round/536bec77f51b0c8ad8c146044d15319b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3-technologies</t>
  </si>
  <si>
    <t>/funding-round/dbaa344f033643111695fc1bd9ff93cf</t>
  </si>
  <si>
    <t>/organization/ root4</t>
  </si>
  <si>
    <t>/ORGANIZATION/ROOT4</t>
  </si>
  <si>
    <t>/funding-round/00c2431ae1a3e0afcd16bb98dfdb973f</t>
  </si>
  <si>
    <t>/Organization/Root4</t>
  </si>
  <si>
    <t>Root4</t>
  </si>
  <si>
    <t>https://www.root4.com</t>
  </si>
  <si>
    <t>/organization/ rootdown</t>
  </si>
  <si>
    <t>/organization/rootdown</t>
  </si>
  <si>
    <t>/funding-round/4ba02459136aab2a7062c9a25ed50e86</t>
  </si>
  <si>
    <t>/Organization/Rootdown</t>
  </si>
  <si>
    <t>Rootdown</t>
  </si>
  <si>
    <t>http://www.rootdown.us</t>
  </si>
  <si>
    <t>Curated Web|Databases|Health and Wellness|Medical</t>
  </si>
  <si>
    <t>/organization/ rootless</t>
  </si>
  <si>
    <t>/ORGANIZATION/ROOTLESS</t>
  </si>
  <si>
    <t>/funding-round/1e605f64084014ca90da9159716ee35f</t>
  </si>
  <si>
    <t>/Organization/Rootless</t>
  </si>
  <si>
    <t>Rootless</t>
  </si>
  <si>
    <t>http://rootless.me</t>
  </si>
  <si>
    <t>/organization/ rootsrated</t>
  </si>
  <si>
    <t>/organization/rootsrated</t>
  </si>
  <si>
    <t>/funding-round/8a74d29eff25782ae782a9eb94f760b3</t>
  </si>
  <si>
    <t>/Organization/Rootsrated</t>
  </si>
  <si>
    <t>RootsRated</t>
  </si>
  <si>
    <t>http://www.rootsrated.com</t>
  </si>
  <si>
    <t>Apps|Big Data|Curated Web|Media|Mobile|Retail|SaaS|Social Media</t>
  </si>
  <si>
    <t>/ORGANIZATION/ROOTSRATED</t>
  </si>
  <si>
    <t>/funding-round/8c988b4056587d021c86c204d088f677</t>
  </si>
  <si>
    <t>/funding-round/eab6bf3e6124f20fc978aee9be3f42fd</t>
  </si>
  <si>
    <t>/organization/ rootstock-software</t>
  </si>
  <si>
    <t>/ORGANIZATION/ROOTSTOCK-SOFTWARE</t>
  </si>
  <si>
    <t>/funding-round/187021ea42874a356eadb945eee2fc1b</t>
  </si>
  <si>
    <t>/Organization/Rootstock-Software</t>
  </si>
  <si>
    <t>Rootstock Software</t>
  </si>
  <si>
    <t>http://www.rootstock.com/</t>
  </si>
  <si>
    <t>/organization/rootstock-software</t>
  </si>
  <si>
    <t>/funding-round/1d90e3341a31116674b3bd436b1bdd16</t>
  </si>
  <si>
    <t>/funding-round/917d858fd9ae14efe5b7f17f43fa65a8</t>
  </si>
  <si>
    <t>/funding-round/92d2b0afb86e8b61c28c2570f4bb5c65</t>
  </si>
  <si>
    <t>/funding-round/c4b29148cd4103a4daeee0106715046f</t>
  </si>
  <si>
    <t>/organization/ roovyn</t>
  </si>
  <si>
    <t>/organization/roovyn</t>
  </si>
  <si>
    <t>/funding-round/2cd1521b525eeb6b448d42830360ff02</t>
  </si>
  <si>
    <t>/Organization/Roovyn</t>
  </si>
  <si>
    <t>Roovyn</t>
  </si>
  <si>
    <t>http://roovyn.com</t>
  </si>
  <si>
    <t>Mount Juliet</t>
  </si>
  <si>
    <t>/organization/ rooy-inc</t>
  </si>
  <si>
    <t>/ORGANIZATION/ROOY-INC</t>
  </si>
  <si>
    <t>/funding-round/10482e49968ef78905ebb611c9fb9f62</t>
  </si>
  <si>
    <t>/Organization/Rooy-Inc</t>
  </si>
  <si>
    <t>ROOY</t>
  </si>
  <si>
    <t>http://rooy.com</t>
  </si>
  <si>
    <t>/organization/ roozt-com</t>
  </si>
  <si>
    <t>/organization/roozt-com</t>
  </si>
  <si>
    <t>/funding-round/06909678f6eb1c015c83aedfc391329f</t>
  </si>
  <si>
    <t>/Organization/Roozt-Com</t>
  </si>
  <si>
    <t>Roozt.com</t>
  </si>
  <si>
    <t>http://roozt.com</t>
  </si>
  <si>
    <t>Curated Web|E-Commerce|Online Shopping</t>
  </si>
  <si>
    <t>/organization/ roozz-com</t>
  </si>
  <si>
    <t>/ORGANIZATION/ROOZZ-COM</t>
  </si>
  <si>
    <t>/funding-round/15059392dc5b6699f8db900b4b67dc6f</t>
  </si>
  <si>
    <t>/Organization/Roozz-Com</t>
  </si>
  <si>
    <t>Roozz.com</t>
  </si>
  <si>
    <t>http://www.roozz.com</t>
  </si>
  <si>
    <t>Cloud Computing|Games|Home &amp; Garden|SaaS|Software</t>
  </si>
  <si>
    <t>/organization/roozz-com</t>
  </si>
  <si>
    <t>/funding-round/9e698d7da2c285599294cc1af32c9c69</t>
  </si>
  <si>
    <t>/funding-round/fae714a141194192385e94f990da63d0</t>
  </si>
  <si>
    <t>/organization/ ropatec</t>
  </si>
  <si>
    <t>/organization/ropatec</t>
  </si>
  <si>
    <t>/funding-round/1d60d3c158006af4b1668a9733c74e2f</t>
  </si>
  <si>
    <t>/Organization/Ropatec</t>
  </si>
  <si>
    <t>Ropatec</t>
  </si>
  <si>
    <t>http://www.ropatec.it/</t>
  </si>
  <si>
    <t>/ORGANIZATION/ROPATEC</t>
  </si>
  <si>
    <t>/funding-round/6cf4e6579564f952bdc7fc8d827b690a</t>
  </si>
  <si>
    <t>/organization/ roposo</t>
  </si>
  <si>
    <t>/organization/roposo</t>
  </si>
  <si>
    <t>/funding-round/0f647fc9ce894a49ec19697b6ab4deab</t>
  </si>
  <si>
    <t>/Organization/Roposo</t>
  </si>
  <si>
    <t>Roposo</t>
  </si>
  <si>
    <t>http://www.roposo.com/</t>
  </si>
  <si>
    <t>/ORGANIZATION/ROPOSO</t>
  </si>
  <si>
    <t>/funding-round/3f933c97257bae175e5bff0a6578a160</t>
  </si>
  <si>
    <t>/funding-round/e03620ed4609968f0da4b2a72defff45</t>
  </si>
  <si>
    <t>/organization/ roq-ad-2</t>
  </si>
  <si>
    <t>/ORGANIZATION/ROQ-AD-2</t>
  </si>
  <si>
    <t>/funding-round/ca28ea34a50e29c458ddd5687ada4727</t>
  </si>
  <si>
    <t>/Organization/Roq-Ad-2</t>
  </si>
  <si>
    <t>Roq.ad</t>
  </si>
  <si>
    <t>http://www.roq.ad</t>
  </si>
  <si>
    <t>/organization/ roqbot</t>
  </si>
  <si>
    <t>/organization/roqbot</t>
  </si>
  <si>
    <t>/funding-round/62cee058041f173f7801b25b28cdce3a</t>
  </si>
  <si>
    <t>/Organization/Roqbot</t>
  </si>
  <si>
    <t>Rockbot</t>
  </si>
  <si>
    <t>http://rockbot.com</t>
  </si>
  <si>
    <t>Advertising|Mobile|Music|SaaS|Small and Medium Businesses</t>
  </si>
  <si>
    <t>/ORGANIZATION/ROQBOT</t>
  </si>
  <si>
    <t>/funding-round/6978aa7ae8f1b46c970e2b39a5f40e6b</t>
  </si>
  <si>
    <t>/funding-round/dc23995f37bfa8498e8128daf0d0d717</t>
  </si>
  <si>
    <t>/organization/ ror-media</t>
  </si>
  <si>
    <t>/ORGANIZATION/ROR-MEDIA</t>
  </si>
  <si>
    <t>/funding-round/6d1c3f340c64cd36327a287e2b272e6f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 rore-media</t>
  </si>
  <si>
    <t>/organization/rore-media</t>
  </si>
  <si>
    <t>/funding-round/1c108cbae233cb2211ce1f6bb15d6cbe</t>
  </si>
  <si>
    <t>/Organization/Rore-Media</t>
  </si>
  <si>
    <t>RORE MEDIA</t>
  </si>
  <si>
    <t>E-Commerce|Entertainment|Media|Online Shopping</t>
  </si>
  <si>
    <t>/organization/ rormix</t>
  </si>
  <si>
    <t>/ORGANIZATION/RORMIX</t>
  </si>
  <si>
    <t>/funding-round/df8f72379f70631127c12c75ae2e89c1</t>
  </si>
  <si>
    <t>/Organization/Rormix</t>
  </si>
  <si>
    <t>Rormix</t>
  </si>
  <si>
    <t>http://rormix.com</t>
  </si>
  <si>
    <t>Entertainment|Mobile|Music|Video Streaming</t>
  </si>
  <si>
    <t>/organization/ rorus-inc</t>
  </si>
  <si>
    <t>/organization/rorus-inc</t>
  </si>
  <si>
    <t>/funding-round/fe209947eb1cac9abdab8efa94bdda3a</t>
  </si>
  <si>
    <t>/Organization/Rorus-Inc</t>
  </si>
  <si>
    <t>Rorus Inc.</t>
  </si>
  <si>
    <t>http://rorus-inc.squarespace.com/</t>
  </si>
  <si>
    <t>/organization/ rosa-labs</t>
  </si>
  <si>
    <t>/ORGANIZATION/ROSA-LABS</t>
  </si>
  <si>
    <t>/funding-round/6f581990234cf429c509e2c027e47520</t>
  </si>
  <si>
    <t>/Organization/Rosa-Labs</t>
  </si>
  <si>
    <t>Rosa Labs</t>
  </si>
  <si>
    <t>http://www.rosalabs.com</t>
  </si>
  <si>
    <t>/organization/rosa-labs</t>
  </si>
  <si>
    <t>/funding-round/da6f303e6f22458860045ea64e76e632</t>
  </si>
  <si>
    <t>/organization/ rosa-mexicano</t>
  </si>
  <si>
    <t>/ORGANIZATION/ROSA-MEXICANO</t>
  </si>
  <si>
    <t>/funding-round/796f29747600e3e7e6b4cf2291795ad3</t>
  </si>
  <si>
    <t>/Organization/Rosa-Mexicano</t>
  </si>
  <si>
    <t>Rosa Mexicano</t>
  </si>
  <si>
    <t>/organization/ rosalind</t>
  </si>
  <si>
    <t>/organization/rosalind</t>
  </si>
  <si>
    <t>/funding-round/3a3a1256f0ab536d3b9c1cff4de00b9c</t>
  </si>
  <si>
    <t>/Organization/Rosalind</t>
  </si>
  <si>
    <t>Rosalind</t>
  </si>
  <si>
    <t>http://rosalind.info</t>
  </si>
  <si>
    <t>Bioinformatics|Education|Internet</t>
  </si>
  <si>
    <t>/organization/ rose-island</t>
  </si>
  <si>
    <t>/ORGANIZATION/ROSE-ISLAND</t>
  </si>
  <si>
    <t>/funding-round/e5c75e5006d3a08ec00c9094dcd7eafc</t>
  </si>
  <si>
    <t>/Organization/Rose-Island</t>
  </si>
  <si>
    <t>Rose Island</t>
  </si>
  <si>
    <t>http://www.roseisland.in</t>
  </si>
  <si>
    <t>E-Commerce|Online Shopping|Retail|Shopping</t>
  </si>
  <si>
    <t>/organization/ rose-window-productions</t>
  </si>
  <si>
    <t>/organization/rose-window-productions</t>
  </si>
  <si>
    <t>/funding-round/038eb1bf4a231a27d1c9f526a9206d1f</t>
  </si>
  <si>
    <t>/Organization/Rose-Window-Productions</t>
  </si>
  <si>
    <t>Rose Window Productions</t>
  </si>
  <si>
    <t>/organization/ roseonly</t>
  </si>
  <si>
    <t>/ORGANIZATION/ROSEONLY</t>
  </si>
  <si>
    <t>/funding-round/9c23e873a4015a2f0fd9aba516e785fc</t>
  </si>
  <si>
    <t>/Organization/Roseonly</t>
  </si>
  <si>
    <t>Roseonly</t>
  </si>
  <si>
    <t>http://weibo.com/u/3206773285</t>
  </si>
  <si>
    <t>/organization/roseonly</t>
  </si>
  <si>
    <t>/funding-round/c49009743931b3a1fd48975075a9cd29</t>
  </si>
  <si>
    <t>/organization/ roses-rye</t>
  </si>
  <si>
    <t>/ORGANIZATION/ROSES-RYE</t>
  </si>
  <si>
    <t>/funding-round/4027b1468c5822a7e6c92098551acf40</t>
  </si>
  <si>
    <t>/Organization/Roses-Rye</t>
  </si>
  <si>
    <t>Roses &amp; Rye</t>
  </si>
  <si>
    <t>http://RosesandRye.com</t>
  </si>
  <si>
    <t>/organization/ rosetta-genomics</t>
  </si>
  <si>
    <t>/organization/rosetta-genomics</t>
  </si>
  <si>
    <t>/funding-round/0eb174c08ab94bb64cb1d624559e7314</t>
  </si>
  <si>
    <t>/Organization/Rosetta-Genomics</t>
  </si>
  <si>
    <t>Rosetta Genomics</t>
  </si>
  <si>
    <t>http://rosettagenomics.com</t>
  </si>
  <si>
    <t>/ORGANIZATION/ROSETTA-GENOMICS</t>
  </si>
  <si>
    <t>/funding-round/13752e770674fc1367c1925adcc1c94c</t>
  </si>
  <si>
    <t>/funding-round/2d29d3a9737a43eae364802f4eabb2a0</t>
  </si>
  <si>
    <t>/funding-round/86864f1a4f24cf9653470f2d605da923</t>
  </si>
  <si>
    <t>/organization/ rosewood-energy-limited</t>
  </si>
  <si>
    <t>/organization/rosewood-energy-limited</t>
  </si>
  <si>
    <t>/funding-round/7baab5eba1178456a79ff7aacd1259f5</t>
  </si>
  <si>
    <t>/Organization/Rosewood-Energy-Limited</t>
  </si>
  <si>
    <t>Rosewood Energy Limited</t>
  </si>
  <si>
    <t>Energy|Environmental Innovation|Investment Management|Renewable Energies</t>
  </si>
  <si>
    <t>/organization/ roshini-international-bio-energy</t>
  </si>
  <si>
    <t>/ORGANIZATION/ROSHINI-INTERNATIONAL-BIO-ENERGY</t>
  </si>
  <si>
    <t>/funding-round/3b14a1d0fe33085611588bbf210d2367</t>
  </si>
  <si>
    <t>/Organization/Roshini-International-Bio-Energy</t>
  </si>
  <si>
    <t>Roshini International Bio Energy</t>
  </si>
  <si>
    <t>http://www.ribecplc.com</t>
  </si>
  <si>
    <t>/organization/ rosmicrocredit</t>
  </si>
  <si>
    <t>/organization/rosmicrocredit</t>
  </si>
  <si>
    <t>/funding-round/6d3ca1bde48150a962ca9c32b4e79aa1</t>
  </si>
  <si>
    <t>/Organization/Rosmicrocredit</t>
  </si>
  <si>
    <t>Rosmicrocredit</t>
  </si>
  <si>
    <t>https://rosmicrocredit.ru/</t>
  </si>
  <si>
    <t>/organization/ rosslyn-analytics</t>
  </si>
  <si>
    <t>/ORGANIZATION/ROSSLYN-ANALYTICS</t>
  </si>
  <si>
    <t>/funding-round/2661aa88601d315ce6f145b3ac7ce210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lyn-analytics</t>
  </si>
  <si>
    <t>/funding-round/3d9214a3356bc253e5c056cfe90f784b</t>
  </si>
  <si>
    <t>/funding-round/dbb2a86eb43756ea064efdcc18c34b7a</t>
  </si>
  <si>
    <t>/organization/ rossville-solar-farm</t>
  </si>
  <si>
    <t>/organization/rossville-solar-farm</t>
  </si>
  <si>
    <t>/funding-round/bf8172dd750890abb12254f4307851e4</t>
  </si>
  <si>
    <t>/Organization/Rossville-Solar-Farm</t>
  </si>
  <si>
    <t>Rossville Solar Farm</t>
  </si>
  <si>
    <t>/organization/ rostelecom</t>
  </si>
  <si>
    <t>/ORGANIZATION/ROSTELECOM</t>
  </si>
  <si>
    <t>/funding-round/5d69f62ecaaafd9fce1ea7f8cdb184e3</t>
  </si>
  <si>
    <t>/Organization/Rostelecom</t>
  </si>
  <si>
    <t>Rostelecom</t>
  </si>
  <si>
    <t>http://rostelecom.ru</t>
  </si>
  <si>
    <t>/organization/ rosterbot</t>
  </si>
  <si>
    <t>/organization/rosterbot</t>
  </si>
  <si>
    <t>/funding-round/48fec565d833684e1dcc749a5f718f0e</t>
  </si>
  <si>
    <t>/Organization/Rosterbot</t>
  </si>
  <si>
    <t>Rosterbot</t>
  </si>
  <si>
    <t>http://rosterbot.com</t>
  </si>
  <si>
    <t>Games|Health and Wellness|Online Scheduling|Sports</t>
  </si>
  <si>
    <t>/organization/ rostima</t>
  </si>
  <si>
    <t>/ORGANIZATION/ROSTIMA</t>
  </si>
  <si>
    <t>/funding-round/161a5766482c6b263e8555b1dbe550c5</t>
  </si>
  <si>
    <t>/Organization/Rostima</t>
  </si>
  <si>
    <t>Rostima</t>
  </si>
  <si>
    <t>http://www.rostima.com</t>
  </si>
  <si>
    <t>/organization/rostima</t>
  </si>
  <si>
    <t>/funding-round/4606c0351078df740355d7ecb505c481</t>
  </si>
  <si>
    <t>/funding-round/4d28057055daf792d3ff0b0c9f3c329f</t>
  </si>
  <si>
    <t>/funding-round/6a74eaed5508ab28774cfa19fc2146b5</t>
  </si>
  <si>
    <t>/funding-round/6bdff1b6694774ccdb92b6a1881470ea</t>
  </si>
  <si>
    <t>/funding-round/8113432fe487e3ff5a79d1a3417f4c06</t>
  </si>
  <si>
    <t>/funding-round/87475cb146cc0ac4a02b93877e698705</t>
  </si>
  <si>
    <t>/funding-round/8988c57ed1fac480d585019c74205491</t>
  </si>
  <si>
    <t>/funding-round/a12d36324843773f4a399a00085fa5e5</t>
  </si>
  <si>
    <t>/funding-round/ae1097217a501ec4435026a15601a4c7</t>
  </si>
  <si>
    <t>/funding-round/bb03a34f091ad77a323b949fe863d6cc</t>
  </si>
  <si>
    <t>/funding-round/c7d418144ca65d1b5824cc56b89890b6</t>
  </si>
  <si>
    <t>/funding-round/d7e394280b01354b67e82f8a111ad961</t>
  </si>
  <si>
    <t>/funding-round/d7f1ff0d95e9733b5af812ccc840ab5b</t>
  </si>
  <si>
    <t>/funding-round/ef328befd36345c1cf0a6885c69e45fa</t>
  </si>
  <si>
    <t>/organization/ rostr</t>
  </si>
  <si>
    <t>/organization/rostr</t>
  </si>
  <si>
    <t>/funding-round/0b58df31df5a822272958cd9e7182c65</t>
  </si>
  <si>
    <t>/Organization/Rostr</t>
  </si>
  <si>
    <t>ROSTR</t>
  </si>
  <si>
    <t>http://www.rostr.co</t>
  </si>
  <si>
    <t>Health and Wellness|Mobile|Software|Sports|Technology</t>
  </si>
  <si>
    <t>/organization/ rosum</t>
  </si>
  <si>
    <t>/ORGANIZATION/ROSUM</t>
  </si>
  <si>
    <t>/funding-round/277b416428bb45e0c909c84c48e2682b</t>
  </si>
  <si>
    <t>/Organization/Rosum</t>
  </si>
  <si>
    <t>Rosum</t>
  </si>
  <si>
    <t>Gps|Navigation|Public Transportation</t>
  </si>
  <si>
    <t>/organization/rosum</t>
  </si>
  <si>
    <t>/funding-round/847fee8a93f6b3168e83a0dcbf28111a</t>
  </si>
  <si>
    <t>/funding-round/93255ca4e3ce6baa47e21e5720c3883b</t>
  </si>
  <si>
    <t>/funding-round/b15e9847851b3b839594d9df75cd92bf</t>
  </si>
  <si>
    <t>/organization/ roswell-park-cancer-institute</t>
  </si>
  <si>
    <t>/ORGANIZATION/ROSWELL-PARK-CANCER-INSTITUTE</t>
  </si>
  <si>
    <t>/funding-round/3f4440c70e75294fe77bdd4da31c40c4</t>
  </si>
  <si>
    <t>/Organization/Roswell-Park-Cancer-Institute</t>
  </si>
  <si>
    <t>Roswell Park Cancer Institute</t>
  </si>
  <si>
    <t>http://roswellpark.org</t>
  </si>
  <si>
    <t>1898-04-29</t>
  </si>
  <si>
    <t>/organization/roswell-park-cancer-institute</t>
  </si>
  <si>
    <t>/funding-round/41fe60035e23200c4bd72cbc2787ac12</t>
  </si>
  <si>
    <t>/funding-round/a990e9d2afbd6b7cbdd8e3013aaa22a3</t>
  </si>
  <si>
    <t>/funding-round/cfee8297b17aa76c35667a7f223a3c9e</t>
  </si>
  <si>
    <t>/organization/ rota-dos-concursos</t>
  </si>
  <si>
    <t>/ORGANIZATION/ROTA-DOS-CONCURSOS</t>
  </si>
  <si>
    <t>/funding-round/c6789968addb9a71343cd973c6fefcd5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-dos-concursos</t>
  </si>
  <si>
    <t>/funding-round/d1e66206ef0f5baa50f298655e03732f</t>
  </si>
  <si>
    <t>/organization/ rotaban</t>
  </si>
  <si>
    <t>/ORGANIZATION/ROTABAN</t>
  </si>
  <si>
    <t>/funding-round/232088774174d6d8f7218f4dbea25815</t>
  </si>
  <si>
    <t>/Organization/Rotaban</t>
  </si>
  <si>
    <t>RotaBan</t>
  </si>
  <si>
    <t>http://www.rotaban.ru/</t>
  </si>
  <si>
    <t>/organization/ rotageek-limited</t>
  </si>
  <si>
    <t>/organization/rotageek-limited</t>
  </si>
  <si>
    <t>/funding-round/024e2b852cfca01ae21641aa75281eb0</t>
  </si>
  <si>
    <t>/Organization/Rotageek-Limited</t>
  </si>
  <si>
    <t>RotaGeek</t>
  </si>
  <si>
    <t>http://www.rotageek.com</t>
  </si>
  <si>
    <t>Health Care|Retail|Small and Medium Businesses|Staffing Firms</t>
  </si>
  <si>
    <t>/ORGANIZATION/ROTAGEEK-LIMITED</t>
  </si>
  <si>
    <t>/funding-round/ca7bbbd3042fe79548806c4e4358c5b4</t>
  </si>
  <si>
    <t>/organization/ rotapanel</t>
  </si>
  <si>
    <t>/organization/rotapanel</t>
  </si>
  <si>
    <t>/funding-round/59a8f69c48b56684e131b7f27d2aea48</t>
  </si>
  <si>
    <t>/Organization/Rotapanel</t>
  </si>
  <si>
    <t>Rotapanel</t>
  </si>
  <si>
    <t>Paragould</t>
  </si>
  <si>
    <t>/organization/ rotapost</t>
  </si>
  <si>
    <t>/ORGANIZATION/ROTAPOST</t>
  </si>
  <si>
    <t>/funding-round/8adc812f82599682e8cd486f289670fd</t>
  </si>
  <si>
    <t>/Organization/Rotapost</t>
  </si>
  <si>
    <t>RotaPost</t>
  </si>
  <si>
    <t>http://www.rotapost.ru/</t>
  </si>
  <si>
    <t>/organization/ rotaryview</t>
  </si>
  <si>
    <t>/organization/rotaryview</t>
  </si>
  <si>
    <t>/funding-round/59c8afe734429d6b89493fa8e023d871</t>
  </si>
  <si>
    <t>/Organization/Rotaryview</t>
  </si>
  <si>
    <t>RotaryView</t>
  </si>
  <si>
    <t>http://rotaryview.com</t>
  </si>
  <si>
    <t>3D|E-Commerce|Internet|Video</t>
  </si>
  <si>
    <t>/ORGANIZATION/ROTARYVIEW</t>
  </si>
  <si>
    <t>/funding-round/688cb1888fcaf0a879b3df519978429a</t>
  </si>
  <si>
    <t>/funding-round/b92d3d643daead90e0e4a5b4d3383867</t>
  </si>
  <si>
    <t>/funding-round/d18b7371d502df851540b83be10d0d91</t>
  </si>
  <si>
    <t>/organization/ rotation-medical</t>
  </si>
  <si>
    <t>/organization/rotation-medical</t>
  </si>
  <si>
    <t>/funding-round/208572b9d71efb24f3f7cb32fb6ac209</t>
  </si>
  <si>
    <t>/Organization/Rotation-Medical</t>
  </si>
  <si>
    <t>Rotation Medical</t>
  </si>
  <si>
    <t>http://rotationmedical.com</t>
  </si>
  <si>
    <t>/ORGANIZATION/ROTATION-MEDICAL</t>
  </si>
  <si>
    <t>/funding-round/4c16f31510d103d59c6f4ebf6fc5a0bb</t>
  </si>
  <si>
    <t>/funding-round/5e97c59cdb8c1f955730631c311412ad</t>
  </si>
  <si>
    <t>/funding-round/ff5d5aca08901e40927d4ca94451e998</t>
  </si>
  <si>
    <t>/organization/ rotech-healthcare</t>
  </si>
  <si>
    <t>/organization/rotech-healthcare</t>
  </si>
  <si>
    <t>/funding-round/bc8d3ee7e0a6bd4c583fe0f37f545733</t>
  </si>
  <si>
    <t>/Organization/Rotech-Healthcare</t>
  </si>
  <si>
    <t>Rotech Healthcare</t>
  </si>
  <si>
    <t>http://rotech.com</t>
  </si>
  <si>
    <t>/organization/ roth-builders</t>
  </si>
  <si>
    <t>/ORGANIZATION/ROTH-BUILDERS</t>
  </si>
  <si>
    <t>/funding-round/221b883f8c014e2c028558ad4d1118b0</t>
  </si>
  <si>
    <t>/Organization/Roth-Builders</t>
  </si>
  <si>
    <t>Roth Builders</t>
  </si>
  <si>
    <t>http://rothbuilders.com</t>
  </si>
  <si>
    <t>/organization/ rothman-healthcare</t>
  </si>
  <si>
    <t>/organization/rothman-healthcare</t>
  </si>
  <si>
    <t>/funding-round/018d831ae5a1c86290380d11ca41e4e3</t>
  </si>
  <si>
    <t>/Organization/Rothman-Healthcare</t>
  </si>
  <si>
    <t>Rothman Healthcare</t>
  </si>
  <si>
    <t>http://rothmanhealthcare.com</t>
  </si>
  <si>
    <t>/ORGANIZATION/ROTHMAN-HEALTHCARE</t>
  </si>
  <si>
    <t>/funding-round/16196e56a71d281bae3802da66972b1d</t>
  </si>
  <si>
    <t>/organization/ rotohog</t>
  </si>
  <si>
    <t>/organization/rotohog</t>
  </si>
  <si>
    <t>/funding-round/44f4754e44bc6d53804c083776409f33</t>
  </si>
  <si>
    <t>/Organization/Rotohog</t>
  </si>
  <si>
    <t>RotoHog</t>
  </si>
  <si>
    <t>http://www.rotohog.com</t>
  </si>
  <si>
    <t>/ORGANIZATION/ROTOHOG</t>
  </si>
  <si>
    <t>/funding-round/56d21bad191e4356a2ea77d44300c13f</t>
  </si>
  <si>
    <t>/organization/ rotopop</t>
  </si>
  <si>
    <t>/organization/rotopop</t>
  </si>
  <si>
    <t>/funding-round/e843ded0972f601fc9c4e0c9e6e855c3</t>
  </si>
  <si>
    <t>/Organization/Rotopop</t>
  </si>
  <si>
    <t>RotoPop</t>
  </si>
  <si>
    <t>http://www.rotopop.com/</t>
  </si>
  <si>
    <t>/organization/ rotor</t>
  </si>
  <si>
    <t>/ORGANIZATION/ROTOR</t>
  </si>
  <si>
    <t>/funding-round/4f2416bb4db59e5e585ce3d57cd906ef</t>
  </si>
  <si>
    <t>/Organization/Rotor</t>
  </si>
  <si>
    <t>Rotor</t>
  </si>
  <si>
    <t>http://rotorvideos.com</t>
  </si>
  <si>
    <t>Content Creators|Developer Tools|Music|Video|Video Editing</t>
  </si>
  <si>
    <t>/organization/ rottentomatoes</t>
  </si>
  <si>
    <t>/organization/rottentomatoes</t>
  </si>
  <si>
    <t>/funding-round/888a5d3bad13d1bd8c24c43b922c1265</t>
  </si>
  <si>
    <t>/Organization/Rottentomatoes</t>
  </si>
  <si>
    <t>Rotten Tomatoes</t>
  </si>
  <si>
    <t>http://www.rottentomatoes.com</t>
  </si>
  <si>
    <t>/organization/ rouge-reel</t>
  </si>
  <si>
    <t>/ORGANIZATION/ROUGE-REEL</t>
  </si>
  <si>
    <t>/funding-round/061a6b64dbc502430bf6edd5d4ae2352</t>
  </si>
  <si>
    <t>/Organization/Rouge-Reel</t>
  </si>
  <si>
    <t>Rouge Reel</t>
  </si>
  <si>
    <t>http://www.RougeReel.com</t>
  </si>
  <si>
    <t>Beauty|Cosmetics|E-Commerce|Video on Demand</t>
  </si>
  <si>
    <t>/organization/rouge-reel</t>
  </si>
  <si>
    <t>/funding-round/ccab3c32acfd9d8f65a1306751f65dd7</t>
  </si>
  <si>
    <t>/organization/ rough-cut-films</t>
  </si>
  <si>
    <t>/ORGANIZATION/ROUGH-CUT-FILMS</t>
  </si>
  <si>
    <t>/funding-round/abee3100210d11a7a12092fa3b41a032</t>
  </si>
  <si>
    <t>/Organization/Rough-Cut-Films</t>
  </si>
  <si>
    <t>Rough Cut Films</t>
  </si>
  <si>
    <t>http://www.roughcutfilms.net</t>
  </si>
  <si>
    <t>/organization/ roughhands</t>
  </si>
  <si>
    <t>/organization/roughhands</t>
  </si>
  <si>
    <t>/funding-round/9df15704b5316b0070d0bddbd9a92240</t>
  </si>
  <si>
    <t>/Organization/Roughhands</t>
  </si>
  <si>
    <t>RoughHands</t>
  </si>
  <si>
    <t>http://RoughHands.co.kr</t>
  </si>
  <si>
    <t>/organization/ round-one</t>
  </si>
  <si>
    <t>/ORGANIZATION/ROUND-ONE</t>
  </si>
  <si>
    <t>/funding-round/9c03ff1868a3805dc9e2aaf36971ad5b</t>
  </si>
  <si>
    <t>/Organization/Round-One</t>
  </si>
  <si>
    <t>Round One</t>
  </si>
  <si>
    <t>http://www.roundone.in</t>
  </si>
  <si>
    <t>/organization/ round-the-mark-marketing</t>
  </si>
  <si>
    <t>/organization/round-the-mark-marketing</t>
  </si>
  <si>
    <t>/funding-round/95775b041cf6fa53b7781f1ba8ea2960</t>
  </si>
  <si>
    <t>/Organization/Round-The-Mark-Marketing</t>
  </si>
  <si>
    <t>Round the Mark Marketing</t>
  </si>
  <si>
    <t>http://www.roundthemarkmarketing.com</t>
  </si>
  <si>
    <t>/organization/ roundarch</t>
  </si>
  <si>
    <t>/ORGANIZATION/ROUNDARCH</t>
  </si>
  <si>
    <t>/funding-round/4b36fe48bd662a1492ba86f051e4fa0f</t>
  </si>
  <si>
    <t>/Organization/Roundarch</t>
  </si>
  <si>
    <t>Roundarch</t>
  </si>
  <si>
    <t>http://www.roundarch.com</t>
  </si>
  <si>
    <t>/organization/ roundbox</t>
  </si>
  <si>
    <t>/organization/roundbox</t>
  </si>
  <si>
    <t>/funding-round/104261414243460b791cefe72bc9b270</t>
  </si>
  <si>
    <t>/Organization/Roundbox</t>
  </si>
  <si>
    <t>Roundbox</t>
  </si>
  <si>
    <t>http://www.roundbox.com</t>
  </si>
  <si>
    <t>/ORGANIZATION/ROUNDBOX</t>
  </si>
  <si>
    <t>/funding-round/4638322ccfe69775aac5593a95c38fd3</t>
  </si>
  <si>
    <t>/funding-round/cdefc7fd0ad7da72eed6e0b58bdedd70</t>
  </si>
  <si>
    <t>/organization/ roundcorner</t>
  </si>
  <si>
    <t>/ORGANIZATION/ROUNDCORNER</t>
  </si>
  <si>
    <t>/funding-round/8c524a68ca113540a2b0d277661619b2</t>
  </si>
  <si>
    <t>/Organization/Roundcorner</t>
  </si>
  <si>
    <t>roundCorner</t>
  </si>
  <si>
    <t>http://www.roundcorner.com</t>
  </si>
  <si>
    <t>Colleges|CRM|Enterprise Software|Nonprofits</t>
  </si>
  <si>
    <t>/organization/ roundme</t>
  </si>
  <si>
    <t>/organization/roundme</t>
  </si>
  <si>
    <t>/funding-round/3e59dd7a3297e5ef2b95080f3d9f5b7a</t>
  </si>
  <si>
    <t>/Organization/Roundme</t>
  </si>
  <si>
    <t>Roundme</t>
  </si>
  <si>
    <t>http://round.me</t>
  </si>
  <si>
    <t>/organization/ roundpegg</t>
  </si>
  <si>
    <t>/ORGANIZATION/ROUNDPEGG</t>
  </si>
  <si>
    <t>/funding-round/2439f102af99aec452f94a80b710b7fb</t>
  </si>
  <si>
    <t>/Organization/Roundpegg</t>
  </si>
  <si>
    <t>RoundPegg</t>
  </si>
  <si>
    <t>http://roundpegg.com</t>
  </si>
  <si>
    <t>/organization/roundpegg</t>
  </si>
  <si>
    <t>/funding-round/67201285fd854f332b93ee0cce656138</t>
  </si>
  <si>
    <t>/funding-round/bb5401d8cb9b9af76687d6359371a3c1</t>
  </si>
  <si>
    <t>/funding-round/c1d1c90e74b76a19d8d1e69f610737bd</t>
  </si>
  <si>
    <t>/funding-round/f0939669422fb262102de4ce2df72dd0</t>
  </si>
  <si>
    <t>/funding-round/f0d3a4a308ae42cd8a1cf49447007e80</t>
  </si>
  <si>
    <t>/organization/ roundrate</t>
  </si>
  <si>
    <t>/ORGANIZATION/ROUNDRATE</t>
  </si>
  <si>
    <t>/funding-round/d444ac7aac646186b74b6a8b01455e32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 rounds</t>
  </si>
  <si>
    <t>/organization/rounds</t>
  </si>
  <si>
    <t>/funding-round/01727d5d31237be04bda9d7e958942c6</t>
  </si>
  <si>
    <t>/Organization/Rounds</t>
  </si>
  <si>
    <t>Rounds</t>
  </si>
  <si>
    <t>http://www.rounds.com</t>
  </si>
  <si>
    <t>Chat|Entertainment|Video Chat</t>
  </si>
  <si>
    <t>/ORGANIZATION/ROUNDS</t>
  </si>
  <si>
    <t>/funding-round/25feeebe6ba4e8cc5abe6cf6278f2ddc</t>
  </si>
  <si>
    <t>/funding-round/3dcc2ae5bf0f7bf9c2d90a53904329e0</t>
  </si>
  <si>
    <t>/funding-round/8c423d93ececf1d8a727d9885d6783dd</t>
  </si>
  <si>
    <t>/funding-round/ff69584ca16bbf018d1199f33832f887</t>
  </si>
  <si>
    <t>/organization/ roundscapes</t>
  </si>
  <si>
    <t>/ORGANIZATION/ROUNDSCAPES</t>
  </si>
  <si>
    <t>/funding-round/a502ae8f83dee5aead97f0596a246fb6</t>
  </si>
  <si>
    <t>/Organization/Roundscapes</t>
  </si>
  <si>
    <t>Roundscapes</t>
  </si>
  <si>
    <t>http://www.the42.com</t>
  </si>
  <si>
    <t>/organization/ roundup-media</t>
  </si>
  <si>
    <t>/organization/roundup-media</t>
  </si>
  <si>
    <t>/funding-round/01403e8e497694a79a25551d9f83989d</t>
  </si>
  <si>
    <t>/Organization/Roundup-Media</t>
  </si>
  <si>
    <t>Roundup Media</t>
  </si>
  <si>
    <t>http://www.roundupmedia.com/</t>
  </si>
  <si>
    <t>/organization/ roupologia</t>
  </si>
  <si>
    <t>/ORGANIZATION/ROUPOLOGIA</t>
  </si>
  <si>
    <t>/funding-round/04e8387b954abd0be1e1ea75ee79206e</t>
  </si>
  <si>
    <t>/Organization/Roupologia</t>
  </si>
  <si>
    <t>TiZKKA</t>
  </si>
  <si>
    <t>http://www.tizkka.com/</t>
  </si>
  <si>
    <t>Fashion|Lifestyle|Mobile</t>
  </si>
  <si>
    <t>/organization/roupologia</t>
  </si>
  <si>
    <t>/funding-round/65881f8b65c1e2b340007ded05eac67d</t>
  </si>
  <si>
    <t>/organization/ rouse-properties</t>
  </si>
  <si>
    <t>/ORGANIZATION/ROUSE-PROPERTIES</t>
  </si>
  <si>
    <t>/funding-round/9f22016b6b20837d279cf5b3e12a4e63</t>
  </si>
  <si>
    <t>/Organization/Rouse-Properties</t>
  </si>
  <si>
    <t>Rouse Properties</t>
  </si>
  <si>
    <t>http://rouseproperties.com</t>
  </si>
  <si>
    <t>/organization/ route-802</t>
  </si>
  <si>
    <t>/organization/route-802</t>
  </si>
  <si>
    <t>/funding-round/a7d2935127352c22069b0c7b4fbc75f8</t>
  </si>
  <si>
    <t>/Organization/Route-802</t>
  </si>
  <si>
    <t>Route 802</t>
  </si>
  <si>
    <t>http://mobilenomix.com/</t>
  </si>
  <si>
    <t>/organization/ route4me</t>
  </si>
  <si>
    <t>/ORGANIZATION/ROUTE4ME</t>
  </si>
  <si>
    <t>/funding-round/c29dff3fc7ac05c3c48b32b6c171cdd4</t>
  </si>
  <si>
    <t>/Organization/Route4Me</t>
  </si>
  <si>
    <t>Route4Me</t>
  </si>
  <si>
    <t>http://www.route4me.com</t>
  </si>
  <si>
    <t>Fleet Management|Logistics|Navigation|Software</t>
  </si>
  <si>
    <t>/organization/ routehappy</t>
  </si>
  <si>
    <t>/organization/routehappy</t>
  </si>
  <si>
    <t>/funding-round/38d6dad6482bca944a904ba91a001ecd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HAPPY</t>
  </si>
  <si>
    <t>/funding-round/5aa6e01f2302ff228aef499a9384b8dc</t>
  </si>
  <si>
    <t>/funding-round/73c4c449dd42f1107347e88453c48f4b</t>
  </si>
  <si>
    <t>/funding-round/bbc4a709a86db0a2865a793f48daea01</t>
  </si>
  <si>
    <t>/organization/ routeperfect</t>
  </si>
  <si>
    <t>/organization/routeperfect</t>
  </si>
  <si>
    <t>/funding-round/6972014b1fc73dcf785a8c8975f10177</t>
  </si>
  <si>
    <t>/Organization/Routeperfect</t>
  </si>
  <si>
    <t>RoutePerfect</t>
  </si>
  <si>
    <t>http://www.routeperfect.com</t>
  </si>
  <si>
    <t>/organization/ router-solutions</t>
  </si>
  <si>
    <t>/ORGANIZATION/ROUTER-SOLUTIONS</t>
  </si>
  <si>
    <t>/funding-round/eb3ce9f1fab8cc41d8e33d7fabec5182</t>
  </si>
  <si>
    <t>/Organization/Router-Solutions</t>
  </si>
  <si>
    <t>Router Solutions</t>
  </si>
  <si>
    <t>/organization/ routershare</t>
  </si>
  <si>
    <t>/organization/routershare</t>
  </si>
  <si>
    <t>/funding-round/08d8851d94235869b6aa73bba12de4f8</t>
  </si>
  <si>
    <t>/Organization/Routershare</t>
  </si>
  <si>
    <t>RouterShare</t>
  </si>
  <si>
    <t>http://www.routershare.com</t>
  </si>
  <si>
    <t>File Sharing|Internet|Mobile|Networking|Wireless</t>
  </si>
  <si>
    <t>/ORGANIZATION/ROUTERSHARE</t>
  </si>
  <si>
    <t>/funding-round/7638163928090003f97e0656d42726a2</t>
  </si>
  <si>
    <t>/organization/ routescience</t>
  </si>
  <si>
    <t>/organization/routescience</t>
  </si>
  <si>
    <t>/funding-round/019e16945aadaaf61debf87eeee70acb</t>
  </si>
  <si>
    <t>/Organization/Routescience</t>
  </si>
  <si>
    <t>RouteScience</t>
  </si>
  <si>
    <t>http://www.routescience.com</t>
  </si>
  <si>
    <t>Computers|Networking</t>
  </si>
  <si>
    <t>/organization/ routeware</t>
  </si>
  <si>
    <t>/ORGANIZATION/ROUTEWARE</t>
  </si>
  <si>
    <t>/funding-round/2fc10b2db60a4e2b9030f21fe313d50c</t>
  </si>
  <si>
    <t>/Organization/Routeware</t>
  </si>
  <si>
    <t>Routeware</t>
  </si>
  <si>
    <t>http://www.routeware.com</t>
  </si>
  <si>
    <t>/organization/routeware</t>
  </si>
  <si>
    <t>/funding-round/ab803957ff6e32f2a204d102985df455</t>
  </si>
  <si>
    <t>/funding-round/cdec9f5b9e9341a80e13fb4a5991eaf6</t>
  </si>
  <si>
    <t>/organization/ routezilla</t>
  </si>
  <si>
    <t>/organization/routezilla</t>
  </si>
  <si>
    <t>/funding-round/78af37a1ba7d08c1a217de999ca66442</t>
  </si>
  <si>
    <t>/Organization/Routezilla</t>
  </si>
  <si>
    <t>Routezilla</t>
  </si>
  <si>
    <t>http://www.routezilla.com</t>
  </si>
  <si>
    <t>/organization/ routier</t>
  </si>
  <si>
    <t>/ORGANIZATION/ROUTIER</t>
  </si>
  <si>
    <t>/funding-round/b9b09d54272c0cafa3d487f1f7ff6dd1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 routific</t>
  </si>
  <si>
    <t>/organization/routific</t>
  </si>
  <si>
    <t>/funding-round/72750cd1759850c2616beca2df8fd6fa</t>
  </si>
  <si>
    <t>/Organization/Routific</t>
  </si>
  <si>
    <t>Routific</t>
  </si>
  <si>
    <t>https://routific.com/</t>
  </si>
  <si>
    <t>/organization/ routofy</t>
  </si>
  <si>
    <t>/ORGANIZATION/ROUTOFY</t>
  </si>
  <si>
    <t>/funding-round/2189f3ef2025bbd40fdaaf998e7f6a1f</t>
  </si>
  <si>
    <t>/Organization/Routofy</t>
  </si>
  <si>
    <t>Routofy</t>
  </si>
  <si>
    <t>http://www.routofy.com</t>
  </si>
  <si>
    <t>/organization/ rouxbe</t>
  </si>
  <si>
    <t>/organization/rouxbe</t>
  </si>
  <si>
    <t>/funding-round/09482d367054c33cbeff6551e52896c6</t>
  </si>
  <si>
    <t>/Organization/Rouxbe</t>
  </si>
  <si>
    <t>Rouxbe</t>
  </si>
  <si>
    <t>http://www.rouxbe.com</t>
  </si>
  <si>
    <t>Cooking|Curated Web|Recipes|Video</t>
  </si>
  <si>
    <t>/ORGANIZATION/ROUXBE</t>
  </si>
  <si>
    <t>/funding-round/8f8f6c9d290821e819dee70be67184fe</t>
  </si>
  <si>
    <t>/funding-round/9e9358d8e117e9387f92c2001b395fd9</t>
  </si>
  <si>
    <t>/funding-round/c318be293b8b86e2165fa1db7c636262</t>
  </si>
  <si>
    <t>/funding-round/d2e77912a3cebd47f27ebf152ee71a05</t>
  </si>
  <si>
    <t>/organization/ rover</t>
  </si>
  <si>
    <t>/ORGANIZATION/ROVER</t>
  </si>
  <si>
    <t>/funding-round/933e9513a99b1a78070cdc592ce35575</t>
  </si>
  <si>
    <t>/Organization/Rover</t>
  </si>
  <si>
    <t>Rover</t>
  </si>
  <si>
    <t>http://roverlabs.co</t>
  </si>
  <si>
    <t>Local Businesses|Location Based Services|Retail|Shopping|Sports Stadiums</t>
  </si>
  <si>
    <t>/organization/rover</t>
  </si>
  <si>
    <t>/funding-round/cd312fa62f73116439b5b6ff0d3fbe23</t>
  </si>
  <si>
    <t>/funding-round/d8b7c5e49f4f2cab74bd72c8ff67d1eb</t>
  </si>
  <si>
    <t>/funding-round/ee66d4d663f6e8ff2ab2c9b9675e204f</t>
  </si>
  <si>
    <t>/organization/ rover-apps</t>
  </si>
  <si>
    <t>/ORGANIZATION/ROVER-APPS</t>
  </si>
  <si>
    <t>/funding-round/c504a806d6af9899dee4612e645ad194</t>
  </si>
  <si>
    <t>/Organization/Rover-Apps</t>
  </si>
  <si>
    <t>Rover Apps</t>
  </si>
  <si>
    <t>http://roverapps.com</t>
  </si>
  <si>
    <t>/organization/ rover-com</t>
  </si>
  <si>
    <t>/organization/rover-com</t>
  </si>
  <si>
    <t>/funding-round/1a55616c58357aaabc1593e6d9bdd537</t>
  </si>
  <si>
    <t>/Organization/Rover-Com</t>
  </si>
  <si>
    <t>Rover.com</t>
  </si>
  <si>
    <t>http://www.rover.com</t>
  </si>
  <si>
    <t>Marketplaces|Peer-to-Peer|Pets|Startups</t>
  </si>
  <si>
    <t>/ORGANIZATION/ROVER-COM</t>
  </si>
  <si>
    <t>/funding-round/494e41d94bffd4c6ec1ff9e5d25d094b</t>
  </si>
  <si>
    <t>/funding-round/8fdba26c5119b7c5b41be3a511fcf48a</t>
  </si>
  <si>
    <t>/funding-round/97029eb33f9311fcc6cef7f0545ff2e4</t>
  </si>
  <si>
    <t>/funding-round/9da2011bced8e1080bbc231260e5df7e</t>
  </si>
  <si>
    <t>/funding-round/b8ffb396359496a9b3f338ec14237a14</t>
  </si>
  <si>
    <t>/organization/ rovertown</t>
  </si>
  <si>
    <t>/organization/rovertown</t>
  </si>
  <si>
    <t>/funding-round/58193831da546832ba5cb30e451cd7f7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ERTOWN</t>
  </si>
  <si>
    <t>/funding-round/67afadc754299abea02985fda28c72a2</t>
  </si>
  <si>
    <t>/funding-round/772f30a21d6be05a3a163c02b362537b</t>
  </si>
  <si>
    <t>/funding-round/8d1adf7f4fe761658b641711a2281447</t>
  </si>
  <si>
    <t>/funding-round/a8f6c9ac897d43c16196e0e287917e9b</t>
  </si>
  <si>
    <t>/funding-round/ccafc8ac0d05e97845c26839298522e0</t>
  </si>
  <si>
    <t>/organization/ roving-planet</t>
  </si>
  <si>
    <t>/organization/roving-planet</t>
  </si>
  <si>
    <t>/funding-round/3b110c26419e5f09d105848898d21fc2</t>
  </si>
  <si>
    <t>/Organization/Roving-Planet</t>
  </si>
  <si>
    <t>Roving Planet</t>
  </si>
  <si>
    <t>/ORGANIZATION/ROVING-PLANET</t>
  </si>
  <si>
    <t>/funding-round/fdbb6e6c829f7cf8b4eab7f5b63b7e02</t>
  </si>
  <si>
    <t>/organization/ rovio-entertainment</t>
  </si>
  <si>
    <t>/organization/rovio-entertainment</t>
  </si>
  <si>
    <t>/funding-round/7ebc8e6956c2e54a05ce0fe5aa76094d</t>
  </si>
  <si>
    <t>/Organization/Rovio-Entertainment</t>
  </si>
  <si>
    <t>Rovio Entertainment</t>
  </si>
  <si>
    <t>http://www.rovio.com</t>
  </si>
  <si>
    <t>/ORGANIZATION/ROVIO-ENTERTAINMENT</t>
  </si>
  <si>
    <t>/funding-round/81a1388eb55d2b2d5cf57dce33fde383</t>
  </si>
  <si>
    <t>/organization/ rovop</t>
  </si>
  <si>
    <t>/organization/rovop</t>
  </si>
  <si>
    <t>/funding-round/2fd49da70785bd88ac6044af9ed95af8</t>
  </si>
  <si>
    <t>/Organization/Rovop</t>
  </si>
  <si>
    <t>ROVOP</t>
  </si>
  <si>
    <t>http://www.rovop.com</t>
  </si>
  <si>
    <t>/ORGANIZATION/ROVOP</t>
  </si>
  <si>
    <t>/funding-round/9c715bc0c919649f8e5a708ca7edec2b</t>
  </si>
  <si>
    <t>/organization/ rovux-group-limited</t>
  </si>
  <si>
    <t>/organization/rovux-group-limited</t>
  </si>
  <si>
    <t>/funding-round/261c3c8b23a6a26e2dabf186c8ffc6f1</t>
  </si>
  <si>
    <t>/Organization/Rovux-Group-Limited</t>
  </si>
  <si>
    <t>Rovux Group Limited</t>
  </si>
  <si>
    <t>http://www.rovux.com/</t>
  </si>
  <si>
    <t>Yuen Long</t>
  </si>
  <si>
    <t>/ORGANIZATION/ROVUX-GROUP-LIMITED</t>
  </si>
  <si>
    <t>/funding-round/9e91cae281bdd1bcd27e69a75bc604ca</t>
  </si>
  <si>
    <t>/organization/ row-one-brands</t>
  </si>
  <si>
    <t>/organization/row-one-brands</t>
  </si>
  <si>
    <t>/funding-round/fd8209edf6effaeb282381e358ab8ffa</t>
  </si>
  <si>
    <t>/Organization/Row-One-Brands</t>
  </si>
  <si>
    <t>Row One Brands</t>
  </si>
  <si>
    <t>http://www.rowonebrands.com/</t>
  </si>
  <si>
    <t>/organization/ row-sham-bow</t>
  </si>
  <si>
    <t>/ORGANIZATION/ROW-SHAM-BOW</t>
  </si>
  <si>
    <t>/funding-round/0d7f7cef5c65cd2749fbcf4495b5aa0c</t>
  </si>
  <si>
    <t>/Organization/Row-Sham-Bow</t>
  </si>
  <si>
    <t>Row Sham Bow</t>
  </si>
  <si>
    <t>http://www.rowshambow.com</t>
  </si>
  <si>
    <t>/organization/row-sham-bow</t>
  </si>
  <si>
    <t>/funding-round/27826d14e83e5678dc7b9b1dc2ceb7f8</t>
  </si>
  <si>
    <t>/funding-round/81887d452bcf94b4f5b967b9a85ac597</t>
  </si>
  <si>
    <t>/funding-round/a5aac74c78b00feffeee48b2481d5f0c</t>
  </si>
  <si>
    <t>/funding-round/eb7e3b65f07e6083d9876b3feb8fe69d</t>
  </si>
  <si>
    <t>/organization/ row44</t>
  </si>
  <si>
    <t>/organization/row44</t>
  </si>
  <si>
    <t>/funding-round/5411bfbf57f685e680a9dfadecb31a0b</t>
  </si>
  <si>
    <t>/Organization/Row44</t>
  </si>
  <si>
    <t>Row44</t>
  </si>
  <si>
    <t>http://www.row44.com</t>
  </si>
  <si>
    <t>/ORGANIZATION/ROW44</t>
  </si>
  <si>
    <t>/funding-round/59cd7afdb7264eba235c5aa699ce762d</t>
  </si>
  <si>
    <t>/funding-round/b1e71b96e2f7b7525e76e4b3d8ae2520</t>
  </si>
  <si>
    <t>/organization/ rowan-university</t>
  </si>
  <si>
    <t>/ORGANIZATION/ROWAN-UNIVERSITY</t>
  </si>
  <si>
    <t>/funding-round/8342676f5f7736bce0fdcaf73696e1b3</t>
  </si>
  <si>
    <t>/Organization/Rowan-University</t>
  </si>
  <si>
    <t>Rowan University</t>
  </si>
  <si>
    <t>http://www.rowan.edu/</t>
  </si>
  <si>
    <t>Glassboro</t>
  </si>
  <si>
    <t>/organization/ rowbot-systems</t>
  </si>
  <si>
    <t>/organization/rowbot-systems</t>
  </si>
  <si>
    <t>/funding-round/71d6b3a5555d025ca050d915a4c0a87e</t>
  </si>
  <si>
    <t>/Organization/Rowbot-Systems</t>
  </si>
  <si>
    <t>Rowbot Systems</t>
  </si>
  <si>
    <t>http://rowbot.com/</t>
  </si>
  <si>
    <t>/organization/ rowheels</t>
  </si>
  <si>
    <t>/ORGANIZATION/ROWHEELS</t>
  </si>
  <si>
    <t>/funding-round/b064e744f9a83e084227165fe957a4cc</t>
  </si>
  <si>
    <t>/Organization/Rowheels</t>
  </si>
  <si>
    <t>Rowheels</t>
  </si>
  <si>
    <t>http://www.rowheels.com/</t>
  </si>
  <si>
    <t>/organization/ rox-medical</t>
  </si>
  <si>
    <t>/organization/rox-medical</t>
  </si>
  <si>
    <t>/funding-round/5cd4a4f8c35c02de3db522c86a0595f8</t>
  </si>
  <si>
    <t>/Organization/Rox-Medical</t>
  </si>
  <si>
    <t>ROX Medical</t>
  </si>
  <si>
    <t>http://www.roxmedical.com</t>
  </si>
  <si>
    <t>/ORGANIZATION/ROX-MEDICAL</t>
  </si>
  <si>
    <t>/funding-round/cc32c4e90622921cab02a3342c74e173</t>
  </si>
  <si>
    <t>/organization/ rox-resources</t>
  </si>
  <si>
    <t>/organization/rox-resources</t>
  </si>
  <si>
    <t>/funding-round/6f2097f34965c82687d7d31f23eda583</t>
  </si>
  <si>
    <t>/Organization/Rox-Resources</t>
  </si>
  <si>
    <t>Rox Resources</t>
  </si>
  <si>
    <t>http://roxresources.com.au</t>
  </si>
  <si>
    <t>/organization/ roximity</t>
  </si>
  <si>
    <t>/ORGANIZATION/ROXIMITY</t>
  </si>
  <si>
    <t>/funding-round/0abbcedd6f97d755b933c17bbd3737d6</t>
  </si>
  <si>
    <t>/Organization/Roximity</t>
  </si>
  <si>
    <t>ROXIMITY</t>
  </si>
  <si>
    <t>http://roximity.com</t>
  </si>
  <si>
    <t>Finance|Location Based Services|Mobile</t>
  </si>
  <si>
    <t>/organization/roximity</t>
  </si>
  <si>
    <t>/funding-round/161106cd4de927d5f606283e4d8816e6</t>
  </si>
  <si>
    <t>/funding-round/190e73c4390334d5a94ff4d386dbbc41</t>
  </si>
  <si>
    <t>/funding-round/435b9baebaee521d80dbeaf13d342c2b</t>
  </si>
  <si>
    <t>/funding-round/7ed466c6256bd694749dfd9d524e968a</t>
  </si>
  <si>
    <t>/funding-round/978e63cc9935c41dcc06686881e3f183</t>
  </si>
  <si>
    <t>/organization/ roxro-pharma</t>
  </si>
  <si>
    <t>/ORGANIZATION/ROXRO-PHARMA</t>
  </si>
  <si>
    <t>/funding-round/65299b4d959e7ba1089faddf5f644774</t>
  </si>
  <si>
    <t>/Organization/Roxro-Pharma</t>
  </si>
  <si>
    <t>Roxro Pharma</t>
  </si>
  <si>
    <t>http://www.roxropharma.com</t>
  </si>
  <si>
    <t>/organization/ roy-g-biv-corp</t>
  </si>
  <si>
    <t>/organization/roy-g-biv-corp</t>
  </si>
  <si>
    <t>/funding-round/bfd4ffce99a62cc08db2a2bcffbac98f</t>
  </si>
  <si>
    <t>/Organization/Roy-G-Biv-Corp</t>
  </si>
  <si>
    <t>Roy G Biv Corp</t>
  </si>
  <si>
    <t>http://roygbiv.com</t>
  </si>
  <si>
    <t>/organization/ royal-klasse-autos</t>
  </si>
  <si>
    <t>/ORGANIZATION/ROYAL-KLASSE-AUTOS</t>
  </si>
  <si>
    <t>/funding-round/0d30c54a0f2433817a8f5c0a8b93e06d</t>
  </si>
  <si>
    <t>/Organization/Royal-Klasse-Autos</t>
  </si>
  <si>
    <t>Royal Klasse Autos</t>
  </si>
  <si>
    <t>/organization/ royal-madina</t>
  </si>
  <si>
    <t>/organization/royal-madina</t>
  </si>
  <si>
    <t>/funding-round/72687eae4ec2a40f7ffdde82c8986dc7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MADINA</t>
  </si>
  <si>
    <t>/funding-round/b443bcc60cb909533d2de8935246fc42</t>
  </si>
  <si>
    <t>/organization/ royal-palm-foods</t>
  </si>
  <si>
    <t>/organization/royal-palm-foods</t>
  </si>
  <si>
    <t>/funding-round/8fe98b160e05c6775cc10af516697898</t>
  </si>
  <si>
    <t>/Organization/Royal-Palm-Foods</t>
  </si>
  <si>
    <t>Royal Palm Foods</t>
  </si>
  <si>
    <t>http://www.royalpalmfoods.com</t>
  </si>
  <si>
    <t>/organization/ royal-peace-cleaning</t>
  </si>
  <si>
    <t>/ORGANIZATION/ROYAL-PEACE-CLEANING</t>
  </si>
  <si>
    <t>/funding-round/e582dab43829236638ecd6293c1af9f6</t>
  </si>
  <si>
    <t>/Organization/Royal-Peace-Cleaning</t>
  </si>
  <si>
    <t>Royal Peace Cleaning</t>
  </si>
  <si>
    <t>/organization/ royal-petroleum-inc</t>
  </si>
  <si>
    <t>/organization/royal-petroleum-inc</t>
  </si>
  <si>
    <t>/funding-round/6821999b6378acc3a850e97de71bc463</t>
  </si>
  <si>
    <t>/Organization/Royal-Petroleum-Inc</t>
  </si>
  <si>
    <t>Royal Petroleum</t>
  </si>
  <si>
    <t>/organization/ royal-pioneers</t>
  </si>
  <si>
    <t>/ORGANIZATION/ROYAL-PIONEERS</t>
  </si>
  <si>
    <t>/funding-round/f65fe4173ca85ef6638690bdb03aa12e</t>
  </si>
  <si>
    <t>/Organization/Royal-Pioneers</t>
  </si>
  <si>
    <t>Royal Pioneers</t>
  </si>
  <si>
    <t>http://www.roypi.com</t>
  </si>
  <si>
    <t>B2B|E-Commerce|Marketplaces|Software</t>
  </si>
  <si>
    <t>/organization/ royal-treatment-fly-fishing</t>
  </si>
  <si>
    <t>/organization/royal-treatment-fly-fishing</t>
  </si>
  <si>
    <t>/funding-round/9aa84215ddedf666858f3e2297d86b9b</t>
  </si>
  <si>
    <t>/Organization/Royal-Treatment-Fly-Fishing</t>
  </si>
  <si>
    <t>Royal Treatment Fly Fishing</t>
  </si>
  <si>
    <t>http://royaltreatmentflyfishing.com</t>
  </si>
  <si>
    <t>Leisure|Outdoors|Recreation</t>
  </si>
  <si>
    <t>/organization/ royal-wins</t>
  </si>
  <si>
    <t>/ORGANIZATION/ROYAL-WINS</t>
  </si>
  <si>
    <t>/funding-round/4a13afc1db6811403d03582ad88b0c87</t>
  </si>
  <si>
    <t>/Organization/Royal-Wins</t>
  </si>
  <si>
    <t>Royal Wins</t>
  </si>
  <si>
    <t>http://www.royalwins.com</t>
  </si>
  <si>
    <t>Entertainment|Gambling|Games|Social Media</t>
  </si>
  <si>
    <t>/organization/royal-wins</t>
  </si>
  <si>
    <t>/funding-round/979d0e4bcf169418b0b889fbfc1c663f</t>
  </si>
  <si>
    <t>/organization/ royal-yatri-holidays</t>
  </si>
  <si>
    <t>/ORGANIZATION/ROYAL-YATRI-HOLIDAYS</t>
  </si>
  <si>
    <t>/funding-round/79f5c1ac0d8f94ab8d42895635699b2d</t>
  </si>
  <si>
    <t>/Organization/Royal-Yatri-Holidays</t>
  </si>
  <si>
    <t>Royal Yatri Holidays</t>
  </si>
  <si>
    <t>http://www.royalyatri.com/</t>
  </si>
  <si>
    <t>E-Commerce|Travel &amp; Tourism</t>
  </si>
  <si>
    <t>/organization/ royalcactus</t>
  </si>
  <si>
    <t>/organization/royalcactus</t>
  </si>
  <si>
    <t>/funding-round/33ada746073f0f1b75e524cafb1f0c9a</t>
  </si>
  <si>
    <t>/Organization/Royalcactus</t>
  </si>
  <si>
    <t>RoyalCactus</t>
  </si>
  <si>
    <t>http://company.royalcactus.com</t>
  </si>
  <si>
    <t>/organization/ royaldesign</t>
  </si>
  <si>
    <t>/ORGANIZATION/ROYALDESIGN</t>
  </si>
  <si>
    <t>/funding-round/6af5f1b45543037caf2818e911fdd6fd</t>
  </si>
  <si>
    <t>/Organization/Royaldesign</t>
  </si>
  <si>
    <t>RoyalDesign</t>
  </si>
  <si>
    <t>http://royaldesign.se</t>
  </si>
  <si>
    <t>/organization/ royaltyshare</t>
  </si>
  <si>
    <t>/organization/royaltyshare</t>
  </si>
  <si>
    <t>/funding-round/116ffea2b298dc53d037b13e05cb5f67</t>
  </si>
  <si>
    <t>/Organization/Royaltyshare</t>
  </si>
  <si>
    <t>RoyaltyShare</t>
  </si>
  <si>
    <t>http://royaltyshare.com</t>
  </si>
  <si>
    <t>/ORGANIZATION/ROYALTYSHARE</t>
  </si>
  <si>
    <t>/funding-round/23ba4a17b3b73dc7d1d97415d3507676</t>
  </si>
  <si>
    <t>/funding-round/44cbea0788ed986f8389e8cf1e8682cd</t>
  </si>
  <si>
    <t>/funding-round/9de55dde526a6ff41c80cc87a84831da</t>
  </si>
  <si>
    <t>/organization/ royole-corporation</t>
  </si>
  <si>
    <t>/organization/royole-corporation</t>
  </si>
  <si>
    <t>/funding-round/10d4f216ee448f46ff3752342bda7c27</t>
  </si>
  <si>
    <t>/Organization/Royole-Corporation</t>
  </si>
  <si>
    <t>Royole Corporation</t>
  </si>
  <si>
    <t>http://www.royole.com/</t>
  </si>
  <si>
    <t>Electronics|Manufacturing|Mobile Devices</t>
  </si>
  <si>
    <t>/organization/ rozee-pk</t>
  </si>
  <si>
    <t>/ORGANIZATION/ROZEE-PK</t>
  </si>
  <si>
    <t>/funding-round/3fcf63de60d9811a2f7e82135c4a14ca</t>
  </si>
  <si>
    <t>/Organization/Rozee-Pk</t>
  </si>
  <si>
    <t>Rozee.pk</t>
  </si>
  <si>
    <t>http://www.rozee.pk</t>
  </si>
  <si>
    <t>Career Management|Employment</t>
  </si>
  <si>
    <t>/organization/ rozo-systems</t>
  </si>
  <si>
    <t>/organization/rozo-systems</t>
  </si>
  <si>
    <t>/funding-round/42f4d99d1e84d83c6f2ca740b4cd705c</t>
  </si>
  <si>
    <t>/Organization/Rozo-Systems</t>
  </si>
  <si>
    <t>Rozo Systems</t>
  </si>
  <si>
    <t>http://www.rozosystems.com</t>
  </si>
  <si>
    <t>/organization/ rpath</t>
  </si>
  <si>
    <t>/ORGANIZATION/RPATH</t>
  </si>
  <si>
    <t>/funding-round/078d95f6111e2de23a893a64e448f72d</t>
  </si>
  <si>
    <t>/Organization/Rpath</t>
  </si>
  <si>
    <t>rPath</t>
  </si>
  <si>
    <t>http://www.rpath.com</t>
  </si>
  <si>
    <t>Cloud Computing|Enterprise Software|SaaS|Virtualization</t>
  </si>
  <si>
    <t>/organization/rpath</t>
  </si>
  <si>
    <t>/funding-round/61fa7471698b49b1b7763648f8120c40</t>
  </si>
  <si>
    <t>/funding-round/e01e4e8f6edca5304b25fc3b230dcd3d</t>
  </si>
  <si>
    <t>/funding-round/fe274f8c72e5889569facbfe01367c81</t>
  </si>
  <si>
    <t>/organization/ rpm-real-estate</t>
  </si>
  <si>
    <t>/ORGANIZATION/RPM-REAL-ESTATE</t>
  </si>
  <si>
    <t>/funding-round/eb1d725328c2acac341e77072a74d46e</t>
  </si>
  <si>
    <t>/Organization/Rpm-Real-Estate</t>
  </si>
  <si>
    <t>RPM Real Estate</t>
  </si>
  <si>
    <t>/organization/ rpm-sustainable-technologies</t>
  </si>
  <si>
    <t>/organization/rpm-sustainable-technologies</t>
  </si>
  <si>
    <t>/funding-round/899bb90328c7a2ff85b48d5ebd5e7c03</t>
  </si>
  <si>
    <t>/Organization/Rpm-Sustainable-Technologies</t>
  </si>
  <si>
    <t>RPM Sustainable Technologies</t>
  </si>
  <si>
    <t>http://www.rpmst.com</t>
  </si>
  <si>
    <t>Tolland</t>
  </si>
  <si>
    <t>/organization/ rpo</t>
  </si>
  <si>
    <t>/ORGANIZATION/RPO</t>
  </si>
  <si>
    <t>/funding-round/23274c4464ce9e9e1deaa670bfebde2a</t>
  </si>
  <si>
    <t>/Organization/Rpo</t>
  </si>
  <si>
    <t>RPO</t>
  </si>
  <si>
    <t>http://www.rpo.biz</t>
  </si>
  <si>
    <t>/organization/rpo</t>
  </si>
  <si>
    <t>/funding-round/7fe7ffcaa1b910e53ec449e5f06986d9</t>
  </si>
  <si>
    <t>/funding-round/b527728b8be26274f758a6bf1916a611</t>
  </si>
  <si>
    <t>/organization/ rpost</t>
  </si>
  <si>
    <t>/organization/rpost</t>
  </si>
  <si>
    <t>/funding-round/027505baddd8f341de2a5b98bbd3cbfc</t>
  </si>
  <si>
    <t>/Organization/Rpost</t>
  </si>
  <si>
    <t>RPost</t>
  </si>
  <si>
    <t>http://www.rpost.com</t>
  </si>
  <si>
    <t>/ORGANIZATION/RPOST</t>
  </si>
  <si>
    <t>/funding-round/5da3fe317f95e0f0fab452e2e463d182</t>
  </si>
  <si>
    <t>/funding-round/e49faa0e7a179fe679680502e20e3024</t>
  </si>
  <si>
    <t>/organization/ rpptrip-com</t>
  </si>
  <si>
    <t>/ORGANIZATION/RPPTRIP-COM</t>
  </si>
  <si>
    <t>/funding-round/2f2ea772ae891e04f181bb901a2e7e8c</t>
  </si>
  <si>
    <t>/Organization/Rpptrip-Com</t>
  </si>
  <si>
    <t>Rpptrip.com</t>
  </si>
  <si>
    <t>http://Rpptrip.com</t>
  </si>
  <si>
    <t>/organization/ rpx-corporation</t>
  </si>
  <si>
    <t>/organization/rpx-corporation</t>
  </si>
  <si>
    <t>/funding-round/453cde09e8b7687d7016f7531245f50c</t>
  </si>
  <si>
    <t>/Organization/Rpx-Corporation</t>
  </si>
  <si>
    <t>RPX Corporation</t>
  </si>
  <si>
    <t>http://www.rpxcorp.com</t>
  </si>
  <si>
    <t>Financial Services|Legal</t>
  </si>
  <si>
    <t>/ORGANIZATION/RPX-CORPORATION</t>
  </si>
  <si>
    <t>/funding-round/d4d6aec99fbc1990c83bf6dbe5bd5955</t>
  </si>
  <si>
    <t>/organization/ rqx-pharmaceuticals</t>
  </si>
  <si>
    <t>/organization/rqx-pharmaceuticals</t>
  </si>
  <si>
    <t>/funding-round/5bdd4c62468b5de5224fb53f5d3ce001</t>
  </si>
  <si>
    <t>/Organization/Rqx-Pharmaceuticals</t>
  </si>
  <si>
    <t>RQx Pharmaceuticals</t>
  </si>
  <si>
    <t>http://rqxpharmaceuticals.com</t>
  </si>
  <si>
    <t>/organization/ rrb-development</t>
  </si>
  <si>
    <t>/ORGANIZATION/RRB-DEVELOPMENT</t>
  </si>
  <si>
    <t>/funding-round/99dc090a74c39a0c5f78e3c2d6a89219</t>
  </si>
  <si>
    <t>/Organization/Rrb-Development</t>
  </si>
  <si>
    <t>RRB Development</t>
  </si>
  <si>
    <t>http://rrbdevelopment.com/</t>
  </si>
  <si>
    <t>/organization/ rrsat</t>
  </si>
  <si>
    <t>/organization/rrsat</t>
  </si>
  <si>
    <t>/funding-round/73522821a123b5215a4afd56c375eb53</t>
  </si>
  <si>
    <t>/Organization/Rrsat</t>
  </si>
  <si>
    <t>RR Media</t>
  </si>
  <si>
    <t>http://www.rrmedia.com</t>
  </si>
  <si>
    <t>Enterprise Software|Telecommunications</t>
  </si>
  <si>
    <t>/ORGANIZATION/RRSAT</t>
  </si>
  <si>
    <t>/funding-round/b196b346b7bc78c344b3cade708c8f69</t>
  </si>
  <si>
    <t>/organization/ rrt-global</t>
  </si>
  <si>
    <t>/organization/rrt-global</t>
  </si>
  <si>
    <t>/funding-round/f1df97b7642d228001f4a746fee0eee5</t>
  </si>
  <si>
    <t>/Organization/Rrt-Global</t>
  </si>
  <si>
    <t>RRT Global</t>
  </si>
  <si>
    <t>http://www.globalrrt.com</t>
  </si>
  <si>
    <t>/organization/ rsam</t>
  </si>
  <si>
    <t>/ORGANIZATION/RSAM</t>
  </si>
  <si>
    <t>/funding-round/f2b2c5b9d57b65ea0542edeb3d09718b</t>
  </si>
  <si>
    <t>/Organization/Rsam</t>
  </si>
  <si>
    <t>Rsam</t>
  </si>
  <si>
    <t>http://www.rsam.com</t>
  </si>
  <si>
    <t>/organization/ rsb-spine</t>
  </si>
  <si>
    <t>/organization/rsb-spine</t>
  </si>
  <si>
    <t>/funding-round/6606c4d8cd95ab3d4e07e09eaeacf64e</t>
  </si>
  <si>
    <t>/Organization/Rsb-Spine</t>
  </si>
  <si>
    <t>RSB SPINE</t>
  </si>
  <si>
    <t>http://rsbspine.com</t>
  </si>
  <si>
    <t>/organization/ rsens</t>
  </si>
  <si>
    <t>/ORGANIZATION/RSENS</t>
  </si>
  <si>
    <t>/funding-round/39c8deb2f0a68f92d5ba6ba842688599</t>
  </si>
  <si>
    <t>/Organization/Rsens</t>
  </si>
  <si>
    <t>RSens</t>
  </si>
  <si>
    <t>http://www.rsens.it</t>
  </si>
  <si>
    <t>Hardware + Software|Health and Wellness|Medical</t>
  </si>
  <si>
    <t>/organization/ rsi-content-solutions</t>
  </si>
  <si>
    <t>/organization/rsi-content-solutions</t>
  </si>
  <si>
    <t>/funding-round/1474b065ec1b3ee84b13a49a9dd954ce</t>
  </si>
  <si>
    <t>/Organization/Rsi-Content-Solutions</t>
  </si>
  <si>
    <t>RSI Content Solutions.</t>
  </si>
  <si>
    <t>http://www.rsuitecms.com</t>
  </si>
  <si>
    <t>/ORGANIZATION/RSI-CONTENT-SOLUTIONS</t>
  </si>
  <si>
    <t>/funding-round/6e267296eb84972c3ff8797cab1e9ca5</t>
  </si>
  <si>
    <t>/organization/ rsi-video-technologies</t>
  </si>
  <si>
    <t>/organization/rsi-video-technologies</t>
  </si>
  <si>
    <t>/funding-round/db254091f7a6bbc528572ddcefc23fc1</t>
  </si>
  <si>
    <t>/Organization/Rsi-Video-Technologies</t>
  </si>
  <si>
    <t>RSI Video Technologies</t>
  </si>
  <si>
    <t>http://www.videofied.com/us/en/home/</t>
  </si>
  <si>
    <t>Security|Video|Wireless</t>
  </si>
  <si>
    <t>/organization/ rsler-minidat</t>
  </si>
  <si>
    <t>/ORGANIZATION/RSLER-MINIDAT</t>
  </si>
  <si>
    <t>/funding-round/10c0cdadd5e63e58334e3e9047c4c091</t>
  </si>
  <si>
    <t>/Organization/Rsler-Minidat</t>
  </si>
  <si>
    <t>RÃƒÂ¶sler miniDaT</t>
  </si>
  <si>
    <t>http://www.minidat.de</t>
  </si>
  <si>
    <t>Stuhr</t>
  </si>
  <si>
    <t>/organization/ rsmart</t>
  </si>
  <si>
    <t>/organization/rsmart</t>
  </si>
  <si>
    <t>/funding-round/1baa317fb2e77b94bbbd778ce1691073</t>
  </si>
  <si>
    <t>/Organization/Rsmart</t>
  </si>
  <si>
    <t>rSmart</t>
  </si>
  <si>
    <t>http://www.rsmart.com</t>
  </si>
  <si>
    <t>Education|Open Source|SaaS|Software</t>
  </si>
  <si>
    <t>/ORGANIZATION/RSMART</t>
  </si>
  <si>
    <t>/funding-round/997e6e1824f15d3b197ffadbd527c9a0</t>
  </si>
  <si>
    <t>/organization/ rsp-tooling</t>
  </si>
  <si>
    <t>/organization/rsp-tooling</t>
  </si>
  <si>
    <t>/funding-round/3b69352c2b72078b2c2f11b737dc3552</t>
  </si>
  <si>
    <t>/Organization/Rsp-Tooling</t>
  </si>
  <si>
    <t>RSP Tooling</t>
  </si>
  <si>
    <t>/organization/ rss-solutions</t>
  </si>
  <si>
    <t>/ORGANIZATION/RSS-SOLUTIONS</t>
  </si>
  <si>
    <t>/funding-round/efc8e715578136d1b8c4e466b44782d8</t>
  </si>
  <si>
    <t>/Organization/Rss-Solutions</t>
  </si>
  <si>
    <t>RSS Solutions</t>
  </si>
  <si>
    <t>/organization/ rsvp-law</t>
  </si>
  <si>
    <t>/organization/rsvp-law</t>
  </si>
  <si>
    <t>/funding-round/64a2cff405f947885dffce4ac1fc98da</t>
  </si>
  <si>
    <t>/Organization/Rsvp-Law</t>
  </si>
  <si>
    <t>RSVP Law</t>
  </si>
  <si>
    <t>https://www.rsvplaw.com</t>
  </si>
  <si>
    <t>Information Services|Legal</t>
  </si>
  <si>
    <t>/organization/ rsync-net</t>
  </si>
  <si>
    <t>/ORGANIZATION/RSYNC-NET</t>
  </si>
  <si>
    <t>/funding-round/4fce302c9b37ae723ff398b962e72fd8</t>
  </si>
  <si>
    <t>/Organization/Rsync-Net</t>
  </si>
  <si>
    <t>Rsync.net</t>
  </si>
  <si>
    <t>http://www.rsync.net</t>
  </si>
  <si>
    <t>/organization/ rt-brokerage-services</t>
  </si>
  <si>
    <t>/organization/rt-brokerage-services</t>
  </si>
  <si>
    <t>/funding-round/835479d41df05bfecc062749891ee110</t>
  </si>
  <si>
    <t>/Organization/Rt-Brokerage-Services</t>
  </si>
  <si>
    <t>RT Brokerage Services</t>
  </si>
  <si>
    <t>http://www.rtbrokerage.com</t>
  </si>
  <si>
    <t>/organization/ rtb-media</t>
  </si>
  <si>
    <t>/ORGANIZATION/RTB-MEDIA</t>
  </si>
  <si>
    <t>/funding-round/44693d3bd91aec0547322fcf6aad84a8</t>
  </si>
  <si>
    <t>/Organization/Rtb-Media</t>
  </si>
  <si>
    <t>RTB-Media</t>
  </si>
  <si>
    <t>http://rtb-media.me/</t>
  </si>
  <si>
    <t>Advertising|Digital Media|Real Time</t>
  </si>
  <si>
    <t>/organization/ rtf-logic</t>
  </si>
  <si>
    <t>/organization/rtf-logic</t>
  </si>
  <si>
    <t>/funding-round/30cbac8aa3756ce2760f924c4cd0f465</t>
  </si>
  <si>
    <t>/Organization/Rtf-Logic</t>
  </si>
  <si>
    <t>RTF Logic</t>
  </si>
  <si>
    <t>http://rtflogic.com</t>
  </si>
  <si>
    <t>Reeds Spring</t>
  </si>
  <si>
    <t>/ORGANIZATION/RTF-LOGIC</t>
  </si>
  <si>
    <t>/funding-round/8bcbc534005b610cf165efa64f28d1cc</t>
  </si>
  <si>
    <t>/organization/ rtime-com</t>
  </si>
  <si>
    <t>/organization/rtime-com</t>
  </si>
  <si>
    <t>/funding-round/509e5923aa5d32423e3a4fabad267b37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IME-COM</t>
  </si>
  <si>
    <t>/funding-round/bda74c0e1504f0708717429a1e10b253</t>
  </si>
  <si>
    <t>/organization/ rtn-stealth-software</t>
  </si>
  <si>
    <t>/organization/rtn-stealth-software</t>
  </si>
  <si>
    <t>/funding-round/fed7ac1dae05bf9addab92a4b108b6ac</t>
  </si>
  <si>
    <t>/Organization/Rtn-Stealth-Software</t>
  </si>
  <si>
    <t>RTN Stealth Software</t>
  </si>
  <si>
    <t>http://www.rtnstealth.com</t>
  </si>
  <si>
    <t>Computers|Software|Trading</t>
  </si>
  <si>
    <t>/organization/ rttech-software</t>
  </si>
  <si>
    <t>/ORGANIZATION/RTTECH-SOFTWARE</t>
  </si>
  <si>
    <t>/funding-round/57e8ae5e77d76a4181f5858437ef13af</t>
  </si>
  <si>
    <t>/Organization/Rttech-Software</t>
  </si>
  <si>
    <t>RtTech Software</t>
  </si>
  <si>
    <t>http://rttechsoftware.com/</t>
  </si>
  <si>
    <t>Analytics|Cloud Computing|Internet of Things|SaaS|Software</t>
  </si>
  <si>
    <t>/organization/rttech-software</t>
  </si>
  <si>
    <t>/funding-round/ecc26e6915b9b4045d9d946e75104d05</t>
  </si>
  <si>
    <t>/organization/ ruangguru</t>
  </si>
  <si>
    <t>/ORGANIZATION/RUANGGURU</t>
  </si>
  <si>
    <t>/funding-round/8208c788fcdd81d4b88e46af9d2c5402</t>
  </si>
  <si>
    <t>/Organization/Ruangguru</t>
  </si>
  <si>
    <t>Ruangguru</t>
  </si>
  <si>
    <t>http://www.ruangguru.com/main/page</t>
  </si>
  <si>
    <t>All Students|Education|Payments|Search|Teachers</t>
  </si>
  <si>
    <t>/organization/ rubberit</t>
  </si>
  <si>
    <t>/organization/rubberit</t>
  </si>
  <si>
    <t>/funding-round/ee793512ff5bbf8b79008f8e6fe409dc</t>
  </si>
  <si>
    <t>/Organization/Rubberit</t>
  </si>
  <si>
    <t>rubberit</t>
  </si>
  <si>
    <t>http://rubberit.co</t>
  </si>
  <si>
    <t>E-Commerce|Education|Health and Wellness|Humanitarian|SexTech</t>
  </si>
  <si>
    <t>/organization/ rubicon-2</t>
  </si>
  <si>
    <t>/ORGANIZATION/RUBICON-2</t>
  </si>
  <si>
    <t>/funding-round/4d7b018c183999781bae0f191464f0f8</t>
  </si>
  <si>
    <t>/Organization/Rubicon-2</t>
  </si>
  <si>
    <t>Rubicon</t>
  </si>
  <si>
    <t>http://www.rubiconholding.com</t>
  </si>
  <si>
    <t>/organization/ rubicon-genomics</t>
  </si>
  <si>
    <t>/organization/rubicon-genomics</t>
  </si>
  <si>
    <t>/funding-round/aa0ccaab11b05d9e28bef7225216bba1</t>
  </si>
  <si>
    <t>/Organization/Rubicon-Genomics</t>
  </si>
  <si>
    <t>Rubicon Genomics</t>
  </si>
  <si>
    <t>http://www.rubicongenomics.com</t>
  </si>
  <si>
    <t>/ORGANIZATION/RUBICON-GENOMICS</t>
  </si>
  <si>
    <t>/funding-round/e86368b49caf98240835505e434c95d8</t>
  </si>
  <si>
    <t>/organization/ rubicon-global</t>
  </si>
  <si>
    <t>/organization/rubicon-global</t>
  </si>
  <si>
    <t>/funding-round/02752930d6ee05b0dd63eb480531056a</t>
  </si>
  <si>
    <t>/Organization/Rubicon-Global</t>
  </si>
  <si>
    <t>Rubicon Global</t>
  </si>
  <si>
    <t>http://rubiconglobal.com</t>
  </si>
  <si>
    <t>/ORGANIZATION/RUBICON-GLOBAL</t>
  </si>
  <si>
    <t>/funding-round/5c15438242fb479b776a2270ada8c323</t>
  </si>
  <si>
    <t>/funding-round/6c32cfd49d795c5c65063000a0bc8bad</t>
  </si>
  <si>
    <t>/organization/ rubicon-labs</t>
  </si>
  <si>
    <t>/ORGANIZATION/RUBICON-LABS</t>
  </si>
  <si>
    <t>/funding-round/43178c4a8a1958f1c132f38a461c3e5b</t>
  </si>
  <si>
    <t>/Organization/Rubicon-Labs</t>
  </si>
  <si>
    <t>Rubicon Labs</t>
  </si>
  <si>
    <t>http://rubiconlabs.io</t>
  </si>
  <si>
    <t>Network Security|Software</t>
  </si>
  <si>
    <t>/organization/rubicon-labs</t>
  </si>
  <si>
    <t>/funding-round/986bef8114fa3d621663b041d3c86fba</t>
  </si>
  <si>
    <t>/funding-round/e5b0006c6b4556c65366182946aa40eb</t>
  </si>
  <si>
    <t>/funding-round/ff4d9410413c120da3b658ee98c329e7</t>
  </si>
  <si>
    <t>/organization/ rubicon-media</t>
  </si>
  <si>
    <t>/ORGANIZATION/RUBICON-MEDIA</t>
  </si>
  <si>
    <t>/funding-round/cf1fecf4cfcb5dbcd2ce2fe482e07e47</t>
  </si>
  <si>
    <t>/Organization/Rubicon-Media</t>
  </si>
  <si>
    <t>Rubicon Media</t>
  </si>
  <si>
    <t>/organization/ rubiconmd</t>
  </si>
  <si>
    <t>/organization/rubiconmd</t>
  </si>
  <si>
    <t>/funding-round/b656fe9d6ac3d79247ed722a049b1652</t>
  </si>
  <si>
    <t>/Organization/Rubiconmd</t>
  </si>
  <si>
    <t>RubiconMD</t>
  </si>
  <si>
    <t>http://www.rubiconmd.com</t>
  </si>
  <si>
    <t>/organization/ rubiconproject</t>
  </si>
  <si>
    <t>/ORGANIZATION/RUBICONPROJECT</t>
  </si>
  <si>
    <t>/funding-round/1fc835b9186aca66b97edd9d56be58fd</t>
  </si>
  <si>
    <t>/Organization/Rubiconproject</t>
  </si>
  <si>
    <t>Rubicon Project</t>
  </si>
  <si>
    <t>http://www.rubiconproject.com</t>
  </si>
  <si>
    <t>Advertising|Media|Optimization|Software</t>
  </si>
  <si>
    <t>/organization/rubiconproject</t>
  </si>
  <si>
    <t>/funding-round/3d87394d2a9668b6705695fcc9e604be</t>
  </si>
  <si>
    <t>/funding-round/486f84a5436dce705748eee0871c38e5</t>
  </si>
  <si>
    <t>/funding-round/641cbcf315db9b33d7132ba6b0e76adf</t>
  </si>
  <si>
    <t>/funding-round/68f6cf3bb535a8bf12a79a33f2d2858b</t>
  </si>
  <si>
    <t>/funding-round/791690bb71fd779dc0b0a37480337a1c</t>
  </si>
  <si>
    <t>/funding-round/bf007ab5a7bce0a078dfd3b2ea33694e</t>
  </si>
  <si>
    <t>/organization/ rubicor--asx-rub-</t>
  </si>
  <si>
    <t>/organization/rubicor--asx-rub-</t>
  </si>
  <si>
    <t>/funding-round/d28d55d6d1925e7c99001d74d2406e01</t>
  </si>
  <si>
    <t>/Organization/Rubicor--Asx-Rub-</t>
  </si>
  <si>
    <t>Rubicor (ASX:RUB)</t>
  </si>
  <si>
    <t>http://www.rubicor.com.au/</t>
  </si>
  <si>
    <t>/organization/ rubicor-medical</t>
  </si>
  <si>
    <t>/ORGANIZATION/RUBICOR-MEDICAL</t>
  </si>
  <si>
    <t>/funding-round/e346d2e4268e5e0d14fd4bd0a1533272</t>
  </si>
  <si>
    <t>/Organization/Rubicor-Medical</t>
  </si>
  <si>
    <t>Rubicor Medical</t>
  </si>
  <si>
    <t>http://www.rubicor.com/</t>
  </si>
  <si>
    <t>/organization/ rubicore</t>
  </si>
  <si>
    <t>/organization/rubicore</t>
  </si>
  <si>
    <t>/funding-round/1f4d6ef47da3b7c684b3db76dfa5cba5</t>
  </si>
  <si>
    <t>/Organization/Rubicore</t>
  </si>
  <si>
    <t>Rubicore</t>
  </si>
  <si>
    <t>http://www.rubicorellc.com</t>
  </si>
  <si>
    <t>/organization/ rubikloud</t>
  </si>
  <si>
    <t>/ORGANIZATION/RUBIKLOUD</t>
  </si>
  <si>
    <t>/funding-round/0e388017b23b94115fdee9d6de571d0a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kloud</t>
  </si>
  <si>
    <t>/funding-round/c04ac8dd0a80c486dbd2c859c091d30b</t>
  </si>
  <si>
    <t>/organization/ rubina-real-estate</t>
  </si>
  <si>
    <t>/ORGANIZATION/RUBINA-REAL-ESTATE</t>
  </si>
  <si>
    <t>/funding-round/fa145dae35f9e868a6c3dd2ed8cd6bf0</t>
  </si>
  <si>
    <t>/Organization/Rubina-Real-Estate</t>
  </si>
  <si>
    <t>Rubina Real Estate</t>
  </si>
  <si>
    <t>http://www.rubinarealestate.com</t>
  </si>
  <si>
    <t>/organization/ rubrik</t>
  </si>
  <si>
    <t>/organization/rubrik</t>
  </si>
  <si>
    <t>/funding-round/29df11f8a116592099cd4f915dc64c5a</t>
  </si>
  <si>
    <t>/Organization/Rubrik</t>
  </si>
  <si>
    <t>Rubrik</t>
  </si>
  <si>
    <t>http://rubrik.com/</t>
  </si>
  <si>
    <t>/ORGANIZATION/RUBRIK</t>
  </si>
  <si>
    <t>/funding-round/a3b172fb8ca23415567a704e3d5b7ac4</t>
  </si>
  <si>
    <t>/organization/ ruby-groupe</t>
  </si>
  <si>
    <t>/organization/ruby-groupe</t>
  </si>
  <si>
    <t>/funding-round/b9b9f02f7199f8797b8d2385376cc83f</t>
  </si>
  <si>
    <t>/Organization/Ruby-Groupe</t>
  </si>
  <si>
    <t>Ruby Groupe</t>
  </si>
  <si>
    <t>http://rubygroupe.jp/</t>
  </si>
  <si>
    <t>/organization/ ruby-receptionists</t>
  </si>
  <si>
    <t>/ORGANIZATION/RUBY-RECEPTIONISTS</t>
  </si>
  <si>
    <t>/funding-round/c65cfb49f18e3e971e6bab9c5cb3ad86</t>
  </si>
  <si>
    <t>/Organization/Ruby-Receptionists</t>
  </si>
  <si>
    <t>Ruby Receptionists</t>
  </si>
  <si>
    <t>http://www.callruby.com</t>
  </si>
  <si>
    <t>/organization/ ruby-revolver</t>
  </si>
  <si>
    <t>/organization/ruby-revolver</t>
  </si>
  <si>
    <t>/funding-round/f234d734c43b1c2e85378dca57697157</t>
  </si>
  <si>
    <t>/Organization/Ruby-Revolver</t>
  </si>
  <si>
    <t>Ruby &amp; Revolver</t>
  </si>
  <si>
    <t>http://www.rubyandrevolver.com</t>
  </si>
  <si>
    <t>Brand Marketing|E-Commerce|Retail|Women</t>
  </si>
  <si>
    <t>/organization/ ruby-ribbon</t>
  </si>
  <si>
    <t>/ORGANIZATION/RUBY-RIBBON</t>
  </si>
  <si>
    <t>/funding-round/74d0ef42fbe351f54196e115479d73c7</t>
  </si>
  <si>
    <t>/Organization/Ruby-Ribbon</t>
  </si>
  <si>
    <t>Ruby Ribbon</t>
  </si>
  <si>
    <t>http://www.rubyribbon.com</t>
  </si>
  <si>
    <t>/organization/ruby-ribbon</t>
  </si>
  <si>
    <t>/funding-round/81eab6d69b4a066fd1ab7d0c0002e67d</t>
  </si>
  <si>
    <t>/funding-round/e8d5518d70cc4968cd9e815fc006f300</t>
  </si>
  <si>
    <t>/organization/ rubybox</t>
  </si>
  <si>
    <t>/organization/rubybox</t>
  </si>
  <si>
    <t>/funding-round/22d498a154979adaa5fa59f26b4f4a91</t>
  </si>
  <si>
    <t>/Organization/Rubybox</t>
  </si>
  <si>
    <t>Rubybox</t>
  </si>
  <si>
    <t>http://rubybox.co.za/</t>
  </si>
  <si>
    <t>/organization/ rubyride</t>
  </si>
  <si>
    <t>/ORGANIZATION/RUBYRIDE</t>
  </si>
  <si>
    <t>/funding-round/f592fea6eaf998d801da58f9f0f5ff74</t>
  </si>
  <si>
    <t>/Organization/Rubyride</t>
  </si>
  <si>
    <t>RubyRide</t>
  </si>
  <si>
    <t>http://rubyride.co</t>
  </si>
  <si>
    <t>Mobility|Public Transportation|Subscription Businesses</t>
  </si>
  <si>
    <t>/organization/ rubysophic</t>
  </si>
  <si>
    <t>/organization/rubysophic</t>
  </si>
  <si>
    <t>/funding-round/14a2bb573753416e480b586b3b0fc596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 ruci-cn</t>
  </si>
  <si>
    <t>/ORGANIZATION/RUCI-CN</t>
  </si>
  <si>
    <t>/funding-round/d2922d9dcbd3db0a4d63f6c3df4f1864</t>
  </si>
  <si>
    <t>/Organization/Ruci-Cn</t>
  </si>
  <si>
    <t>Ruci.cn</t>
  </si>
  <si>
    <t>http://www.ruciwang.com</t>
  </si>
  <si>
    <t>/organization/ ruck-us</t>
  </si>
  <si>
    <t>/organization/ruck-us</t>
  </si>
  <si>
    <t>/funding-round/fe8d4dee6c75301d40ba059b739bb918</t>
  </si>
  <si>
    <t>/Organization/Ruck-Us</t>
  </si>
  <si>
    <t>Ruck.us</t>
  </si>
  <si>
    <t>http://ruck.us/</t>
  </si>
  <si>
    <t>Crowdfunding|Politics|Retail|Social Fundraising</t>
  </si>
  <si>
    <t>/organization/ ruckpack</t>
  </si>
  <si>
    <t>/ORGANIZATION/RUCKPACK</t>
  </si>
  <si>
    <t>/funding-round/78744f5c743f8478d4d65fe02e51ce08</t>
  </si>
  <si>
    <t>/Organization/Ruckpack</t>
  </si>
  <si>
    <t>RuckPack</t>
  </si>
  <si>
    <t>http://www.ruckpack.com</t>
  </si>
  <si>
    <t>/organization/ ruckus</t>
  </si>
  <si>
    <t>/organization/ruckus</t>
  </si>
  <si>
    <t>/funding-round/2f584f60b4ba270381ad78a7716f253f</t>
  </si>
  <si>
    <t>/Organization/Ruckus</t>
  </si>
  <si>
    <t>Ruckus</t>
  </si>
  <si>
    <t>http://www.ruckusnetwork.com</t>
  </si>
  <si>
    <t>/ORGANIZATION/RUCKUS</t>
  </si>
  <si>
    <t>/funding-round/3dcd03bb5ab8eaec6d8e2d637e3dfb69</t>
  </si>
  <si>
    <t>/funding-round/4794f32b46664c25d22f2e397d836bb5</t>
  </si>
  <si>
    <t>/funding-round/cd731685fcd1cd7b7bd1c0993ac49fd6</t>
  </si>
  <si>
    <t>/funding-round/ce859fc82946673832e4bc51b47132c0</t>
  </si>
  <si>
    <t>/organization/ ruckus-gaming</t>
  </si>
  <si>
    <t>/ORGANIZATION/RUCKUS-GAMING</t>
  </si>
  <si>
    <t>/funding-round/1becfaff6047177b09abfdf1f150c139</t>
  </si>
  <si>
    <t>/Organization/Ruckus-Gaming</t>
  </si>
  <si>
    <t>Victiv</t>
  </si>
  <si>
    <t>http://www.victiv.com</t>
  </si>
  <si>
    <t>Fantasy Sports|Games</t>
  </si>
  <si>
    <t>/organization/ruckus-gaming</t>
  </si>
  <si>
    <t>/funding-round/6d8792ded18eaac8a03bb19d8ac0083c</t>
  </si>
  <si>
    <t>/funding-round/d38bcc11730381cdc41f5a121315b5cc</t>
  </si>
  <si>
    <t>/organization/ ruckus-media-group</t>
  </si>
  <si>
    <t>/organization/ruckus-media-group</t>
  </si>
  <si>
    <t>/funding-round/8659fcbca3a7ad0280e4558d3ea8b6a5</t>
  </si>
  <si>
    <t>/Organization/Ruckus-Media-Group</t>
  </si>
  <si>
    <t>Ruckus Media Group</t>
  </si>
  <si>
    <t>http://ruckusreport.com</t>
  </si>
  <si>
    <t>EdTech|Education|Games|Mobile|Textbooks</t>
  </si>
  <si>
    <t>/organization/ ruckus-network</t>
  </si>
  <si>
    <t>/ORGANIZATION/RUCKUS-NETWORK</t>
  </si>
  <si>
    <t>/funding-round/a62688299dfa2312c08bd90b2cba03c6</t>
  </si>
  <si>
    <t>/Organization/Ruckus-Network</t>
  </si>
  <si>
    <t>Ruckus Network</t>
  </si>
  <si>
    <t>http://www.ruckus.com/</t>
  </si>
  <si>
    <t>/organization/ ruckus-wireless</t>
  </si>
  <si>
    <t>/organization/ruckus-wireless</t>
  </si>
  <si>
    <t>/funding-round/8aefe43cd4ff0a8cc94896883b26e497</t>
  </si>
  <si>
    <t>/Organization/Ruckus-Wireless</t>
  </si>
  <si>
    <t>Ruckus Wireless</t>
  </si>
  <si>
    <t>http://www.ruckuswireless.com</t>
  </si>
  <si>
    <t>Communications Hardware|Mobile|Wireless</t>
  </si>
  <si>
    <t>/ORGANIZATION/RUCKUS-WIRELESS</t>
  </si>
  <si>
    <t>/funding-round/a481c212421848ff728ac367f0ece860</t>
  </si>
  <si>
    <t>/funding-round/d01e8d5e0c044b50794ae310c22ef682</t>
  </si>
  <si>
    <t>/funding-round/f38236ffb5bd05adf1ad47a8b1e8cc88</t>
  </si>
  <si>
    <t>/funding-round/fd232244a435accb3cae14141fdb52fb</t>
  </si>
  <si>
    <t>/organization/ rudder</t>
  </si>
  <si>
    <t>/ORGANIZATION/RUDDER</t>
  </si>
  <si>
    <t>/funding-round/46a4ed372246f14150a3ef8dd7b438b2</t>
  </si>
  <si>
    <t>/Organization/Rudder</t>
  </si>
  <si>
    <t>Rudder</t>
  </si>
  <si>
    <t>http://techcrunch.com/2010/11/05/deadpool-friday-hirehive-sellit-and-rudder-bite-the-dust/</t>
  </si>
  <si>
    <t>/organization/ rudy-s-barbershop</t>
  </si>
  <si>
    <t>/organization/rudy-s-barbershop</t>
  </si>
  <si>
    <t>/funding-round/0392e41099ef799421f3bf67ef503b9b</t>
  </si>
  <si>
    <t>/Organization/Rudy-S-Barbershop</t>
  </si>
  <si>
    <t>Rudy's Barbershop</t>
  </si>
  <si>
    <t>http://www.rudysbarbershop.com</t>
  </si>
  <si>
    <t>/organization/ rudys-catering-company</t>
  </si>
  <si>
    <t>/ORGANIZATION/RUDYS-CATERING-COMPANY</t>
  </si>
  <si>
    <t>/funding-round/a1a908eb9fef6899b4b94f914bfc3626</t>
  </si>
  <si>
    <t>/Organization/Rudys-Catering-Company</t>
  </si>
  <si>
    <t>Rudy's Catering Company</t>
  </si>
  <si>
    <t>http://www.rudyscateringcompany.com</t>
  </si>
  <si>
    <t>Plaistow</t>
  </si>
  <si>
    <t>/organization/ rue-de-la-paye</t>
  </si>
  <si>
    <t>/organization/rue-de-la-paye</t>
  </si>
  <si>
    <t>/funding-round/ecda4fd84dbad9c77a1763ac47976eab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 rue-la-la</t>
  </si>
  <si>
    <t>/ORGANIZATION/RUE-LA-LA</t>
  </si>
  <si>
    <t>/funding-round/57d1ce06dc95a94a83ef3b0457727a08</t>
  </si>
  <si>
    <t>/Organization/Rue-La-La</t>
  </si>
  <si>
    <t>Rue La La</t>
  </si>
  <si>
    <t>http://www.ruelala.com</t>
  </si>
  <si>
    <t>/organization/ rue89</t>
  </si>
  <si>
    <t>/organization/rue89</t>
  </si>
  <si>
    <t>/funding-round/7d31d0190fa8ba2f20a718a19d7c4e47</t>
  </si>
  <si>
    <t>28-02-2010</t>
  </si>
  <si>
    <t>/Organization/Rue89</t>
  </si>
  <si>
    <t>Rue89</t>
  </si>
  <si>
    <t>http://rue89.com</t>
  </si>
  <si>
    <t>/ORGANIZATION/RUE89</t>
  </si>
  <si>
    <t>/funding-round/eda2d78deb1f253e27e69bfcdd1c5bd0</t>
  </si>
  <si>
    <t>/organization/ ruecentrale</t>
  </si>
  <si>
    <t>/organization/ruecentrale</t>
  </si>
  <si>
    <t>/funding-round/6843476e4ea68d488fcd876938d5483f</t>
  </si>
  <si>
    <t>/Organization/Ruecentrale</t>
  </si>
  <si>
    <t>RueCentrale</t>
  </si>
  <si>
    <t>http://www.ruecentrale.com/</t>
  </si>
  <si>
    <t>/organization/ ruffalocody</t>
  </si>
  <si>
    <t>/ORGANIZATION/RUFFALOCODY</t>
  </si>
  <si>
    <t>/funding-round/11e2413028b46dcddd0f5b142e4732b4</t>
  </si>
  <si>
    <t>/Organization/Ruffalocody</t>
  </si>
  <si>
    <t>RuffaloCODY</t>
  </si>
  <si>
    <t>http://www.ruffalocody.com</t>
  </si>
  <si>
    <t>/organization/ruffalocody</t>
  </si>
  <si>
    <t>/funding-round/a1787c98576392029ccd7345b32298f7</t>
  </si>
  <si>
    <t>/organization/ ruffl</t>
  </si>
  <si>
    <t>/ORGANIZATION/RUFFL</t>
  </si>
  <si>
    <t>/funding-round/3073516c8698cba5ea8a189f0fc1d7e2</t>
  </si>
  <si>
    <t>/Organization/Ruffl</t>
  </si>
  <si>
    <t>CityHawk</t>
  </si>
  <si>
    <t>http://cityhawkapp.com/</t>
  </si>
  <si>
    <t>/organization/ ruffwire</t>
  </si>
  <si>
    <t>/organization/ruffwire</t>
  </si>
  <si>
    <t>/funding-round/0cba0d33b2ab85c9d3be705b4141c93d</t>
  </si>
  <si>
    <t>/Organization/Ruffwire</t>
  </si>
  <si>
    <t>RuffWire</t>
  </si>
  <si>
    <t>http://www.ruffwire.com</t>
  </si>
  <si>
    <t>/ORGANIZATION/RUFFWIRE</t>
  </si>
  <si>
    <t>/funding-round/5048173356bab004bfc43a57b5e61d05</t>
  </si>
  <si>
    <t>/funding-round/96daf838f55d452defc5e36fa7e593fc</t>
  </si>
  <si>
    <t>/organization/ rufus-buck-production</t>
  </si>
  <si>
    <t>/ORGANIZATION/RUFUS-BUCK-PRODUCTION</t>
  </si>
  <si>
    <t>/funding-round/7404189bfd7ee7ac2ad1ead8351943ad</t>
  </si>
  <si>
    <t>/Organization/Rufus-Buck-Production</t>
  </si>
  <si>
    <t>Rufus Buck Production</t>
  </si>
  <si>
    <t>http://www.rufusbuckgang.webs.com/</t>
  </si>
  <si>
    <t>/organization/ ruifu-biological-medicine-science-and-technology-shanghai-co-ltd</t>
  </si>
  <si>
    <t>/organization/ruifu-biological-medicine-science-and-technology-shanghai-co-ltd</t>
  </si>
  <si>
    <t>/funding-round/fb74bc12404b6710e2d30b38894d0d6d</t>
  </si>
  <si>
    <t>/Organization/Ruifu-Biological-Medicine-Science-And-Technology-Shanghai-Co-Ltd</t>
  </si>
  <si>
    <t>Ruifu Biological Medicine Science and Technology (Shanghai)</t>
  </si>
  <si>
    <t>/organization/ ruiyi</t>
  </si>
  <si>
    <t>/ORGANIZATION/RUIYI</t>
  </si>
  <si>
    <t>/funding-round/56699c5f9bb446c56cfc7e607363ebd3</t>
  </si>
  <si>
    <t>/Organization/Ruiyi</t>
  </si>
  <si>
    <t>RuiYi</t>
  </si>
  <si>
    <t>http://ruiyibio.com</t>
  </si>
  <si>
    <t>/organization/ruiyi</t>
  </si>
  <si>
    <t>/funding-round/74e5c020661e071df42a10cfd2ba04b5</t>
  </si>
  <si>
    <t>/organization/ rukuku</t>
  </si>
  <si>
    <t>/ORGANIZATION/RUKUKU</t>
  </si>
  <si>
    <t>/funding-round/4b2be7837e551788818be2aa9dacfae6</t>
  </si>
  <si>
    <t>/Organization/Rukuku</t>
  </si>
  <si>
    <t>Rukuku</t>
  </si>
  <si>
    <t>http://www.rukuku.com</t>
  </si>
  <si>
    <t>/organization/ rule-fm</t>
  </si>
  <si>
    <t>/organization/rule-fm</t>
  </si>
  <si>
    <t>/funding-round/6d829bf502005bc4e2cd4a26f93f75f6</t>
  </si>
  <si>
    <t>/Organization/Rule-Fm</t>
  </si>
  <si>
    <t>Rule.</t>
  </si>
  <si>
    <t>http://rule.fm</t>
  </si>
  <si>
    <t>CRM|Enterprise Software|Project Management|SaaS</t>
  </si>
  <si>
    <t>/organization/ rules-based-medicine</t>
  </si>
  <si>
    <t>/ORGANIZATION/RULES-BASED-MEDICINE</t>
  </si>
  <si>
    <t>/funding-round/522b6c4b229690b78c04c8c80e6fef42</t>
  </si>
  <si>
    <t>/Organization/Rules-Based-Medicine</t>
  </si>
  <si>
    <t>Rules-Based Medicine</t>
  </si>
  <si>
    <t>http://www.rulesbasedmedicine.com</t>
  </si>
  <si>
    <t>/organization/ rumarocket</t>
  </si>
  <si>
    <t>/organization/rumarocket</t>
  </si>
  <si>
    <t>/funding-round/ac33f3456dd84f45be7e01b9fc680fbe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 rumble</t>
  </si>
  <si>
    <t>/ORGANIZATION/RUMBLE</t>
  </si>
  <si>
    <t>/funding-round/889ff6e435b31befb7359330853c6979</t>
  </si>
  <si>
    <t>/Organization/Rumble</t>
  </si>
  <si>
    <t>Rumble</t>
  </si>
  <si>
    <t>http://www.rumblegames.com</t>
  </si>
  <si>
    <t>/organization/rumble</t>
  </si>
  <si>
    <t>/funding-round/a555a5c00ba49be415c035e84b2c5823</t>
  </si>
  <si>
    <t>/funding-round/c07baf02e3b94817e4875c080d0d30b1</t>
  </si>
  <si>
    <t>/funding-round/ede7431043893a7b2b18d36548cc96a6</t>
  </si>
  <si>
    <t>/organization/ rumbletalk</t>
  </si>
  <si>
    <t>/ORGANIZATION/RUMBLETALK</t>
  </si>
  <si>
    <t>/funding-round/83b9209d30edf702a0d80e8c70cd3aea</t>
  </si>
  <si>
    <t>/Organization/Rumbletalk</t>
  </si>
  <si>
    <t>RumbleTalk</t>
  </si>
  <si>
    <t>http://www.rumbletalk.com</t>
  </si>
  <si>
    <t>Chat|Communities|Messaging</t>
  </si>
  <si>
    <t>/organization/ rumgr</t>
  </si>
  <si>
    <t>/organization/rumgr</t>
  </si>
  <si>
    <t>/funding-round/f60a03987b6d6c3e204615ee0f5441a4</t>
  </si>
  <si>
    <t>/Organization/Rumgr</t>
  </si>
  <si>
    <t>Rumgr</t>
  </si>
  <si>
    <t>http://www.rumgr.com</t>
  </si>
  <si>
    <t>E-Commerce|Marketplaces|Mobile|Social Media</t>
  </si>
  <si>
    <t>/organization/ rummble-labs</t>
  </si>
  <si>
    <t>/ORGANIZATION/RUMMBLE-LABS</t>
  </si>
  <si>
    <t>/funding-round/0947cf017b32ccdc96c76bc29d7a7869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 rumpl</t>
  </si>
  <si>
    <t>/organization/rumpl</t>
  </si>
  <si>
    <t>/funding-round/79463ec3dad5e5204fad251ce0113db9</t>
  </si>
  <si>
    <t>/Organization/Rumpl</t>
  </si>
  <si>
    <t>Rumpl</t>
  </si>
  <si>
    <t>http://www.gorumpl.com</t>
  </si>
  <si>
    <t>Home Decor|Lifestyle Products|Services|Technology|Wearables</t>
  </si>
  <si>
    <t>/ORGANIZATION/RUMPL</t>
  </si>
  <si>
    <t>/funding-round/f21d123ac80e0a07a53b017d76b45c68</t>
  </si>
  <si>
    <t>/organization/ rumr</t>
  </si>
  <si>
    <t>/organization/rumr</t>
  </si>
  <si>
    <t>/funding-round/d1c3cdce826ce94481f5e048a686d9d6</t>
  </si>
  <si>
    <t>/Organization/Rumr</t>
  </si>
  <si>
    <t>rumr</t>
  </si>
  <si>
    <t>http://www.rumr.co</t>
  </si>
  <si>
    <t>/organization/ rumr-anonymous-messenger</t>
  </si>
  <si>
    <t>/ORGANIZATION/RUMR-ANONYMOUS-MESSENGER</t>
  </si>
  <si>
    <t>/funding-round/7243b16e4cddfdce7e62275447b565f5</t>
  </si>
  <si>
    <t>/Organization/Rumr-Anonymous-Messenger</t>
  </si>
  <si>
    <t>http://www.rumrapp.com</t>
  </si>
  <si>
    <t>Chat|Identity|Messaging</t>
  </si>
  <si>
    <t>/organization/rumr-anonymous-messenger</t>
  </si>
  <si>
    <t>/funding-round/8d10a3e4114b0ce6710b0c29451d6107</t>
  </si>
  <si>
    <t>/organization/ run</t>
  </si>
  <si>
    <t>/ORGANIZATION/RUN</t>
  </si>
  <si>
    <t>/funding-round/d081c93eff92348565b7f9469b83904b</t>
  </si>
  <si>
    <t>/Organization/Run</t>
  </si>
  <si>
    <t>RUN</t>
  </si>
  <si>
    <t>http://www.runads.com</t>
  </si>
  <si>
    <t>/organization/ run-an-empire</t>
  </si>
  <si>
    <t>/organization/run-an-empire</t>
  </si>
  <si>
    <t>/funding-round/76e2f7821e7c62e8bf89d2f30b89cf20</t>
  </si>
  <si>
    <t>/Organization/Run-An-Empire</t>
  </si>
  <si>
    <t>Run An Empire</t>
  </si>
  <si>
    <t>http://runanempire.com</t>
  </si>
  <si>
    <t>Fitness|Games|Health and Wellness|Mobile Games|Social Games</t>
  </si>
  <si>
    <t>/organization/ run-my-errands</t>
  </si>
  <si>
    <t>/ORGANIZATION/RUN-MY-ERRANDS</t>
  </si>
  <si>
    <t>/funding-round/960b71a3104f85805ff256ea5d53fe2b</t>
  </si>
  <si>
    <t>/Organization/Run-My-Errands</t>
  </si>
  <si>
    <t>Run My Errands</t>
  </si>
  <si>
    <t>http://www.runmyerrands.me/</t>
  </si>
  <si>
    <t>/organization/ run-the-campaign</t>
  </si>
  <si>
    <t>/organization/run-the-campaign</t>
  </si>
  <si>
    <t>/funding-round/4eef5ccfb70586198cccec2e227dedc9</t>
  </si>
  <si>
    <t>/Organization/Run-The-Campaign</t>
  </si>
  <si>
    <t>Run The Campaign</t>
  </si>
  <si>
    <t>http://www.hirereach.net</t>
  </si>
  <si>
    <t>/organization/ run2sport</t>
  </si>
  <si>
    <t>/ORGANIZATION/RUN2SPORT</t>
  </si>
  <si>
    <t>/funding-round/035d390de8e46339fbdf1ac994de04b2</t>
  </si>
  <si>
    <t>/Organization/Run2Sport</t>
  </si>
  <si>
    <t>Run2Sport</t>
  </si>
  <si>
    <t>http://www.run2sport.com</t>
  </si>
  <si>
    <t>/organization/ run3d</t>
  </si>
  <si>
    <t>/organization/run3d</t>
  </si>
  <si>
    <t>/funding-round/3662f202b1a3a5fbb306966780527abf</t>
  </si>
  <si>
    <t>/Organization/Run3D</t>
  </si>
  <si>
    <t>Run3D</t>
  </si>
  <si>
    <t>http://www.run3d.co.uk</t>
  </si>
  <si>
    <t>Health Services Industry|Medical Devices|Personal Health</t>
  </si>
  <si>
    <t>/ORGANIZATION/RUN3D</t>
  </si>
  <si>
    <t>/funding-round/b5872fcc71b81ffa31940241909e840a</t>
  </si>
  <si>
    <t>/organization/ runa</t>
  </si>
  <si>
    <t>/organization/runa</t>
  </si>
  <si>
    <t>/funding-round/5fb1c5663feb957bf70beab3b40727dd</t>
  </si>
  <si>
    <t>/Organization/Runa</t>
  </si>
  <si>
    <t>Runa</t>
  </si>
  <si>
    <t>http://www.runa.com</t>
  </si>
  <si>
    <t>/ORGANIZATION/RUNA</t>
  </si>
  <si>
    <t>/funding-round/b61b7555aeab931c86463c3996fae1b9</t>
  </si>
  <si>
    <t>/organization/ runa-tea</t>
  </si>
  <si>
    <t>/organization/runa-tea</t>
  </si>
  <si>
    <t>/funding-round/ba19dc33f416f890a2245e7dccd3196b</t>
  </si>
  <si>
    <t>/Organization/Runa-Tea</t>
  </si>
  <si>
    <t>Runa Tea</t>
  </si>
  <si>
    <t>http://runa.org</t>
  </si>
  <si>
    <t>/organization/ runalong</t>
  </si>
  <si>
    <t>/ORGANIZATION/RUNALONG</t>
  </si>
  <si>
    <t>/funding-round/ea4f0b041a61a48b5b63c57a7e04f3b3</t>
  </si>
  <si>
    <t>/Organization/Runalong</t>
  </si>
  <si>
    <t>RunAlong</t>
  </si>
  <si>
    <t>http://www.runalong.se</t>
  </si>
  <si>
    <t>Curated Web|Events|Sports</t>
  </si>
  <si>
    <t>/organization/ runcom</t>
  </si>
  <si>
    <t>/organization/runcom</t>
  </si>
  <si>
    <t>/funding-round/55d3c02e0f516ec9fbec2fd8227e3839</t>
  </si>
  <si>
    <t>/Organization/Runcom</t>
  </si>
  <si>
    <t>Runcom</t>
  </si>
  <si>
    <t>http://www.runcom.com</t>
  </si>
  <si>
    <t>/organization/ rundown</t>
  </si>
  <si>
    <t>/ORGANIZATION/RUNDOWN</t>
  </si>
  <si>
    <t>/funding-round/3f68b14919130b01df94aac2cadefe55</t>
  </si>
  <si>
    <t>/Organization/Rundown</t>
  </si>
  <si>
    <t>Rundown</t>
  </si>
  <si>
    <t>http://gorundown.com</t>
  </si>
  <si>
    <t>Content|Curated Web|Real Time|Social Media</t>
  </si>
  <si>
    <t>/organization/ rundown-app</t>
  </si>
  <si>
    <t>/organization/rundown-app</t>
  </si>
  <si>
    <t>/funding-round/f37f17ed57a1edfbb31bb5577e163f9d</t>
  </si>
  <si>
    <t>/Organization/Rundown-App</t>
  </si>
  <si>
    <t>Rundown App</t>
  </si>
  <si>
    <t>http://RundownApp.com</t>
  </si>
  <si>
    <t>Advertising|Analytics|Big Data|Predictive Analytics|SaaS|Social Media</t>
  </si>
  <si>
    <t>/organization/ runfaces</t>
  </si>
  <si>
    <t>/ORGANIZATION/RUNFACES</t>
  </si>
  <si>
    <t>/funding-round/438e3a1fea7c683a511e7b112ad887c1</t>
  </si>
  <si>
    <t>/Organization/Runfaces</t>
  </si>
  <si>
    <t>Runfaces</t>
  </si>
  <si>
    <t>http://www.runfaces.com</t>
  </si>
  <si>
    <t>Android|Mobile|Video</t>
  </si>
  <si>
    <t>/organization/ runform</t>
  </si>
  <si>
    <t>/organization/runform</t>
  </si>
  <si>
    <t>/funding-round/ed0abe5365ceb9c72cf3ec50e08fd332</t>
  </si>
  <si>
    <t>/Organization/Runform</t>
  </si>
  <si>
    <t>RUNform</t>
  </si>
  <si>
    <t>http://runform.com/</t>
  </si>
  <si>
    <t>Fitness|Mobile|Sports|Video</t>
  </si>
  <si>
    <t>/organization/ runic-games</t>
  </si>
  <si>
    <t>/ORGANIZATION/RUNIC-GAMES</t>
  </si>
  <si>
    <t>/funding-round/2c29e15d3dacd7cc414904d1d04fffc9</t>
  </si>
  <si>
    <t>/Organization/Runic-Games</t>
  </si>
  <si>
    <t>Runic Games</t>
  </si>
  <si>
    <t>http://www.runicgames.com</t>
  </si>
  <si>
    <t>/organization/runic-games</t>
  </si>
  <si>
    <t>/funding-round/631c9b95508bbb925a71e284f1f9c311</t>
  </si>
  <si>
    <t>/organization/ runivermag</t>
  </si>
  <si>
    <t>/ORGANIZATION/RUNIVERMAG</t>
  </si>
  <si>
    <t>/funding-round/b18464749824fd448348a3f3e07a8a3a</t>
  </si>
  <si>
    <t>/Organization/Runivermag</t>
  </si>
  <si>
    <t>Runivermag</t>
  </si>
  <si>
    <t>http://runivermag.com</t>
  </si>
  <si>
    <t>E-Commerce|Marketplaces|Online Shopping</t>
  </si>
  <si>
    <t>/organization/ runmyprocess</t>
  </si>
  <si>
    <t>/organization/runmyprocess</t>
  </si>
  <si>
    <t>/funding-round/44b6242c788c47d75244ac8f42f7178f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 runnable</t>
  </si>
  <si>
    <t>/ORGANIZATION/RUNNABLE</t>
  </si>
  <si>
    <t>/funding-round/3d6d653ba6675eba0a35999c6317aa49</t>
  </si>
  <si>
    <t>/Organization/Runnable</t>
  </si>
  <si>
    <t>Runnable Inc.</t>
  </si>
  <si>
    <t>http://runnable.com</t>
  </si>
  <si>
    <t>/organization/runnable</t>
  </si>
  <si>
    <t>/funding-round/b02ec57bc87a6a605475f2536e6ca9cc</t>
  </si>
  <si>
    <t>/organization/ runner</t>
  </si>
  <si>
    <t>/ORGANIZATION/RUNNER</t>
  </si>
  <si>
    <t>/funding-round/e7ec650ce7a340cc4f024a0b25435eac</t>
  </si>
  <si>
    <t>/Organization/Runner</t>
  </si>
  <si>
    <t>Runner</t>
  </si>
  <si>
    <t>http://runner.co</t>
  </si>
  <si>
    <t>Crowdsourcing|Postal and Courier Services|Software</t>
  </si>
  <si>
    <t>/organization/ runnerplace</t>
  </si>
  <si>
    <t>/organization/runnerplace</t>
  </si>
  <si>
    <t>/funding-round/82df8b30e4fd5eeb38bd7d239a98a745</t>
  </si>
  <si>
    <t>/Organization/Runnerplace</t>
  </si>
  <si>
    <t>RunnerPlace</t>
  </si>
  <si>
    <t>http://www.runnerplace.com/</t>
  </si>
  <si>
    <t>Advertising|Fitness|Social Network Media|Sports</t>
  </si>
  <si>
    <t>/organization/ running-heroes</t>
  </si>
  <si>
    <t>/ORGANIZATION/RUNNING-HEROES</t>
  </si>
  <si>
    <t>/funding-round/24654d0d56131457fb6965f0d823d13a</t>
  </si>
  <si>
    <t>/Organization/Running-Heroes</t>
  </si>
  <si>
    <t>Running Heroes</t>
  </si>
  <si>
    <t>http://www.runningheroes.com</t>
  </si>
  <si>
    <t>Big Data|Brand Marketing|Communities|Sports</t>
  </si>
  <si>
    <t>/organization/ runnit</t>
  </si>
  <si>
    <t>/organization/runnit</t>
  </si>
  <si>
    <t>/funding-round/14ada82e49ab1b38374f65a9b6edfeb1</t>
  </si>
  <si>
    <t>/Organization/Runnit</t>
  </si>
  <si>
    <t>Runnit</t>
  </si>
  <si>
    <t>http://runnit.co</t>
  </si>
  <si>
    <t>/organization/ runrev</t>
  </si>
  <si>
    <t>/ORGANIZATION/RUNREV</t>
  </si>
  <si>
    <t>/funding-round/5762d41d50ebef2ad16fd2f837f76518</t>
  </si>
  <si>
    <t>/Organization/Runrev</t>
  </si>
  <si>
    <t>RunRev</t>
  </si>
  <si>
    <t>http://www.runrev.com</t>
  </si>
  <si>
    <t>/organization/ runrun-it</t>
  </si>
  <si>
    <t>/organization/runrun-it</t>
  </si>
  <si>
    <t>/funding-round/9bdc3e78997a26af501d047a8bdaa8e0</t>
  </si>
  <si>
    <t>/Organization/Runrun-It</t>
  </si>
  <si>
    <t>Runrun.it</t>
  </si>
  <si>
    <t>http://runrun.it</t>
  </si>
  <si>
    <t>/ORGANIZATION/RUNRUN-IT</t>
  </si>
  <si>
    <t>/funding-round/e387ab44603aa7181695a624e7c0a409</t>
  </si>
  <si>
    <t>/organization/ runscope</t>
  </si>
  <si>
    <t>/organization/runscope</t>
  </si>
  <si>
    <t>/funding-round/380589de0aee2be8eb5fc71f07fa7c8c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COPE</t>
  </si>
  <si>
    <t>/funding-round/6b0205df4d39ea61c03a728893514680</t>
  </si>
  <si>
    <t>/organization/ runsignup-com</t>
  </si>
  <si>
    <t>/organization/runsignup-com</t>
  </si>
  <si>
    <t>/funding-round/266da938a16df78cfd5ffef1a93b09c5</t>
  </si>
  <si>
    <t>/Organization/Runsignup-Com</t>
  </si>
  <si>
    <t>RunSignUp.com</t>
  </si>
  <si>
    <t>https://runsignup.com/</t>
  </si>
  <si>
    <t>Events|Promotional|Racing</t>
  </si>
  <si>
    <t>/ORGANIZATION/RUNSIGNUP-COM</t>
  </si>
  <si>
    <t>/funding-round/a90916cb854f53644ae3fe459de76c33</t>
  </si>
  <si>
    <t>/organization/ runtastic</t>
  </si>
  <si>
    <t>/organization/runtastic</t>
  </si>
  <si>
    <t>/funding-round/67282b7c4e4ca0f314fad7f7013045ee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ASTIC</t>
  </si>
  <si>
    <t>/funding-round/85b71952aef9cda594ec64c99727d2cb</t>
  </si>
  <si>
    <t>/funding-round/fddcd4bf14d592903560a32d176b10b1</t>
  </si>
  <si>
    <t>/organization/ runteq</t>
  </si>
  <si>
    <t>/ORGANIZATION/RUNTEQ</t>
  </si>
  <si>
    <t>/funding-round/2668687f2113d6474a842f26c7904ef5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eq</t>
  </si>
  <si>
    <t>/funding-round/376e929c2acdd47ad47ed18528aae10d</t>
  </si>
  <si>
    <t>/funding-round/5c5aa1ebfa1f87e3da285a69b3ea35a5</t>
  </si>
  <si>
    <t>/funding-round/bc9ff64f34e9e30e81f7f4bebf9b1c9c</t>
  </si>
  <si>
    <t>/funding-round/d9134b8ef6c08b97fa78bb95ff7f4b5d</t>
  </si>
  <si>
    <t>/organization/ runtitle</t>
  </si>
  <si>
    <t>/organization/runtitle</t>
  </si>
  <si>
    <t>/funding-round/904d1794d55c4eaa57018f51374508e0</t>
  </si>
  <si>
    <t>/Organization/Runtitle</t>
  </si>
  <si>
    <t>RunTitle</t>
  </si>
  <si>
    <t>http://runtitle.com</t>
  </si>
  <si>
    <t>/ORGANIZATION/RUNTITLE</t>
  </si>
  <si>
    <t>/funding-round/ca28880c7b2cbb3dd5d3b47929b4cb75</t>
  </si>
  <si>
    <t>/funding-round/cac0b44f1d8845e4dcfe75f09dfd08e2</t>
  </si>
  <si>
    <t>/organization/ runway2street</t>
  </si>
  <si>
    <t>/ORGANIZATION/RUNWAY2STREET</t>
  </si>
  <si>
    <t>/funding-round/5ca6957aec08bc672d39b5f0f170fe19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 rupeetalk</t>
  </si>
  <si>
    <t>/organization/rupeetalk</t>
  </si>
  <si>
    <t>/funding-round/cdf0a110f92a7d94da2b8f97183a473d</t>
  </si>
  <si>
    <t>/Organization/Rupeetalk</t>
  </si>
  <si>
    <t>Rupeetalk</t>
  </si>
  <si>
    <t>http://www.rupeetalk.com</t>
  </si>
  <si>
    <t>Credit Cards|Finance|Insurance|Lead Generation|Personal Finance</t>
  </si>
  <si>
    <t>/organization/ rupeetimes</t>
  </si>
  <si>
    <t>/ORGANIZATION/RUPEETIMES</t>
  </si>
  <si>
    <t>/funding-round/26a6f9bd44fb7188d066c1f1ac5d3e9f</t>
  </si>
  <si>
    <t>/Organization/Rupeetimes</t>
  </si>
  <si>
    <t>RupeeTimes</t>
  </si>
  <si>
    <t>http://www.rupeetimes.com</t>
  </si>
  <si>
    <t>/organization/ rupture</t>
  </si>
  <si>
    <t>/organization/rupture</t>
  </si>
  <si>
    <t>/funding-round/b057d1b4f0971b2af8e468e31c155388</t>
  </si>
  <si>
    <t>/Organization/Rupture</t>
  </si>
  <si>
    <t>Rupture</t>
  </si>
  <si>
    <t>http://rupture.com</t>
  </si>
  <si>
    <t>Games|Social Network Media</t>
  </si>
  <si>
    <t>/organization/ rural-physicians-group</t>
  </si>
  <si>
    <t>/ORGANIZATION/RURAL-PHYSICIANS-GROUP</t>
  </si>
  <si>
    <t>/funding-round/dacfae0815f93619459785eb4bde31c8</t>
  </si>
  <si>
    <t>/Organization/Rural-Physicians-Group</t>
  </si>
  <si>
    <t>Rural Physicians Group</t>
  </si>
  <si>
    <t>http://ruralphysiciansgroup.com/</t>
  </si>
  <si>
    <t>/organization/ rural-spark</t>
  </si>
  <si>
    <t>/organization/rural-spark</t>
  </si>
  <si>
    <t>/funding-round/ae8c699fafd04e58b9f73965368654a5</t>
  </si>
  <si>
    <t>/Organization/Rural-Spark</t>
  </si>
  <si>
    <t>Rural Spark</t>
  </si>
  <si>
    <t>http://ruralspark.com/</t>
  </si>
  <si>
    <t>/organization/ ruralco-holdings</t>
  </si>
  <si>
    <t>/ORGANIZATION/RURALCO-HOLDINGS</t>
  </si>
  <si>
    <t>/funding-round/9244b2673c1c174196c56f5670f59d18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 ruralserver</t>
  </si>
  <si>
    <t>/organization/ruralserver</t>
  </si>
  <si>
    <t>/funding-round/fec5fcc0b3ee544cf113c2f6a5212b8e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 ruralty-international</t>
  </si>
  <si>
    <t>/ORGANIZATION/RURALTY-INTERNATIONAL</t>
  </si>
  <si>
    <t>/funding-round/c9523a1c5115ce810c762364aa809a22</t>
  </si>
  <si>
    <t>/Organization/Ruralty-International</t>
  </si>
  <si>
    <t>RURALTY International</t>
  </si>
  <si>
    <t>http://ruralty.com</t>
  </si>
  <si>
    <t>/organization/ruralty-international</t>
  </si>
  <si>
    <t>/funding-round/e7001cff22c09e862820fb817a8eba06</t>
  </si>
  <si>
    <t>/funding-round/e7dfff23d9890a5b5aca4b61930a8cf6</t>
  </si>
  <si>
    <t>/organization/ rusbase</t>
  </si>
  <si>
    <t>/organization/rusbase</t>
  </si>
  <si>
    <t>/funding-round/74dcfb1485895722f29915339004811a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BASE</t>
  </si>
  <si>
    <t>/funding-round/b99b5be87485e90406e8af926bd40698</t>
  </si>
  <si>
    <t>/organization/ rush-points-llc</t>
  </si>
  <si>
    <t>/organization/rush-points-llc</t>
  </si>
  <si>
    <t>/funding-round/1864970df7aeacf259a034023f424417</t>
  </si>
  <si>
    <t>/Organization/Rush-Points-Llc</t>
  </si>
  <si>
    <t>Rush Points</t>
  </si>
  <si>
    <t>http://www.rushpoints.com</t>
  </si>
  <si>
    <t>Advertising|Coupons|Games|Incentives|Promotional</t>
  </si>
  <si>
    <t>/organization/ rushbike</t>
  </si>
  <si>
    <t>/ORGANIZATION/RUSHBIKE</t>
  </si>
  <si>
    <t>/funding-round/8fcb4721031853489729e31a1af8089f</t>
  </si>
  <si>
    <t>/Organization/Rushbike</t>
  </si>
  <si>
    <t>Rush Bike</t>
  </si>
  <si>
    <t>http://www.rushbike.com</t>
  </si>
  <si>
    <t>Apps|B2B Express Delivery|Delivery|Logistics|Logistics Company</t>
  </si>
  <si>
    <t>/organization/ rushfiles</t>
  </si>
  <si>
    <t>/organization/rushfiles</t>
  </si>
  <si>
    <t>/funding-round/0f98c1b4178f9a73b7d75b1761eba1e3</t>
  </si>
  <si>
    <t>/Organization/Rushfiles</t>
  </si>
  <si>
    <t>RushFiles</t>
  </si>
  <si>
    <t>http://www.rushfiles.com</t>
  </si>
  <si>
    <t>Big Data|Enterprise Software|Service Providers|Software</t>
  </si>
  <si>
    <t>/ORGANIZATION/RUSHFILES</t>
  </si>
  <si>
    <t>/funding-round/963e3163c3b47f1162b2068fe5c5dc81</t>
  </si>
  <si>
    <t>/funding-round/a20402119774f38ac5b1469dff278507</t>
  </si>
  <si>
    <t>/organization/ rushmorefm</t>
  </si>
  <si>
    <t>/ORGANIZATION/RUSHMOREFM</t>
  </si>
  <si>
    <t>/funding-round/106de4953568e3f3184b1ced4b021536</t>
  </si>
  <si>
    <t>/Organization/Rushmorefm</t>
  </si>
  <si>
    <t>Rushmore.fm</t>
  </si>
  <si>
    <t>http://rushmore.fm/login//?next=</t>
  </si>
  <si>
    <t>/organization/rushmorefm</t>
  </si>
  <si>
    <t>/funding-round/3d9449b60578293289822a4c4785df40</t>
  </si>
  <si>
    <t>/funding-round/7e6712dcc0c792bb663bb20a5d093ccb</t>
  </si>
  <si>
    <t>/funding-round/dadf1b1069198736316cb3ad32b74505</t>
  </si>
  <si>
    <t>/organization/ rushorder</t>
  </si>
  <si>
    <t>/ORGANIZATION/RUSHORDER</t>
  </si>
  <si>
    <t>/funding-round/63ef3d6c57899ca27c463f3d046e75fc</t>
  </si>
  <si>
    <t>/Organization/Rushorder</t>
  </si>
  <si>
    <t>RushOrder</t>
  </si>
  <si>
    <t>https://www.rushorderapp.com</t>
  </si>
  <si>
    <t>Consumer Goods|Delivery|Mobile Commerce</t>
  </si>
  <si>
    <t>/organization/rushorder</t>
  </si>
  <si>
    <t>/funding-round/6d1c833e971dcf8a589cba5309521cf5</t>
  </si>
  <si>
    <t>/funding-round/7904ed312596b49929e984d6b5fbcacd</t>
  </si>
  <si>
    <t>/organization/ russian-logistic-service</t>
  </si>
  <si>
    <t>/organization/russian-logistic-service</t>
  </si>
  <si>
    <t>/funding-round/c0ada43d9d7c0689ac05ef02e8e3e223</t>
  </si>
  <si>
    <t>/Organization/Russian-Logistic-Service</t>
  </si>
  <si>
    <t>Russian Logistic Service</t>
  </si>
  <si>
    <t>http://www.rls.ru/</t>
  </si>
  <si>
    <t>Consulting|Logistics|Transportation</t>
  </si>
  <si>
    <t>/organization/ russian-quantum-center</t>
  </si>
  <si>
    <t>/ORGANIZATION/RUSSIAN-QUANTUM-CENTER</t>
  </si>
  <si>
    <t>/funding-round/83439c665839046e4fde45aa20d93201</t>
  </si>
  <si>
    <t>/Organization/Russian-Quantum-Center</t>
  </si>
  <si>
    <t>Russian Quantum Center</t>
  </si>
  <si>
    <t>http://www.rqc.ru/</t>
  </si>
  <si>
    <t>Education|Innovation Management|New Technologies</t>
  </si>
  <si>
    <t>/organization/ russian-towers-2</t>
  </si>
  <si>
    <t>/organization/russian-towers-2</t>
  </si>
  <si>
    <t>/funding-round/3f8c23e5fcd09c36438b1d1c51cd275a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 rustic-crust</t>
  </si>
  <si>
    <t>/ORGANIZATION/RUSTIC-CRUST</t>
  </si>
  <si>
    <t>/funding-round/8078abd97aa8296c7c9049357dd2ec61</t>
  </si>
  <si>
    <t>/Organization/Rustic-Crust</t>
  </si>
  <si>
    <t>Rustic Crust</t>
  </si>
  <si>
    <t>http://www.rusticcrust.com/</t>
  </si>
  <si>
    <t>/organization/ rustoria</t>
  </si>
  <si>
    <t>/organization/rustoria</t>
  </si>
  <si>
    <t>/funding-round/fd3dfa12a70f4912357f647e4774d4a3</t>
  </si>
  <si>
    <t>/Organization/Rustoria</t>
  </si>
  <si>
    <t>Rustoria</t>
  </si>
  <si>
    <t>http://rustoria.ru/</t>
  </si>
  <si>
    <t>Blogging Platforms|Media|Social Network Media</t>
  </si>
  <si>
    <t>/organization/ rutanet</t>
  </si>
  <si>
    <t>/ORGANIZATION/RUTANET</t>
  </si>
  <si>
    <t>/funding-round/03380b9ab09f3c20702eed5ad629e970</t>
  </si>
  <si>
    <t>/Organization/Rutanet</t>
  </si>
  <si>
    <t>Rutanet</t>
  </si>
  <si>
    <t>http://www.rutanet.com</t>
  </si>
  <si>
    <t>Nuevo LeÃ³n</t>
  </si>
  <si>
    <t>/organization/rutanet</t>
  </si>
  <si>
    <t>/funding-round/5af4295991d11fe377473d5fa5d946da</t>
  </si>
  <si>
    <t>/funding-round/e0265268ae325e0ef468fb704360ded7</t>
  </si>
  <si>
    <t>/organization/ rutgers-university</t>
  </si>
  <si>
    <t>/organization/rutgers-university</t>
  </si>
  <si>
    <t>/funding-round/0c8a9dfefac19ab73ce75e2e7895e7df</t>
  </si>
  <si>
    <t>/Organization/Rutgers-University</t>
  </si>
  <si>
    <t>Rutgers University</t>
  </si>
  <si>
    <t>http://www.rutgers.edu</t>
  </si>
  <si>
    <t>1766-01-01</t>
  </si>
  <si>
    <t>/organization/ ruth-kunstadter-the-grant-coach</t>
  </si>
  <si>
    <t>/ORGANIZATION/RUTH-KUNSTADTER-THE-GRANT-COACH</t>
  </si>
  <si>
    <t>/funding-round/fe511026534ec588ac2747fb44cb0c98</t>
  </si>
  <si>
    <t>/Organization/Ruth-Kunstadter-The-Grant-Coach</t>
  </si>
  <si>
    <t>Ruth Kunstadter â€“ The Grant Coach</t>
  </si>
  <si>
    <t>/organization/ rutland-cycling</t>
  </si>
  <si>
    <t>/organization/rutland-cycling</t>
  </si>
  <si>
    <t>/funding-round/af32b866a69f91be7adf00968ec777d5</t>
  </si>
  <si>
    <t>/Organization/Rutland-Cycling</t>
  </si>
  <si>
    <t>Rutland Cycling</t>
  </si>
  <si>
    <t>http://rutlandcycling.com</t>
  </si>
  <si>
    <t>J3</t>
  </si>
  <si>
    <t>Manton</t>
  </si>
  <si>
    <t>/organization/ rutt-ett</t>
  </si>
  <si>
    <t>/ORGANIZATION/RUTT-ETT</t>
  </si>
  <si>
    <t>/funding-round/accfe36a215905e7ad54b49310ecc8ab</t>
  </si>
  <si>
    <t>/Organization/Rutt-Ett</t>
  </si>
  <si>
    <t>Rutt Ett</t>
  </si>
  <si>
    <t>/organization/ ruxter</t>
  </si>
  <si>
    <t>/organization/ruxter</t>
  </si>
  <si>
    <t>/funding-round/307227e8336842cc28bb8495aa1ef390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ER</t>
  </si>
  <si>
    <t>/funding-round/80ca30b9d1da810b8825044a9ea260cb</t>
  </si>
  <si>
    <t>/organization/ ruxton-pharmaceuticals</t>
  </si>
  <si>
    <t>/organization/ruxton-pharmaceuticals</t>
  </si>
  <si>
    <t>/funding-round/fe76273c19a8a2a032d7f314702ba7c2</t>
  </si>
  <si>
    <t>/Organization/Ruxton-Pharmaceuticals</t>
  </si>
  <si>
    <t>Ruxton Pharmaceuticals</t>
  </si>
  <si>
    <t>http://www.ruxtonrx.com/</t>
  </si>
  <si>
    <t>/organization/ ruzuku</t>
  </si>
  <si>
    <t>/ORGANIZATION/RUZUKU</t>
  </si>
  <si>
    <t>/funding-round/d20d1dd94e85076983daf9d7c41deb2b</t>
  </si>
  <si>
    <t>/Organization/Ruzuku</t>
  </si>
  <si>
    <t>Ruzuku</t>
  </si>
  <si>
    <t>http://ruzuku.com</t>
  </si>
  <si>
    <t>/organization/ rv-id</t>
  </si>
  <si>
    <t>/organization/rv-id</t>
  </si>
  <si>
    <t>/funding-round/4d59795cf77491e1896453f2c7006800</t>
  </si>
  <si>
    <t>/Organization/Rv-Id</t>
  </si>
  <si>
    <t>RV ID</t>
  </si>
  <si>
    <t>http://www.rv-id.com</t>
  </si>
  <si>
    <t>/ORGANIZATION/RV-ID</t>
  </si>
  <si>
    <t>/funding-round/da1cc2389849a6419bd52a82e953540b</t>
  </si>
  <si>
    <t>/organization/ rv-wheelator</t>
  </si>
  <si>
    <t>/organization/rv-wheelator</t>
  </si>
  <si>
    <t>/funding-round/c46c30445484b341fb35b5df138880a6</t>
  </si>
  <si>
    <t>/Organization/Rv-Wheelator</t>
  </si>
  <si>
    <t>RV Wheelator</t>
  </si>
  <si>
    <t>http://www.rvwheelator.com/</t>
  </si>
  <si>
    <t>/organization/ rve-sol-solucoes-de-energia-rural</t>
  </si>
  <si>
    <t>/ORGANIZATION/RVE-SOL-SOLUCOES-DE-ENERGIA-RURAL</t>
  </si>
  <si>
    <t>/funding-round/70bba98b500d4a314c5504833857c185</t>
  </si>
  <si>
    <t>/Organization/Rve-Sol-Solucoes-De-Energia-Rural</t>
  </si>
  <si>
    <t>RVE.SOL - Solucoes de Energia Rural</t>
  </si>
  <si>
    <t>http://www.rvesol.com</t>
  </si>
  <si>
    <t>Leiria</t>
  </si>
  <si>
    <t>/organization/rve-sol-solucoes-de-energia-rural</t>
  </si>
  <si>
    <t>/funding-round/e60ceab7e829752427dc79b221b5cbee</t>
  </si>
  <si>
    <t>/organization/ rvita</t>
  </si>
  <si>
    <t>/ORGANIZATION/RVITA</t>
  </si>
  <si>
    <t>/funding-round/0336ccfad1b95bd0ccd16bf64494efa6</t>
  </si>
  <si>
    <t>/Organization/Rvita</t>
  </si>
  <si>
    <t>rVita</t>
  </si>
  <si>
    <t>http://www.rvita.com</t>
  </si>
  <si>
    <t>Fitness|Health and Wellness|Health Care Information Technology|Internet</t>
  </si>
  <si>
    <t>/organization/ rvr-systems</t>
  </si>
  <si>
    <t>/organization/rvr-systems</t>
  </si>
  <si>
    <t>/funding-round/638c6324dd57c7fdf487e056d10843e0</t>
  </si>
  <si>
    <t>/Organization/Rvr-Systems</t>
  </si>
  <si>
    <t>RVR Systems</t>
  </si>
  <si>
    <t>http://www.rvrsystems.com</t>
  </si>
  <si>
    <t>/organization/ rvspotfinder-com</t>
  </si>
  <si>
    <t>/ORGANIZATION/RVSPOTFINDER-COM</t>
  </si>
  <si>
    <t>/funding-round/50470d375eefac8fe395ee76cb5022ab</t>
  </si>
  <si>
    <t>/Organization/Rvspotfinder-Com</t>
  </si>
  <si>
    <t>RVSpotFinder.com</t>
  </si>
  <si>
    <t>https://rvspotfinder.com/</t>
  </si>
  <si>
    <t>Online Reservations|Payments|SaaS|Travel &amp; Tourism</t>
  </si>
  <si>
    <t>/organization/ rvue</t>
  </si>
  <si>
    <t>/organization/rvue</t>
  </si>
  <si>
    <t>/funding-round/1542b29b9b1ace27dc9477d044a18f4c</t>
  </si>
  <si>
    <t>/Organization/Rvue</t>
  </si>
  <si>
    <t>rVue</t>
  </si>
  <si>
    <t>http://www.rvue.com</t>
  </si>
  <si>
    <t>Advertising|Digital Signage|Media|News|Technology</t>
  </si>
  <si>
    <t>/ORGANIZATION/RVUE</t>
  </si>
  <si>
    <t>/funding-round/3b9c45f47527d93cbca8dd449208df77</t>
  </si>
  <si>
    <t>/funding-round/48396e391c5b62375e5f03cab9d8ecf1</t>
  </si>
  <si>
    <t>/funding-round/ee763148a6e0c9cd7e6b9ddfe582bd2c</t>
  </si>
  <si>
    <t>/funding-round/f9d17a8e3f9561a83e9f9bf52aee7b8e</t>
  </si>
  <si>
    <t>/organization/ rvx</t>
  </si>
  <si>
    <t>/ORGANIZATION/RVX</t>
  </si>
  <si>
    <t>/funding-round/01b1ff463604fe2fa3258ca0407a5c2e</t>
  </si>
  <si>
    <t>/Organization/Rvx</t>
  </si>
  <si>
    <t>RVX</t>
  </si>
  <si>
    <t>http://www.rvx.fr</t>
  </si>
  <si>
    <t>Bonneville</t>
  </si>
  <si>
    <t>/organization/ rwaq</t>
  </si>
  <si>
    <t>/organization/rwaq</t>
  </si>
  <si>
    <t>/funding-round/21de03ce31c5ad77a17f38f770e34482</t>
  </si>
  <si>
    <t>/Organization/Rwaq</t>
  </si>
  <si>
    <t>Rwaq Ø±ÙˆØ§Ù‚</t>
  </si>
  <si>
    <t>http://www.rwaq.org</t>
  </si>
  <si>
    <t>/organization/ rx-drugsafe</t>
  </si>
  <si>
    <t>/ORGANIZATION/RX-DRUGSAFE</t>
  </si>
  <si>
    <t>/funding-round/83c34d607fb382f6b2355f811b7bc334</t>
  </si>
  <si>
    <t>/Organization/Rx-Drugsafe</t>
  </si>
  <si>
    <t>Rx DrugSAFE</t>
  </si>
  <si>
    <t>http://www.rxdrugsafe.com</t>
  </si>
  <si>
    <t>/organization/ rx-network</t>
  </si>
  <si>
    <t>/organization/rx-network</t>
  </si>
  <si>
    <t>/funding-round/1209abd18fa2b35e5462ea431cbb65cf</t>
  </si>
  <si>
    <t>/Organization/Rx-Network</t>
  </si>
  <si>
    <t>Rx Network</t>
  </si>
  <si>
    <t>http://www.rxnetwork.com</t>
  </si>
  <si>
    <t>Curated Web|Health Care Information Technology</t>
  </si>
  <si>
    <t>/organization/ rx-networks</t>
  </si>
  <si>
    <t>/ORGANIZATION/RX-NETWORKS</t>
  </si>
  <si>
    <t>/funding-round/4f7cc0791ab4edadb996a14153c77eef</t>
  </si>
  <si>
    <t>/Organization/Rx-Networks</t>
  </si>
  <si>
    <t>Rx Networks</t>
  </si>
  <si>
    <t>http://www.rxnetworks.ca</t>
  </si>
  <si>
    <t>/organization/rx-networks</t>
  </si>
  <si>
    <t>/funding-round/50f529a21feb8dac9b0d27eeeb832ac8</t>
  </si>
  <si>
    <t>/funding-round/937fc5bbc5d0460fe86a0e88be67a6ab</t>
  </si>
  <si>
    <t>/organization/ rx-savings-solutions</t>
  </si>
  <si>
    <t>/organization/rx-savings-solutions</t>
  </si>
  <si>
    <t>/funding-round/2d85ffc455ac3772c414827269026411</t>
  </si>
  <si>
    <t>/Organization/Rx-Savings-Solutions</t>
  </si>
  <si>
    <t>Rx Savings Solutions</t>
  </si>
  <si>
    <t>http://www.rxsavingssolutions.com</t>
  </si>
  <si>
    <t>/organization/ rx-social-media</t>
  </si>
  <si>
    <t>/ORGANIZATION/RX-SOCIAL-MEDIA</t>
  </si>
  <si>
    <t>/funding-round/1036e2d99c0691c9a1818e00557ca9fa</t>
  </si>
  <si>
    <t>/Organization/Rx-Social-Media</t>
  </si>
  <si>
    <t>Rx Social Media</t>
  </si>
  <si>
    <t>http://www.rxsocialmedia.com</t>
  </si>
  <si>
    <t>Pinehurst</t>
  </si>
  <si>
    <t>/organization/ rx-systems-pf</t>
  </si>
  <si>
    <t>/organization/rx-systems-pf</t>
  </si>
  <si>
    <t>/funding-round/08e96596587dd86194089c573beae419</t>
  </si>
  <si>
    <t>/Organization/Rx-Systems-Pf</t>
  </si>
  <si>
    <t>Rx Systems PF</t>
  </si>
  <si>
    <t>http://rxsystemspf.com</t>
  </si>
  <si>
    <t>/ORGANIZATION/RX-SYSTEMS-PF</t>
  </si>
  <si>
    <t>/funding-round/77b77cd08f274d672d789e877a2b5d67</t>
  </si>
  <si>
    <t>/organization/ rxactive</t>
  </si>
  <si>
    <t>/organization/rxactive</t>
  </si>
  <si>
    <t>/funding-round/db9f04045df7e9a78b1c47ee78f472ec</t>
  </si>
  <si>
    <t>/Organization/Rxactive</t>
  </si>
  <si>
    <t>RXACTIVE</t>
  </si>
  <si>
    <t>http://www.rxactive.co/</t>
  </si>
  <si>
    <t>/organization/ rxadvance</t>
  </si>
  <si>
    <t>/ORGANIZATION/RXADVANCE</t>
  </si>
  <si>
    <t>/funding-round/724b4604f7900cb01e892b30326ef7a4</t>
  </si>
  <si>
    <t>/Organization/Rxadvance</t>
  </si>
  <si>
    <t>RxAdvance</t>
  </si>
  <si>
    <t>http://rxadvance.com</t>
  </si>
  <si>
    <t>/organization/ rxante</t>
  </si>
  <si>
    <t>/organization/rxante</t>
  </si>
  <si>
    <t>/funding-round/a2381994f226fae495d793277a594aa5</t>
  </si>
  <si>
    <t>/Organization/Rxante</t>
  </si>
  <si>
    <t>RxAnte</t>
  </si>
  <si>
    <t>http://www.rxante.com</t>
  </si>
  <si>
    <t>/ORGANIZATION/RXANTE</t>
  </si>
  <si>
    <t>/funding-round/fa79737dbb6a3b8a34f69aa180448c38</t>
  </si>
  <si>
    <t>/organization/ rxapps</t>
  </si>
  <si>
    <t>/organization/rxapps</t>
  </si>
  <si>
    <t>/funding-round/f7081e9fc13da0dd66bbff4f60a6811a</t>
  </si>
  <si>
    <t>/Organization/Rxapps</t>
  </si>
  <si>
    <t>RxApps</t>
  </si>
  <si>
    <t>http://www.rxapps.com</t>
  </si>
  <si>
    <t>/organization/ rxassurance</t>
  </si>
  <si>
    <t>/ORGANIZATION/RXASSURANCE</t>
  </si>
  <si>
    <t>/funding-round/1250616efefdc271638310cd2e198bb7</t>
  </si>
  <si>
    <t>/Organization/Rxassurance</t>
  </si>
  <si>
    <t>RxAssurance</t>
  </si>
  <si>
    <t>http://rxassurance.com</t>
  </si>
  <si>
    <t>/organization/ rxcentric</t>
  </si>
  <si>
    <t>/organization/rxcentric</t>
  </si>
  <si>
    <t>/funding-round/e2f4a68f9a33a410225c7552c73d41db</t>
  </si>
  <si>
    <t>/Organization/Rxcentric</t>
  </si>
  <si>
    <t>RxCentric</t>
  </si>
  <si>
    <t>http://www.rxcentric.com/</t>
  </si>
  <si>
    <t>Digital Media|Medical|Therapeutics</t>
  </si>
  <si>
    <t>/organization/ rxcost-containment</t>
  </si>
  <si>
    <t>/ORGANIZATION/RXCOST-CONTAINMENT</t>
  </si>
  <si>
    <t>/funding-round/35c9ceb0e895ccbc3e970c039a9340c9</t>
  </si>
  <si>
    <t>/Organization/Rxcost-Containment</t>
  </si>
  <si>
    <t>RxCost Containment</t>
  </si>
  <si>
    <t>http://www.rx-cc.com</t>
  </si>
  <si>
    <t>/organization/ rxdata</t>
  </si>
  <si>
    <t>/organization/rxdata</t>
  </si>
  <si>
    <t>/funding-round/3dbbd5ac8f7fe042c13387be9cb1c40f</t>
  </si>
  <si>
    <t>/Organization/Rxdata</t>
  </si>
  <si>
    <t>RxData</t>
  </si>
  <si>
    <t>http://www.rxdata.net</t>
  </si>
  <si>
    <t>/organization/ rxeye</t>
  </si>
  <si>
    <t>/ORGANIZATION/RXEYE</t>
  </si>
  <si>
    <t>/funding-round/727aaa47cee47dd007010d87b6648648</t>
  </si>
  <si>
    <t>/Organization/Rxeye</t>
  </si>
  <si>
    <t>RxEye</t>
  </si>
  <si>
    <t>http://www.rxeye.net</t>
  </si>
  <si>
    <t>/organization/ rxi-pharmaceuticals</t>
  </si>
  <si>
    <t>/organization/rxi-pharmaceuticals</t>
  </si>
  <si>
    <t>/funding-round/77aeb1c8f1aa86500992f3e5aa8757c3</t>
  </si>
  <si>
    <t>/Organization/Rxi-Pharmaceuticals</t>
  </si>
  <si>
    <t>RXi Pharmaceuticals</t>
  </si>
  <si>
    <t>http://www.rxipharma.com</t>
  </si>
  <si>
    <t>/ORGANIZATION/RXI-PHARMACEUTICALS</t>
  </si>
  <si>
    <t>/funding-round/792f15fa6f7ea629d3a6b5b85fcfffb3</t>
  </si>
  <si>
    <t>/organization/ rxmp-therapeutics</t>
  </si>
  <si>
    <t>/organization/rxmp-therapeutics</t>
  </si>
  <si>
    <t>/funding-round/3a026ae81f498276631d8d6cee9be2d1</t>
  </si>
  <si>
    <t>/Organization/Rxmp-Therapeutics</t>
  </si>
  <si>
    <t>RxMP Therapeutics</t>
  </si>
  <si>
    <t>/organization/ rxresults</t>
  </si>
  <si>
    <t>/ORGANIZATION/RXRESULTS</t>
  </si>
  <si>
    <t>/funding-round/b8b8cbc2be2ac2642428da0af0fd2d8a</t>
  </si>
  <si>
    <t>/Organization/Rxresults</t>
  </si>
  <si>
    <t>RxResults</t>
  </si>
  <si>
    <t>http://rxresults.com</t>
  </si>
  <si>
    <t>/organization/rxresults</t>
  </si>
  <si>
    <t>/funding-round/b921b78f43d5a8415d75a4245228c21c</t>
  </si>
  <si>
    <t>/organization/ rxrevu</t>
  </si>
  <si>
    <t>/ORGANIZATION/RXREVU</t>
  </si>
  <si>
    <t>/funding-round/5bc97db8f60ceecd602f64d48b431c78</t>
  </si>
  <si>
    <t>/Organization/Rxrevu</t>
  </si>
  <si>
    <t>RxRevu</t>
  </si>
  <si>
    <t>http://rxrevu.com</t>
  </si>
  <si>
    <t>/organization/rxrevu</t>
  </si>
  <si>
    <t>/funding-round/8160c434c8eda000a5a940081f492012</t>
  </si>
  <si>
    <t>/funding-round/b5d0cd48ad72025f55a406c680d6538f</t>
  </si>
  <si>
    <t>/funding-round/d513c3a42cb572c8149f630e5ea13498</t>
  </si>
  <si>
    <t>/organization/ rxspeed</t>
  </si>
  <si>
    <t>/ORGANIZATION/RXSPEED</t>
  </si>
  <si>
    <t>/funding-round/db7e42fd0efb08630297b628aeaceec8</t>
  </si>
  <si>
    <t>/Organization/Rxspeed</t>
  </si>
  <si>
    <t>RxSpeed</t>
  </si>
  <si>
    <t>http://www.rxspeed.com</t>
  </si>
  <si>
    <t>Automotive|Lead Generation|Online Shopping</t>
  </si>
  <si>
    <t>/organization/ rxvantage</t>
  </si>
  <si>
    <t>/organization/rxvantage</t>
  </si>
  <si>
    <t>/funding-round/871df3eaff422b9ed75d88b22cf23cc4</t>
  </si>
  <si>
    <t>/Organization/Rxvantage</t>
  </si>
  <si>
    <t>RxVantage</t>
  </si>
  <si>
    <t>http://www.rxvantage.com</t>
  </si>
  <si>
    <t>Enterprise Software|Pharmaceuticals</t>
  </si>
  <si>
    <t>/ORGANIZATION/RXVANTAGE</t>
  </si>
  <si>
    <t>/funding-round/9b6ebc07d77b84f54c923cba8de0c6bc</t>
  </si>
  <si>
    <t>/organization/ rxvault-in</t>
  </si>
  <si>
    <t>/organization/rxvault-in</t>
  </si>
  <si>
    <t>/funding-round/1557610fe6b52d9d3b1f213c6fb95e54</t>
  </si>
  <si>
    <t>/Organization/Rxvault-In</t>
  </si>
  <si>
    <t>RxVault.in</t>
  </si>
  <si>
    <t>http://rxvault.in</t>
  </si>
  <si>
    <t>Health and Wellness|Health Care|Mobile|Mobile Health</t>
  </si>
  <si>
    <t>/organization/ rxwiki</t>
  </si>
  <si>
    <t>/ORGANIZATION/RXWIKI</t>
  </si>
  <si>
    <t>/funding-round/19e4ff01d335541ea5162bea925000a3</t>
  </si>
  <si>
    <t>/Organization/Rxwiki</t>
  </si>
  <si>
    <t>RxWiki, Inc.</t>
  </si>
  <si>
    <t>http://www.rxwiki.com</t>
  </si>
  <si>
    <t>Independent Pharmacies|Mobile Health|Pharmaceuticals</t>
  </si>
  <si>
    <t>/organization/ ryan</t>
  </si>
  <si>
    <t>/organization/ryan</t>
  </si>
  <si>
    <t>/funding-round/478f9ec28afef2918dc232300fc329b9</t>
  </si>
  <si>
    <t>/Organization/Ryan</t>
  </si>
  <si>
    <t>Ryan</t>
  </si>
  <si>
    <t>http://ryan.com</t>
  </si>
  <si>
    <t>/ORGANIZATION/RYAN</t>
  </si>
  <si>
    <t>/funding-round/639c80b6bbfbe7eaef3c44a3217d7659</t>
  </si>
  <si>
    <t>/organization/ ryan-energy-developers</t>
  </si>
  <si>
    <t>/organization/ryan-energy-developers</t>
  </si>
  <si>
    <t>/funding-round/a91dc32a9bb057e282f47514a3074c5b</t>
  </si>
  <si>
    <t>/Organization/Ryan-Energy-Developers</t>
  </si>
  <si>
    <t>Ryan Energy Developers</t>
  </si>
  <si>
    <t>http://www.ryanbuilds.com/</t>
  </si>
  <si>
    <t>/organization/ ryan-o-inc</t>
  </si>
  <si>
    <t>/ORGANIZATION/RYAN-O-INC</t>
  </si>
  <si>
    <t>/funding-round/cc4b0cb40b75beeadce164d819d3fec8</t>
  </si>
  <si>
    <t>/Organization/Ryan-O-Inc</t>
  </si>
  <si>
    <t>Ryan-O, Inc</t>
  </si>
  <si>
    <t>Campbellsville</t>
  </si>
  <si>
    <t>/organization/ ryb</t>
  </si>
  <si>
    <t>/organization/ryb</t>
  </si>
  <si>
    <t>/funding-round/efd8ebe593ac35894700ea1c90677083</t>
  </si>
  <si>
    <t>/Organization/Ryb</t>
  </si>
  <si>
    <t>RYB</t>
  </si>
  <si>
    <t>http://www.rybbaby.com/</t>
  </si>
  <si>
    <t>Beiguan</t>
  </si>
  <si>
    <t>/organization/ ryckman-creek-resources</t>
  </si>
  <si>
    <t>/ORGANIZATION/RYCKMAN-CREEK-RESOURCES</t>
  </si>
  <si>
    <t>/funding-round/e76f7a107b2c42505f6edd0ce3077e6b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 ryde-technologies</t>
  </si>
  <si>
    <t>/organization/ryde-technologies</t>
  </si>
  <si>
    <t>/funding-round/cc333d755a5b9eaadec2d66802a9f365</t>
  </si>
  <si>
    <t>/Organization/Ryde-Technologies</t>
  </si>
  <si>
    <t>RYDE Technologies</t>
  </si>
  <si>
    <t>http://www.rydesharing.com/sg/home/</t>
  </si>
  <si>
    <t>/organization/ ryefield-court-care</t>
  </si>
  <si>
    <t>/ORGANIZATION/RYEFIELD-COURT-CARE</t>
  </si>
  <si>
    <t>/funding-round/1298cf6746c0bb022b0b300540c4ea64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 ryla</t>
  </si>
  <si>
    <t>/organization/ryla</t>
  </si>
  <si>
    <t>/funding-round/5ee295e822721c1ae00bc7cdafd1b6cf</t>
  </si>
  <si>
    <t>/Organization/Ryla</t>
  </si>
  <si>
    <t>Ryla</t>
  </si>
  <si>
    <t>http://www.ryla.com</t>
  </si>
  <si>
    <t>/ORGANIZATION/RYLA</t>
  </si>
  <si>
    <t>/funding-round/af41265e92759380f31f5ae4bb416257</t>
  </si>
  <si>
    <t>/organization/ ryma</t>
  </si>
  <si>
    <t>/organization/ryma</t>
  </si>
  <si>
    <t>/funding-round/1adc274891bcb70cdcd59909df5b15ef</t>
  </si>
  <si>
    <t>/Organization/Ryma</t>
  </si>
  <si>
    <t>Ryma Technology Solutions</t>
  </si>
  <si>
    <t>http://www.rymatech.com</t>
  </si>
  <si>
    <t>/ORGANIZATION/RYMA</t>
  </si>
  <si>
    <t>/funding-round/404edfd2ebf2302552aecf99db2fca8d</t>
  </si>
  <si>
    <t>/organization/ rymed-technologies</t>
  </si>
  <si>
    <t>/organization/rymed-technologies</t>
  </si>
  <si>
    <t>/funding-round/2e5e88b622fdb8a3888352545901004f</t>
  </si>
  <si>
    <t>/Organization/Rymed-Technologies</t>
  </si>
  <si>
    <t>RyMed Technologies</t>
  </si>
  <si>
    <t>http://rymedtech.com</t>
  </si>
  <si>
    <t>/ORGANIZATION/RYMED-TECHNOLOGIES</t>
  </si>
  <si>
    <t>/funding-round/39ad2a7c09792ea37e666d9f5e3f49e2</t>
  </si>
  <si>
    <t>/funding-round/6ad193a2682ec9a98fc0482a0b95bd2e</t>
  </si>
  <si>
    <t>/funding-round/b3c66f3f7291c806e4bf5adfaeb225b3</t>
  </si>
  <si>
    <t>/organization/ rymm-education</t>
  </si>
  <si>
    <t>/organization/rymm-education</t>
  </si>
  <si>
    <t>/funding-round/fb1b8de2893b1d2342f3138fc52ffa9e</t>
  </si>
  <si>
    <t>/Organization/Rymm-Education</t>
  </si>
  <si>
    <t>RyMM Education</t>
  </si>
  <si>
    <t>http://rymm.com/</t>
  </si>
  <si>
    <t>/organization/ ryonet</t>
  </si>
  <si>
    <t>/ORGANIZATION/RYONET</t>
  </si>
  <si>
    <t>/funding-round/00f99b05ef527aa75802d0d29617ecfb</t>
  </si>
  <si>
    <t>/Organization/Ryonet</t>
  </si>
  <si>
    <t>Ryonet</t>
  </si>
  <si>
    <t>http://ryonet.com</t>
  </si>
  <si>
    <t>/organization/ rypos</t>
  </si>
  <si>
    <t>/organization/rypos</t>
  </si>
  <si>
    <t>/funding-round/94a971c39afef51abad23cf385d90a09</t>
  </si>
  <si>
    <t>/Organization/Rypos</t>
  </si>
  <si>
    <t>Rypos</t>
  </si>
  <si>
    <t>http://www.rypos.com</t>
  </si>
  <si>
    <t>/ORGANIZATION/RYPOS</t>
  </si>
  <si>
    <t>/funding-round/9765348a1156e808b66ef5950a682159</t>
  </si>
  <si>
    <t>/organization/ rypple</t>
  </si>
  <si>
    <t>/organization/rypple</t>
  </si>
  <si>
    <t>/funding-round/2b17293a27695f0026ef833883b05b8e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PPLE</t>
  </si>
  <si>
    <t>/funding-round/9f5171901505c4dc2bf9765caa11cb91</t>
  </si>
  <si>
    <t>/funding-round/fca788b0a58ce3d38bb8628d532f18f6</t>
  </si>
  <si>
    <t>/organization/ ryse</t>
  </si>
  <si>
    <t>/ORGANIZATION/RYSE</t>
  </si>
  <si>
    <t>/funding-round/b2af6d3cb794240251e596191f938bb9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 rysto</t>
  </si>
  <si>
    <t>/organization/rysto</t>
  </si>
  <si>
    <t>/funding-round/6d7ec869b3bd6dee0e20d5fd4e211675</t>
  </si>
  <si>
    <t>/Organization/Rysto</t>
  </si>
  <si>
    <t>Rysto</t>
  </si>
  <si>
    <t>http://www.rysto.com</t>
  </si>
  <si>
    <t>ItÃ¤harju</t>
  </si>
  <si>
    <t>/organization/ ryzing</t>
  </si>
  <si>
    <t>/ORGANIZATION/RYZING</t>
  </si>
  <si>
    <t>/funding-round/149e5aa4c4959d3e1453a56baf6cb4e8</t>
  </si>
  <si>
    <t>/Organization/Ryzing</t>
  </si>
  <si>
    <t>Ryzing</t>
  </si>
  <si>
    <t>http://www.ryzing.com</t>
  </si>
  <si>
    <t>Facebook Applications|Gambling|Game|Games|Social Media</t>
  </si>
  <si>
    <t>/organization/ryzing</t>
  </si>
  <si>
    <t>/funding-round/9fde822c111c8884bc73ae14f0751fc2</t>
  </si>
  <si>
    <t>/funding-round/d4d132dfa572543e33f194e01d1e7711</t>
  </si>
  <si>
    <t>/funding-round/d688a4590c3bd8903eec2e56b9ef3942</t>
  </si>
  <si>
    <t>/organization/ s-a-automotive-partners</t>
  </si>
  <si>
    <t>/ORGANIZATION/S-A-AUTOMOTIVE-PARTNERS</t>
  </si>
  <si>
    <t>/funding-round/5abec7c53599d18d4a4f49b15fd293fe</t>
  </si>
  <si>
    <t>/Organization/S-A-Automotive-Partners</t>
  </si>
  <si>
    <t>S&amp;A Automotive Partners</t>
  </si>
  <si>
    <t>/organization/ s-a-c</t>
  </si>
  <si>
    <t>/organization/s-a-c</t>
  </si>
  <si>
    <t>/funding-round/abd634ec347090c02731774d1b1ff67a</t>
  </si>
  <si>
    <t>/Organization/S-A-C</t>
  </si>
  <si>
    <t>S.A.C</t>
  </si>
  <si>
    <t>http://www.sacleasing.com</t>
  </si>
  <si>
    <t>KÃ¸ge</t>
  </si>
  <si>
    <t>/organization/ s-b-e</t>
  </si>
  <si>
    <t>/ORGANIZATION/S-B-E</t>
  </si>
  <si>
    <t>/funding-round/036e74a32a29d8ef5b119eeb10d9c2a3</t>
  </si>
  <si>
    <t>/Organization/S-B-E</t>
  </si>
  <si>
    <t>S B E</t>
  </si>
  <si>
    <t>http://www.sbelectronics.com</t>
  </si>
  <si>
    <t>Lasers|Solar|Transportation</t>
  </si>
  <si>
    <t>/organization/s-b-e</t>
  </si>
  <si>
    <t>/funding-round/8e2cd574e0f112e5c513af39af98bf6d</t>
  </si>
  <si>
    <t>/organization/ s-bio</t>
  </si>
  <si>
    <t>/ORGANIZATION/S-BIO</t>
  </si>
  <si>
    <t>/funding-round/a15b685268b1707814a5f952a98ca1d0</t>
  </si>
  <si>
    <t>/Organization/S-Bio</t>
  </si>
  <si>
    <t>S*Bio</t>
  </si>
  <si>
    <t>http://www.sbio.com</t>
  </si>
  <si>
    <t>/organization/s-bio</t>
  </si>
  <si>
    <t>/funding-round/d833be6dc51c452257101df3b8486715</t>
  </si>
  <si>
    <t>/funding-round/f90bf1926d7147d1cf6b08531f449a18</t>
  </si>
  <si>
    <t>/organization/ s-cap-consultancy</t>
  </si>
  <si>
    <t>/organization/s-cap-consultancy</t>
  </si>
  <si>
    <t>/funding-round/2821a489bed78160b6a53b1517d1149d</t>
  </si>
  <si>
    <t>/Organization/S-Cap-Consultancy</t>
  </si>
  <si>
    <t>S CAP Consultancy</t>
  </si>
  <si>
    <t>http://www.scapadvisors.com/</t>
  </si>
  <si>
    <t>/organization/ s-chand-company</t>
  </si>
  <si>
    <t>/ORGANIZATION/S-CHAND-COMPANY</t>
  </si>
  <si>
    <t>/funding-round/697527f606335d1c78230e16da39eb51</t>
  </si>
  <si>
    <t>/Organization/S-Chand-Company</t>
  </si>
  <si>
    <t>S.Chand &amp; Company</t>
  </si>
  <si>
    <t>https://www.schandpublishing.com/</t>
  </si>
  <si>
    <t>/organization/ s-cube-futuretech</t>
  </si>
  <si>
    <t>/organization/s-cube-futuretech</t>
  </si>
  <si>
    <t>/funding-round/2c88ad89883d16770c6ac8426d6c511f</t>
  </si>
  <si>
    <t>/Organization/S-Cube-Futuretech</t>
  </si>
  <si>
    <t>S-Cube Futuretech</t>
  </si>
  <si>
    <t>http://www.s-cube.in/</t>
  </si>
  <si>
    <t>Industrial Automation|Services|Software</t>
  </si>
  <si>
    <t>/organization/ s-cubism</t>
  </si>
  <si>
    <t>/ORGANIZATION/S-CUBISM</t>
  </si>
  <si>
    <t>/funding-round/35f798cb3882c6d006be7b2a068ea149</t>
  </si>
  <si>
    <t>/Organization/S-Cubism</t>
  </si>
  <si>
    <t>S-cubism</t>
  </si>
  <si>
    <t>http://s-cubism.jp/</t>
  </si>
  <si>
    <t>/organization/ s-development</t>
  </si>
  <si>
    <t>/organization/s-development</t>
  </si>
  <si>
    <t>/funding-round/25a16ba484723ff5f12f9ff6d9754dc6</t>
  </si>
  <si>
    <t>/Organization/S-Development</t>
  </si>
  <si>
    <t>SÃ‚Â² Development</t>
  </si>
  <si>
    <t>http://www.s2development.eu</t>
  </si>
  <si>
    <t>/organization/ s-e-a-medical-systems</t>
  </si>
  <si>
    <t>/ORGANIZATION/S-E-A-MEDICAL-SYSTEMS</t>
  </si>
  <si>
    <t>/funding-round/ade45e0d3b0188e5a2764e8b85a10c36</t>
  </si>
  <si>
    <t>/Organization/S-E-A-Medical-Systems</t>
  </si>
  <si>
    <t>S.E.A. Medical Systems</t>
  </si>
  <si>
    <t>http://www.seamedical.com</t>
  </si>
  <si>
    <t>/organization/ s-h-kelkar-and-company-limited</t>
  </si>
  <si>
    <t>/organization/s-h-kelkar-and-company-limited</t>
  </si>
  <si>
    <t>/funding-round/151a1fe68d71172550a01f4cb6dbf4a4</t>
  </si>
  <si>
    <t>/Organization/S-H-Kelkar-And-Company-Limited</t>
  </si>
  <si>
    <t>S H Kelkar and Company Limited</t>
  </si>
  <si>
    <t>https://www.keva.co.in/</t>
  </si>
  <si>
    <t>/organization/ s-j-s-glass-alley</t>
  </si>
  <si>
    <t>/ORGANIZATION/S-J-S-GLASS-ALLEY</t>
  </si>
  <si>
    <t>/funding-round/ee2302ffa04e638246d3a4308feceb45</t>
  </si>
  <si>
    <t>/Organization/S-J-S-Glass-Alley</t>
  </si>
  <si>
    <t>S &amp; J's Glass Alley</t>
  </si>
  <si>
    <t>Victorville</t>
  </si>
  <si>
    <t>/organization/ s-n-airoflo</t>
  </si>
  <si>
    <t>/organization/s-n-airoflo</t>
  </si>
  <si>
    <t>/funding-round/862cd8caa49b74fe0367a29f0da4594b</t>
  </si>
  <si>
    <t>/Organization/S-N-Airoflo</t>
  </si>
  <si>
    <t>S&amp;N Airoflo</t>
  </si>
  <si>
    <t>http://www.airoflo.com</t>
  </si>
  <si>
    <t>/organization/ s-n-safe-software</t>
  </si>
  <si>
    <t>/ORGANIZATION/S-N-SAFE-SOFTWARE</t>
  </si>
  <si>
    <t>/funding-round/584d637141174328f97f3fdabe287644</t>
  </si>
  <si>
    <t>/Organization/S-N-Safe-Software</t>
  </si>
  <si>
    <t>S.N. Safe&amp;Software</t>
  </si>
  <si>
    <t>http://www.safensoft.com</t>
  </si>
  <si>
    <t>IT and Cybersecurity|Software</t>
  </si>
  <si>
    <t>/organization/ s-pack-and-print-pcl</t>
  </si>
  <si>
    <t>/organization/s-pack-and-print-pcl</t>
  </si>
  <si>
    <t>/funding-round/333ea8d01521dd0375f266c1b9ecebb3</t>
  </si>
  <si>
    <t>/Organization/S-Pack-And-Print-Pcl</t>
  </si>
  <si>
    <t>S Pack And Print Pcl</t>
  </si>
  <si>
    <t>/organization/ s-t-a-u-d</t>
  </si>
  <si>
    <t>/ORGANIZATION/S-T-A-U-D</t>
  </si>
  <si>
    <t>/funding-round/68853b313a783fe0d628ff3a0fba8804</t>
  </si>
  <si>
    <t>/Organization/S-T-A-U-D</t>
  </si>
  <si>
    <t>STAUD</t>
  </si>
  <si>
    <t>http://staud.clothing</t>
  </si>
  <si>
    <t>/organization/ s-t-stent</t>
  </si>
  <si>
    <t>/organization/s-t-stent</t>
  </si>
  <si>
    <t>/funding-round/3a1c10cfcc3c21b6caa2d1702e2f0cb0</t>
  </si>
  <si>
    <t>/Organization/S-T-Stent</t>
  </si>
  <si>
    <t>S.T. Stent</t>
  </si>
  <si>
    <t>http://www.ststent.com/</t>
  </si>
  <si>
    <t>/organization/ s0cket</t>
  </si>
  <si>
    <t>/ORGANIZATION/S0CKET</t>
  </si>
  <si>
    <t>/funding-round/71941ec587dc3721875f1c51fac0e1f0</t>
  </si>
  <si>
    <t>/Organization/S0Cket</t>
  </si>
  <si>
    <t>s0cket</t>
  </si>
  <si>
    <t>http://www.s0cket.com</t>
  </si>
  <si>
    <t>/organization/ s2-interactive</t>
  </si>
  <si>
    <t>/organization/s2-interactive</t>
  </si>
  <si>
    <t>/funding-round/64fd2eb160bb71f6481b245fb7f23fe7</t>
  </si>
  <si>
    <t>/Organization/S2-Interactive</t>
  </si>
  <si>
    <t>S2 Interactive</t>
  </si>
  <si>
    <t>http://www.s2interactive.com/</t>
  </si>
  <si>
    <t>/organization/ s2c</t>
  </si>
  <si>
    <t>/ORGANIZATION/S2C</t>
  </si>
  <si>
    <t>/funding-round/be32ab0ec080fece4c7431971a8c92e4</t>
  </si>
  <si>
    <t>/Organization/S2C</t>
  </si>
  <si>
    <t>S2C</t>
  </si>
  <si>
    <t>http://s2cinc.com</t>
  </si>
  <si>
    <t>Data Integration|Hardware</t>
  </si>
  <si>
    <t>/organization/ s2c-global-systems</t>
  </si>
  <si>
    <t>/organization/s2c-global-systems</t>
  </si>
  <si>
    <t>/funding-round/c665c96477b7b1b2e000da5a71132532</t>
  </si>
  <si>
    <t>/Organization/S2C-Global-Systems</t>
  </si>
  <si>
    <t>S2C Global Systems</t>
  </si>
  <si>
    <t>http://s2cglobalresources.com</t>
  </si>
  <si>
    <t>Mining Technologies|Natural Resources|Renewable Energies</t>
  </si>
  <si>
    <t>19-03-2001</t>
  </si>
  <si>
    <t>/organization/ s3-development</t>
  </si>
  <si>
    <t>/ORGANIZATION/S3-DEVELOPMENT</t>
  </si>
  <si>
    <t>/funding-round/a308c0138ccb3ac51938be61853d2193</t>
  </si>
  <si>
    <t>/Organization/S3-Development</t>
  </si>
  <si>
    <t>S3 Development</t>
  </si>
  <si>
    <t>http://www.s3development.com</t>
  </si>
  <si>
    <t>/organization/ s3bubble</t>
  </si>
  <si>
    <t>/organization/s3bubble</t>
  </si>
  <si>
    <t>/funding-round/1a67b5056bce68705abf87751324125b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3BUBBLE</t>
  </si>
  <si>
    <t>/funding-round/e75c57fe8b0c2f0423bd24673adfe38b</t>
  </si>
  <si>
    <t>/organization/ s4-worldwide</t>
  </si>
  <si>
    <t>/organization/s4-worldwide</t>
  </si>
  <si>
    <t>/funding-round/93d6a9d599929153352b6a8b7d17ace1</t>
  </si>
  <si>
    <t>/Organization/S4-Worldwide</t>
  </si>
  <si>
    <t>S4 Worldwide</t>
  </si>
  <si>
    <t>http://s4worldwide.com</t>
  </si>
  <si>
    <t>/organization/ s4e</t>
  </si>
  <si>
    <t>/ORGANIZATION/S4E</t>
  </si>
  <si>
    <t>/funding-round/ee58a3d53aa39def0029f664ed6d6cf7</t>
  </si>
  <si>
    <t>/Organization/S4E</t>
  </si>
  <si>
    <t>S4E</t>
  </si>
  <si>
    <t>http://www.s4e.pl/</t>
  </si>
  <si>
    <t>/organization/ s4m</t>
  </si>
  <si>
    <t>/organization/s4m</t>
  </si>
  <si>
    <t>/funding-round/f822279ddc6a48f5b9391de2e96086c7</t>
  </si>
  <si>
    <t>/Organization/S4M</t>
  </si>
  <si>
    <t>S4M</t>
  </si>
  <si>
    <t>http://www.s4m.io</t>
  </si>
  <si>
    <t>/organization/ s5-tech</t>
  </si>
  <si>
    <t>/ORGANIZATION/S5-TECH</t>
  </si>
  <si>
    <t>/funding-round/7c4d5fd2527302936a610c39b6dbb9e5</t>
  </si>
  <si>
    <t>/Organization/S5-Tech</t>
  </si>
  <si>
    <t>S5 Tech</t>
  </si>
  <si>
    <t>http://www.s5tech.com/en/</t>
  </si>
  <si>
    <t>Electronics|Retail Technology</t>
  </si>
  <si>
    <t>Piacenza</t>
  </si>
  <si>
    <t>/organization/ s5-wireless</t>
  </si>
  <si>
    <t>/organization/s5-wireless</t>
  </si>
  <si>
    <t>/funding-round/0e4a091d52c7e5ab5839b7c68e7ef069</t>
  </si>
  <si>
    <t>/Organization/S5-Wireless</t>
  </si>
  <si>
    <t>S5 Wireless</t>
  </si>
  <si>
    <t>/ORGANIZATION/S5-WIRELESS</t>
  </si>
  <si>
    <t>/funding-round/5c68594afda97a4df4822a1ac973d2b7</t>
  </si>
  <si>
    <t>/organization/ sa-ignite</t>
  </si>
  <si>
    <t>/organization/sa-ignite</t>
  </si>
  <si>
    <t>/funding-round/248b82f83f8271c9591ba19201b2190d</t>
  </si>
  <si>
    <t>/Organization/Sa-Ignite</t>
  </si>
  <si>
    <t>SA Ignite</t>
  </si>
  <si>
    <t>http://www.saignite.com</t>
  </si>
  <si>
    <t>/ORGANIZATION/SA-IGNITE</t>
  </si>
  <si>
    <t>/funding-round/5394f7023c3142d9b3b6a0eaa6959fce</t>
  </si>
  <si>
    <t>/funding-round/c47b98821fe92f59edb0ac523ffb9f0e</t>
  </si>
  <si>
    <t>/organization/ sã³lfar-studios</t>
  </si>
  <si>
    <t>/organization/sã³lfar-studios</t>
  </si>
  <si>
    <t>/funding-round/69c192af02bf6e34dd7210298cecdc3b</t>
  </si>
  <si>
    <t>/Organization/Sã³Lfar-Studios</t>
  </si>
  <si>
    <t>SÃ³lfar Studios</t>
  </si>
  <si>
    <t>http://www.solfar.com/</t>
  </si>
  <si>
    <t>/organization/ saama-technologies</t>
  </si>
  <si>
    <t>/ORGANIZATION/SAAMA-TECHNOLOGIES</t>
  </si>
  <si>
    <t>/funding-round/13f101038ee90f64228a2a7ecfe51c30</t>
  </si>
  <si>
    <t>/Organization/Saama-Technologies</t>
  </si>
  <si>
    <t>Saama</t>
  </si>
  <si>
    <t>http://www.saama.com</t>
  </si>
  <si>
    <t>/organization/ saambaa</t>
  </si>
  <si>
    <t>/organization/saambaa</t>
  </si>
  <si>
    <t>/funding-round/2601545399665c8b8f04017690832765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MBAA</t>
  </si>
  <si>
    <t>/funding-round/7c4fb6465fa9acf10f79b95425251fd1</t>
  </si>
  <si>
    <t>/organization/ saasassurance</t>
  </si>
  <si>
    <t>/organization/saasassurance</t>
  </si>
  <si>
    <t>/funding-round/3555037b939d35011888e15dc794ea2a</t>
  </si>
  <si>
    <t>/Organization/Saasassurance</t>
  </si>
  <si>
    <t>SaaSAssurance</t>
  </si>
  <si>
    <t>http://www.saasassurance.com</t>
  </si>
  <si>
    <t>Business Services|SaaS|Security|Software</t>
  </si>
  <si>
    <t>/ORGANIZATION/SAASASSURANCE</t>
  </si>
  <si>
    <t>/funding-round/ca80a92a1cb4ca4d47909dd6f2550b92</t>
  </si>
  <si>
    <t>/organization/ saasmax</t>
  </si>
  <si>
    <t>/organization/saasmax</t>
  </si>
  <si>
    <t>/funding-round/14a3ee2c805d37420644be57a10a16fe</t>
  </si>
  <si>
    <t>/Organization/Saasmax</t>
  </si>
  <si>
    <t>SaaSMAX Corp.</t>
  </si>
  <si>
    <t>http://www.SaaSMAX.com</t>
  </si>
  <si>
    <t>Apps|Cloud Computing|Early Stage IT|SaaS|Software</t>
  </si>
  <si>
    <t>/ORGANIZATION/SAASMAX</t>
  </si>
  <si>
    <t>/funding-round/51b4c0de4fd8110fe1db03310d2d49e6</t>
  </si>
  <si>
    <t>/funding-round/91b67dfb93b3eacee273c52ecd2e639b</t>
  </si>
  <si>
    <t>/funding-round/df0650fb6842e0019ab793c65bb12232</t>
  </si>
  <si>
    <t>/organization/ saaspoint</t>
  </si>
  <si>
    <t>/organization/saaspoint</t>
  </si>
  <si>
    <t>/funding-round/1dff16ded2084d499f8ffca0bb984363</t>
  </si>
  <si>
    <t>/Organization/Saaspoint</t>
  </si>
  <si>
    <t>Saaspoint</t>
  </si>
  <si>
    <t>http://www.saaspoint.com</t>
  </si>
  <si>
    <t>/ORGANIZATION/SAASPOINT</t>
  </si>
  <si>
    <t>/funding-round/4daac0fc4365f80943fb11bfddce35b6</t>
  </si>
  <si>
    <t>/organization/ saaswedo</t>
  </si>
  <si>
    <t>/organization/saaswedo</t>
  </si>
  <si>
    <t>/funding-round/e32224572bfd326ed5ed5324963fae8d</t>
  </si>
  <si>
    <t>/Organization/Saaswedo</t>
  </si>
  <si>
    <t>Saaswedo</t>
  </si>
  <si>
    <t>http://www.saaswedo.com/</t>
  </si>
  <si>
    <t>/organization/ saatchiart</t>
  </si>
  <si>
    <t>/ORGANIZATION/SAATCHIART</t>
  </si>
  <si>
    <t>/funding-round/46a435bb7a19452903bf2b7d23105819</t>
  </si>
  <si>
    <t>/Organization/Saatchiart</t>
  </si>
  <si>
    <t>Saatchi Art</t>
  </si>
  <si>
    <t>http://www.saatchiart.com</t>
  </si>
  <si>
    <t>/organization/saatchiart</t>
  </si>
  <si>
    <t>/funding-round/54bf862bf3f456485136ace68434185d</t>
  </si>
  <si>
    <t>/funding-round/812568899fb72c218ef7e342f9e3af8d</t>
  </si>
  <si>
    <t>/organization/ saavn</t>
  </si>
  <si>
    <t>/organization/saavn</t>
  </si>
  <si>
    <t>/funding-round/433536665f74c8689161aa48e14674a7</t>
  </si>
  <si>
    <t>/Organization/Saavn</t>
  </si>
  <si>
    <t>Saavn</t>
  </si>
  <si>
    <t>http://www.saavn.com/corporate</t>
  </si>
  <si>
    <t>Entertainment Industry|Internet|Mobile|Music|Video Streaming</t>
  </si>
  <si>
    <t>/ORGANIZATION/SAAVN</t>
  </si>
  <si>
    <t>/funding-round/4c112eb8520e5955d364125e5eac8d44</t>
  </si>
  <si>
    <t>/funding-round/e7b9a52eb6d74364968eb9fd09e7ba5b</t>
  </si>
  <si>
    <t>/organization/ saba-labs</t>
  </si>
  <si>
    <t>/ORGANIZATION/SABA-LABS</t>
  </si>
  <si>
    <t>/funding-round/c614e5b78e6f1a55df6beaab229fd821</t>
  </si>
  <si>
    <t>/Organization/Saba-Labs</t>
  </si>
  <si>
    <t>Saba Labs</t>
  </si>
  <si>
    <t>/organization/ sabal-medical</t>
  </si>
  <si>
    <t>/organization/sabal-medical</t>
  </si>
  <si>
    <t>/funding-round/ceea01c4ca61acb3358ef838e286dd18</t>
  </si>
  <si>
    <t>/Organization/Sabal-Medical</t>
  </si>
  <si>
    <t>Sabal Medical</t>
  </si>
  <si>
    <t>http://sabalmedical.com</t>
  </si>
  <si>
    <t>/ORGANIZATION/SABAL-MEDICAL</t>
  </si>
  <si>
    <t>/funding-round/d1a820c0018dde7493d52b41afd12a3c</t>
  </si>
  <si>
    <t>/organization/ sabe-online</t>
  </si>
  <si>
    <t>/organization/sabe-online</t>
  </si>
  <si>
    <t>/funding-round/c518d24b47a13807fb10c2eb887bcb6c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 saber-hacer</t>
  </si>
  <si>
    <t>/ORGANIZATION/SABER-HACER</t>
  </si>
  <si>
    <t>/funding-round/9bd1731dfa2ce38e21c6e349ff36e799</t>
  </si>
  <si>
    <t>/Organization/Saber-Hacer</t>
  </si>
  <si>
    <t>Saber Hacer</t>
  </si>
  <si>
    <t>Education|Service Providers|Services</t>
  </si>
  <si>
    <t>/organization/saber-hacer</t>
  </si>
  <si>
    <t>/funding-round/f431088f4d0af3daee624368e9ecc551</t>
  </si>
  <si>
    <t>/organization/ saber-seven</t>
  </si>
  <si>
    <t>/ORGANIZATION/SABER-SEVEN</t>
  </si>
  <si>
    <t>/funding-round/3fbf233d78b111b908dae61b2ffcc67d</t>
  </si>
  <si>
    <t>/Organization/Saber-Seven</t>
  </si>
  <si>
    <t>Saber Seven</t>
  </si>
  <si>
    <t>http://www.saberseven.com</t>
  </si>
  <si>
    <t>/organization/ saber-software-corporation</t>
  </si>
  <si>
    <t>/organization/saber-software-corporation</t>
  </si>
  <si>
    <t>/funding-round/5a8983579ae0ab9667701e5288dd30e4</t>
  </si>
  <si>
    <t>23-02-1990</t>
  </si>
  <si>
    <t>/Organization/Saber-Software-Corporation</t>
  </si>
  <si>
    <t>Saber Software Corporation</t>
  </si>
  <si>
    <t>/organization/ saberr</t>
  </si>
  <si>
    <t>/ORGANIZATION/SABERR</t>
  </si>
  <si>
    <t>/funding-round/3bf13af51b2efc267b8d31e2c6da65dc</t>
  </si>
  <si>
    <t>/Organization/Saberr</t>
  </si>
  <si>
    <t>Saberr</t>
  </si>
  <si>
    <t>http://saberr.com</t>
  </si>
  <si>
    <t>Consulting|Human Resources|Predictive Analytics|Recruiting</t>
  </si>
  <si>
    <t>/organization/saberr</t>
  </si>
  <si>
    <t>/funding-round/d23d514cf2a7082de0856cde43c11f81</t>
  </si>
  <si>
    <t>/organization/ sabesim</t>
  </si>
  <si>
    <t>/ORGANIZATION/SABESIM</t>
  </si>
  <si>
    <t>/funding-round/26f973a72a010e708e3dd7c437f3c84c</t>
  </si>
  <si>
    <t>/Organization/Sabesim</t>
  </si>
  <si>
    <t>Sabesim</t>
  </si>
  <si>
    <t>http://www.sabesim.com.br/</t>
  </si>
  <si>
    <t>/organization/sabesim</t>
  </si>
  <si>
    <t>/funding-round/28773334225c5eff9d2c09286333cf92</t>
  </si>
  <si>
    <t>/organization/ sabeus-photonics</t>
  </si>
  <si>
    <t>/ORGANIZATION/SABEUS-PHOTONICS</t>
  </si>
  <si>
    <t>/funding-round/e3ce42f795a6fef5db7f653f281527f0</t>
  </si>
  <si>
    <t>/Organization/Sabeus-Photonics</t>
  </si>
  <si>
    <t>Sabeus Photonics</t>
  </si>
  <si>
    <t>http://sabeus.com/</t>
  </si>
  <si>
    <t>Communications Hardware|Manufacturing|Telecommunications</t>
  </si>
  <si>
    <t>/organization/ sabia</t>
  </si>
  <si>
    <t>/organization/sabia</t>
  </si>
  <si>
    <t>/funding-round/1a2412ba962bd199a98839b62353083c</t>
  </si>
  <si>
    <t>/Organization/Sabia</t>
  </si>
  <si>
    <t>SABIA</t>
  </si>
  <si>
    <t>http://www.sabiainc.com</t>
  </si>
  <si>
    <t>/ORGANIZATION/SABIA</t>
  </si>
  <si>
    <t>/funding-round/9001e588d0b3b0b366aad561a497eb90</t>
  </si>
  <si>
    <t>/organization/ sabik-medical</t>
  </si>
  <si>
    <t>/organization/sabik-medical</t>
  </si>
  <si>
    <t>/funding-round/24de125c6f9fd729aaac87bb38524250</t>
  </si>
  <si>
    <t>/Organization/Sabik-Medical</t>
  </si>
  <si>
    <t>Sabik Medical</t>
  </si>
  <si>
    <t>Diagnostics|Health Care|Health Diagnostics|Medical|Pharmaceuticals</t>
  </si>
  <si>
    <t>/ORGANIZATION/SABIK-MEDICAL</t>
  </si>
  <si>
    <t>/funding-round/6aa690bffde417861afbbd6ee410200c</t>
  </si>
  <si>
    <t>/organization/ sabio-labs</t>
  </si>
  <si>
    <t>/organization/sabio-labs</t>
  </si>
  <si>
    <t>/funding-round/0c009d2964644462c2cf10072bb1a15f</t>
  </si>
  <si>
    <t>/Organization/Sabio-Labs</t>
  </si>
  <si>
    <t>sabio labs</t>
  </si>
  <si>
    <t>/ORGANIZATION/SABIO-LABS</t>
  </si>
  <si>
    <t>/funding-round/9a277474a719517f492937fa8c06396c</t>
  </si>
  <si>
    <t>30-07-2005</t>
  </si>
  <si>
    <t>/organization/ sabirmedical</t>
  </si>
  <si>
    <t>/organization/sabirmedical</t>
  </si>
  <si>
    <t>/funding-round/9e97d8a14eb98907d4b5985f490bcdcc</t>
  </si>
  <si>
    <t>/Organization/Sabirmedical</t>
  </si>
  <si>
    <t>Sabirmedical</t>
  </si>
  <si>
    <t>http://www.sabirmedical.com</t>
  </si>
  <si>
    <t>/organization/ sabji-on-wheels</t>
  </si>
  <si>
    <t>/ORGANIZATION/SABJI-ON-WHEELS</t>
  </si>
  <si>
    <t>/funding-round/47dc60c6d0773d6eff5aa6e9efcbd5d8</t>
  </si>
  <si>
    <t>/Organization/Sabji-On-Wheels</t>
  </si>
  <si>
    <t>Sabji On Wheels</t>
  </si>
  <si>
    <t>http://www.sabjionwheels.com/</t>
  </si>
  <si>
    <t>Delivery|E-Commerce|Groceries</t>
  </si>
  <si>
    <t>/organization/ sablono</t>
  </si>
  <si>
    <t>/organization/sablono</t>
  </si>
  <si>
    <t>/funding-round/194ceb0d3f98bfad8048e3ea63c6fee7</t>
  </si>
  <si>
    <t>/Organization/Sablono</t>
  </si>
  <si>
    <t>Sablono</t>
  </si>
  <si>
    <t>http://www.sablono.com/</t>
  </si>
  <si>
    <t>/ORGANIZATION/SABLONO</t>
  </si>
  <si>
    <t>/funding-round/6d40b2e0a5a01bd9bef1c63a8d175036</t>
  </si>
  <si>
    <t>/organization/ saborstudio</t>
  </si>
  <si>
    <t>/organization/saborstudio</t>
  </si>
  <si>
    <t>/funding-round/4e4361cce8cf81e1bc57b06c600d2e67</t>
  </si>
  <si>
    <t>/Organization/Saborstudio</t>
  </si>
  <si>
    <t>Saborstudio</t>
  </si>
  <si>
    <t>http://www.saborstudio.net</t>
  </si>
  <si>
    <t>/organization/ sabre</t>
  </si>
  <si>
    <t>/ORGANIZATION/SABRE</t>
  </si>
  <si>
    <t>/funding-round/812a3dda2edcc6c0b141338058e8604b</t>
  </si>
  <si>
    <t>/Organization/Sabre</t>
  </si>
  <si>
    <t>Sabre Corporation</t>
  </si>
  <si>
    <t>http://sabre.com</t>
  </si>
  <si>
    <t>Curated Web|Hotels|Software|Ticketing|Transportation|Travel</t>
  </si>
  <si>
    <t>/organization/ sabre-energy</t>
  </si>
  <si>
    <t>/organization/sabre-energy</t>
  </si>
  <si>
    <t>/funding-round/f74db71448f41cb6d19630078c914933</t>
  </si>
  <si>
    <t>/Organization/Sabre-Energy</t>
  </si>
  <si>
    <t>Sabre Energy</t>
  </si>
  <si>
    <t>/organization/ sabrix</t>
  </si>
  <si>
    <t>/ORGANIZATION/SABRIX</t>
  </si>
  <si>
    <t>/funding-round/189573a2f91e64f11fc8ce37840c29e7</t>
  </si>
  <si>
    <t>/Organization/Sabrix</t>
  </si>
  <si>
    <t>Sabrix</t>
  </si>
  <si>
    <t>http://www.sabrix.com</t>
  </si>
  <si>
    <t>/organization/sabrix</t>
  </si>
  <si>
    <t>/funding-round/3326cf3f5f99531196ca52e29ee9b764</t>
  </si>
  <si>
    <t>/funding-round/5d98f15748d6368512c84e59858372dd</t>
  </si>
  <si>
    <t>/organization/ sabrtech</t>
  </si>
  <si>
    <t>/organization/sabrtech</t>
  </si>
  <si>
    <t>/funding-round/14dd2a6e17af8c8a5678f867396032d9</t>
  </si>
  <si>
    <t>/Organization/Sabrtech</t>
  </si>
  <si>
    <t>SabrTech</t>
  </si>
  <si>
    <t>http://sabrtech.ca/</t>
  </si>
  <si>
    <t>Biotechnology|Environmental Innovation|Oil|Waste Management</t>
  </si>
  <si>
    <t>/ORGANIZATION/SABRTECH</t>
  </si>
  <si>
    <t>/funding-round/408d4e5b62d0baac1eaac35caaf3f69f</t>
  </si>
  <si>
    <t>/organization/ sadar-3d</t>
  </si>
  <si>
    <t>/organization/sadar-3d</t>
  </si>
  <si>
    <t>/funding-round/d13cdfcba0ec520dd7da1b6f24413909</t>
  </si>
  <si>
    <t>/Organization/Sadar-3D</t>
  </si>
  <si>
    <t>SADAR 3D</t>
  </si>
  <si>
    <t>http://www.sadar3d.com</t>
  </si>
  <si>
    <t>/organization/ sadbhav-infrastructure-projects</t>
  </si>
  <si>
    <t>/ORGANIZATION/SADBHAV-INFRASTRUCTURE-PROJECTS</t>
  </si>
  <si>
    <t>/funding-round/2c2982ffaac5c91f4bb4720aaecfc9d1</t>
  </si>
  <si>
    <t>/Organization/Sadbhav-Infrastructure-Projects</t>
  </si>
  <si>
    <t>Sadbhav Infrastructure Projects</t>
  </si>
  <si>
    <t>http://www.sadbhaveng.com/</t>
  </si>
  <si>
    <t>/organization/ saddl</t>
  </si>
  <si>
    <t>/organization/saddl</t>
  </si>
  <si>
    <t>/funding-round/fd3c9eff6a46d0c9e7c4dc49b7698061</t>
  </si>
  <si>
    <t>/Organization/Saddl</t>
  </si>
  <si>
    <t>Saddl</t>
  </si>
  <si>
    <t>http://www.saddl.nl</t>
  </si>
  <si>
    <t>Curated Web|E-Commerce|Transportation</t>
  </si>
  <si>
    <t>/organization/ sadra-medica</t>
  </si>
  <si>
    <t>/ORGANIZATION/SADRA-MEDICA</t>
  </si>
  <si>
    <t>/funding-round/05d986ca0dc7cbe08579f75c3972e759</t>
  </si>
  <si>
    <t>/Organization/Sadra-Medica</t>
  </si>
  <si>
    <t>Sadra Medical</t>
  </si>
  <si>
    <t>http://www.sadramedical.com</t>
  </si>
  <si>
    <t>/organization/sadra-medica</t>
  </si>
  <si>
    <t>/funding-round/0730a43557a31e0a8dbed460c2f322a2</t>
  </si>
  <si>
    <t>/funding-round/12ea071507c711810920bb3f2ddb69f4</t>
  </si>
  <si>
    <t>/funding-round/f9c79e72b367e471d2536a4836f1d704</t>
  </si>
  <si>
    <t>/organization/ saegis-pharmaceuticals</t>
  </si>
  <si>
    <t>/ORGANIZATION/SAEGIS-PHARMACEUTICALS</t>
  </si>
  <si>
    <t>/funding-round/a202d729b753a8548aad59d5272c22a4</t>
  </si>
  <si>
    <t>/Organization/Saegis-Pharmaceuticals</t>
  </si>
  <si>
    <t>Saegis Pharmaceuticals</t>
  </si>
  <si>
    <t>http://www.saegispharma.com/</t>
  </si>
  <si>
    <t>/organization/ saehwa-international-machinery</t>
  </si>
  <si>
    <t>/organization/saehwa-international-machinery</t>
  </si>
  <si>
    <t>/funding-round/5caa084ccf5503d6a14c66630541e686</t>
  </si>
  <si>
    <t>/Organization/Saehwa-International-Machinery</t>
  </si>
  <si>
    <t>Saehwa International Machinery</t>
  </si>
  <si>
    <t>/organization/ saex-group-inc</t>
  </si>
  <si>
    <t>/ORGANIZATION/SAEX-GROUP-INC</t>
  </si>
  <si>
    <t>/funding-round/3969223e72f51330bb10262eed95c452</t>
  </si>
  <si>
    <t>/Organization/Saex-Group-Inc</t>
  </si>
  <si>
    <t>SAEX Group, Inc.</t>
  </si>
  <si>
    <t>http://www.saex.co</t>
  </si>
  <si>
    <t>Analytics|Contact Management|Social Media Marketing</t>
  </si>
  <si>
    <t>/organization/ safaba-translation-solutions</t>
  </si>
  <si>
    <t>/organization/safaba-translation-solutions</t>
  </si>
  <si>
    <t>/funding-round/287b2fa9b608e541e2dfbb12a71969a6</t>
  </si>
  <si>
    <t>/Organization/Safaba-Translation-Solutions</t>
  </si>
  <si>
    <t>Safaba Translation Solutions</t>
  </si>
  <si>
    <t>http://safaba.com</t>
  </si>
  <si>
    <t>/ORGANIZATION/SAFABA-TRANSLATION-SOLUTIONS</t>
  </si>
  <si>
    <t>/funding-round/39c873d4cc21c4a995e50c610ad84a1a</t>
  </si>
  <si>
    <t>/funding-round/87573e9b92c18df7a1c355187a539372</t>
  </si>
  <si>
    <t>/organization/ safari-property</t>
  </si>
  <si>
    <t>/ORGANIZATION/SAFARI-PROPERTY</t>
  </si>
  <si>
    <t>/funding-round/b59a80369694bcda001fc9a40b6c530a</t>
  </si>
  <si>
    <t>/Organization/Safari-Property</t>
  </si>
  <si>
    <t>Safari Property</t>
  </si>
  <si>
    <t>http://www.safaripropertyinc.com/</t>
  </si>
  <si>
    <t>/organization/ safaricross</t>
  </si>
  <si>
    <t>/organization/safaricross</t>
  </si>
  <si>
    <t>/funding-round/5a1d429ae74ca8b399947d5e0efa8558</t>
  </si>
  <si>
    <t>/Organization/Safaricross</t>
  </si>
  <si>
    <t>Safaricross</t>
  </si>
  <si>
    <t>http://www.safaricross.com</t>
  </si>
  <si>
    <t>/organization/ safaridesk</t>
  </si>
  <si>
    <t>/ORGANIZATION/SAFARIDESK</t>
  </si>
  <si>
    <t>/funding-round/8854fe06b1b55c3dcf6d5fe056d5d276</t>
  </si>
  <si>
    <t>/Organization/Safaridesk</t>
  </si>
  <si>
    <t>SafariDesk</t>
  </si>
  <si>
    <t>http://safaridesk.com</t>
  </si>
  <si>
    <t>/organization/ safcell</t>
  </si>
  <si>
    <t>/organization/safcell</t>
  </si>
  <si>
    <t>/funding-round/39f50ec1550c37a53676b68da3db515b</t>
  </si>
  <si>
    <t>/Organization/Safcell</t>
  </si>
  <si>
    <t>SAFCell</t>
  </si>
  <si>
    <t>http://www.safcell.com</t>
  </si>
  <si>
    <t>/ORGANIZATION/SAFCELL</t>
  </si>
  <si>
    <t>/funding-round/45d5bf6b65e368ee0b9dfc47c6a77915</t>
  </si>
  <si>
    <t>/organization/ safe</t>
  </si>
  <si>
    <t>/organization/safe</t>
  </si>
  <si>
    <t>/funding-round/1b66e2c4c24b40fc674487d39183ab99</t>
  </si>
  <si>
    <t>/Organization/Safe</t>
  </si>
  <si>
    <t>GetSafe</t>
  </si>
  <si>
    <t>http://www.getsafe.de</t>
  </si>
  <si>
    <t>Banking|FinTech|Insurance</t>
  </si>
  <si>
    <t>/ORGANIZATION/SAFE</t>
  </si>
  <si>
    <t>/funding-round/ddafba665efff8876bea95eada03062f</t>
  </si>
  <si>
    <t>/organization/ safe-bulkers-inc</t>
  </si>
  <si>
    <t>/organization/safe-bulkers-inc</t>
  </si>
  <si>
    <t>/funding-round/f43dcfd94a564ec4e18019ef9aa56ebf</t>
  </si>
  <si>
    <t>/Organization/Safe-Bulkers-Inc</t>
  </si>
  <si>
    <t>Safe Bulkers</t>
  </si>
  <si>
    <t>http://www.safebulkers.com/</t>
  </si>
  <si>
    <t>/organization/ safe-cash</t>
  </si>
  <si>
    <t>/ORGANIZATION/SAFE-CASH</t>
  </si>
  <si>
    <t>/funding-round/c3ede4ec28878cbda08da8d56f729e5e</t>
  </si>
  <si>
    <t>/Organization/Safe-Cash</t>
  </si>
  <si>
    <t>Safe Cash</t>
  </si>
  <si>
    <t>http://safe.cash</t>
  </si>
  <si>
    <t>/organization/ safe-communications</t>
  </si>
  <si>
    <t>/organization/safe-communications</t>
  </si>
  <si>
    <t>/funding-round/000741605d7e3deb29270eca6d12c527</t>
  </si>
  <si>
    <t>/Organization/Safe-Communications</t>
  </si>
  <si>
    <t>Safe Communications</t>
  </si>
  <si>
    <t>http://safecom.net</t>
  </si>
  <si>
    <t>/ORGANIZATION/SAFE-COMMUNICATIONS</t>
  </si>
  <si>
    <t>/funding-round/34dce5be8be2687168dd99ab38ce80fd</t>
  </si>
  <si>
    <t>/funding-round/4230c19b615c6bf6e171d393ee73b472</t>
  </si>
  <si>
    <t>/funding-round/b855c1bbbcba9abd037da979e5b92559</t>
  </si>
  <si>
    <t>/funding-round/bebb6051c6b0efb9097f63b0749ce21d</t>
  </si>
  <si>
    <t>/funding-round/dbf9254fc35422e5411923d45bbccdde</t>
  </si>
  <si>
    <t>/organization/ safe-h2o-inc</t>
  </si>
  <si>
    <t>/organization/safe-h2o-inc</t>
  </si>
  <si>
    <t>/funding-round/3e374af8e0d00f909835600760916045</t>
  </si>
  <si>
    <t>/Organization/Safe-H2O-Inc</t>
  </si>
  <si>
    <t>Safe H2O Inc.</t>
  </si>
  <si>
    <t>http://www.safe-h2o.net</t>
  </si>
  <si>
    <t>Diagnostics|Water|Water Purification</t>
  </si>
  <si>
    <t>/organization/ safe-harbour</t>
  </si>
  <si>
    <t>/ORGANIZATION/SAFE-HARBOUR</t>
  </si>
  <si>
    <t>/funding-round/aac43226a6547d87ea4dddf0dc274533</t>
  </si>
  <si>
    <t>/Organization/Safe-Harbour</t>
  </si>
  <si>
    <t>Safe Harbour</t>
  </si>
  <si>
    <t>https://www.safeharbour.nl</t>
  </si>
  <si>
    <t>/organization/ safe-id-solutions</t>
  </si>
  <si>
    <t>/organization/safe-id-solutions</t>
  </si>
  <si>
    <t>/funding-round/33bdc31e93c89dc6aedcc61b144a9120</t>
  </si>
  <si>
    <t>/Organization/Safe-Id-Solutions</t>
  </si>
  <si>
    <t>SAFE ID Solutions</t>
  </si>
  <si>
    <t>http://www.safe-id.de</t>
  </si>
  <si>
    <t>/organization/ safe-n-clear</t>
  </si>
  <si>
    <t>/ORGANIZATION/SAFE-N-CLEAR</t>
  </si>
  <si>
    <t>/funding-round/53a5b0804653d84e01169ff363210087</t>
  </si>
  <si>
    <t>/Organization/Safe-N-Clear</t>
  </si>
  <si>
    <t>Safe N Clear</t>
  </si>
  <si>
    <t>http://safenclear.com</t>
  </si>
  <si>
    <t>/organization/ safe-shepherd</t>
  </si>
  <si>
    <t>/organization/safe-shepherd</t>
  </si>
  <si>
    <t>/funding-round/e560835c481f7fee9ec9069889454a8e</t>
  </si>
  <si>
    <t>/Organization/Safe-Shepherd</t>
  </si>
  <si>
    <t>Safe Shepherd</t>
  </si>
  <si>
    <t>http://www.safeshepherd.com</t>
  </si>
  <si>
    <t>/ORGANIZATION/SAFE-SHEPHERD</t>
  </si>
  <si>
    <t>/funding-round/eddfa5e1ec1bec0438ea004a4a5e9016</t>
  </si>
  <si>
    <t>/organization/ safe-shipping-inspectors</t>
  </si>
  <si>
    <t>/organization/safe-shipping-inspectors</t>
  </si>
  <si>
    <t>/funding-round/4e602c3b1d948631dfa9838e1be7cc9b</t>
  </si>
  <si>
    <t>/Organization/Safe-Shipping-Inspectors</t>
  </si>
  <si>
    <t>Safe Shipping Inspectors</t>
  </si>
  <si>
    <t>http://ssinspectors.com/</t>
  </si>
  <si>
    <t>/organization/ safe-swiss-cloud</t>
  </si>
  <si>
    <t>/ORGANIZATION/SAFE-SWISS-CLOUD</t>
  </si>
  <si>
    <t>/funding-round/07958b40ebac0425274e34d52e86bc91</t>
  </si>
  <si>
    <t>/Organization/Safe-Swiss-Cloud</t>
  </si>
  <si>
    <t>Safe Swiss Cloud</t>
  </si>
  <si>
    <t>https://www.safeswisscloud.ch/</t>
  </si>
  <si>
    <t>Thalwil</t>
  </si>
  <si>
    <t>/organization/safe-swiss-cloud</t>
  </si>
  <si>
    <t>/funding-round/431e24a37d32e123b1e9357073935673</t>
  </si>
  <si>
    <t>/organization/ safe-technologies-international</t>
  </si>
  <si>
    <t>/ORGANIZATION/SAFE-TECHNOLOGIES-INTERNATIONAL</t>
  </si>
  <si>
    <t>/funding-round/f5b5c47b1088ca48ff1931f59c66113e</t>
  </si>
  <si>
    <t>/Organization/Safe-Technologies-International</t>
  </si>
  <si>
    <t>Safe Technologies International</t>
  </si>
  <si>
    <t>/organization/ safe-trade-international-llc</t>
  </si>
  <si>
    <t>/organization/safe-trade-international-llc</t>
  </si>
  <si>
    <t>/funding-round/74bf011f4834bfd18b1d0c1e73e89289</t>
  </si>
  <si>
    <t>/Organization/Safe-Trade-International-Llc</t>
  </si>
  <si>
    <t>Safe Trade International, LLC</t>
  </si>
  <si>
    <t>http://www.safetradeintl.com</t>
  </si>
  <si>
    <t>/organization/ safeawake</t>
  </si>
  <si>
    <t>/ORGANIZATION/SAFEAWAKE</t>
  </si>
  <si>
    <t>/funding-round/7b87dfbf9d59043766d8ac4f1d40637e</t>
  </si>
  <si>
    <t>/Organization/Safeawake</t>
  </si>
  <si>
    <t>SafeAwake</t>
  </si>
  <si>
    <t>http://safeawake.com</t>
  </si>
  <si>
    <t>/organization/ safeboot</t>
  </si>
  <si>
    <t>/organization/safeboot</t>
  </si>
  <si>
    <t>/funding-round/332a718de175e540219d84859f6ad96b</t>
  </si>
  <si>
    <t>/Organization/Safeboot</t>
  </si>
  <si>
    <t>SafeBoot</t>
  </si>
  <si>
    <t>http://www.safeboot.com</t>
  </si>
  <si>
    <t>/organization/ safebreach</t>
  </si>
  <si>
    <t>/ORGANIZATION/SAFEBREACH</t>
  </si>
  <si>
    <t>/funding-round/cbdf36c4bd733fa9b057e2ab4dc4b260</t>
  </si>
  <si>
    <t>/Organization/Safebreach</t>
  </si>
  <si>
    <t>SafeBreach</t>
  </si>
  <si>
    <t>http://www.safebreach.com/</t>
  </si>
  <si>
    <t>/organization/ safecaller</t>
  </si>
  <si>
    <t>/organization/safecaller</t>
  </si>
  <si>
    <t>/funding-round/2e1747a72fb1a12214f896a7b2414f8b</t>
  </si>
  <si>
    <t>/Organization/Safecaller</t>
  </si>
  <si>
    <t>SafeCaller</t>
  </si>
  <si>
    <t>http://safecaller.com/</t>
  </si>
  <si>
    <t>/organization/ safecare</t>
  </si>
  <si>
    <t>/ORGANIZATION/SAFECARE</t>
  </si>
  <si>
    <t>/funding-round/22cff90b873aa1978a707b9fcb055684</t>
  </si>
  <si>
    <t>/Organization/Safecare</t>
  </si>
  <si>
    <t>Safecare</t>
  </si>
  <si>
    <t>http://safecare.publichealth.gsu.edu/</t>
  </si>
  <si>
    <t>Non Profit|Service Providers|Training</t>
  </si>
  <si>
    <t>/organization/ safedk</t>
  </si>
  <si>
    <t>/organization/safedk</t>
  </si>
  <si>
    <t>/funding-round/d91de56cb4310adc02958bb2076a7ae4</t>
  </si>
  <si>
    <t>/Organization/Safedk</t>
  </si>
  <si>
    <t>SafeDK</t>
  </si>
  <si>
    <t>http://safedk.com</t>
  </si>
  <si>
    <t>Apps|Internet|Real Time|Security</t>
  </si>
  <si>
    <t>/organization/ safedox</t>
  </si>
  <si>
    <t>/ORGANIZATION/SAFEDOX</t>
  </si>
  <si>
    <t>/funding-round/85d90270a8958d4e59a5b1b83c7c8ed1</t>
  </si>
  <si>
    <t>/Organization/Safedox</t>
  </si>
  <si>
    <t>SafedoX</t>
  </si>
  <si>
    <t>http://safedox.com</t>
  </si>
  <si>
    <t>/organization/safedox</t>
  </si>
  <si>
    <t>/funding-round/df34b49d843d7a9a2c4f700774c688b9</t>
  </si>
  <si>
    <t>/organization/ safeguard-interactive</t>
  </si>
  <si>
    <t>/ORGANIZATION/SAFEGUARD-INTERACTIVE</t>
  </si>
  <si>
    <t>/funding-round/a5aa9eb41023f8ec42f3f660c9fb25f9</t>
  </si>
  <si>
    <t>/Organization/Safeguard-Interactive</t>
  </si>
  <si>
    <t>Safeguard Interactive</t>
  </si>
  <si>
    <t>/organization/ safeharbor-technology</t>
  </si>
  <si>
    <t>/organization/safeharbor-technology</t>
  </si>
  <si>
    <t>/funding-round/0a86aa3fcab7ed201af0e144fb4040d2</t>
  </si>
  <si>
    <t>/Organization/Safeharbor-Technology</t>
  </si>
  <si>
    <t>Safeharbor Knowledge Solutions</t>
  </si>
  <si>
    <t>http://www.safeharbor.com</t>
  </si>
  <si>
    <t>/ORGANIZATION/SAFEHARBOR-TECHNOLOGY</t>
  </si>
  <si>
    <t>/funding-round/a493d73e48600601e2d756555f0d00cf</t>
  </si>
  <si>
    <t>/organization/ safehis</t>
  </si>
  <si>
    <t>/organization/safehis</t>
  </si>
  <si>
    <t>/funding-round/8aece1ceeefc49e43c146c86d5478732</t>
  </si>
  <si>
    <t>/Organization/Safehis</t>
  </si>
  <si>
    <t>Safehis</t>
  </si>
  <si>
    <t>http://www.safehis.com/</t>
  </si>
  <si>
    <t>/organization/ safehouse</t>
  </si>
  <si>
    <t>/ORGANIZATION/SAFEHOUSE</t>
  </si>
  <si>
    <t>/funding-round/90b24fc7d93a2471f9774276b4d3bc96</t>
  </si>
  <si>
    <t>/Organization/Safehouse</t>
  </si>
  <si>
    <t>Safehouse</t>
  </si>
  <si>
    <t>/organization/ safeitdata</t>
  </si>
  <si>
    <t>/organization/safeitdata</t>
  </si>
  <si>
    <t>/funding-round/53608cb2b4a024d7005c46194b92bbe4</t>
  </si>
  <si>
    <t>/Organization/Safeitdata</t>
  </si>
  <si>
    <t>SafeITData</t>
  </si>
  <si>
    <t>http://www.safeitdata.com/</t>
  </si>
  <si>
    <t>Loomis</t>
  </si>
  <si>
    <t>/organization/ safello</t>
  </si>
  <si>
    <t>/ORGANIZATION/SAFELLO</t>
  </si>
  <si>
    <t>/funding-round/1105e6b5508c8d3ab56beb51d69b9bd5</t>
  </si>
  <si>
    <t>/Organization/Safello</t>
  </si>
  <si>
    <t>Safello</t>
  </si>
  <si>
    <t>http://safello.com</t>
  </si>
  <si>
    <t>/organization/safello</t>
  </si>
  <si>
    <t>/funding-round/8b270d9675eb4b9d8bf7ba494f66c639</t>
  </si>
  <si>
    <t>/funding-round/ffee7b3cee5720d9d059786b3979821c</t>
  </si>
  <si>
    <t>/organization/ safelogic</t>
  </si>
  <si>
    <t>/organization/safelogic</t>
  </si>
  <si>
    <t>/funding-round/327bd210a4e5f058078fcfb5f49e24c9</t>
  </si>
  <si>
    <t>/Organization/Safelogic</t>
  </si>
  <si>
    <t>SafeLogic</t>
  </si>
  <si>
    <t>http://www.safelogic.com</t>
  </si>
  <si>
    <t>Cyber Security|Internet of Things|Mobile|Security</t>
  </si>
  <si>
    <t>/organization/ safemedia</t>
  </si>
  <si>
    <t>/ORGANIZATION/SAFEMEDIA</t>
  </si>
  <si>
    <t>/funding-round/5b0935845d8546007241a142c1360bad</t>
  </si>
  <si>
    <t>/Organization/Safemedia</t>
  </si>
  <si>
    <t>SafeMedia</t>
  </si>
  <si>
    <t>http://www.safemedia.com</t>
  </si>
  <si>
    <t>/organization/ safemeds-solutions</t>
  </si>
  <si>
    <t>/organization/safemeds-solutions</t>
  </si>
  <si>
    <t>/funding-round/872662faa033ee153eb7471b69233ce9</t>
  </si>
  <si>
    <t>/Organization/Safemeds-Solutions</t>
  </si>
  <si>
    <t>SafeMeds Solutions</t>
  </si>
  <si>
    <t>/organization/ safemotos</t>
  </si>
  <si>
    <t>/ORGANIZATION/SAFEMOTOS</t>
  </si>
  <si>
    <t>/funding-round/37accbb358d5db65edca4a3dfe4af91e</t>
  </si>
  <si>
    <t>/Organization/Safemotos</t>
  </si>
  <si>
    <t>SafeMotos</t>
  </si>
  <si>
    <t>http://safemotos.com</t>
  </si>
  <si>
    <t>/organization/safemotos</t>
  </si>
  <si>
    <t>/funding-round/6b623a66cd936105a00c198900c7273b</t>
  </si>
  <si>
    <t>/organization/ safend</t>
  </si>
  <si>
    <t>/ORGANIZATION/SAFEND</t>
  </si>
  <si>
    <t>/funding-round/d5e9b3a3ad0eb127f1ca792b6bf590fe</t>
  </si>
  <si>
    <t>/Organization/Safend</t>
  </si>
  <si>
    <t>Safend</t>
  </si>
  <si>
    <t>http://www.safend.com</t>
  </si>
  <si>
    <t>/organization/safend</t>
  </si>
  <si>
    <t>/funding-round/e431b965a98d464064d7372f76884794</t>
  </si>
  <si>
    <t>/funding-round/fd0f2a5c975aefe39d71fdd39b211b17</t>
  </si>
  <si>
    <t>/organization/ safenet</t>
  </si>
  <si>
    <t>/organization/safenet</t>
  </si>
  <si>
    <t>/funding-round/64d6963c6f079e88562b8fada90afc73</t>
  </si>
  <si>
    <t>/Organization/Safenet</t>
  </si>
  <si>
    <t>SafeNet</t>
  </si>
  <si>
    <t>http://www.safenet-inc.com</t>
  </si>
  <si>
    <t>Belcamp</t>
  </si>
  <si>
    <t>/organization/ safeop-surgical</t>
  </si>
  <si>
    <t>/ORGANIZATION/SAFEOP-SURGICAL</t>
  </si>
  <si>
    <t>/funding-round/1a970bc9b64a4a1d75c443ff1c5c110e</t>
  </si>
  <si>
    <t>/Organization/Safeop-Surgical</t>
  </si>
  <si>
    <t>SafeOp Surgical</t>
  </si>
  <si>
    <t>http://safeopsurgical.com</t>
  </si>
  <si>
    <t>/organization/ safepath-medical</t>
  </si>
  <si>
    <t>/organization/safepath-medical</t>
  </si>
  <si>
    <t>/funding-round/5ace07612d9c2b660ec0483a3d5abb5b</t>
  </si>
  <si>
    <t>/Organization/Safepath-Medical</t>
  </si>
  <si>
    <t>SafePath Medical</t>
  </si>
  <si>
    <t>http://www.safepathmedical.com</t>
  </si>
  <si>
    <t>Methuen</t>
  </si>
  <si>
    <t>/ORGANIZATION/SAFEPATH-MEDICAL</t>
  </si>
  <si>
    <t>/funding-round/94ef6ef83a3fece860827146b3247a5e</t>
  </si>
  <si>
    <t>/funding-round/f01d4f20969a5036f2a878daac6f28e8</t>
  </si>
  <si>
    <t>/organization/ safer-lock</t>
  </si>
  <si>
    <t>/ORGANIZATION/SAFER-LOCK</t>
  </si>
  <si>
    <t>/funding-round/f2864c8752295c58682d529aed38e14a</t>
  </si>
  <si>
    <t>/Organization/Safer-Lock</t>
  </si>
  <si>
    <t>Safer Lock</t>
  </si>
  <si>
    <t>http://www.saferlockrx.com/</t>
  </si>
  <si>
    <t>Medical|Social Innovation</t>
  </si>
  <si>
    <t>/organization/ safer-minicabs</t>
  </si>
  <si>
    <t>/organization/safer-minicabs</t>
  </si>
  <si>
    <t>/funding-round/1455670a425e8983e48a1186a07b10a4</t>
  </si>
  <si>
    <t>/Organization/Safer-Minicabs</t>
  </si>
  <si>
    <t>Safer Minicabs</t>
  </si>
  <si>
    <t>http://www.safeminicab.com/</t>
  </si>
  <si>
    <t>Wembley</t>
  </si>
  <si>
    <t>/ORGANIZATION/SAFER-MINICABS</t>
  </si>
  <si>
    <t>/funding-round/30c8324b3509d8c1fdc01831f5d3b1e0</t>
  </si>
  <si>
    <t>/funding-round/45a284b50d73bcc9b345f681860ee683</t>
  </si>
  <si>
    <t>/funding-round/91638c25e746e4c0bbd70771fa75d88b</t>
  </si>
  <si>
    <t>/organization/ safera</t>
  </si>
  <si>
    <t>/organization/safera</t>
  </si>
  <si>
    <t>/funding-round/47d9945bee3e351daac680b2591e34ce</t>
  </si>
  <si>
    <t>/Organization/Safera</t>
  </si>
  <si>
    <t>Safera</t>
  </si>
  <si>
    <t>http://www.safera.fi/</t>
  </si>
  <si>
    <t>/organization/ saferent</t>
  </si>
  <si>
    <t>/ORGANIZATION/SAFERENT</t>
  </si>
  <si>
    <t>/funding-round/395ba56bc517a9972811b461880a0c48</t>
  </si>
  <si>
    <t>17-12-2000</t>
  </si>
  <si>
    <t>/Organization/Saferent</t>
  </si>
  <si>
    <t>SafeRent</t>
  </si>
  <si>
    <t>Credit|Property Management|Risk Management</t>
  </si>
  <si>
    <t>/organization/saferent</t>
  </si>
  <si>
    <t>/funding-round/919d4b7deedddc74cf659bf1d1ee9e36</t>
  </si>
  <si>
    <t>/organization/ safertaxi</t>
  </si>
  <si>
    <t>/ORGANIZATION/SAFERTAXI</t>
  </si>
  <si>
    <t>/funding-round/0955d5dd6dec56e073f51f0cb8f4d58a</t>
  </si>
  <si>
    <t>/Organization/Safertaxi</t>
  </si>
  <si>
    <t>SaferTaxi</t>
  </si>
  <si>
    <t>http://www.safertaxi.com</t>
  </si>
  <si>
    <t>/organization/safertaxi</t>
  </si>
  <si>
    <t>/funding-round/1be77406219589e34263a21b9e05e326</t>
  </si>
  <si>
    <t>/funding-round/f4625f94def90915298aeccbd32f1af0</t>
  </si>
  <si>
    <t>/funding-round/f4beb8f6e569dad11091162f7c619524</t>
  </si>
  <si>
    <t>/organization/ saferyde</t>
  </si>
  <si>
    <t>/ORGANIZATION/SAFERYDE</t>
  </si>
  <si>
    <t>/funding-round/ee99a23930e1abcc8a03d8445e944da5</t>
  </si>
  <si>
    <t>/Organization/Saferyde</t>
  </si>
  <si>
    <t>SafeRyde</t>
  </si>
  <si>
    <t>https://www.SafeRyde.com</t>
  </si>
  <si>
    <t>/organization/ safeshot-technologies</t>
  </si>
  <si>
    <t>/organization/safeshot-technologies</t>
  </si>
  <si>
    <t>/funding-round/15d56aca9e9577558078fc1c4a217dbf</t>
  </si>
  <si>
    <t>/Organization/Safeshot-Technologies</t>
  </si>
  <si>
    <t>SafeShot Technologies</t>
  </si>
  <si>
    <t>http://safeshotmed.com</t>
  </si>
  <si>
    <t>/ORGANIZATION/SAFESHOT-TECHNOLOGIES</t>
  </si>
  <si>
    <t>/funding-round/7fdf446accb2e497a2a72480e4ff1edb</t>
  </si>
  <si>
    <t>/organization/ safestore</t>
  </si>
  <si>
    <t>/organization/safestore</t>
  </si>
  <si>
    <t>/funding-round/ac70a3c00e3c415c46aa6c30ad7401e7</t>
  </si>
  <si>
    <t>/Organization/Safestore</t>
  </si>
  <si>
    <t>SafeStore</t>
  </si>
  <si>
    <t>http://www.safestore.cl/</t>
  </si>
  <si>
    <t>Delivery|Internet|Storage</t>
  </si>
  <si>
    <t>/organization/ safetacmag</t>
  </si>
  <si>
    <t>/ORGANIZATION/SAFETACMAG</t>
  </si>
  <si>
    <t>/funding-round/decc488c376693f47b6b77f6d91cadc0</t>
  </si>
  <si>
    <t>/Organization/Safetacmag</t>
  </si>
  <si>
    <t>SafeTacMag</t>
  </si>
  <si>
    <t>http://www.safetacmag.com/</t>
  </si>
  <si>
    <t>/organization/ safetec-compliance-systems</t>
  </si>
  <si>
    <t>/organization/safetec-compliance-systems</t>
  </si>
  <si>
    <t>/funding-round/4ca1606c6bc5528fdd824277d408feb7</t>
  </si>
  <si>
    <t>/Organization/Safetec-Compliance-Systems</t>
  </si>
  <si>
    <t>SafeTec Compliance Systems</t>
  </si>
  <si>
    <t>http://safetec.net</t>
  </si>
  <si>
    <t>/ORGANIZATION/SAFETEC-COMPLIANCE-SYSTEMS</t>
  </si>
  <si>
    <t>/funding-round/508c4b7fe8cee45afba5136e23a50bee</t>
  </si>
  <si>
    <t>/organization/ safetica-technologies</t>
  </si>
  <si>
    <t>/organization/safetica-technologies</t>
  </si>
  <si>
    <t>/funding-round/442eba06f8ac28eb34761b1cc696946d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 safetna</t>
  </si>
  <si>
    <t>/ORGANIZATION/SAFETNA</t>
  </si>
  <si>
    <t>/funding-round/0d675e2da7e263d259f4c9c81b3a8790</t>
  </si>
  <si>
    <t>/Organization/Safetna</t>
  </si>
  <si>
    <t>BaseTrace</t>
  </si>
  <si>
    <t>http://www.basetrace.com</t>
  </si>
  <si>
    <t>Biotechnology|Clean Energy|Energy|Oil and Gas</t>
  </si>
  <si>
    <t>/organization/safetna</t>
  </si>
  <si>
    <t>/funding-round/e7966660d73312d4336da144b2e82b2c</t>
  </si>
  <si>
    <t>/organization/ safetool</t>
  </si>
  <si>
    <t>/ORGANIZATION/SAFETOOL</t>
  </si>
  <si>
    <t>/funding-round/4a7c4b2ae07b20aa17bd22914798a33b</t>
  </si>
  <si>
    <t>/Organization/Safetool</t>
  </si>
  <si>
    <t>SafeTool</t>
  </si>
  <si>
    <t>http://www.safetool.se</t>
  </si>
  <si>
    <t>/organization/ safety-changer</t>
  </si>
  <si>
    <t>/organization/safety-changer</t>
  </si>
  <si>
    <t>/funding-round/88d5a7b110255d3f413b9639b242b254</t>
  </si>
  <si>
    <t>/Organization/Safety-Changer</t>
  </si>
  <si>
    <t>Safety Changer</t>
  </si>
  <si>
    <t>http://www.safetychanger.com</t>
  </si>
  <si>
    <t>/organization/ safety-compass</t>
  </si>
  <si>
    <t>/ORGANIZATION/SAFETY-COMPASS</t>
  </si>
  <si>
    <t>/funding-round/6ee633bf00ebcdd225383769ac9dbe91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 safety-services-company</t>
  </si>
  <si>
    <t>/organization/safety-services-company</t>
  </si>
  <si>
    <t>/funding-round/beeb52c43822db66de9298843af897f6</t>
  </si>
  <si>
    <t>/Organization/Safety-Services-Company</t>
  </si>
  <si>
    <t>Safety Services Company</t>
  </si>
  <si>
    <t>http://www.safetyservicescompany.com</t>
  </si>
  <si>
    <t>/organization/ safety-signs</t>
  </si>
  <si>
    <t>/ORGANIZATION/SAFETY-SIGNS</t>
  </si>
  <si>
    <t>/funding-round/0065264db53da371cd89691102336cba</t>
  </si>
  <si>
    <t>/Organization/Safety-Signs</t>
  </si>
  <si>
    <t>Safety Signs</t>
  </si>
  <si>
    <t>Waunakee</t>
  </si>
  <si>
    <t>/organization/ safety-technologies</t>
  </si>
  <si>
    <t>/organization/safety-technologies</t>
  </si>
  <si>
    <t>/funding-round/9a8925cb93fc821a9b543799a16dce05</t>
  </si>
  <si>
    <t>/Organization/Safety-Technologies</t>
  </si>
  <si>
    <t>Safety Technologies</t>
  </si>
  <si>
    <t>/organization/ safetycertified</t>
  </si>
  <si>
    <t>/ORGANIZATION/SAFETYCERTIFIED</t>
  </si>
  <si>
    <t>/funding-round/af7fa94d09ff6d2ad936c3404eca770e</t>
  </si>
  <si>
    <t>/Organization/Safetycertified</t>
  </si>
  <si>
    <t>SafetyCertified</t>
  </si>
  <si>
    <t>http://www.safetycertified.com</t>
  </si>
  <si>
    <t>/organization/ safetyculture</t>
  </si>
  <si>
    <t>/organization/safetyculture</t>
  </si>
  <si>
    <t>/funding-round/3e9365fd4157f456b7ac0c244b996f9b</t>
  </si>
  <si>
    <t>/Organization/Safetyculture</t>
  </si>
  <si>
    <t>SafetyCulture</t>
  </si>
  <si>
    <t>http://www.safetyculture.com.au</t>
  </si>
  <si>
    <t>Townsville</t>
  </si>
  <si>
    <t>/ORGANIZATION/SAFETYCULTURE</t>
  </si>
  <si>
    <t>/funding-round/52d0b743c9302320b0946ccc863e6e3c</t>
  </si>
  <si>
    <t>/funding-round/bb52ddb2b65f3e900a351d5ce47114ed</t>
  </si>
  <si>
    <t>/organization/ safetypay</t>
  </si>
  <si>
    <t>/ORGANIZATION/SAFETYPAY</t>
  </si>
  <si>
    <t>/funding-round/07a7088a51c71402bf19a2a7bf55f1df</t>
  </si>
  <si>
    <t>/Organization/Safetypay</t>
  </si>
  <si>
    <t>SafetyPay</t>
  </si>
  <si>
    <t>http://safetypay.com</t>
  </si>
  <si>
    <t>/organization/safetypay</t>
  </si>
  <si>
    <t>/funding-round/58a9b0c914f434e9bfb99ae4fc81575f</t>
  </si>
  <si>
    <t>/funding-round/ef1f3c0d7a98d96fe9e4d4df00065acf</t>
  </si>
  <si>
    <t>/organization/ safetyskills</t>
  </si>
  <si>
    <t>/organization/safetyskills</t>
  </si>
  <si>
    <t>/funding-round/f8ab0bc1a28dee1bf56a96df6b83f744</t>
  </si>
  <si>
    <t>/Organization/Safetyskills</t>
  </si>
  <si>
    <t>SafetySkills</t>
  </si>
  <si>
    <t>http://safetyskills.com</t>
  </si>
  <si>
    <t>/organization/ safetytat</t>
  </si>
  <si>
    <t>/ORGANIZATION/SAFETYTAT</t>
  </si>
  <si>
    <t>/funding-round/47ce91594387dd4afd823add8f8d2d2b</t>
  </si>
  <si>
    <t>/Organization/Safetytat</t>
  </si>
  <si>
    <t>SafetyTat</t>
  </si>
  <si>
    <t>http://www.safetytat.com/</t>
  </si>
  <si>
    <t>/organization/ safetyweb</t>
  </si>
  <si>
    <t>/organization/safetyweb</t>
  </si>
  <si>
    <t>/funding-round/13a06dcfbf954090126e2376d0d60220</t>
  </si>
  <si>
    <t>/Organization/Safetyweb</t>
  </si>
  <si>
    <t>SafetyWeb</t>
  </si>
  <si>
    <t>http://www.safetyweb.com</t>
  </si>
  <si>
    <t>Enterprise Software|Privacy|Security</t>
  </si>
  <si>
    <t>/ORGANIZATION/SAFETYWEB</t>
  </si>
  <si>
    <t>/funding-round/b56f04d77848f0e01a6de7cc2f73c2e4</t>
  </si>
  <si>
    <t>/organization/ safeview</t>
  </si>
  <si>
    <t>/organization/safeview</t>
  </si>
  <si>
    <t>/funding-round/64c245bb9279bacf22c7f2cf04c3659e</t>
  </si>
  <si>
    <t>/Organization/Safeview</t>
  </si>
  <si>
    <t>SafeView</t>
  </si>
  <si>
    <t>http://www.safe-view.com</t>
  </si>
  <si>
    <t>Security|Services|Startups</t>
  </si>
  <si>
    <t>/organization/ safevox</t>
  </si>
  <si>
    <t>/ORGANIZATION/SAFEVOX</t>
  </si>
  <si>
    <t>/funding-round/984a4f2f47d0526e1593fc6280f9059d</t>
  </si>
  <si>
    <t>/Organization/Safevox</t>
  </si>
  <si>
    <t>Safevox</t>
  </si>
  <si>
    <t>http://www.safevox.com/</t>
  </si>
  <si>
    <t>Mobile Security|SaaS</t>
  </si>
  <si>
    <t>/organization/safevox</t>
  </si>
  <si>
    <t>/funding-round/aff67c18aa7df9ec4c07d4405f09cc90</t>
  </si>
  <si>
    <t>/organization/ safeway-safety-step</t>
  </si>
  <si>
    <t>/ORGANIZATION/SAFEWAY-SAFETY-STEP</t>
  </si>
  <si>
    <t>/funding-round/0313c179862966b4b8419a55ef41892a</t>
  </si>
  <si>
    <t>/Organization/Safeway-Safety-Step</t>
  </si>
  <si>
    <t>Safeway Safety Step</t>
  </si>
  <si>
    <t>http://safewaystep.com</t>
  </si>
  <si>
    <t>/organization/ safewhite</t>
  </si>
  <si>
    <t>/organization/safewhite</t>
  </si>
  <si>
    <t>/funding-round/80870a4dcc4e0f0887703d627a53142c</t>
  </si>
  <si>
    <t>/Organization/Safewhite</t>
  </si>
  <si>
    <t>SafeWhite</t>
  </si>
  <si>
    <t>http://www.safewhiteteeth.com/</t>
  </si>
  <si>
    <t>/organization/ saffron-digital</t>
  </si>
  <si>
    <t>/ORGANIZATION/SAFFRON-DIGITAL</t>
  </si>
  <si>
    <t>/funding-round/24796c58fdf675f53fa8dd3dc980cd60</t>
  </si>
  <si>
    <t>/Organization/Saffron-Digital</t>
  </si>
  <si>
    <t>Saffron Digital</t>
  </si>
  <si>
    <t>http://www.saffrondigital.com</t>
  </si>
  <si>
    <t>/organization/saffron-digital</t>
  </si>
  <si>
    <t>/funding-round/44096a58bf6adafe90d91326f80194c3</t>
  </si>
  <si>
    <t>/funding-round/ee8d22d763725aff7e5a5b9ff5eaf7ea</t>
  </si>
  <si>
    <t>/organization/ saffron-technologies</t>
  </si>
  <si>
    <t>/organization/saffron-technologies</t>
  </si>
  <si>
    <t>/funding-round/c331b4bdfdbe99e496f77b2ec4c38c91</t>
  </si>
  <si>
    <t>/Organization/Saffron-Technologies</t>
  </si>
  <si>
    <t>Saffron Technologies</t>
  </si>
  <si>
    <t>http://croo.ly</t>
  </si>
  <si>
    <t>Innovation Management|Software|Wearables</t>
  </si>
  <si>
    <t>/organization/ saffron-technology</t>
  </si>
  <si>
    <t>/ORGANIZATION/SAFFRON-TECHNOLOGY</t>
  </si>
  <si>
    <t>/funding-round/078067384105813843b761a1c570991f</t>
  </si>
  <si>
    <t>/Organization/Saffron-Technology</t>
  </si>
  <si>
    <t>Saffron Technology</t>
  </si>
  <si>
    <t>http://www.saffrontech.com</t>
  </si>
  <si>
    <t>/organization/saffron-technology</t>
  </si>
  <si>
    <t>/funding-round/166377757f35de5b7b98c23ede5795df</t>
  </si>
  <si>
    <t>/organization/ sagacity-media</t>
  </si>
  <si>
    <t>/ORGANIZATION/SAGACITY-MEDIA</t>
  </si>
  <si>
    <t>/funding-round/0efb6c6586766153c85ea111819a6a67</t>
  </si>
  <si>
    <t>/Organization/Sagacity-Media</t>
  </si>
  <si>
    <t>Sagacity Media</t>
  </si>
  <si>
    <t>http://sagacitymedia.com</t>
  </si>
  <si>
    <t>/organization/ sage</t>
  </si>
  <si>
    <t>/organization/sage</t>
  </si>
  <si>
    <t>/funding-round/06da23081d3a41be3aca78a1e66fe2ad</t>
  </si>
  <si>
    <t>/Organization/Sage</t>
  </si>
  <si>
    <t>Sage</t>
  </si>
  <si>
    <t>http://sage.is</t>
  </si>
  <si>
    <t>Data Visualization|Food Processing</t>
  </si>
  <si>
    <t>/organization/ sage-electrochromics</t>
  </si>
  <si>
    <t>/ORGANIZATION/SAGE-ELECTROCHROMICS</t>
  </si>
  <si>
    <t>/funding-round/884c53290cc3330f6818f8e2ac14781d</t>
  </si>
  <si>
    <t>/Organization/Sage-Electrochromics</t>
  </si>
  <si>
    <t>SAGE Electrochromics</t>
  </si>
  <si>
    <t>http://www.sage-ec.com</t>
  </si>
  <si>
    <t>/organization/ sage-health</t>
  </si>
  <si>
    <t>/organization/sage-health</t>
  </si>
  <si>
    <t>/funding-round/b70e9d974fe2b1052f74b8b43d3c49e1</t>
  </si>
  <si>
    <t>/Organization/Sage-Health</t>
  </si>
  <si>
    <t>Sage Health</t>
  </si>
  <si>
    <t>/organization/ sage-science</t>
  </si>
  <si>
    <t>/ORGANIZATION/SAGE-SCIENCE</t>
  </si>
  <si>
    <t>/funding-round/780bed613320a4f7afe03a9e1e7c6526</t>
  </si>
  <si>
    <t>/Organization/Sage-Science</t>
  </si>
  <si>
    <t>Sage Science</t>
  </si>
  <si>
    <t>http://www.sagescience.com</t>
  </si>
  <si>
    <t>/organization/sage-science</t>
  </si>
  <si>
    <t>/funding-round/96500739af4402fa7d40ce5e8dc9fdcb</t>
  </si>
  <si>
    <t>/organization/ sage-telecom</t>
  </si>
  <si>
    <t>/ORGANIZATION/SAGE-TELECOM</t>
  </si>
  <si>
    <t>/funding-round/9370c7d52307c9febaeeaad4e480dbaa</t>
  </si>
  <si>
    <t>/Organization/Sage-Telecom</t>
  </si>
  <si>
    <t>Sage Telecom</t>
  </si>
  <si>
    <t>http://www.sagetelecom.net</t>
  </si>
  <si>
    <t>/organization/ sage-therapeutics</t>
  </si>
  <si>
    <t>/organization/sage-therapeutics</t>
  </si>
  <si>
    <t>/funding-round/37ceab3946dcabb89de40fbc5fde29b0</t>
  </si>
  <si>
    <t>/Organization/Sage-Therapeutics</t>
  </si>
  <si>
    <t>SAGE Therapeutics</t>
  </si>
  <si>
    <t>http://www.sagerx.com</t>
  </si>
  <si>
    <t>/ORGANIZATION/SAGE-THERAPEUTICS</t>
  </si>
  <si>
    <t>/funding-round/630f4953c97d5aaf2115981fcbe9c66d</t>
  </si>
  <si>
    <t>/funding-round/e0603cc3af6ca4442206798152a300d8</t>
  </si>
  <si>
    <t>/organization/ sage-wireless-group</t>
  </si>
  <si>
    <t>/ORGANIZATION/SAGE-WIRELESS-GROUP</t>
  </si>
  <si>
    <t>/funding-round/262cb6bc35d18e6c5dbd5334ac51fbaf</t>
  </si>
  <si>
    <t>/Organization/Sage-Wireless-Group</t>
  </si>
  <si>
    <t>Sage Wireless Group</t>
  </si>
  <si>
    <t>http://www.sagewirelessgroup.com</t>
  </si>
  <si>
    <t>/organization/ sagebin</t>
  </si>
  <si>
    <t>/organization/sagebin</t>
  </si>
  <si>
    <t>/funding-round/2d5f85824ea5b90ea2d6a08455ee375f</t>
  </si>
  <si>
    <t>/Organization/Sagebin</t>
  </si>
  <si>
    <t>Sagebin</t>
  </si>
  <si>
    <t>https://www.sagebin.com/</t>
  </si>
  <si>
    <t>/organization/ sagecloud</t>
  </si>
  <si>
    <t>/ORGANIZATION/SAGECLOUD</t>
  </si>
  <si>
    <t>/funding-round/6ca51385a8f3f8f582f25cd159376b65</t>
  </si>
  <si>
    <t>/Organization/Sagecloud</t>
  </si>
  <si>
    <t>SageCloud</t>
  </si>
  <si>
    <t>http://sagecloud.com</t>
  </si>
  <si>
    <t>/organization/sagecloud</t>
  </si>
  <si>
    <t>/funding-round/87de7f80f4bfdb6feec64381360bb9dd</t>
  </si>
  <si>
    <t>/organization/ sagecrowd</t>
  </si>
  <si>
    <t>/ORGANIZATION/SAGECROWD</t>
  </si>
  <si>
    <t>/funding-round/246ff4617a9abc4d5860f0b9c40e16bc</t>
  </si>
  <si>
    <t>/Organization/Sagecrowd</t>
  </si>
  <si>
    <t>sageCrowd</t>
  </si>
  <si>
    <t>http://www.sagecrowd.com</t>
  </si>
  <si>
    <t>Education|Social Media|Training</t>
  </si>
  <si>
    <t>/organization/ sagefire</t>
  </si>
  <si>
    <t>/organization/sagefire</t>
  </si>
  <si>
    <t>/funding-round/34b3760767bc87d05e89d6ca9814c4e5</t>
  </si>
  <si>
    <t>/Organization/Sagefire</t>
  </si>
  <si>
    <t>SageFire</t>
  </si>
  <si>
    <t>http://sagefire.com</t>
  </si>
  <si>
    <t>/organization/ sagely</t>
  </si>
  <si>
    <t>/ORGANIZATION/SAGELY</t>
  </si>
  <si>
    <t>/funding-round/92a9642f5aa1a5d824082d2c8cb3e907</t>
  </si>
  <si>
    <t>/Organization/Sagely</t>
  </si>
  <si>
    <t>Sagely</t>
  </si>
  <si>
    <t>/organization/ sagemetrics</t>
  </si>
  <si>
    <t>/organization/sagemetrics</t>
  </si>
  <si>
    <t>/funding-round/768d177f18680d0371a41f2a2e2b89f0</t>
  </si>
  <si>
    <t>/Organization/Sagemetrics</t>
  </si>
  <si>
    <t>SageMetrics</t>
  </si>
  <si>
    <t>http://www.sagemetrics.co/</t>
  </si>
  <si>
    <t>/ORGANIZATION/SAGEMETRICS</t>
  </si>
  <si>
    <t>/funding-round/c892b46256baa284a89343d535c172aa</t>
  </si>
  <si>
    <t>/organization/ sagence-group</t>
  </si>
  <si>
    <t>/organization/sagence-group</t>
  </si>
  <si>
    <t>/funding-round/4adfda0426c0eddb6bbe4dd7fb18fc3c</t>
  </si>
  <si>
    <t>/Organization/Sagence-Group</t>
  </si>
  <si>
    <t>Sagence</t>
  </si>
  <si>
    <t>http://sagenceconsulting.com</t>
  </si>
  <si>
    <t>/organization/ sagent</t>
  </si>
  <si>
    <t>/ORGANIZATION/SAGENT</t>
  </si>
  <si>
    <t>/funding-round/58c5fdc9bc58659144b76c633c1ca7e1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 sagent-pharmaceuticals</t>
  </si>
  <si>
    <t>/organization/sagent-pharmaceuticals</t>
  </si>
  <si>
    <t>/funding-round/0042061d35b4c92fabd0f28ad4a13496</t>
  </si>
  <si>
    <t>/Organization/Sagent-Pharmaceuticals</t>
  </si>
  <si>
    <t>Sagent Pharmaceuticals</t>
  </si>
  <si>
    <t>http://www.sagentpharma.com</t>
  </si>
  <si>
    <t>/ORGANIZATION/SAGENT-PHARMACEUTICALS</t>
  </si>
  <si>
    <t>/funding-round/0d8af5e14c0a8a499505c99507e1a5c7</t>
  </si>
  <si>
    <t>/funding-round/479b9ea76278334cf43371818ab1332e</t>
  </si>
  <si>
    <t>/funding-round/51f7857473a606a1e27fdfdf8a84f023</t>
  </si>
  <si>
    <t>/organization/ sagequest</t>
  </si>
  <si>
    <t>/organization/sagequest</t>
  </si>
  <si>
    <t>/funding-round/06bc87c4f7fd789ddb194e26e179b2d6</t>
  </si>
  <si>
    <t>/Organization/Sagequest</t>
  </si>
  <si>
    <t>SageQuest</t>
  </si>
  <si>
    <t>http://www.sage-quest.com</t>
  </si>
  <si>
    <t>/ORGANIZATION/SAGEQUEST</t>
  </si>
  <si>
    <t>/funding-round/750e1f80fe9863924e486d8541d48dd8</t>
  </si>
  <si>
    <t>/funding-round/f609b2bcf6b230c4b364be7d0db8ac0c</t>
  </si>
  <si>
    <t>/organization/ sagetis-biotech</t>
  </si>
  <si>
    <t>/ORGANIZATION/SAGETIS-BIOTECH</t>
  </si>
  <si>
    <t>/funding-round/c66a434c8189b434e957612416a92856</t>
  </si>
  <si>
    <t>/Organization/Sagetis-Biotech</t>
  </si>
  <si>
    <t>Sagetis Biotech</t>
  </si>
  <si>
    <t>http://www.sagetis-biotech.com</t>
  </si>
  <si>
    <t>/organization/ sagge</t>
  </si>
  <si>
    <t>/organization/sagge</t>
  </si>
  <si>
    <t>/funding-round/255bbcda0f25885d101758187dcdd1d5</t>
  </si>
  <si>
    <t>/Organization/Sagge</t>
  </si>
  <si>
    <t>Sagge</t>
  </si>
  <si>
    <t>/organization/ sagoon</t>
  </si>
  <si>
    <t>/ORGANIZATION/SAGOON</t>
  </si>
  <si>
    <t>/funding-round/820ca603e4df5a3f9a557e41f95ee16d</t>
  </si>
  <si>
    <t>/Organization/Sagoon</t>
  </si>
  <si>
    <t>Sagoon</t>
  </si>
  <si>
    <t>http://sagoon.com</t>
  </si>
  <si>
    <t>Consumers|Internet|Social Media</t>
  </si>
  <si>
    <t>/organization/sagoon</t>
  </si>
  <si>
    <t>/funding-round/e375e791569a03b25d5435e50d76ff05</t>
  </si>
  <si>
    <t>/organization/ saguaro</t>
  </si>
  <si>
    <t>/ORGANIZATION/SAGUARO</t>
  </si>
  <si>
    <t>/funding-round/1ac8c50f65aacaa1fa40ca36bae69c86</t>
  </si>
  <si>
    <t>/Organization/Saguaro</t>
  </si>
  <si>
    <t>Saguaro</t>
  </si>
  <si>
    <t>Collaboration|Internet|Messaging</t>
  </si>
  <si>
    <t>/organization/saguaro</t>
  </si>
  <si>
    <t>/funding-round/b2d9dc3ae8c1e2504921a8b360c018e7</t>
  </si>
  <si>
    <t>/organization/ saguaro-group</t>
  </si>
  <si>
    <t>/ORGANIZATION/SAGUARO-GROUP</t>
  </si>
  <si>
    <t>/funding-round/50e49e795536b522c555b98eb8eaacec</t>
  </si>
  <si>
    <t>/Organization/Saguaro-Group</t>
  </si>
  <si>
    <t>Saguaro Group</t>
  </si>
  <si>
    <t>/organization/ saguaro-resources</t>
  </si>
  <si>
    <t>/organization/saguaro-resources</t>
  </si>
  <si>
    <t>/funding-round/c322a9d4f445d7562d786068744f439e</t>
  </si>
  <si>
    <t>/Organization/Saguaro-Resources</t>
  </si>
  <si>
    <t>Saguaro Resources</t>
  </si>
  <si>
    <t>http://saguaroresources.com</t>
  </si>
  <si>
    <t>/organization/ saguna-networks</t>
  </si>
  <si>
    <t>/ORGANIZATION/SAGUNA-NETWORKS</t>
  </si>
  <si>
    <t>/funding-round/16201761e3a1642f9018530d505ae732</t>
  </si>
  <si>
    <t>/Organization/Saguna-Networks</t>
  </si>
  <si>
    <t>Saguna Networks</t>
  </si>
  <si>
    <t>http://www.saguna.net</t>
  </si>
  <si>
    <t>/organization/ sahale-snacks</t>
  </si>
  <si>
    <t>/organization/sahale-snacks</t>
  </si>
  <si>
    <t>/funding-round/2cd2a8bbd832838f64d8848b2243bbe3</t>
  </si>
  <si>
    <t>/Organization/Sahale-Snacks</t>
  </si>
  <si>
    <t>Sahale Snacks</t>
  </si>
  <si>
    <t>http://sahalesnacks.com</t>
  </si>
  <si>
    <t>/organization/ sahara-media-holdings</t>
  </si>
  <si>
    <t>/ORGANIZATION/SAHARA-MEDIA-HOLDINGS</t>
  </si>
  <si>
    <t>/funding-round/e8886d01b0624f33a0cf2fb2564fed42</t>
  </si>
  <si>
    <t>/Organization/Sahara-Media-Holdings</t>
  </si>
  <si>
    <t>Sahara Media Holdings</t>
  </si>
  <si>
    <t>Lifestyle Businesses|Media|Publishing</t>
  </si>
  <si>
    <t>/organization/ saharey</t>
  </si>
  <si>
    <t>/organization/saharey</t>
  </si>
  <si>
    <t>/funding-round/2e9afa94c9e2431dc1c46cf32ab1fd4f</t>
  </si>
  <si>
    <t>/Organization/Saharey</t>
  </si>
  <si>
    <t>Saharey</t>
  </si>
  <si>
    <t>http://www.saharey.org</t>
  </si>
  <si>
    <t>Crowdfunding|Financial Services|Social Fundraising</t>
  </si>
  <si>
    <t>25-12-2011</t>
  </si>
  <si>
    <t>/ORGANIZATION/SAHAREY</t>
  </si>
  <si>
    <t>/funding-round/c0b5093bb6756831439bafda3bb95a36</t>
  </si>
  <si>
    <t>/organization/ sahayog-dairy</t>
  </si>
  <si>
    <t>/organization/sahayog-dairy</t>
  </si>
  <si>
    <t>/funding-round/5913135a92ab66c5400aff51c4f968ba</t>
  </si>
  <si>
    <t>/Organization/Sahayog-Dairy</t>
  </si>
  <si>
    <t>Sahayog Dairy</t>
  </si>
  <si>
    <t>http://www.sahayogdairy.com/</t>
  </si>
  <si>
    <t>/organization/ sai-medisoft</t>
  </si>
  <si>
    <t>/ORGANIZATION/SAI-MEDISOFT</t>
  </si>
  <si>
    <t>/funding-round/efc927ce423a49d23abb4470b85e3e23</t>
  </si>
  <si>
    <t>/Organization/Sai-Medisoft</t>
  </si>
  <si>
    <t>Sai Medisoft</t>
  </si>
  <si>
    <t>http://www.saimedisoft.com</t>
  </si>
  <si>
    <t>/organization/ saic</t>
  </si>
  <si>
    <t>/organization/saic</t>
  </si>
  <si>
    <t>/funding-round/511b7adc3086734db20f836408b9b6e5</t>
  </si>
  <si>
    <t>/Organization/Saic</t>
  </si>
  <si>
    <t>Science Applications International Corporation (SAIC)</t>
  </si>
  <si>
    <t>http://www.saic.com</t>
  </si>
  <si>
    <t>/organization/ saiguo</t>
  </si>
  <si>
    <t>/ORGANIZATION/SAIGUO</t>
  </si>
  <si>
    <t>/funding-round/c51eb9c7cda3304828375407ec5cf499</t>
  </si>
  <si>
    <t>/Organization/Saiguo</t>
  </si>
  <si>
    <t>Saiguo</t>
  </si>
  <si>
    <t>http://www.segopet.com/</t>
  </si>
  <si>
    <t>/organization/ sail-freight-international</t>
  </si>
  <si>
    <t>/organization/sail-freight-international</t>
  </si>
  <si>
    <t>/funding-round/48d0dc3a595c6d003b0451396f21f8ad</t>
  </si>
  <si>
    <t>/Organization/Sail-Freight-International</t>
  </si>
  <si>
    <t>Sail Freight International</t>
  </si>
  <si>
    <t>Yorktown Heights</t>
  </si>
  <si>
    <t>/organization/ sailing-technologies-group-r-d</t>
  </si>
  <si>
    <t>/ORGANIZATION/SAILING-TECHNOLOGIES-GROUP-R-D</t>
  </si>
  <si>
    <t>/funding-round/75bf78cd072e5f417e2929a973a1764b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ing-technologies-group-r-d</t>
  </si>
  <si>
    <t>/funding-round/82608125e3d1b5634061c2792af9cc54</t>
  </si>
  <si>
    <t>/funding-round/8e245a029cecd2b192722c80d2e53f2b</t>
  </si>
  <si>
    <t>/organization/ sailogy</t>
  </si>
  <si>
    <t>/organization/sailogy</t>
  </si>
  <si>
    <t>/funding-round/a7efe5756cd2aa5719c07db442c6276c</t>
  </si>
  <si>
    <t>/Organization/Sailogy</t>
  </si>
  <si>
    <t>Sailogy</t>
  </si>
  <si>
    <t>http://www.sailogy.com</t>
  </si>
  <si>
    <t>/ORGANIZATION/SAILOGY</t>
  </si>
  <si>
    <t>/funding-round/f84a5cccd90c9897469d9b724899aa95</t>
  </si>
  <si>
    <t>/organization/ sailplay</t>
  </si>
  <si>
    <t>/organization/sailplay</t>
  </si>
  <si>
    <t>/funding-round/829d98c3bdc12832a711ab4df777453e</t>
  </si>
  <si>
    <t>/Organization/Sailplay</t>
  </si>
  <si>
    <t>SailPlay</t>
  </si>
  <si>
    <t>http://sailplay.ru</t>
  </si>
  <si>
    <t>/ORGANIZATION/SAILPLAY</t>
  </si>
  <si>
    <t>/funding-round/9326b921b2a22fd147afac72cce64f6e</t>
  </si>
  <si>
    <t>/organization/ sailpoint-technologies</t>
  </si>
  <si>
    <t>/organization/sailpoint-technologies</t>
  </si>
  <si>
    <t>/funding-round/20c380ef61908081d4759d2b017af012</t>
  </si>
  <si>
    <t>/Organization/Sailpoint-Technologies</t>
  </si>
  <si>
    <t>SailPoint Technologies</t>
  </si>
  <si>
    <t>http://www.sailpoint.com</t>
  </si>
  <si>
    <t>Identity Management|Risk Management|Software</t>
  </si>
  <si>
    <t>/ORGANIZATION/SAILPOINT-TECHNOLOGIES</t>
  </si>
  <si>
    <t>/funding-round/4de1ee9d2c4468fa8ac94bcab4a61f34</t>
  </si>
  <si>
    <t>/funding-round/5130e2293da36d078f49e1695238c794</t>
  </si>
  <si>
    <t>/funding-round/6c86b0b97bc9e687fc56426854b2014c</t>
  </si>
  <si>
    <t>/funding-round/e15ecdf7f9adaf5d9e4b377cd0de250b</t>
  </si>
  <si>
    <t>/funding-round/e86a66a4728f3317c0981b66337d2bdd</t>
  </si>
  <si>
    <t>/organization/ sailsquare</t>
  </si>
  <si>
    <t>/organization/sailsquare</t>
  </si>
  <si>
    <t>/funding-round/0b382b62f1b193ee58af0eb44158cf6a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SQUARE</t>
  </si>
  <si>
    <t>/funding-round/d5ac55aa5dc2fb5e46788e3eecddbcb0</t>
  </si>
  <si>
    <t>/organization/ sailthru</t>
  </si>
  <si>
    <t>/organization/sailthru</t>
  </si>
  <si>
    <t>/funding-round/23f8494c0baa35e53094095b90b05b41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THRU</t>
  </si>
  <si>
    <t>/funding-round/5af0c4d6ae45434ad045aab6c08461fc</t>
  </si>
  <si>
    <t>/funding-round/a91ff52042502c33dfa3732031de610e</t>
  </si>
  <si>
    <t>/funding-round/f4bc11f54caff37735d0be40631dc13c</t>
  </si>
  <si>
    <t>/organization/ saily</t>
  </si>
  <si>
    <t>/organization/saily</t>
  </si>
  <si>
    <t>/funding-round/354246014c92e7da7b7f9d8203be47ae</t>
  </si>
  <si>
    <t>/Organization/Saily</t>
  </si>
  <si>
    <t>Saily</t>
  </si>
  <si>
    <t>http://www.saily.co</t>
  </si>
  <si>
    <t>Marketplaces|Social Commerce</t>
  </si>
  <si>
    <t>/organization/ saint-agnes-hospital</t>
  </si>
  <si>
    <t>/ORGANIZATION/SAINT-AGNES-HOSPITAL</t>
  </si>
  <si>
    <t>/funding-round/01d0b3479963f0dc041f049f7df40d90</t>
  </si>
  <si>
    <t>/Organization/Saint-Agnes-Hospital</t>
  </si>
  <si>
    <t>Saint Agnes Hospital</t>
  </si>
  <si>
    <t>http://stagnes.org</t>
  </si>
  <si>
    <t>1862-01-01</t>
  </si>
  <si>
    <t>/organization/ saint-aiden-street</t>
  </si>
  <si>
    <t>/organization/saint-aiden-street</t>
  </si>
  <si>
    <t>/funding-round/93a94d9cbe993dd0a35924aed9e58d39</t>
  </si>
  <si>
    <t>/Organization/Saint-Aiden-Street</t>
  </si>
  <si>
    <t>Saint Aiden Street</t>
  </si>
  <si>
    <t>http://www.finteacher.com/</t>
  </si>
  <si>
    <t>/organization/ saint-bonaventure-university</t>
  </si>
  <si>
    <t>/ORGANIZATION/SAINT-BONAVENTURE-UNIVERSITY</t>
  </si>
  <si>
    <t>/funding-round/202f6e5517553ba7fcac631ea8b998bf</t>
  </si>
  <si>
    <t>/Organization/Saint-Bonaventure-University</t>
  </si>
  <si>
    <t>Saint Bonaventure University</t>
  </si>
  <si>
    <t>http://www.sbu.edu/</t>
  </si>
  <si>
    <t>Saint Bonaventure</t>
  </si>
  <si>
    <t>/organization/ saint-cloud-arcade</t>
  </si>
  <si>
    <t>/organization/saint-cloud-arcade</t>
  </si>
  <si>
    <t>/funding-round/862983be324558e50b6b320582302234</t>
  </si>
  <si>
    <t>/Organization/Saint-Cloud-Arcade</t>
  </si>
  <si>
    <t>Saint Cloud Arcade</t>
  </si>
  <si>
    <t>/organization/ saint-harridan</t>
  </si>
  <si>
    <t>/ORGANIZATION/SAINT-HARRIDAN</t>
  </si>
  <si>
    <t>/funding-round/bce51747bcfe2c2e09cad8e4fafba539</t>
  </si>
  <si>
    <t>/Organization/Saint-Harridan</t>
  </si>
  <si>
    <t>Saint Harridan</t>
  </si>
  <si>
    <t>http://saintharridan.com/</t>
  </si>
  <si>
    <t>/organization/ saint-louis-university</t>
  </si>
  <si>
    <t>/organization/saint-louis-university</t>
  </si>
  <si>
    <t>/funding-round/fee51223b26d57946130f39ff65b5f52</t>
  </si>
  <si>
    <t>/Organization/Saint-Louis-University</t>
  </si>
  <si>
    <t>Saint Louis University</t>
  </si>
  <si>
    <t>http://slu.edu</t>
  </si>
  <si>
    <t>/organization/ saint-lukes-foundation</t>
  </si>
  <si>
    <t>/ORGANIZATION/SAINT-LUKES-FOUNDATION</t>
  </si>
  <si>
    <t>/funding-round/21dea2e6ac14d01474f3b52fb7403d57</t>
  </si>
  <si>
    <t>/Organization/Saint-Lukes-Foundation</t>
  </si>
  <si>
    <t>Saint Luke's Foundation</t>
  </si>
  <si>
    <t>http://saintlukesfoundation.org</t>
  </si>
  <si>
    <t>/organization/ saisei-networks</t>
  </si>
  <si>
    <t>/organization/saisei-networks</t>
  </si>
  <si>
    <t>/funding-round/054e5a4a44a4371e748d37d9bd07379c</t>
  </si>
  <si>
    <t>/Organization/Saisei-Networks</t>
  </si>
  <si>
    <t>Saisei</t>
  </si>
  <si>
    <t>http://www.saisei.com/</t>
  </si>
  <si>
    <t>/ORGANIZATION/SAISEI-NETWORKS</t>
  </si>
  <si>
    <t>/funding-round/9690d38f6992cba9028d17306f2d1f8a</t>
  </si>
  <si>
    <t>/funding-round/a1eb59a9bd4d7ccefa90a80d64cddfda</t>
  </si>
  <si>
    <t>/funding-round/c871a61d3b88bd836df2fbc43475b865</t>
  </si>
  <si>
    <t>/organization/ sajan</t>
  </si>
  <si>
    <t>/organization/sajan</t>
  </si>
  <si>
    <t>/funding-round/de36f24fe0f83a14ca6288e41a2142b8</t>
  </si>
  <si>
    <t>/Organization/Sajan</t>
  </si>
  <si>
    <t>Sajan</t>
  </si>
  <si>
    <t>http://www.sajan.com</t>
  </si>
  <si>
    <t>Enterprise Software|Translation</t>
  </si>
  <si>
    <t>/organization/ saje-pharma</t>
  </si>
  <si>
    <t>/ORGANIZATION/SAJE-PHARMA</t>
  </si>
  <si>
    <t>/funding-round/b259dc006f41683c54155e9bb3770073</t>
  </si>
  <si>
    <t>/Organization/Saje-Pharma</t>
  </si>
  <si>
    <t>SAJE Pharma</t>
  </si>
  <si>
    <t>http://sajepharma.com</t>
  </si>
  <si>
    <t>/organization/ sajilni</t>
  </si>
  <si>
    <t>/organization/sajilni</t>
  </si>
  <si>
    <t>/funding-round/808aaef8f53cb4ed1f3953c3f6e6d6dd</t>
  </si>
  <si>
    <t>/Organization/Sajilni</t>
  </si>
  <si>
    <t>Sajilni</t>
  </si>
  <si>
    <t>https://www.sajilni.com/</t>
  </si>
  <si>
    <t>Entertainment Industry|Online Reservations|Ticketing</t>
  </si>
  <si>
    <t>/organization/ sak-project</t>
  </si>
  <si>
    <t>/ORGANIZATION/SAK-PROJECT</t>
  </si>
  <si>
    <t>/funding-round/43aaf23c85acf63903133d353fa85113</t>
  </si>
  <si>
    <t>/Organization/Sak-Project</t>
  </si>
  <si>
    <t>SAK Project</t>
  </si>
  <si>
    <t>http://www.sakproject.com</t>
  </si>
  <si>
    <t>/organization/ sakhr-software</t>
  </si>
  <si>
    <t>/organization/sakhr-software</t>
  </si>
  <si>
    <t>/funding-round/1121de654fab169d8acd52a4888f9876</t>
  </si>
  <si>
    <t>/Organization/Sakhr-Software</t>
  </si>
  <si>
    <t>Sakhr Software</t>
  </si>
  <si>
    <t>http://www.sakhr.com/</t>
  </si>
  <si>
    <t>KWT</t>
  </si>
  <si>
    <t>Salmiya</t>
  </si>
  <si>
    <t>/organization/ sakkini</t>
  </si>
  <si>
    <t>/ORGANIZATION/SAKKINI</t>
  </si>
  <si>
    <t>/funding-round/a297e2abd9bd97f4e4a0b97a466d463b</t>
  </si>
  <si>
    <t>/Organization/Sakkini</t>
  </si>
  <si>
    <t>Sakkini</t>
  </si>
  <si>
    <t>http://sakkini.com/</t>
  </si>
  <si>
    <t>Advertising Platforms|Big Data|Prediction Markets|Real Estate</t>
  </si>
  <si>
    <t>/organization/ saksyas</t>
  </si>
  <si>
    <t>/organization/saksyas</t>
  </si>
  <si>
    <t>/funding-round/0a7bd4204350e742121beddb3e5b783e</t>
  </si>
  <si>
    <t>/Organization/Saksyas</t>
  </si>
  <si>
    <t>Saksyas</t>
  </si>
  <si>
    <t>http://saksyas.com</t>
  </si>
  <si>
    <t>Cloud Infrastructure|SaaS</t>
  </si>
  <si>
    <t>/organization/ sakti3</t>
  </si>
  <si>
    <t>/ORGANIZATION/SAKTI3</t>
  </si>
  <si>
    <t>/funding-round/08ade7115ecba491e3660ba7b4ede75a</t>
  </si>
  <si>
    <t>/Organization/Sakti3</t>
  </si>
  <si>
    <t>Sakti3</t>
  </si>
  <si>
    <t>http://sakti3.com</t>
  </si>
  <si>
    <t>/organization/sakti3</t>
  </si>
  <si>
    <t>/funding-round/6c53a098fc0e0cb3b8e6a5a13aed9093</t>
  </si>
  <si>
    <t>/funding-round/822d4bcbee0a2f24ff1d98fbdf36546a</t>
  </si>
  <si>
    <t>/funding-round/8ff1dda0b60cf077f00f558f225c53d5</t>
  </si>
  <si>
    <t>/funding-round/9b1f0d76ffdc354428bf49ae696c0d39</t>
  </si>
  <si>
    <t>/funding-round/a2ae990ebb20fb2508f9932351467407</t>
  </si>
  <si>
    <t>/organization/ sala-international</t>
  </si>
  <si>
    <t>/ORGANIZATION/SALA-INTERNATIONAL</t>
  </si>
  <si>
    <t>/funding-round/e34407cb65736c6386af02236a7a1171</t>
  </si>
  <si>
    <t>/Organization/Sala-International</t>
  </si>
  <si>
    <t>Sala International</t>
  </si>
  <si>
    <t>http://www.sala-international.co.uk</t>
  </si>
  <si>
    <t>/organization/ salã£o-vip</t>
  </si>
  <si>
    <t>/ORGANIZATION/SALÃ£O-VIP</t>
  </si>
  <si>
    <t>/funding-round/6cc488b6bee6c0741491ef71b953dbc6</t>
  </si>
  <si>
    <t>/Organization/Salã£O-Vip</t>
  </si>
  <si>
    <t>SalÃ£o VIP</t>
  </si>
  <si>
    <t>http://www.salaovip.com.br/</t>
  </si>
  <si>
    <t>Beauty|Internet|Online Scheduling</t>
  </si>
  <si>
    <t>/organization/ salad-labs</t>
  </si>
  <si>
    <t>/organization/salad-labs</t>
  </si>
  <si>
    <t>/funding-round/7180bb25572ad68b368b9751955fa5b2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 saladax-biomedical</t>
  </si>
  <si>
    <t>/ORGANIZATION/SALADAX-BIOMEDICAL</t>
  </si>
  <si>
    <t>/funding-round/1cb625404e61d8734cdee56062998e20</t>
  </si>
  <si>
    <t>/Organization/Saladax-Biomedical</t>
  </si>
  <si>
    <t>Saladax Biomedical</t>
  </si>
  <si>
    <t>http://www.saladax.com</t>
  </si>
  <si>
    <t>/organization/saladax-biomedical</t>
  </si>
  <si>
    <t>/funding-round/1f76c3cce272309dcae1db973b57e076</t>
  </si>
  <si>
    <t>/funding-round/5790619e715b937160f8ec8ad4f66149</t>
  </si>
  <si>
    <t>/funding-round/c2d996d0a5777d1aeb08b78099c01d9c</t>
  </si>
  <si>
    <t>/organization/ salaryfinance</t>
  </si>
  <si>
    <t>/ORGANIZATION/SALARYFINANCE</t>
  </si>
  <si>
    <t>/funding-round/57e353dbfe8322b6a9ebaf159a7229e0</t>
  </si>
  <si>
    <t>/Organization/Salaryfinance</t>
  </si>
  <si>
    <t>SalaryFinance</t>
  </si>
  <si>
    <t>http://www.salaryfinance.com/</t>
  </si>
  <si>
    <t>/organization/ salehoot</t>
  </si>
  <si>
    <t>/organization/salehoot</t>
  </si>
  <si>
    <t>/funding-round/c433eb1b36e7735c5f5b9988595f0e6d</t>
  </si>
  <si>
    <t>/Organization/Salehoot</t>
  </si>
  <si>
    <t>SaleHoot</t>
  </si>
  <si>
    <t>http://www.salehoot.com/</t>
  </si>
  <si>
    <t>/organization/ salemarked</t>
  </si>
  <si>
    <t>/ORGANIZATION/SALEMARKED</t>
  </si>
  <si>
    <t>/funding-round/36d4f5129601415df740bff549532b3f</t>
  </si>
  <si>
    <t>/Organization/Salemarked</t>
  </si>
  <si>
    <t>Salemarked</t>
  </si>
  <si>
    <t>http://www.salemarked.com</t>
  </si>
  <si>
    <t>/organization/ salemove</t>
  </si>
  <si>
    <t>/organization/salemove</t>
  </si>
  <si>
    <t>/funding-round/8a4e7bd5a518d9df50d8185b685da7d8</t>
  </si>
  <si>
    <t>/Organization/Salemove</t>
  </si>
  <si>
    <t>SaleMove</t>
  </si>
  <si>
    <t>http://www.salemove.com</t>
  </si>
  <si>
    <t>/ORGANIZATION/SALEMOVE</t>
  </si>
  <si>
    <t>/funding-round/fb2e15ad7949f9349353a3f953b69b2f</t>
  </si>
  <si>
    <t>/organization/ sales-beach</t>
  </si>
  <si>
    <t>/organization/sales-beach</t>
  </si>
  <si>
    <t>/funding-round/a2147af58ccd6858d3d34820f425c6b7</t>
  </si>
  <si>
    <t>/Organization/Sales-Beach</t>
  </si>
  <si>
    <t>Sales Beach</t>
  </si>
  <si>
    <t>https://salesbeach.com</t>
  </si>
  <si>
    <t>SaaS|Sales Automation</t>
  </si>
  <si>
    <t>/ORGANIZATION/SALES-BEACH</t>
  </si>
  <si>
    <t>/funding-round/e6cc0262652ff3427652e14f3db4875c</t>
  </si>
  <si>
    <t>/organization/ sales-com</t>
  </si>
  <si>
    <t>/organization/sales-com</t>
  </si>
  <si>
    <t>/funding-round/26329449ce5440c2bd1807e347afe79d</t>
  </si>
  <si>
    <t>/Organization/Sales-Com</t>
  </si>
  <si>
    <t>Sales.com</t>
  </si>
  <si>
    <t>http://www.sales.com</t>
  </si>
  <si>
    <t>/organization/ sales-eyeos-com</t>
  </si>
  <si>
    <t>/ORGANIZATION/SALES-EYEOS-COM</t>
  </si>
  <si>
    <t>/funding-round/acfb8cc1d9602f020c2fc5c42d329b9f</t>
  </si>
  <si>
    <t>/Organization/Sales-Eyeos-Com</t>
  </si>
  <si>
    <t>eyeOS</t>
  </si>
  <si>
    <t>http://www.eyeos.com</t>
  </si>
  <si>
    <t>Cloud Computing|Enterprise Software|WebOS</t>
  </si>
  <si>
    <t>/organization/ sales-force-europe</t>
  </si>
  <si>
    <t>/organization/sales-force-europe</t>
  </si>
  <si>
    <t>/funding-round/18d644750a769829065e222b455397eb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 sales-layer</t>
  </si>
  <si>
    <t>/ORGANIZATION/SALES-LAYER</t>
  </si>
  <si>
    <t>/funding-round/3ee9bb158cce6cf1b11c62a332da7350</t>
  </si>
  <si>
    <t>/Organization/Sales-Layer</t>
  </si>
  <si>
    <t>Sales Layer</t>
  </si>
  <si>
    <t>http://www.saleslayer.co</t>
  </si>
  <si>
    <t>Cloud Computing|Enterprises|SaaS|Sales and Marketing|Software</t>
  </si>
  <si>
    <t>/organization/ sales-rabbit</t>
  </si>
  <si>
    <t>/organization/sales-rabbit</t>
  </si>
  <si>
    <t>/funding-round/81a5d3bf028f8b774a88134ae5905858</t>
  </si>
  <si>
    <t>/Organization/Sales-Rabbit</t>
  </si>
  <si>
    <t>Sales Rabbit</t>
  </si>
  <si>
    <t>http://www.salesrabbit.com</t>
  </si>
  <si>
    <t>Cloud Computing|Mobile|Software</t>
  </si>
  <si>
    <t>/organization/ salesbox-inc-</t>
  </si>
  <si>
    <t>/ORGANIZATION/SALESBOX-INC-</t>
  </si>
  <si>
    <t>/funding-round/0814f884b5bf349bd8cb1c2ab06cab34</t>
  </si>
  <si>
    <t>/Organization/Salesbox-Inc-</t>
  </si>
  <si>
    <t>SalesBox Inc.</t>
  </si>
  <si>
    <t>http://salesboxinc.com</t>
  </si>
  <si>
    <t>/organization/ salesconx</t>
  </si>
  <si>
    <t>/organization/salesconx</t>
  </si>
  <si>
    <t>/funding-round/701662f8f42c950db0fb8e7da26a1c60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 salescrunch</t>
  </si>
  <si>
    <t>/ORGANIZATION/SALESCRUNCH</t>
  </si>
  <si>
    <t>/funding-round/277fd6ca0185f31d1e09cb60704bfca0</t>
  </si>
  <si>
    <t>/Organization/Salescrunch</t>
  </si>
  <si>
    <t>Crunched</t>
  </si>
  <si>
    <t>http://www.crunched.com</t>
  </si>
  <si>
    <t>/organization/ salesfloor-it</t>
  </si>
  <si>
    <t>/organization/salesfloor-it</t>
  </si>
  <si>
    <t>/funding-round/c5f1d55ebe542246ecc0024330f05166</t>
  </si>
  <si>
    <t>/Organization/Salesfloor-It</t>
  </si>
  <si>
    <t>SalesFloor.it</t>
  </si>
  <si>
    <t>http://salesfloor.it</t>
  </si>
  <si>
    <t>Marketplaces|Retail|Sales Automation</t>
  </si>
  <si>
    <t>/organization/ salesforce</t>
  </si>
  <si>
    <t>/ORGANIZATION/SALESFORCE</t>
  </si>
  <si>
    <t>/funding-round/628760fe2f37d70c7c0216cfe9ebb145</t>
  </si>
  <si>
    <t>/Organization/Salesforce</t>
  </si>
  <si>
    <t>Salesforce</t>
  </si>
  <si>
    <t>https://www.salesforce.com</t>
  </si>
  <si>
    <t>Cloud Computing|Enterprises|Hardware + Software|Software</t>
  </si>
  <si>
    <t>/organization/salesforce</t>
  </si>
  <si>
    <t>/funding-round/c2dbfbd0cb1498cdbdcc9a3d7ebef0ac</t>
  </si>
  <si>
    <t>/funding-round/d364034b4357f49475ec062d3847f009</t>
  </si>
  <si>
    <t>/organization/ salesforce-japan</t>
  </si>
  <si>
    <t>/organization/salesforce-japan</t>
  </si>
  <si>
    <t>/funding-round/19e2382891beeb61444d2b645a4fa7b5</t>
  </si>
  <si>
    <t>/Organization/Salesforce-Japan</t>
  </si>
  <si>
    <t>Salesforce Japan</t>
  </si>
  <si>
    <t>http://salesforce.com/jp</t>
  </si>
  <si>
    <t>Cloud Computing|Enterprises|Sales and Marketing</t>
  </si>
  <si>
    <t>/organization/ salesfusion</t>
  </si>
  <si>
    <t>/ORGANIZATION/SALESFUSION</t>
  </si>
  <si>
    <t>/funding-round/2f80b9783245754917cfcb541943293e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fusion</t>
  </si>
  <si>
    <t>/funding-round/32166e02d36c5aa5544fa33a57b02294</t>
  </si>
  <si>
    <t>/funding-round/352c0c650f63e14a5a8fd1ce067342e4</t>
  </si>
  <si>
    <t>/funding-round/414c757f4abbd4450cf42cf8d4df9c0b</t>
  </si>
  <si>
    <t>/funding-round/5a8b86537d427f853da4e7ec63e20ac5</t>
  </si>
  <si>
    <t>/funding-round/aaed2fe27a6c1c669633b52f31839391</t>
  </si>
  <si>
    <t>/organization/ salesgossip</t>
  </si>
  <si>
    <t>/ORGANIZATION/SALESGOSSIP</t>
  </si>
  <si>
    <t>/funding-round/67180953c787f4037e89eec9b506174e</t>
  </si>
  <si>
    <t>/Organization/Salesgossip</t>
  </si>
  <si>
    <t>SalesGossip</t>
  </si>
  <si>
    <t>http://www.salesgossip.co.uk</t>
  </si>
  <si>
    <t>Advertising|Retail|Sales and Marketing|Shopping</t>
  </si>
  <si>
    <t>/organization/salesgossip</t>
  </si>
  <si>
    <t>/funding-round/cde6bc7f651e281d52a1067f4f0de0d3</t>
  </si>
  <si>
    <t>/organization/ salesjob</t>
  </si>
  <si>
    <t>/ORGANIZATION/SALESJOB</t>
  </si>
  <si>
    <t>/funding-round/03d6c4a74481152b0d0f152640ee78c9</t>
  </si>
  <si>
    <t>/Organization/Salesjob</t>
  </si>
  <si>
    <t>Salesjob</t>
  </si>
  <si>
    <t>http://www.salesjob.hu/</t>
  </si>
  <si>
    <t>/organization/ salesloft</t>
  </si>
  <si>
    <t>/organization/salesloft</t>
  </si>
  <si>
    <t>/funding-round/1d8ad546474f0efbc27bf49045ebd61d</t>
  </si>
  <si>
    <t>/Organization/Salesloft</t>
  </si>
  <si>
    <t>SalesLoft</t>
  </si>
  <si>
    <t>http://salesloft.com</t>
  </si>
  <si>
    <t>B2B|Lead Generation|SaaS|Sales and Marketing|Sales Automation|Software</t>
  </si>
  <si>
    <t>/ORGANIZATION/SALESLOFT</t>
  </si>
  <si>
    <t>/funding-round/1f66d8e3be583567607f9288b7feafba</t>
  </si>
  <si>
    <t>/funding-round/8f11f18631c9650f3c3c01d1845a6fdf</t>
  </si>
  <si>
    <t>/funding-round/bb853ac087ec924f88f4257867cff82f</t>
  </si>
  <si>
    <t>/organization/ salesnet</t>
  </si>
  <si>
    <t>/organization/salesnet</t>
  </si>
  <si>
    <t>/funding-round/8f78d1cf5dc54c4dc8c9703b70c83b01</t>
  </si>
  <si>
    <t>/Organization/Salesnet</t>
  </si>
  <si>
    <t>Salesnet</t>
  </si>
  <si>
    <t>http://www.salesnet.com</t>
  </si>
  <si>
    <t>/ORGANIZATION/SALESNET</t>
  </si>
  <si>
    <t>/funding-round/f556eb1c966ae88ea56f07e3571dd015</t>
  </si>
  <si>
    <t>/organization/ salesoar</t>
  </si>
  <si>
    <t>/organization/salesoar</t>
  </si>
  <si>
    <t>/funding-round/0415e9c04c76ca0a5978f2781526c5bd</t>
  </si>
  <si>
    <t>/Organization/Salesoar</t>
  </si>
  <si>
    <t>Salesoar</t>
  </si>
  <si>
    <t>http://salesoar.com</t>
  </si>
  <si>
    <t>/organization/ salesoptimize</t>
  </si>
  <si>
    <t>/ORGANIZATION/SALESOPTIMIZE</t>
  </si>
  <si>
    <t>/funding-round/c399395caa51caac741a302f24fafa2a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 salespod</t>
  </si>
  <si>
    <t>/organization/salespod</t>
  </si>
  <si>
    <t>/funding-round/5715e0e5cdf87cb083bcb0cb5e7a317d</t>
  </si>
  <si>
    <t>/Organization/Salespod</t>
  </si>
  <si>
    <t>Repsly Inc.</t>
  </si>
  <si>
    <t>http://www.resply.com</t>
  </si>
  <si>
    <t>/ORGANIZATION/SALESPOD</t>
  </si>
  <si>
    <t>/funding-round/5797a963c9cb1eb1366f0a13c28d0d58</t>
  </si>
  <si>
    <t>/funding-round/c254b438b26a73c1f12ccd5fd9c5c560</t>
  </si>
  <si>
    <t>/organization/ salesportal</t>
  </si>
  <si>
    <t>/ORGANIZATION/SALESPORTAL</t>
  </si>
  <si>
    <t>/funding-round/56c9a88a8fac034b5f3be37d75085bdb</t>
  </si>
  <si>
    <t>/Organization/Salesportal</t>
  </si>
  <si>
    <t>SalesPortal</t>
  </si>
  <si>
    <t>http://www.salesportal.com</t>
  </si>
  <si>
    <t>/organization/salesportal</t>
  </si>
  <si>
    <t>/funding-round/9afaba9b068cb883fc8ea17586ffbd3d</t>
  </si>
  <si>
    <t>/organization/ salespredict</t>
  </si>
  <si>
    <t>/ORGANIZATION/SALESPREDICT</t>
  </si>
  <si>
    <t>/funding-round/a05d20417c693cb82b5c542d078b2b14</t>
  </si>
  <si>
    <t>/Organization/Salespredict</t>
  </si>
  <si>
    <t>SalesPredict</t>
  </si>
  <si>
    <t>http://www.salespredict.com</t>
  </si>
  <si>
    <t>Analytics|Predictive Analytics|SaaS</t>
  </si>
  <si>
    <t>/organization/salespredict</t>
  </si>
  <si>
    <t>/funding-round/ad80559bd38b073427535b56abd6ff5f</t>
  </si>
  <si>
    <t>/organization/ salespush-com</t>
  </si>
  <si>
    <t>/ORGANIZATION/SALESPUSH-COM</t>
  </si>
  <si>
    <t>/funding-round/47e60db3ad3bf815e5a1704af6b67ea7</t>
  </si>
  <si>
    <t>/Organization/Salespush-Com</t>
  </si>
  <si>
    <t>Salespush.com</t>
  </si>
  <si>
    <t>http://www.salespush.com</t>
  </si>
  <si>
    <t>Automotive|CRM|Enterprise Software|SaaS</t>
  </si>
  <si>
    <t>/organization/salespush-com</t>
  </si>
  <si>
    <t>/funding-round/8a0270d847a4ddec06a14694778904e4</t>
  </si>
  <si>
    <t>/organization/ salesseek</t>
  </si>
  <si>
    <t>/ORGANIZATION/SALESSEEK</t>
  </si>
  <si>
    <t>/funding-round/1eadc2794ceb4ee30715293129cf601e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 salestools-io</t>
  </si>
  <si>
    <t>/organization/salestools-io</t>
  </si>
  <si>
    <t>/funding-round/fb59e04eee6593c55ac40b810aa0b98a</t>
  </si>
  <si>
    <t>/Organization/Salestools-Io</t>
  </si>
  <si>
    <t>Salestools.io</t>
  </si>
  <si>
    <t>http://salestools.io</t>
  </si>
  <si>
    <t>Business Development|Internet</t>
  </si>
  <si>
    <t>/organization/ salestream</t>
  </si>
  <si>
    <t>/ORGANIZATION/SALESTREAM</t>
  </si>
  <si>
    <t>/funding-round/51c0b00d9de6ac8ad98b48bb2cc43f61</t>
  </si>
  <si>
    <t>/Organization/Salestream</t>
  </si>
  <si>
    <t>SaleStream</t>
  </si>
  <si>
    <t>/organization/salestream</t>
  </si>
  <si>
    <t>/funding-round/fd3bbbae73edef306a850611325f2a76</t>
  </si>
  <si>
    <t>/organization/ salesvu</t>
  </si>
  <si>
    <t>/ORGANIZATION/SALESVU</t>
  </si>
  <si>
    <t>/funding-round/e43b9fe844393043379e05e495d973ac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 salesvue</t>
  </si>
  <si>
    <t>/organization/salesvue</t>
  </si>
  <si>
    <t>/funding-round/9de0dc8e099fde0108daac5a718824de</t>
  </si>
  <si>
    <t>/Organization/Salesvue</t>
  </si>
  <si>
    <t>Salesvue</t>
  </si>
  <si>
    <t>http://www.salesvue.com</t>
  </si>
  <si>
    <t>/organization/ saleswarp</t>
  </si>
  <si>
    <t>/ORGANIZATION/SALESWARP</t>
  </si>
  <si>
    <t>/funding-round/161ef10b4645c0119ff1f2a1149861ba</t>
  </si>
  <si>
    <t>/Organization/Saleswarp</t>
  </si>
  <si>
    <t>SalesWarp</t>
  </si>
  <si>
    <t>http://www.saleswarp.com</t>
  </si>
  <si>
    <t>/organization/saleswarp</t>
  </si>
  <si>
    <t>/funding-round/37336e03240267b9ab7be944de6a6253</t>
  </si>
  <si>
    <t>/funding-round/4dcf305063dcc411c420c54b7fd37fcb</t>
  </si>
  <si>
    <t>/funding-round/68127346afdbdbf341a1a189dcc6646e</t>
  </si>
  <si>
    <t>/funding-round/d80ffda193d04861914912c82066915d</t>
  </si>
  <si>
    <t>/organization/ saleswise</t>
  </si>
  <si>
    <t>/organization/saleswise</t>
  </si>
  <si>
    <t>/funding-round/9d4b032dafae4baa8dbc1baa81cea5e1</t>
  </si>
  <si>
    <t>/Organization/Saleswise</t>
  </si>
  <si>
    <t>SalesWise</t>
  </si>
  <si>
    <t>http://saleswise.com/</t>
  </si>
  <si>
    <t>Sales and Marketing|Salesforce Killers</t>
  </si>
  <si>
    <t>/organization/ salezeo</t>
  </si>
  <si>
    <t>/ORGANIZATION/SALEZEO</t>
  </si>
  <si>
    <t>/funding-round/8ca582d1d85ea7dade9c55ab68d5b2ab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 salgomed</t>
  </si>
  <si>
    <t>/organization/salgomed</t>
  </si>
  <si>
    <t>/funding-round/36c7bcdd4297603362cba046eb6bd3cf</t>
  </si>
  <si>
    <t>/Organization/Salgomed</t>
  </si>
  <si>
    <t>salgomed</t>
  </si>
  <si>
    <t>http://www.salgomed.com</t>
  </si>
  <si>
    <t>/organization/ salido</t>
  </si>
  <si>
    <t>/ORGANIZATION/SALIDO</t>
  </si>
  <si>
    <t>/funding-round/f7ca4820460893cabc912e60344a221e</t>
  </si>
  <si>
    <t>/Organization/Salido</t>
  </si>
  <si>
    <t>SALIDO</t>
  </si>
  <si>
    <t>http://salido.com</t>
  </si>
  <si>
    <t>Big Data|Hospitality|Mobile</t>
  </si>
  <si>
    <t>/organization/ salient-pharmaceuticals</t>
  </si>
  <si>
    <t>/organization/salient-pharmaceuticals</t>
  </si>
  <si>
    <t>/funding-round/8fb798596e0808e0deb33920551bbcca</t>
  </si>
  <si>
    <t>/Organization/Salient-Pharmaceuticals</t>
  </si>
  <si>
    <t>Salient Pharmaceuticals</t>
  </si>
  <si>
    <t>http://www.salientpharmaceuticals.com</t>
  </si>
  <si>
    <t>/ORGANIZATION/SALIENT-PHARMACEUTICALS</t>
  </si>
  <si>
    <t>/funding-round/fbe6e55b5ca6c7369135ccc49089806e</t>
  </si>
  <si>
    <t>/organization/ salient-surgical-technologies</t>
  </si>
  <si>
    <t>/organization/salient-surgical-technologies</t>
  </si>
  <si>
    <t>/funding-round/1470c66c5f209e86c9c3519e302d56b9</t>
  </si>
  <si>
    <t>/Organization/Salient-Surgical-Technologies</t>
  </si>
  <si>
    <t>Salient Surgical Technologies</t>
  </si>
  <si>
    <t>http://www.salientsurgical.com</t>
  </si>
  <si>
    <t>/ORGANIZATION/SALIENT-SURGICAL-TECHNOLOGIES</t>
  </si>
  <si>
    <t>/funding-round/50d37724c8db07c1524501d177de61f6</t>
  </si>
  <si>
    <t>/organization/ salion</t>
  </si>
  <si>
    <t>/organization/salion</t>
  </si>
  <si>
    <t>/funding-round/7019281e0ae8e5104b40af9c1d7d5110</t>
  </si>
  <si>
    <t>/Organization/Salion</t>
  </si>
  <si>
    <t>Salion</t>
  </si>
  <si>
    <t>Aerospace|Automotive|Enterprise Software</t>
  </si>
  <si>
    <t>/organization/ salir-com</t>
  </si>
  <si>
    <t>/ORGANIZATION/SALIR-COM</t>
  </si>
  <si>
    <t>/funding-round/04b0b9cc36df70de96d6de822709fe03</t>
  </si>
  <si>
    <t>/Organization/Salir-Com</t>
  </si>
  <si>
    <t>Salir.com</t>
  </si>
  <si>
    <t>http://salir.com</t>
  </si>
  <si>
    <t>/organization/salir-com</t>
  </si>
  <si>
    <t>/funding-round/c7bc351a65100e38ee6f7f29404abc71</t>
  </si>
  <si>
    <t>/organization/ salira-optical-network-systems</t>
  </si>
  <si>
    <t>/ORGANIZATION/SALIRA-OPTICAL-NETWORK-SYSTEMS</t>
  </si>
  <si>
    <t>/funding-round/2b43282caba9c4753a00a09754f84482</t>
  </si>
  <si>
    <t>/Organization/Salira-Optical-Network-Systems</t>
  </si>
  <si>
    <t>Salira Optical Network Systems</t>
  </si>
  <si>
    <t>http://www.salira.com/</t>
  </si>
  <si>
    <t>/organization/ salix-pharmaceuticals</t>
  </si>
  <si>
    <t>/organization/salix-pharmaceuticals</t>
  </si>
  <si>
    <t>/funding-round/df24271067e424077db17e99b2682d1e</t>
  </si>
  <si>
    <t>/Organization/Salix-Pharmaceuticals</t>
  </si>
  <si>
    <t>Salix Pharmaceuticals</t>
  </si>
  <si>
    <t>http://www.salix.com</t>
  </si>
  <si>
    <t>/organization/ sallaty-for-technology</t>
  </si>
  <si>
    <t>/ORGANIZATION/SALLATY-FOR-TECHNOLOGY</t>
  </si>
  <si>
    <t>/funding-round/3de3e48486e052a92562b60c155ac856</t>
  </si>
  <si>
    <t>/Organization/Sallaty-For-Technology</t>
  </si>
  <si>
    <t>Sallaty For Technology</t>
  </si>
  <si>
    <t>http://www.sallaty.jo</t>
  </si>
  <si>
    <t>/organization/ sally</t>
  </si>
  <si>
    <t>/organization/sally</t>
  </si>
  <si>
    <t>/funding-round/65a061c5270606c4b80e803d544b5f03</t>
  </si>
  <si>
    <t>/Organization/Sally</t>
  </si>
  <si>
    <t>Sally</t>
  </si>
  <si>
    <t>Media|Messaging|Social Media</t>
  </si>
  <si>
    <t>/organization/ salman-enterprises-ltd-inc</t>
  </si>
  <si>
    <t>/ORGANIZATION/SALMAN-ENTERPRISES-LTD-INC</t>
  </si>
  <si>
    <t>/funding-round/3a7b39f811565204827df9e00a73cc0f</t>
  </si>
  <si>
    <t>/Organization/Salman-Enterprises-Ltd-Inc</t>
  </si>
  <si>
    <t>Salman Enterprises</t>
  </si>
  <si>
    <t>/organization/ salmedix-inc</t>
  </si>
  <si>
    <t>/organization/salmedix-inc</t>
  </si>
  <si>
    <t>/funding-round/39699a60d3a0ae993062aa9caa997367</t>
  </si>
  <si>
    <t>/Organization/Salmedix-Inc</t>
  </si>
  <si>
    <t>Salmedix Inc</t>
  </si>
  <si>
    <t>/organization/ salmon-social</t>
  </si>
  <si>
    <t>/ORGANIZATION/SALMON-SOCIAL</t>
  </si>
  <si>
    <t>/funding-round/b161edf977a1e8c8880433702fa7b8c6</t>
  </si>
  <si>
    <t>/Organization/Salmon-Social</t>
  </si>
  <si>
    <t>Salmon Social</t>
  </si>
  <si>
    <t>http://salmonsocial.com</t>
  </si>
  <si>
    <t>Social Media|Social Media Platforms</t>
  </si>
  <si>
    <t>/organization/ salon-grafix</t>
  </si>
  <si>
    <t>/organization/salon-grafix</t>
  </si>
  <si>
    <t>/funding-round/1beb83e17e9733e0d7562662fb8dd112</t>
  </si>
  <si>
    <t>/Organization/Salon-Grafix</t>
  </si>
  <si>
    <t>Salon Grafix</t>
  </si>
  <si>
    <t>http://salongrafix.com/</t>
  </si>
  <si>
    <t>/organization/ salon-media-group</t>
  </si>
  <si>
    <t>/ORGANIZATION/SALON-MEDIA-GROUP</t>
  </si>
  <si>
    <t>/funding-round/94786046eafc25c4111b0d9986fda25f</t>
  </si>
  <si>
    <t>/Organization/Salon-Media-Group</t>
  </si>
  <si>
    <t>Salon Media Group</t>
  </si>
  <si>
    <t>http://www.salon.com</t>
  </si>
  <si>
    <t>E-Commerce|News</t>
  </si>
  <si>
    <t>/organization/ salonium</t>
  </si>
  <si>
    <t>/organization/salonium</t>
  </si>
  <si>
    <t>/funding-round/c7ca0955ee09844dc5414d8f71579a73</t>
  </si>
  <si>
    <t>/Organization/Salonium</t>
  </si>
  <si>
    <t>Salonium</t>
  </si>
  <si>
    <t>http://www.salonium.com</t>
  </si>
  <si>
    <t>Beauty|Internet|Online Scheduling|SaaS|Software|Startups</t>
  </si>
  <si>
    <t>/organization/ salonmeister-gmbh</t>
  </si>
  <si>
    <t>/ORGANIZATION/SALONMEISTER-GMBH</t>
  </si>
  <si>
    <t>/funding-round/26d111540a2dae8c647d56053296e6d4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nmeister-gmbh</t>
  </si>
  <si>
    <t>/funding-round/93655789898b21e3234d574a075f4e53</t>
  </si>
  <si>
    <t>/organization/ salorix</t>
  </si>
  <si>
    <t>/ORGANIZATION/SALORIX</t>
  </si>
  <si>
    <t>/funding-round/5c468c5152c1b023affa034cbafcf194</t>
  </si>
  <si>
    <t>/Organization/Salorix</t>
  </si>
  <si>
    <t>Salorix</t>
  </si>
  <si>
    <t>http://www.salorix.com</t>
  </si>
  <si>
    <t>/organization/salorix</t>
  </si>
  <si>
    <t>/funding-round/f9c386bd906e2792d899bf0ffc02eb5e</t>
  </si>
  <si>
    <t>/organization/ salsa-bear-studios</t>
  </si>
  <si>
    <t>/ORGANIZATION/SALSA-BEAR-STUDIOS</t>
  </si>
  <si>
    <t>/funding-round/92987561155447f32899c094f6b2a271</t>
  </si>
  <si>
    <t>/Organization/Salsa-Bear-Studios</t>
  </si>
  <si>
    <t>Salsa Bear Studios</t>
  </si>
  <si>
    <t>http://www.salsabearstudios.com</t>
  </si>
  <si>
    <t>Console Gaming|Games|Mobile Games</t>
  </si>
  <si>
    <t>/organization/salsa-bear-studios</t>
  </si>
  <si>
    <t>/funding-round/990f68fdd1ab6bbad1f303fe981397d8</t>
  </si>
  <si>
    <t>/funding-round/d91748926687d9b05a535aa6ec7ee32b</t>
  </si>
  <si>
    <t>/organization/ salsa-labs</t>
  </si>
  <si>
    <t>/organization/salsa-labs</t>
  </si>
  <si>
    <t>/funding-round/9cf06b7af09d6f31112d888b700113a1</t>
  </si>
  <si>
    <t>/Organization/Salsa-Labs</t>
  </si>
  <si>
    <t>Salsa Labs</t>
  </si>
  <si>
    <t>http://salsalabs.com</t>
  </si>
  <si>
    <t>CRM|Nonprofits|Politics|SaaS|Software</t>
  </si>
  <si>
    <t>/ORGANIZATION/SALSA-LABS</t>
  </si>
  <si>
    <t>/funding-round/b467354b4eb1e4a9957f84c4800ce44d</t>
  </si>
  <si>
    <t>/funding-round/fe8fbcbfb89a5cc14bf9e2f7e4715050</t>
  </si>
  <si>
    <t>/organization/ salsify</t>
  </si>
  <si>
    <t>/ORGANIZATION/SALSIFY</t>
  </si>
  <si>
    <t>/funding-round/516f29c8be3c12715a55cc4dc6fc2c45</t>
  </si>
  <si>
    <t>/Organization/Salsify</t>
  </si>
  <si>
    <t>Salsify</t>
  </si>
  <si>
    <t>http://salsify.com</t>
  </si>
  <si>
    <t>/organization/salsify</t>
  </si>
  <si>
    <t>/funding-round/b7bde46f0d9386979a90ee7feb60ea86</t>
  </si>
  <si>
    <t>/organization/ salt-technology-inc</t>
  </si>
  <si>
    <t>/ORGANIZATION/SALT-TECHNOLOGY-INC</t>
  </si>
  <si>
    <t>/funding-round/0cb088456b731d9e5f38f52c86782e11</t>
  </si>
  <si>
    <t>/Organization/Salt-Technology-Inc</t>
  </si>
  <si>
    <t>Salt Technology, Inc.</t>
  </si>
  <si>
    <t>http://www.salt.com</t>
  </si>
  <si>
    <t>/organization/ saltdna</t>
  </si>
  <si>
    <t>/organization/saltdna</t>
  </si>
  <si>
    <t>/funding-round/67c2a26472be094290635b99c21ce413</t>
  </si>
  <si>
    <t>/Organization/Saltdna</t>
  </si>
  <si>
    <t>saltDNA</t>
  </si>
  <si>
    <t>http://www.saltdna.com/</t>
  </si>
  <si>
    <t>Chat|Messaging|Services</t>
  </si>
  <si>
    <t>/organization/ salted-earth</t>
  </si>
  <si>
    <t>/ORGANIZATION/SALTED-EARTH</t>
  </si>
  <si>
    <t>/funding-round/3f44bbbd4152ca16e43af8294b1fdb93</t>
  </si>
  <si>
    <t>/Organization/Salted-Earth</t>
  </si>
  <si>
    <t>Salted Earth</t>
  </si>
  <si>
    <t>http://www.TheSaltedEarth.com</t>
  </si>
  <si>
    <t>/organization/salted-earth</t>
  </si>
  <si>
    <t>/funding-round/7b27b347b08e4513a8eab131527e252f</t>
  </si>
  <si>
    <t>/organization/ saltlick-labs</t>
  </si>
  <si>
    <t>/ORGANIZATION/SALTLICK-LABS</t>
  </si>
  <si>
    <t>/funding-round/366c7811ffa97a037a6b33b1fd461420</t>
  </si>
  <si>
    <t>/Organization/Saltlick-Labs</t>
  </si>
  <si>
    <t>Saltlick Labs</t>
  </si>
  <si>
    <t>http://saltlicklabs.com</t>
  </si>
  <si>
    <t>/organization/ saltside-technologies</t>
  </si>
  <si>
    <t>/organization/saltside-technologies</t>
  </si>
  <si>
    <t>/funding-round/05f0500079f8aec9630d2759107c9e0d</t>
  </si>
  <si>
    <t>/Organization/Saltside-Technologies</t>
  </si>
  <si>
    <t>Saltside Technologies</t>
  </si>
  <si>
    <t>http://saltside.se/</t>
  </si>
  <si>
    <t>/ORGANIZATION/SALTSIDE-TECHNOLOGIES</t>
  </si>
  <si>
    <t>/funding-round/c7c01587adce82935387d83bd35d7170</t>
  </si>
  <si>
    <t>/organization/ saltstack</t>
  </si>
  <si>
    <t>/organization/saltstack</t>
  </si>
  <si>
    <t>/funding-round/bcc293aa86245e85fcc690f33488a13d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 salty-film-ltd</t>
  </si>
  <si>
    <t>/ORGANIZATION/SALTY-FILM-LTD</t>
  </si>
  <si>
    <t>/funding-round/2f9f0f3065722c986214384310764cdf</t>
  </si>
  <si>
    <t>/Organization/Salty-Film-Ltd</t>
  </si>
  <si>
    <t>Salty Film Ltd</t>
  </si>
  <si>
    <t>/organization/ saltycustoms</t>
  </si>
  <si>
    <t>/organization/saltycustoms</t>
  </si>
  <si>
    <t>/funding-round/7adab5ae253c702cdf88a660d135f547</t>
  </si>
  <si>
    <t>/Organization/Saltycustoms</t>
  </si>
  <si>
    <t>SaltyCustoms</t>
  </si>
  <si>
    <t>http://www.saltycustoms.com/</t>
  </si>
  <si>
    <t>/organization/ saltyfeet-media</t>
  </si>
  <si>
    <t>/ORGANIZATION/SALTYFEET-MEDIA</t>
  </si>
  <si>
    <t>/funding-round/605fa1ca1e6decd612ad73f4f30b2ab4</t>
  </si>
  <si>
    <t>/Organization/Saltyfeet-Media</t>
  </si>
  <si>
    <t>saltyfeet media</t>
  </si>
  <si>
    <t>http://saltyfeet.com</t>
  </si>
  <si>
    <t>New Smyrna Beach</t>
  </si>
  <si>
    <t>/organization/ salucro-healthcare-solutions</t>
  </si>
  <si>
    <t>/organization/salucro-healthcare-solutions</t>
  </si>
  <si>
    <t>/funding-round/bce6e5df89561ecb043a8d8209d24be6</t>
  </si>
  <si>
    <t>/Organization/Salucro-Healthcare-Solutions</t>
  </si>
  <si>
    <t>Salucro Healthcare Solutions</t>
  </si>
  <si>
    <t>http://salucro.com</t>
  </si>
  <si>
    <t>/organization/ saluda-medical</t>
  </si>
  <si>
    <t>/ORGANIZATION/SALUDA-MEDICAL</t>
  </si>
  <si>
    <t>/funding-round/aaa4ff3efc4da90a793116222146ad71</t>
  </si>
  <si>
    <t>/Organization/Saluda-Medical</t>
  </si>
  <si>
    <t>Saluda Medical</t>
  </si>
  <si>
    <t>http://www.saludamedical.com/</t>
  </si>
  <si>
    <t>/organization/ saludfcil</t>
  </si>
  <si>
    <t>/organization/saludfcil</t>
  </si>
  <si>
    <t>/funding-round/c5b9548cc2afedd88a448a5b8c485786</t>
  </si>
  <si>
    <t>/Organization/Saludfcil</t>
  </si>
  <si>
    <t>SaludFÃCIL</t>
  </si>
  <si>
    <t>http://www.saludfacil.org</t>
  </si>
  <si>
    <t>/organization/ salunda</t>
  </si>
  <si>
    <t>/ORGANIZATION/SALUNDA</t>
  </si>
  <si>
    <t>/funding-round/26bc5192f1217447fbeb07f82dfacfaa</t>
  </si>
  <si>
    <t>/Organization/Salunda</t>
  </si>
  <si>
    <t>Salunda</t>
  </si>
  <si>
    <t>http://www.salunda.com/</t>
  </si>
  <si>
    <t>Bicester</t>
  </si>
  <si>
    <t>/organization/ salus-innovations</t>
  </si>
  <si>
    <t>/organization/salus-innovations</t>
  </si>
  <si>
    <t>/funding-round/5d4d6a43684ca4729fb1314392110ca5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 salus-novus-inc</t>
  </si>
  <si>
    <t>/ORGANIZATION/SALUS-NOVUS-INC</t>
  </si>
  <si>
    <t>/funding-round/105200839e67ac03a5584ddcaae6f52a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novus-inc</t>
  </si>
  <si>
    <t>/funding-round/eb2a532cd8fdfa090af53c78c33c6b4a</t>
  </si>
  <si>
    <t>/organization/ salus-security-devices</t>
  </si>
  <si>
    <t>/ORGANIZATION/SALUS-SECURITY-DEVICES</t>
  </si>
  <si>
    <t>/funding-round/bcfecdc963547c292774b9a1cb63f495</t>
  </si>
  <si>
    <t>/Organization/Salus-Security-Devices</t>
  </si>
  <si>
    <t>Salus Security Devices</t>
  </si>
  <si>
    <t>http://www.protectorxt.com</t>
  </si>
  <si>
    <t>Pocopson</t>
  </si>
  <si>
    <t>/organization/ saluspot</t>
  </si>
  <si>
    <t>/organization/saluspot</t>
  </si>
  <si>
    <t>/funding-round/35b6711ff718382d1fdb6bd63a606c96</t>
  </si>
  <si>
    <t>/Organization/Saluspot</t>
  </si>
  <si>
    <t>Saluspot</t>
  </si>
  <si>
    <t>http://www.saluspot.com</t>
  </si>
  <si>
    <t>Health and Wellness|Physicians</t>
  </si>
  <si>
    <t>/ORGANIZATION/SALUSPOT</t>
  </si>
  <si>
    <t>/funding-round/d150e27d859b267616e523408067c406</t>
  </si>
  <si>
    <t>/organization/ salutaris-medical-devices</t>
  </si>
  <si>
    <t>/organization/salutaris-medical-devices</t>
  </si>
  <si>
    <t>/funding-round/07679e3bfd9e67d430e42bf508ea3d5e</t>
  </si>
  <si>
    <t>/Organization/Salutaris-Medical-Devices</t>
  </si>
  <si>
    <t>Salutaris Medical Devices</t>
  </si>
  <si>
    <t>http://salutarismd.com</t>
  </si>
  <si>
    <t>/ORGANIZATION/SALUTARIS-MEDICAL-DEVICES</t>
  </si>
  <si>
    <t>/funding-round/084f3bb95297c3f9cc3a38ddf5b3968e</t>
  </si>
  <si>
    <t>/funding-round/1371948a17a0b1288f6dbdaa7eb1a6bf</t>
  </si>
  <si>
    <t>/funding-round/46ad56c97f9ccd0365363969ab9e04cb</t>
  </si>
  <si>
    <t>/funding-round/9c6f7b1c8f423439ed2aad592e2dd97d</t>
  </si>
  <si>
    <t>/funding-round/e87737568d19c934ee1eebb20d746f07</t>
  </si>
  <si>
    <t>/funding-round/eed29e62647133619fce26d58af493d2</t>
  </si>
  <si>
    <t>/organization/ salvagesale</t>
  </si>
  <si>
    <t>/ORGANIZATION/SALVAGESALE</t>
  </si>
  <si>
    <t>/funding-round/9807a0792520de7c96c747d52ac311e4</t>
  </si>
  <si>
    <t>/Organization/Salvagesale</t>
  </si>
  <si>
    <t>SalvageSale</t>
  </si>
  <si>
    <t>http://salvagesale.assetnation.com/</t>
  </si>
  <si>
    <t>/organization/ salveo-specialty-pharmacy</t>
  </si>
  <si>
    <t>/organization/salveo-specialty-pharmacy</t>
  </si>
  <si>
    <t>/funding-round/178ef3eb9f2b1337d7598e5670a8fa28</t>
  </si>
  <si>
    <t>/Organization/Salveo-Specialty-Pharmacy</t>
  </si>
  <si>
    <t>Salveo Specialty Pharmacy</t>
  </si>
  <si>
    <t>http://salveospecialty.com</t>
  </si>
  <si>
    <t>/ORGANIZATION/SALVEO-SPECIALTY-PHARMACY</t>
  </si>
  <si>
    <t>/funding-round/5c88e8b6c2bbc62c7e77c1df9a41e010</t>
  </si>
  <si>
    <t>/organization/ salviol</t>
  </si>
  <si>
    <t>/organization/salviol</t>
  </si>
  <si>
    <t>/funding-round/971f2cdc683836e862e282b106a4e290</t>
  </si>
  <si>
    <t>/Organization/Salviol</t>
  </si>
  <si>
    <t>Salviol</t>
  </si>
  <si>
    <t>http://www.salviol.com</t>
  </si>
  <si>
    <t>Big Data|Big Data Analytics|Fraud Detection</t>
  </si>
  <si>
    <t>/organization/ sam-labs</t>
  </si>
  <si>
    <t>/organization/sam-labs</t>
  </si>
  <si>
    <t>/funding-round/0c4cbc650f5919666d4f1cd960460157</t>
  </si>
  <si>
    <t>/Organization/Sam-Labs</t>
  </si>
  <si>
    <t>SAM Labs</t>
  </si>
  <si>
    <t>http://www.samlabs.me</t>
  </si>
  <si>
    <t>Education|Embedded Hardware and Software|Internet of Things|Kids</t>
  </si>
  <si>
    <t>/organization/ samanage</t>
  </si>
  <si>
    <t>/ORGANIZATION/SAMANAGE</t>
  </si>
  <si>
    <t>/funding-round/360f5c7e261d4be8a2d6591c529b229a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age</t>
  </si>
  <si>
    <t>/funding-round/44d6452119ddc2cadccc13593b32e767</t>
  </si>
  <si>
    <t>/funding-round/4b153fab4ed1675c157a062ee4a9ec45</t>
  </si>
  <si>
    <t>/organization/ samanta-shoes</t>
  </si>
  <si>
    <t>/organization/samanta-shoes</t>
  </si>
  <si>
    <t>/funding-round/7a1b754417b40d29c21d183443328c74</t>
  </si>
  <si>
    <t>/Organization/Samanta-Shoes</t>
  </si>
  <si>
    <t>Samanta Shoes</t>
  </si>
  <si>
    <t>http://www.samantashoes.com</t>
  </si>
  <si>
    <t>/organization/ samantree-technologies</t>
  </si>
  <si>
    <t>/ORGANIZATION/SAMANTREE-TECHNOLOGIES</t>
  </si>
  <si>
    <t>/funding-round/59be0b231e39551e773a65f6589a57a2</t>
  </si>
  <si>
    <t>/Organization/Samantree-Technologies</t>
  </si>
  <si>
    <t>SamanTree Technologies</t>
  </si>
  <si>
    <t>http://samantree.com</t>
  </si>
  <si>
    <t>/organization/ samares</t>
  </si>
  <si>
    <t>/organization/samares</t>
  </si>
  <si>
    <t>/funding-round/f8e0cb472fb1886616eecd62c441ac5a</t>
  </si>
  <si>
    <t>/Organization/Samares</t>
  </si>
  <si>
    <t>Samares</t>
  </si>
  <si>
    <t>http://www.samares.it</t>
  </si>
  <si>
    <t>Sesto San Giovanni</t>
  </si>
  <si>
    <t>/organization/ samasource</t>
  </si>
  <si>
    <t>/ORGANIZATION/SAMASOURCE</t>
  </si>
  <si>
    <t>/funding-round/0af1971f9d4a2b4654a41d32856fd6d0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source</t>
  </si>
  <si>
    <t>/funding-round/0dd7833b8e9a8a40497df19e933a427a</t>
  </si>
  <si>
    <t>/funding-round/5b5d5d912ab94dcdaf1d1f6478d55c3a</t>
  </si>
  <si>
    <t>/funding-round/712d9f3379b2a1d571af253af9043b73</t>
  </si>
  <si>
    <t>/funding-round/a84bc940c9a616558ef4de04963e56f0</t>
  </si>
  <si>
    <t>/funding-round/c91a1e2bc2b996a017fe3634101121ff</t>
  </si>
  <si>
    <t>/funding-round/ca181207bf5b56f2c08ae39b2317bb73</t>
  </si>
  <si>
    <t>/funding-round/d70044f723cac1ca7033add70d93001d</t>
  </si>
  <si>
    <t>/funding-round/daef840353963fa8843e683fb0b1ddff</t>
  </si>
  <si>
    <t>/funding-round/e3def775684f9df997b055f7132098aa</t>
  </si>
  <si>
    <t>/funding-round/efc0e1fc3dc0ae69772866ac907a7a7a</t>
  </si>
  <si>
    <t>/funding-round/f48e49ae906a6d9ac081c1792512f0f7</t>
  </si>
  <si>
    <t>/organization/ samatoa</t>
  </si>
  <si>
    <t>/ORGANIZATION/SAMATOA</t>
  </si>
  <si>
    <t>/funding-round/07fcdd3cc658636c1d4066e13855c346</t>
  </si>
  <si>
    <t>/Organization/Samatoa</t>
  </si>
  <si>
    <t>Samatoa</t>
  </si>
  <si>
    <t>http://www.samatoa.com</t>
  </si>
  <si>
    <t>/organization/ samba</t>
  </si>
  <si>
    <t>/organization/samba</t>
  </si>
  <si>
    <t>/funding-round/6423f25a520aa12c20e4992b9d0feae4</t>
  </si>
  <si>
    <t>/Organization/Samba</t>
  </si>
  <si>
    <t>Samba.me</t>
  </si>
  <si>
    <t>http://www.samba.me</t>
  </si>
  <si>
    <t>/ORGANIZATION/SAMBA</t>
  </si>
  <si>
    <t>/funding-round/ed896dc923b4ba1d0f632c74a484b410</t>
  </si>
  <si>
    <t>/organization/ samba-ads</t>
  </si>
  <si>
    <t>/organization/samba-ads</t>
  </si>
  <si>
    <t>/funding-round/8bcdc9782fde138239a84e91eb1019bd</t>
  </si>
  <si>
    <t>/Organization/Samba-Ads</t>
  </si>
  <si>
    <t>Samba Ads</t>
  </si>
  <si>
    <t>http://www.sambaads.com.br/en</t>
  </si>
  <si>
    <t>Advertising|Content Syndication|Technology|Video</t>
  </si>
  <si>
    <t>/ORGANIZATION/SAMBA-ADS</t>
  </si>
  <si>
    <t>/funding-round/e724cc367b3ca2b32611b0a3bb5f2f86</t>
  </si>
  <si>
    <t>/organization/ samba-energy</t>
  </si>
  <si>
    <t>/organization/samba-energy</t>
  </si>
  <si>
    <t>/funding-round/a3445b5435e72d01b69bd79e64dd1d04</t>
  </si>
  <si>
    <t>/Organization/Samba-Energy</t>
  </si>
  <si>
    <t>Samba Energy</t>
  </si>
  <si>
    <t>http://www.sambaenergy.com</t>
  </si>
  <si>
    <t>Clean Energy|Clean Technology|Enterprise Software|Solar</t>
  </si>
  <si>
    <t>/organization/ samba-mobile</t>
  </si>
  <si>
    <t>/ORGANIZATION/SAMBA-MOBILE</t>
  </si>
  <si>
    <t>/funding-round/57209cb3d9a674af73490348a4437651</t>
  </si>
  <si>
    <t>/Organization/Samba-Mobile</t>
  </si>
  <si>
    <t>Samba Networks</t>
  </si>
  <si>
    <t>http://www.sambanetworks.com</t>
  </si>
  <si>
    <t>Apps|Chat|Messaging|Mobile|Mobile Video|Social Media</t>
  </si>
  <si>
    <t>/organization/samba-mobile</t>
  </si>
  <si>
    <t>/funding-round/889fd4163f1fc15bebc8e648a371859f</t>
  </si>
  <si>
    <t>/funding-round/ca827f0f398c55b2cb0f2ec15daced58</t>
  </si>
  <si>
    <t>/organization/ samba-tech</t>
  </si>
  <si>
    <t>/organization/samba-tech</t>
  </si>
  <si>
    <t>/funding-round/6ab7cdd3820ab95498993597526db37b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 samba-ventures</t>
  </si>
  <si>
    <t>/ORGANIZATION/SAMBA-VENTURES</t>
  </si>
  <si>
    <t>/funding-round/b4f54396139ae2757781ce94a44d7ac0</t>
  </si>
  <si>
    <t>/Organization/Samba-Ventures</t>
  </si>
  <si>
    <t>Samba Ventures</t>
  </si>
  <si>
    <t>http://www.sambaventures.com/index_en.html</t>
  </si>
  <si>
    <t>Finance|Incubators|Sales and Marketing</t>
  </si>
  <si>
    <t>/organization/ sambaash</t>
  </si>
  <si>
    <t>/organization/sambaash</t>
  </si>
  <si>
    <t>/funding-round/3bca3d2a1931fee6d5d48c579c6f7546</t>
  </si>
  <si>
    <t>/Organization/Sambaash</t>
  </si>
  <si>
    <t>sambaash</t>
  </si>
  <si>
    <t>http://www.sambaash.com</t>
  </si>
  <si>
    <t>Enterprises|Social Network Media|Software</t>
  </si>
  <si>
    <t>/organization/ sambasafety</t>
  </si>
  <si>
    <t>/ORGANIZATION/SAMBASAFETY</t>
  </si>
  <si>
    <t>/funding-round/374ead93218d7272a7a9cc85be8576e9</t>
  </si>
  <si>
    <t>/Organization/Sambasafety</t>
  </si>
  <si>
    <t>SambaSafety</t>
  </si>
  <si>
    <t>http://www.sambasafety.com</t>
  </si>
  <si>
    <t>Public Safety|Risk Management|SaaS|Software</t>
  </si>
  <si>
    <t>/organization/ sambatv</t>
  </si>
  <si>
    <t>/organization/sambatv</t>
  </si>
  <si>
    <t>/funding-round/538b59d4f9cc2e1917f360e8f602ac7f</t>
  </si>
  <si>
    <t>/Organization/Sambatv</t>
  </si>
  <si>
    <t>Samba TV</t>
  </si>
  <si>
    <t>http://www.samba.tv</t>
  </si>
  <si>
    <t>Advertising|Consumer Electronics|Social Television|Television|Video</t>
  </si>
  <si>
    <t>/ORGANIZATION/SAMBATV</t>
  </si>
  <si>
    <t>/funding-round/ce6f10b7de7e826f77c7604a4049f2b3</t>
  </si>
  <si>
    <t>/funding-round/de4c5f0ec6c7cf102d6d865c65671a4b</t>
  </si>
  <si>
    <t>/organization/ sambazon</t>
  </si>
  <si>
    <t>/ORGANIZATION/SAMBAZON</t>
  </si>
  <si>
    <t>/funding-round/6a7ff86d127388d597cbd628efec1f3b</t>
  </si>
  <si>
    <t>/Organization/Sambazon</t>
  </si>
  <si>
    <t>Sambazon</t>
  </si>
  <si>
    <t>http://sambazon.com</t>
  </si>
  <si>
    <t>/organization/sambazon</t>
  </si>
  <si>
    <t>/funding-round/8d0ceb417a98736132a38570fb6f2a5c</t>
  </si>
  <si>
    <t>/funding-round/afd7050528e12ff12f72a0c25e7a4720</t>
  </si>
  <si>
    <t>/funding-round/bb846fcb51923e94ca98b2eb2e82b64c</t>
  </si>
  <si>
    <t>/funding-round/f94e5baea749ddb887d98c3504b0feed</t>
  </si>
  <si>
    <t>/organization/ sameday</t>
  </si>
  <si>
    <t>/organization/sameday</t>
  </si>
  <si>
    <t>/funding-round/45a46a8d0e9c81f0ea16013f211b0cc6</t>
  </si>
  <si>
    <t>/Organization/Sameday</t>
  </si>
  <si>
    <t>Sameday</t>
  </si>
  <si>
    <t>http://sameday.com</t>
  </si>
  <si>
    <t>/organization/ sameday-security</t>
  </si>
  <si>
    <t>/ORGANIZATION/SAMEDAY-SECURITY</t>
  </si>
  <si>
    <t>/funding-round/c222a65f52a10ce0d7604681cbc5d2a6</t>
  </si>
  <si>
    <t>/Organization/Sameday-Security</t>
  </si>
  <si>
    <t>SameDay Security</t>
  </si>
  <si>
    <t>http://www.lifesupportmedical.com/</t>
  </si>
  <si>
    <t>/organization/ samedayprinting-com</t>
  </si>
  <si>
    <t>/organization/samedayprinting-com</t>
  </si>
  <si>
    <t>/funding-round/aa4f373087ffad4aab4e256cd9b9a81e</t>
  </si>
  <si>
    <t>/Organization/Samedayprinting-Com</t>
  </si>
  <si>
    <t>SameDayPrinting.com</t>
  </si>
  <si>
    <t>http://www.SameDayPrinting.com</t>
  </si>
  <si>
    <t>Consulting|E-Commerce|Printing</t>
  </si>
  <si>
    <t>/organization/ samegrain</t>
  </si>
  <si>
    <t>/ORGANIZATION/SAMEGRAIN</t>
  </si>
  <si>
    <t>/funding-round/1707df5f6e1bf605d1c97efcd85bdad2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grain</t>
  </si>
  <si>
    <t>/funding-round/8d26eb55eee2befa7b7c1f5668d2974e</t>
  </si>
  <si>
    <t>/funding-round/b35fd76d8e80fe7c67d89d5fc7ac74bb</t>
  </si>
  <si>
    <t>/organization/ samenrico</t>
  </si>
  <si>
    <t>/organization/samenrico</t>
  </si>
  <si>
    <t>/funding-round/6fd6261addb037ec37525cada7f5b907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 samesurf</t>
  </si>
  <si>
    <t>/ORGANIZATION/SAMESURF</t>
  </si>
  <si>
    <t>/funding-round/06f75ee3f04b5e8480666d925c9c2f90</t>
  </si>
  <si>
    <t>/Organization/Samesurf</t>
  </si>
  <si>
    <t>Samesurf, Inc.</t>
  </si>
  <si>
    <t>http://www.samesurf.com</t>
  </si>
  <si>
    <t>/organization/samesurf</t>
  </si>
  <si>
    <t>/funding-round/bc3b53f5bcff131515fa16f0cda94b89</t>
  </si>
  <si>
    <t>/funding-round/cbb849a1d11de0905cbd02710f1cfbf9</t>
  </si>
  <si>
    <t>/organization/ samfind</t>
  </si>
  <si>
    <t>/organization/samfind</t>
  </si>
  <si>
    <t>/funding-round/97970f578c2444bb861d492cc0754f80</t>
  </si>
  <si>
    <t>/Organization/Samfind</t>
  </si>
  <si>
    <t>Samfind</t>
  </si>
  <si>
    <t>http://samfind.com</t>
  </si>
  <si>
    <t>Browser Extensions|Search|Social Media|Software|Web Browsers</t>
  </si>
  <si>
    <t>/organization/ samhi-hotels</t>
  </si>
  <si>
    <t>/ORGANIZATION/SAMHI-HOTELS</t>
  </si>
  <si>
    <t>/funding-round/7f23308dbba9f73d87a6a88ef02a0387</t>
  </si>
  <si>
    <t>/Organization/Samhi-Hotels</t>
  </si>
  <si>
    <t>SAMHI Hotels</t>
  </si>
  <si>
    <t>http://www.samhi.co.in</t>
  </si>
  <si>
    <t>/organization/ sami-health</t>
  </si>
  <si>
    <t>/organization/sami-health</t>
  </si>
  <si>
    <t>/funding-round/1c9380a78186c33ef5f9682dcecfb3eb</t>
  </si>
  <si>
    <t>/Organization/Sami-Health</t>
  </si>
  <si>
    <t>SAMI Health</t>
  </si>
  <si>
    <t>http://samihealth.com</t>
  </si>
  <si>
    <t>/organization/ samlino-dk</t>
  </si>
  <si>
    <t>/ORGANIZATION/SAMLINO-DK</t>
  </si>
  <si>
    <t>/funding-round/f5c1317c6f08baf98afcad86639be6ca</t>
  </si>
  <si>
    <t>/Organization/Samlino-Dk</t>
  </si>
  <si>
    <t>Samlino.dk</t>
  </si>
  <si>
    <t>http://www.samlino.dk</t>
  </si>
  <si>
    <t>/organization/ sammie-js-divine-cupcakes-bakery</t>
  </si>
  <si>
    <t>/organization/sammie-js-divine-cupcakes-bakery</t>
  </si>
  <si>
    <t>/funding-round/d33305d165b5cc160b9c8f4b59aa7cda</t>
  </si>
  <si>
    <t>/Organization/Sammie-Js-Divine-Cupcakes-Bakery</t>
  </si>
  <si>
    <t>Sammie J's Divine Cupcakes &amp; Bakery</t>
  </si>
  <si>
    <t>Forsyth</t>
  </si>
  <si>
    <t>/organization/ sammys-great-american-bar</t>
  </si>
  <si>
    <t>/ORGANIZATION/SAMMYS-GREAT-AMERICAN-BAR</t>
  </si>
  <si>
    <t>/funding-round/f050b007c6651bab04b3887d10df7cb3</t>
  </si>
  <si>
    <t>/Organization/Sammys-Great-American-Bar</t>
  </si>
  <si>
    <t>Sammy's great American bar</t>
  </si>
  <si>
    <t>/organization/ sampa</t>
  </si>
  <si>
    <t>/organization/sampa</t>
  </si>
  <si>
    <t>/funding-round/81697b17631c4029a6cb6ae19c789f0c</t>
  </si>
  <si>
    <t>/Organization/Sampa</t>
  </si>
  <si>
    <t>Sampa</t>
  </si>
  <si>
    <t>http://www.sampa.com/blog/sampa-is-closing-thank-you-for-s.aspx</t>
  </si>
  <si>
    <t>/ORGANIZATION/SAMPA</t>
  </si>
  <si>
    <t>/funding-round/fedee2867aa8d00736a82ef9b8931fe5</t>
  </si>
  <si>
    <t>/organization/ sampalrx</t>
  </si>
  <si>
    <t>/organization/sampalrx</t>
  </si>
  <si>
    <t>/funding-round/9f38a9ffeb21242e981a53b33bc5a252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 sampleboard</t>
  </si>
  <si>
    <t>/ORGANIZATION/SAMPLEBOARD</t>
  </si>
  <si>
    <t>/funding-round/67cd49c4205a2e6dad451184d565a8f6</t>
  </si>
  <si>
    <t>/Organization/Sampleboard</t>
  </si>
  <si>
    <t>SampleBoard</t>
  </si>
  <si>
    <t>http://www.sampleboard.com</t>
  </si>
  <si>
    <t>Networking|Search|Software</t>
  </si>
  <si>
    <t>/organization/ sampleon-inc</t>
  </si>
  <si>
    <t>/organization/sampleon-inc</t>
  </si>
  <si>
    <t>/funding-round/62ccd91c5cfe3766c2a76c8fd01c5159</t>
  </si>
  <si>
    <t>/Organization/Sampleon-Inc</t>
  </si>
  <si>
    <t>SampleOn Inc</t>
  </si>
  <si>
    <t>http://www.SampleOn.com</t>
  </si>
  <si>
    <t>General Public Worldwide|Social Media</t>
  </si>
  <si>
    <t>/organization/ sampler</t>
  </si>
  <si>
    <t>/ORGANIZATION/SAMPLER</t>
  </si>
  <si>
    <t>/funding-round/a03a1b5a9d98b9f841b2b4ae25a73cda</t>
  </si>
  <si>
    <t>/Organization/Sampler</t>
  </si>
  <si>
    <t>Sampler</t>
  </si>
  <si>
    <t>http://www.sampler.io</t>
  </si>
  <si>
    <t>Facebook Applications|SaaS|Social Media Marketing</t>
  </si>
  <si>
    <t>/organization/sampler</t>
  </si>
  <si>
    <t>/funding-round/e5bb6b80ae7e08140ea40b39984e78f1</t>
  </si>
  <si>
    <t>/organization/ samplesaint</t>
  </si>
  <si>
    <t>/ORGANIZATION/SAMPLESAINT</t>
  </si>
  <si>
    <t>/funding-round/a8be995c94796be5ecc942fbc95b4341</t>
  </si>
  <si>
    <t>/Organization/Samplesaint</t>
  </si>
  <si>
    <t>Samplesaint</t>
  </si>
  <si>
    <t>http://samplesaint.com</t>
  </si>
  <si>
    <t>/organization/ samplify-systems</t>
  </si>
  <si>
    <t>/organization/samplify-systems</t>
  </si>
  <si>
    <t>/funding-round/09bae7c6bb8574f71aa71b59334c4af8</t>
  </si>
  <si>
    <t>/Organization/Samplify-Systems</t>
  </si>
  <si>
    <t>Samplify Systems</t>
  </si>
  <si>
    <t>http://www.samplify.com</t>
  </si>
  <si>
    <t>/ORGANIZATION/SAMPLIFY-SYSTEMS</t>
  </si>
  <si>
    <t>/funding-round/53e82b52e78636c662ee520082024f83</t>
  </si>
  <si>
    <t>/funding-round/5fe4702301993488e17f9896fb086979</t>
  </si>
  <si>
    <t>/funding-round/9b699d7c2139c1f986aac2df6c42f767</t>
  </si>
  <si>
    <t>/funding-round/dc6964bd26691d135ede0b30f562fcee</t>
  </si>
  <si>
    <t>/funding-round/f4bb0288a1b6ff468c5f0a5f2dfa7c2d</t>
  </si>
  <si>
    <t>/organization/ sampling-technologies</t>
  </si>
  <si>
    <t>/organization/sampling-technologies</t>
  </si>
  <si>
    <t>/funding-round/75df2ffd6f3be8ce5d481c87ab623c86</t>
  </si>
  <si>
    <t>/Organization/Sampling-Technologies</t>
  </si>
  <si>
    <t>Sampling Technologies</t>
  </si>
  <si>
    <t>http://www.samplingtechnologies.com</t>
  </si>
  <si>
    <t>/organization/ samsara</t>
  </si>
  <si>
    <t>/ORGANIZATION/SAMSARA</t>
  </si>
  <si>
    <t>/funding-round/13719b7d1e5dc47fa24d0c362e12aa83</t>
  </si>
  <si>
    <t>/Organization/Samsara</t>
  </si>
  <si>
    <t>Samsara</t>
  </si>
  <si>
    <t>http://www.strawberryfield.co.kr</t>
  </si>
  <si>
    <t>Distribution|Green Consumer Goods|Innovation Management|Organic Food</t>
  </si>
  <si>
    <t>/organization/ samsara-2</t>
  </si>
  <si>
    <t>/organization/samsara-2</t>
  </si>
  <si>
    <t>/funding-round/43fde580126e4e17fa97ff48e6e5a2e4</t>
  </si>
  <si>
    <t>/Organization/Samsara-2</t>
  </si>
  <si>
    <t>http://www.samsara.com</t>
  </si>
  <si>
    <t>/organization/ samsonite-international-s-a</t>
  </si>
  <si>
    <t>/ORGANIZATION/SAMSONITE-INTERNATIONAL-S-A</t>
  </si>
  <si>
    <t>/funding-round/2f10802062170f001b289588dfa33d4e</t>
  </si>
  <si>
    <t>/Organization/Samsonite-International-S-A</t>
  </si>
  <si>
    <t>Samsonite International S.A</t>
  </si>
  <si>
    <t>http://samsonite.com</t>
  </si>
  <si>
    <t>/organization/ samsride</t>
  </si>
  <si>
    <t>/organization/samsride</t>
  </si>
  <si>
    <t>/funding-round/c71ca66acb1b0beb3547882a212f0824</t>
  </si>
  <si>
    <t>/Organization/Samsride</t>
  </si>
  <si>
    <t>Samsride</t>
  </si>
  <si>
    <t>http://www.samsride.com</t>
  </si>
  <si>
    <t>/organization/ samtec</t>
  </si>
  <si>
    <t>/ORGANIZATION/SAMTEC</t>
  </si>
  <si>
    <t>/funding-round/1d34db4e7404081b9b39dcd0b430fa0c</t>
  </si>
  <si>
    <t>/Organization/Samtec</t>
  </si>
  <si>
    <t>Samtec</t>
  </si>
  <si>
    <t>http://www.samtec.com</t>
  </si>
  <si>
    <t>/organization/ samuels-sleep-shop</t>
  </si>
  <si>
    <t>/organization/samuels-sleep-shop</t>
  </si>
  <si>
    <t>/funding-round/aeac44db48ba3805626880da033a8456</t>
  </si>
  <si>
    <t>/Organization/Samuels-Sleep-Shop</t>
  </si>
  <si>
    <t>Samuels Sleep</t>
  </si>
  <si>
    <t>http://www.samuelssleepshop.com.</t>
  </si>
  <si>
    <t>Advanced Materials|Retail|Utilities</t>
  </si>
  <si>
    <t>/organization/ samurai-international</t>
  </si>
  <si>
    <t>/ORGANIZATION/SAMURAI-INTERNATIONAL</t>
  </si>
  <si>
    <t>/funding-round/476c9619f2fe35122efe422363709e34</t>
  </si>
  <si>
    <t>/Organization/Samurai-International</t>
  </si>
  <si>
    <t>Samurai International</t>
  </si>
  <si>
    <t>http://www.samurai-international.jp</t>
  </si>
  <si>
    <t>/organization/ samy-salon</t>
  </si>
  <si>
    <t>/organization/samy-salon</t>
  </si>
  <si>
    <t>/funding-round/0f00ce5bfef28cb3fbf35aa0a2a0a8c6</t>
  </si>
  <si>
    <t>/Organization/Samy-Salon</t>
  </si>
  <si>
    <t>Samy Salon</t>
  </si>
  <si>
    <t>http://www.samysalon.com/</t>
  </si>
  <si>
    <t>/organization/ samyroad</t>
  </si>
  <si>
    <t>/ORGANIZATION/SAMYROAD</t>
  </si>
  <si>
    <t>/funding-round/42273c3a700ab2013a061a24ab8ef94f</t>
  </si>
  <si>
    <t>/Organization/Samyroad</t>
  </si>
  <si>
    <t>SamyRoad</t>
  </si>
  <si>
    <t>http://www.samyroad.com</t>
  </si>
  <si>
    <t>Brand Marketing|Content Creators|E-Commerce|Events|Social Media</t>
  </si>
  <si>
    <t>/organization/ san-diego-bus-auto-repair</t>
  </si>
  <si>
    <t>/organization/san-diego-bus-auto-repair</t>
  </si>
  <si>
    <t>/funding-round/90e35b1f80581e3ca3d793d9d54d970d</t>
  </si>
  <si>
    <t>/Organization/San-Diego-Bus-Auto-Repair</t>
  </si>
  <si>
    <t>San Diego Bus &amp; Auto Repair</t>
  </si>
  <si>
    <t>http://www.sandiegobusandautorepair.com/</t>
  </si>
  <si>
    <t>/organization/ san-diego-news-network</t>
  </si>
  <si>
    <t>/ORGANIZATION/SAN-DIEGO-NEWS-NETWORK</t>
  </si>
  <si>
    <t>/funding-round/f180992a9767b19f371dd4c03913b214</t>
  </si>
  <si>
    <t>/Organization/San-Diego-News-Network</t>
  </si>
  <si>
    <t>San Diego News Network</t>
  </si>
  <si>
    <t>http://www.sdnn.com</t>
  </si>
  <si>
    <t>/organization/ san-diego-opera</t>
  </si>
  <si>
    <t>/organization/san-diego-opera</t>
  </si>
  <si>
    <t>/funding-round/ed7687b33957e83d098612161ab1aa71</t>
  </si>
  <si>
    <t>/Organization/San-Diego-Opera</t>
  </si>
  <si>
    <t>San Diego Opera</t>
  </si>
  <si>
    <t>http://www.sdopera.com</t>
  </si>
  <si>
    <t>/organization/ san-home-entertainment</t>
  </si>
  <si>
    <t>/ORGANIZATION/SAN-HOME-ENTERTAINMENT</t>
  </si>
  <si>
    <t>/funding-round/1ae23c921af09a28809c3eacec50770e</t>
  </si>
  <si>
    <t>/Organization/San-Home-Entertainment</t>
  </si>
  <si>
    <t>SAN Home Entertainment</t>
  </si>
  <si>
    <t>http://san-he.co.jp/</t>
  </si>
  <si>
    <t>Entertainment|Home Automation|iOS</t>
  </si>
  <si>
    <t>/organization/ san-marcos-springs</t>
  </si>
  <si>
    <t>/organization/san-marcos-springs</t>
  </si>
  <si>
    <t>/funding-round/28a58aaaa1db3f83879d93ea12c443de</t>
  </si>
  <si>
    <t>/Organization/San-Marcos-Springs</t>
  </si>
  <si>
    <t>San Marcos Springs</t>
  </si>
  <si>
    <t>http://sanmarcossprings.com</t>
  </si>
  <si>
    <t>/organization/ san-valley-systems</t>
  </si>
  <si>
    <t>/ORGANIZATION/SAN-VALLEY-SYSTEMS</t>
  </si>
  <si>
    <t>/funding-round/84b40c4cb18392e2e40920bdca92302c</t>
  </si>
  <si>
    <t>19-07-2000</t>
  </si>
  <si>
    <t>/Organization/San-Valley-Systems</t>
  </si>
  <si>
    <t>SAN Valley Systems</t>
  </si>
  <si>
    <t>/organization/ sana-security</t>
  </si>
  <si>
    <t>/organization/sana-security</t>
  </si>
  <si>
    <t>/funding-round/0b9e9459b477ffbd6fe97dd76b871e5b</t>
  </si>
  <si>
    <t>/Organization/Sana-Security</t>
  </si>
  <si>
    <t>Sana Security</t>
  </si>
  <si>
    <t>http://www.sanasecurity.com</t>
  </si>
  <si>
    <t>/ORGANIZATION/SANA-SECURITY</t>
  </si>
  <si>
    <t>/funding-round/791918162815560b3d2646034097ae15</t>
  </si>
  <si>
    <t>/organization/ sanaexpert</t>
  </si>
  <si>
    <t>/organization/sanaexpert</t>
  </si>
  <si>
    <t>/funding-round/884dbd5cdf51e20f8a03a3ff75c583d8</t>
  </si>
  <si>
    <t>/Organization/Sanaexpert</t>
  </si>
  <si>
    <t>Sanaexpert</t>
  </si>
  <si>
    <t>http://sanaexpert.com</t>
  </si>
  <si>
    <t>/organization/ sanako</t>
  </si>
  <si>
    <t>/ORGANIZATION/SANAKO</t>
  </si>
  <si>
    <t>/funding-round/0b9cb94827f8097820e76097746e5a8b</t>
  </si>
  <si>
    <t>/Organization/Sanako</t>
  </si>
  <si>
    <t>Sanako</t>
  </si>
  <si>
    <t>http://www.sanako.com/Home.iw3</t>
  </si>
  <si>
    <t>Digital Media|EdTech|Education|Language Learning|Software</t>
  </si>
  <si>
    <t>/organization/ sanarus-medical</t>
  </si>
  <si>
    <t>/organization/sanarus-medical</t>
  </si>
  <si>
    <t>/funding-round/32d29359b63d48468ba9e22ccb861147</t>
  </si>
  <si>
    <t>/Organization/Sanarus-Medical</t>
  </si>
  <si>
    <t>Sanarus Medical</t>
  </si>
  <si>
    <t>http://www.sanarus.com</t>
  </si>
  <si>
    <t>/ORGANIZATION/SANARUS-MEDICAL</t>
  </si>
  <si>
    <t>/funding-round/4752e08a2d014a7a841babb5d4ae896f</t>
  </si>
  <si>
    <t>/funding-round/6947dc998b46c56fb23ed3fe369293eb</t>
  </si>
  <si>
    <t>/organization/ sancastle-technologies</t>
  </si>
  <si>
    <t>/ORGANIZATION/SANCASTLE-TECHNOLOGIES</t>
  </si>
  <si>
    <t>/funding-round/0672d6461237f6966f85b94545bcec98</t>
  </si>
  <si>
    <t>/Organization/Sancastle-Technologies</t>
  </si>
  <si>
    <t>SANcastle Technologies</t>
  </si>
  <si>
    <t>http://www.sancastle.com</t>
  </si>
  <si>
    <t>/organization/ sancilio-and-company</t>
  </si>
  <si>
    <t>/organization/sancilio-and-company</t>
  </si>
  <si>
    <t>/funding-round/7ef628a1f25c287a2ba2be9fed9411c7</t>
  </si>
  <si>
    <t>/Organization/Sancilio-And-Company</t>
  </si>
  <si>
    <t>Sancilio and Company</t>
  </si>
  <si>
    <t>http://sancilio.com</t>
  </si>
  <si>
    <t>/ORGANIZATION/SANCILIO-AND-COMPANY</t>
  </si>
  <si>
    <t>/funding-round/e3b3d7c765770d444345428d91b4614f</t>
  </si>
  <si>
    <t>/funding-round/fffcff511c7c2cbe99b97b1f49261f84</t>
  </si>
  <si>
    <t>/organization/ sanctuary-health-network</t>
  </si>
  <si>
    <t>/ORGANIZATION/SANCTUARY-HEALTH-NETWORK</t>
  </si>
  <si>
    <t>/funding-round/9b04830cae45660219c74e4be9d7798f</t>
  </si>
  <si>
    <t>/Organization/Sanctuary-Health-Network</t>
  </si>
  <si>
    <t>Sanctuary Health Network</t>
  </si>
  <si>
    <t>/organization/ sand-2</t>
  </si>
  <si>
    <t>/organization/sand-2</t>
  </si>
  <si>
    <t>/funding-round/0983cde54a6e3f0f775fcb59dd37aa62</t>
  </si>
  <si>
    <t>/Organization/Sand-2</t>
  </si>
  <si>
    <t>Sand 9</t>
  </si>
  <si>
    <t>http://www.sand9.com</t>
  </si>
  <si>
    <t>/ORGANIZATION/SAND-2</t>
  </si>
  <si>
    <t>/funding-round/12113969d2bcd98858cbddff7e95e4b5</t>
  </si>
  <si>
    <t>/funding-round/43d9cf8ed93378cc6aac829f091f150f</t>
  </si>
  <si>
    <t>/funding-round/492fa21e332e77fbb46cd0cb4207dbb5</t>
  </si>
  <si>
    <t>/funding-round/7c56b758fcba8741958690fae7f6aca5</t>
  </si>
  <si>
    <t>/funding-round/b97810515c6fd1126c9f2b363cc01878</t>
  </si>
  <si>
    <t>/funding-round/dd55114d8907ac00e6451a29017bc199</t>
  </si>
  <si>
    <t>/funding-round/ec10929193a5901f28d458560c74c0d9</t>
  </si>
  <si>
    <t>/funding-round/ee97011eb1ff8cdba30502e11de1d862</t>
  </si>
  <si>
    <t>/funding-round/eff4e335ed87fa7cde0bb5b393531fb7</t>
  </si>
  <si>
    <t>/funding-round/f960b4552bb5a951ca90563aab728dac</t>
  </si>
  <si>
    <t>/organization/ sand-hill-exchange-2</t>
  </si>
  <si>
    <t>/ORGANIZATION/SAND-HILL-EXCHANGE-2</t>
  </si>
  <si>
    <t>/funding-round/37b96141bfad6143fa76e4963639101d</t>
  </si>
  <si>
    <t>/Organization/Sand-Hill-Exchange-2</t>
  </si>
  <si>
    <t>Sand Hill Exchange</t>
  </si>
  <si>
    <t>http://sandhill.exchange/</t>
  </si>
  <si>
    <t>Online Gaming|Prediction Markets|Startups</t>
  </si>
  <si>
    <t>/organization/ sand-sign</t>
  </si>
  <si>
    <t>/organization/sand-sign</t>
  </si>
  <si>
    <t>/funding-round/b831dd62b711cd327314a9d8f17ebc53</t>
  </si>
  <si>
    <t>/Organization/Sand-Sign</t>
  </si>
  <si>
    <t>Sand Sign</t>
  </si>
  <si>
    <t>http://sandsign.com</t>
  </si>
  <si>
    <t>Gift Card|Messaging|Startups</t>
  </si>
  <si>
    <t>/organization/ sand-technology</t>
  </si>
  <si>
    <t>/ORGANIZATION/SAND-TECHNOLOGY</t>
  </si>
  <si>
    <t>/funding-round/32caeee111ac9195fd05fe3ad9f7d420</t>
  </si>
  <si>
    <t>/Organization/Sand-Technology</t>
  </si>
  <si>
    <t>Sand Technology</t>
  </si>
  <si>
    <t>http://sand.com</t>
  </si>
  <si>
    <t>/organization/sand-technology</t>
  </si>
  <si>
    <t>/funding-round/e80d65c1b6dae690ec49b9a1b2eea3cc</t>
  </si>
  <si>
    <t>/organization/ sandag</t>
  </si>
  <si>
    <t>/ORGANIZATION/SANDAG</t>
  </si>
  <si>
    <t>/funding-round/d2a1bb5839128add5dbd8732bbf9ac74</t>
  </si>
  <si>
    <t>/Organization/Sandag</t>
  </si>
  <si>
    <t>Sandag</t>
  </si>
  <si>
    <t>http://sandag.org</t>
  </si>
  <si>
    <t>/organization/ sandal-plc</t>
  </si>
  <si>
    <t>/organization/sandal-plc</t>
  </si>
  <si>
    <t>/funding-round/c87b8278355766fbf49faa1b971a719d</t>
  </si>
  <si>
    <t>/Organization/Sandal-Plc</t>
  </si>
  <si>
    <t>Sandal Plc</t>
  </si>
  <si>
    <t>/organization/ sandata</t>
  </si>
  <si>
    <t>/ORGANIZATION/SANDATA</t>
  </si>
  <si>
    <t>/funding-round/58cf6a6fee216e2098156a12eb5b2bb2</t>
  </si>
  <si>
    <t>/Organization/Sandata</t>
  </si>
  <si>
    <t>Sandata</t>
  </si>
  <si>
    <t>http://www.sandata.com</t>
  </si>
  <si>
    <t>/organization/ sandbox</t>
  </si>
  <si>
    <t>/organization/sandbox</t>
  </si>
  <si>
    <t>/funding-round/2434e7bfb6fe95a0fd552f085df3cb9b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</t>
  </si>
  <si>
    <t>/funding-round/e2b8926c5518ac27413fc8092c486a7b</t>
  </si>
  <si>
    <t>/organization/ sandbox-group</t>
  </si>
  <si>
    <t>/organization/sandbox-group</t>
  </si>
  <si>
    <t>/funding-round/7d1229c4333a79a0bdd123ec40e9eb6a</t>
  </si>
  <si>
    <t>/Organization/Sandbox-Group</t>
  </si>
  <si>
    <t>Sandbox Group</t>
  </si>
  <si>
    <t>http://sandboxww.com/</t>
  </si>
  <si>
    <t>Advertising|Financial Services|Sales and Marketing</t>
  </si>
  <si>
    <t>/organization/ sandbox-studio</t>
  </si>
  <si>
    <t>/ORGANIZATION/SANDBOX-STUDIO</t>
  </si>
  <si>
    <t>/funding-round/378e6290b8da3f13306f41b6c7014b1c</t>
  </si>
  <si>
    <t>/Organization/Sandbox-Studio</t>
  </si>
  <si>
    <t>Sandbox Studio</t>
  </si>
  <si>
    <t>http://www.sandboxstudio.com/</t>
  </si>
  <si>
    <t>Advertising|E-Commerce|Photography|Video</t>
  </si>
  <si>
    <t>/organization/ sandboxr</t>
  </si>
  <si>
    <t>/organization/sandboxr</t>
  </si>
  <si>
    <t>/funding-round/14cda1ff1929520d85c167a192a3c843</t>
  </si>
  <si>
    <t>/Organization/Sandboxr</t>
  </si>
  <si>
    <t>Sandboxr</t>
  </si>
  <si>
    <t>http://sandboxr.com/</t>
  </si>
  <si>
    <t>3D Printing|3D Technology</t>
  </si>
  <si>
    <t>/organization/ sandboxx</t>
  </si>
  <si>
    <t>/ORGANIZATION/SANDBOXX</t>
  </si>
  <si>
    <t>/funding-round/aea6d68d9db851916d4681f38179559a</t>
  </si>
  <si>
    <t>/Organization/Sandboxx</t>
  </si>
  <si>
    <t>Sandboxx</t>
  </si>
  <si>
    <t>http://www.sandboxx.us/</t>
  </si>
  <si>
    <t>/organization/ sandbridge-technologies</t>
  </si>
  <si>
    <t>/organization/sandbridge-technologies</t>
  </si>
  <si>
    <t>/funding-round/79866bfe9c61f9a58fd118268ac3429f</t>
  </si>
  <si>
    <t>/Organization/Sandbridge-Technologies</t>
  </si>
  <si>
    <t>Sandbridge Technologies</t>
  </si>
  <si>
    <t>Industrial|Semiconductor Manufacturing Equipment|Semiconductors|Technology</t>
  </si>
  <si>
    <t>/ORGANIZATION/SANDBRIDGE-TECHNOLOGIES</t>
  </si>
  <si>
    <t>/funding-round/beef9eb446a54508ce9869ae80b913d7</t>
  </si>
  <si>
    <t>14-05-2003</t>
  </si>
  <si>
    <t>/organization/ sandburst-corporation</t>
  </si>
  <si>
    <t>/organization/sandburst-corporation</t>
  </si>
  <si>
    <t>/funding-round/1d7cdcb66e8aa2e7218305e45219b1bf</t>
  </si>
  <si>
    <t>/Organization/Sandburst-Corporation</t>
  </si>
  <si>
    <t>Sandburst Corporation</t>
  </si>
  <si>
    <t>http://sandburst.com/</t>
  </si>
  <si>
    <t>Data Integration|Manufacturing|Semiconductors</t>
  </si>
  <si>
    <t>/ORGANIZATION/SANDBURST-CORPORATION</t>
  </si>
  <si>
    <t>/funding-round/963fac20efd8ca1a5a684ab336d3c8c0</t>
  </si>
  <si>
    <t>/organization/ sanders-services</t>
  </si>
  <si>
    <t>/organization/sanders-services</t>
  </si>
  <si>
    <t>/funding-round/a83d80453a93e2434d4575db8fe07681</t>
  </si>
  <si>
    <t>/Organization/Sanders-Services</t>
  </si>
  <si>
    <t>Sanders Services</t>
  </si>
  <si>
    <t>/organization/ sandforce</t>
  </si>
  <si>
    <t>/ORGANIZATION/SANDFORCE</t>
  </si>
  <si>
    <t>/funding-round/02370924ec9a83f2c8fb2886a9103bc2</t>
  </si>
  <si>
    <t>/Organization/Sandforce</t>
  </si>
  <si>
    <t>SandForce</t>
  </si>
  <si>
    <t>http://www.sandforce.com</t>
  </si>
  <si>
    <t>/organization/sandforce</t>
  </si>
  <si>
    <t>/funding-round/425e44eb2e4de15aba61497582b01ca9</t>
  </si>
  <si>
    <t>/funding-round/b1b51092b99af9f734c635ca3a9e98b7</t>
  </si>
  <si>
    <t>/funding-round/b38a265a611c418b875ea96ac76e1e2b</t>
  </si>
  <si>
    <t>/organization/ sandglaz</t>
  </si>
  <si>
    <t>/ORGANIZATION/SANDGLAZ</t>
  </si>
  <si>
    <t>/funding-round/2ebbb052c1eb225e0cdf12aa4c93cc64</t>
  </si>
  <si>
    <t>/Organization/Sandglaz</t>
  </si>
  <si>
    <t>Sandglaz</t>
  </si>
  <si>
    <t>http://sandglaz.com</t>
  </si>
  <si>
    <t>Finance|Productivity Software|Software|Task Management</t>
  </si>
  <si>
    <t>/organization/sandglaz</t>
  </si>
  <si>
    <t>/funding-round/34526c9957af20c952b7094750562d8f</t>
  </si>
  <si>
    <t>/organization/ sandlapper-securities</t>
  </si>
  <si>
    <t>/ORGANIZATION/SANDLAPPER-SECURITIES</t>
  </si>
  <si>
    <t>/funding-round/4f3642991265157bf40fbf612da42eba</t>
  </si>
  <si>
    <t>/Organization/Sandlapper-Securities</t>
  </si>
  <si>
    <t>Sandlapper Securities</t>
  </si>
  <si>
    <t>http://sandlappersecurities.com/</t>
  </si>
  <si>
    <t>/organization/ sandlinks</t>
  </si>
  <si>
    <t>/organization/sandlinks</t>
  </si>
  <si>
    <t>/funding-round/1ce9854c0ad1fac3fdf5daa6af93ce2a</t>
  </si>
  <si>
    <t>/Organization/Sandlinks</t>
  </si>
  <si>
    <t>SandLinks</t>
  </si>
  <si>
    <t>http://www.sandlinks.com</t>
  </si>
  <si>
    <t>/organization/ sandlot-solutions</t>
  </si>
  <si>
    <t>/ORGANIZATION/SANDLOT-SOLUTIONS</t>
  </si>
  <si>
    <t>/funding-round/b2bbd14e55d7ce6bb7c47247f13bc9e5</t>
  </si>
  <si>
    <t>/Organization/Sandlot-Solutions</t>
  </si>
  <si>
    <t>Sandlot Solutions</t>
  </si>
  <si>
    <t>http://sandlotsolutions.com</t>
  </si>
  <si>
    <t>/organization/ sandman-d-r</t>
  </si>
  <si>
    <t>/organization/sandman-d-r</t>
  </si>
  <si>
    <t>/funding-round/6693eea0746f54c98ff1812c12e6f021</t>
  </si>
  <si>
    <t>/Organization/Sandman-D-R</t>
  </si>
  <si>
    <t>Sandman D&amp;R</t>
  </si>
  <si>
    <t>/organization/ sandow</t>
  </si>
  <si>
    <t>/ORGANIZATION/SANDOW</t>
  </si>
  <si>
    <t>/funding-round/1541603b997a1e25144ecb9120f2a275</t>
  </si>
  <si>
    <t>/Organization/Sandow</t>
  </si>
  <si>
    <t>SANDOW</t>
  </si>
  <si>
    <t>http://www.sandow.com</t>
  </si>
  <si>
    <t>Beauty|Design|Finance|Lifestyle|Media|News|Publishing</t>
  </si>
  <si>
    <t>/organization/ sandstone-diagnostics</t>
  </si>
  <si>
    <t>/organization/sandstone-diagnostics</t>
  </si>
  <si>
    <t>/funding-round/1956c8e12f6d11540ad43d3325291f59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NE-DIAGNOSTICS</t>
  </si>
  <si>
    <t>/funding-round/74659d7b5d1dea0832e8afab2cdab6fb</t>
  </si>
  <si>
    <t>/funding-round/ac2cb5a2caf3bc207109fdabe40681ff</t>
  </si>
  <si>
    <t>/funding-round/baf59a3289c46564b8c67feab7224462</t>
  </si>
  <si>
    <t>/organization/ sandstorm</t>
  </si>
  <si>
    <t>/organization/sandstorm</t>
  </si>
  <si>
    <t>/funding-round/c9eea6aa8255879966390cf98a980494</t>
  </si>
  <si>
    <t>/Organization/Sandstorm</t>
  </si>
  <si>
    <t>Sandstorm</t>
  </si>
  <si>
    <t>https://sandstorm.io/</t>
  </si>
  <si>
    <t>/organization/ sandvine</t>
  </si>
  <si>
    <t>/ORGANIZATION/SANDVINE</t>
  </si>
  <si>
    <t>/funding-round/ce7efd4a0cea7f802d0c73a0da12e03d</t>
  </si>
  <si>
    <t>/Organization/Sandvine</t>
  </si>
  <si>
    <t>Sandvine</t>
  </si>
  <si>
    <t>http://www.sandvine.com</t>
  </si>
  <si>
    <t>Cable|Mobile|Public Relations|Service Providers|Wireless</t>
  </si>
  <si>
    <t>/organization/ sandwell-community-caring-trust-scct</t>
  </si>
  <si>
    <t>/organization/sandwell-community-caring-trust-scct</t>
  </si>
  <si>
    <t>/funding-round/34f1c49f57ac75321ba58ce429cfe6e3</t>
  </si>
  <si>
    <t>/Organization/Sandwell-Community-Caring-Trust-Scct</t>
  </si>
  <si>
    <t>Sandwell Community Caring Trust (SCCT)</t>
  </si>
  <si>
    <t>http://sandwellcct.org.uk</t>
  </si>
  <si>
    <t>/organization/ sandy-bottom-drink</t>
  </si>
  <si>
    <t>/ORGANIZATION/SANDY-BOTTOM-DRINK</t>
  </si>
  <si>
    <t>/funding-round/a2aa43a2b98bf07498c773db31b71ff9</t>
  </si>
  <si>
    <t>/Organization/Sandy-Bottom-Drink</t>
  </si>
  <si>
    <t>Sandy Bottom Drink</t>
  </si>
  <si>
    <t>http://sandybottomdrink.com</t>
  </si>
  <si>
    <t>Specialty Foods|Wine And Spirits</t>
  </si>
  <si>
    <t>/organization/ sanera</t>
  </si>
  <si>
    <t>/organization/sanera</t>
  </si>
  <si>
    <t>/funding-round/3413513bfa029b438c1373e905dc0118</t>
  </si>
  <si>
    <t>/Organization/Sanera</t>
  </si>
  <si>
    <t>Sanera</t>
  </si>
  <si>
    <t>http://www.sanera.net</t>
  </si>
  <si>
    <t>/ORGANIZATION/SANERA</t>
  </si>
  <si>
    <t>/funding-round/9e7145ff8fcb8ffac141ff4c233bd088</t>
  </si>
  <si>
    <t>21-09-2000</t>
  </si>
  <si>
    <t>/funding-round/c9c53a6f14a9600164137c36d3596bb6</t>
  </si>
  <si>
    <t>/funding-round/ea2ddfb28582ab757e0bf43f6a2dfc58</t>
  </si>
  <si>
    <t>/organization/ sanera-systems</t>
  </si>
  <si>
    <t>/organization/sanera-systems</t>
  </si>
  <si>
    <t>/funding-round/597d13c8936a2390cbfd852181df981d</t>
  </si>
  <si>
    <t>/Organization/Sanera-Systems</t>
  </si>
  <si>
    <t>Sanera Systems</t>
  </si>
  <si>
    <t>http://www.sanera.net/</t>
  </si>
  <si>
    <t>Networking|Service Providers|Storage</t>
  </si>
  <si>
    <t>/ORGANIZATION/SANERA-SYSTEMS</t>
  </si>
  <si>
    <t>/funding-round/8c880e219fa44b630d3fa7e6fb013ea3</t>
  </si>
  <si>
    <t>/funding-round/b8b29b2acaca0d813937f74f77bf097e</t>
  </si>
  <si>
    <t>/funding-round/ebcac3ec1f53c069a51fd4a550fc329b</t>
  </si>
  <si>
    <t>/organization/ sanergy</t>
  </si>
  <si>
    <t>/organization/sanergy</t>
  </si>
  <si>
    <t>/funding-round/111304283504a470392a7248fe94153f</t>
  </si>
  <si>
    <t>/Organization/Sanergy</t>
  </si>
  <si>
    <t>Sanergy</t>
  </si>
  <si>
    <t>http://saner.gy</t>
  </si>
  <si>
    <t>Clean Energy|Clean Technology|Environmental Innovation|Renewable Energies</t>
  </si>
  <si>
    <t>/ORGANIZATION/SANERGY</t>
  </si>
  <si>
    <t>/funding-round/a66ae21bc54a2c8c2f9cd05d2e029cb3</t>
  </si>
  <si>
    <t>/funding-round/d4c28d3bd9768c86bc6710004ce47029</t>
  </si>
  <si>
    <t>/organization/ sanfranseo</t>
  </si>
  <si>
    <t>/ORGANIZATION/SANFRANSEO</t>
  </si>
  <si>
    <t>/funding-round/e84c8efdc126520eda2f690cd016cbd6</t>
  </si>
  <si>
    <t>/Organization/Sanfranseo</t>
  </si>
  <si>
    <t>SanFranSEO</t>
  </si>
  <si>
    <t>http://sanfranseo.com/</t>
  </si>
  <si>
    <t>Public Relations|Reputation</t>
  </si>
  <si>
    <t>/organization/ sangamo-biosciences</t>
  </si>
  <si>
    <t>/organization/sangamo-biosciences</t>
  </si>
  <si>
    <t>/funding-round/bceebdec3865c252627e4136b2c45c54</t>
  </si>
  <si>
    <t>/Organization/Sangamo-Biosciences</t>
  </si>
  <si>
    <t>Sangamo BioSciences</t>
  </si>
  <si>
    <t>http://www.sangamo.com</t>
  </si>
  <si>
    <t>/organization/ sangart</t>
  </si>
  <si>
    <t>/ORGANIZATION/SANGART</t>
  </si>
  <si>
    <t>/funding-round/440b8e22144b49d4cad68c071f8fbc8b</t>
  </si>
  <si>
    <t>/Organization/Sangart</t>
  </si>
  <si>
    <t>Sangart</t>
  </si>
  <si>
    <t>http://www.sangart.com</t>
  </si>
  <si>
    <t>/organization/sangart</t>
  </si>
  <si>
    <t>/funding-round/606b28cdf031d690f8c8404bfe61807e</t>
  </si>
  <si>
    <t>/funding-round/82bec5b45c85db0ffcbf47ad73c640f1</t>
  </si>
  <si>
    <t>/funding-round/a22ec35117b81f0d4354397c34f6e71c</t>
  </si>
  <si>
    <t>/funding-round/ee159f1511df76b1c2f1ac9bd7ac82d9</t>
  </si>
  <si>
    <t>/funding-round/f1692b5944c67e2fef62442965889753</t>
  </si>
  <si>
    <t>/organization/ sanghvi</t>
  </si>
  <si>
    <t>/ORGANIZATION/SANGHVI</t>
  </si>
  <si>
    <t>/funding-round/f705e04e4f01e867603d73b620d80cf7</t>
  </si>
  <si>
    <t>/Organization/Sanghvi</t>
  </si>
  <si>
    <t>Sanghvi</t>
  </si>
  <si>
    <t>http://sanghviholdings.com</t>
  </si>
  <si>
    <t>/organization/ sangon-biotech</t>
  </si>
  <si>
    <t>/organization/sangon-biotech</t>
  </si>
  <si>
    <t>/funding-round/bbbcb337b3db5e07f7875a2216039f07</t>
  </si>
  <si>
    <t>/Organization/Sangon-Biotech</t>
  </si>
  <si>
    <t>Sangon Biotech</t>
  </si>
  <si>
    <t>http://www.sangon.com</t>
  </si>
  <si>
    <t>/organization/ sanguine-biosciences</t>
  </si>
  <si>
    <t>/ORGANIZATION/SANGUINE-BIOSCIENCES</t>
  </si>
  <si>
    <t>/funding-round/0b6b1ac094d7a3274fb4ee6c9dd5ddb8</t>
  </si>
  <si>
    <t>/Organization/Sanguine-Biosciences</t>
  </si>
  <si>
    <t>Sanguine</t>
  </si>
  <si>
    <t>http://sanguinebio.com</t>
  </si>
  <si>
    <t>Biotechnology|Clinical Trials|Health Care|Life Sciences</t>
  </si>
  <si>
    <t>/organization/sanguine-biosciences</t>
  </si>
  <si>
    <t>/funding-round/55001f6a56d0dabe68a5a0ea1541f592</t>
  </si>
  <si>
    <t>/funding-round/b16711270a7691792495bf9e7276b3d7</t>
  </si>
  <si>
    <t>/organization/ sanibel-sunglass</t>
  </si>
  <si>
    <t>/organization/sanibel-sunglass</t>
  </si>
  <si>
    <t>/funding-round/b9367d97cbd3eb34f765398f4ce05f6b</t>
  </si>
  <si>
    <t>/Organization/Sanibel-Sunglass</t>
  </si>
  <si>
    <t>Sanibel Sunglass</t>
  </si>
  <si>
    <t>http://www.sanibelsunglasscompany.com</t>
  </si>
  <si>
    <t>/ORGANIZATION/SANIBEL-SUNGLASS</t>
  </si>
  <si>
    <t>/funding-round/bea5d4bc15018a601baa269e665a8336</t>
  </si>
  <si>
    <t>/organization/ sanifit</t>
  </si>
  <si>
    <t>/organization/sanifit</t>
  </si>
  <si>
    <t>/funding-round/70a0461d73500569e5b7b529a69c037c</t>
  </si>
  <si>
    <t>/Organization/Sanifit</t>
  </si>
  <si>
    <t>SANIFIT</t>
  </si>
  <si>
    <t>http://www.sanifit.com</t>
  </si>
  <si>
    <t>/organization/ sanitors</t>
  </si>
  <si>
    <t>/ORGANIZATION/SANITORS</t>
  </si>
  <si>
    <t>/funding-round/cd0188870adf06b040f5571832e1ba33</t>
  </si>
  <si>
    <t>21-11-1997</t>
  </si>
  <si>
    <t>/Organization/Sanitors</t>
  </si>
  <si>
    <t>Sanitors</t>
  </si>
  <si>
    <t>/organization/ sanivation</t>
  </si>
  <si>
    <t>/organization/sanivation</t>
  </si>
  <si>
    <t>/funding-round/84485a516ff9cb0137c91c35e1c7c165</t>
  </si>
  <si>
    <t>/Organization/Sanivation</t>
  </si>
  <si>
    <t>Sanivation</t>
  </si>
  <si>
    <t>http://sanivation.com</t>
  </si>
  <si>
    <t>Naivasha</t>
  </si>
  <si>
    <t>/organization/ sanjet-technology</t>
  </si>
  <si>
    <t>/ORGANIZATION/SANJET-TECHNOLOGY</t>
  </si>
  <si>
    <t>/funding-round/1b824fa3c083b4b4b4ff78208275b62c</t>
  </si>
  <si>
    <t>/Organization/Sanjet-Technology</t>
  </si>
  <si>
    <t>SanJet Technology</t>
  </si>
  <si>
    <t>http://www.sanjetco.com</t>
  </si>
  <si>
    <t>/organization/ sankalpa-yoga-community</t>
  </si>
  <si>
    <t>/organization/sankalpa-yoga-community</t>
  </si>
  <si>
    <t>/funding-round/52e8a5ba4e2895de5e21696708500f83</t>
  </si>
  <si>
    <t>/Organization/Sankalpa-Yoga-Community</t>
  </si>
  <si>
    <t>Sankalpa Yoga Community</t>
  </si>
  <si>
    <t>http://www.LiveSankalpa.com</t>
  </si>
  <si>
    <t>/organization/ sankaty-learning-ventures</t>
  </si>
  <si>
    <t>/ORGANIZATION/SANKATY-LEARNING-VENTURES</t>
  </si>
  <si>
    <t>/funding-round/d736a8717489b9473aecd48dcee9c84c</t>
  </si>
  <si>
    <t>/Organization/Sankaty-Learning-Ventures</t>
  </si>
  <si>
    <t>Sankaty Learning Ventures</t>
  </si>
  <si>
    <t>/organization/ sankofa-community-development-corporation</t>
  </si>
  <si>
    <t>/organization/sankofa-community-development-corporation</t>
  </si>
  <si>
    <t>/funding-round/9180afdbd95ceedd8007aa74f3ee1ac2</t>
  </si>
  <si>
    <t>/Organization/Sankofa-Community-Development-Corporation</t>
  </si>
  <si>
    <t>Sankofa Community Development Corporation</t>
  </si>
  <si>
    <t>http://sankofanola.org</t>
  </si>
  <si>
    <t>/organization/ sanlorenzo</t>
  </si>
  <si>
    <t>/ORGANIZATION/SANLORENZO</t>
  </si>
  <si>
    <t>/funding-round/2ac093328b5266dee8494d4b70955e98</t>
  </si>
  <si>
    <t>/Organization/Sanlorenzo</t>
  </si>
  <si>
    <t>Sanlorenzo</t>
  </si>
  <si>
    <t>http://www.sanlorenzoyacht.com</t>
  </si>
  <si>
    <t>/organization/ sannuo-bio-sensing</t>
  </si>
  <si>
    <t>/organization/sannuo-bio-sensing</t>
  </si>
  <si>
    <t>/funding-round/5b34e6f1716543bbff5b57d6e8cc34ce</t>
  </si>
  <si>
    <t>/Organization/Sannuo-Bio-Sensing</t>
  </si>
  <si>
    <t>SanNuo Bio-sensing</t>
  </si>
  <si>
    <t>http://www.sinocare.com.cn/en_us</t>
  </si>
  <si>
    <t>/organization/ sano</t>
  </si>
  <si>
    <t>/ORGANIZATION/SANO</t>
  </si>
  <si>
    <t>/funding-round/ad23f5866bbd3061265e517de11bef57</t>
  </si>
  <si>
    <t>/Organization/Sano</t>
  </si>
  <si>
    <t>Sano</t>
  </si>
  <si>
    <t>http://www.sanodx.com/</t>
  </si>
  <si>
    <t>/organization/ sano-intelligence</t>
  </si>
  <si>
    <t>/organization/sano-intelligence</t>
  </si>
  <si>
    <t>/funding-round/34edde9ce0b52a588cfd5961397c5432</t>
  </si>
  <si>
    <t>/Organization/Sano-Intelligence</t>
  </si>
  <si>
    <t>http://sano.co</t>
  </si>
  <si>
    <t>Analytics|Health and Wellness</t>
  </si>
  <si>
    <t>/ORGANIZATION/SANO-INTELLIGENCE</t>
  </si>
  <si>
    <t>/funding-round/5fa08a1c11c26c2fdd37a8109d93ab27</t>
  </si>
  <si>
    <t>/funding-round/f442c69f0b1511a11750e615638e1c7a</t>
  </si>
  <si>
    <t>/organization/ sanook-thailand</t>
  </si>
  <si>
    <t>/ORGANIZATION/SANOOK-THAILAND</t>
  </si>
  <si>
    <t>/funding-round/e369a7af091b225a2e9d9d3c17777afc</t>
  </si>
  <si>
    <t>/Organization/Sanook-Thailand</t>
  </si>
  <si>
    <t>Sanook</t>
  </si>
  <si>
    <t>http://www.sanook.com</t>
  </si>
  <si>
    <t>/organization/ sanovas</t>
  </si>
  <si>
    <t>/organization/sanovas</t>
  </si>
  <si>
    <t>/funding-round/81b9514d5da1ba6ab006102b17a77c15</t>
  </si>
  <si>
    <t>/Organization/Sanovas</t>
  </si>
  <si>
    <t>Sanovas</t>
  </si>
  <si>
    <t>http://www.sanovas.com</t>
  </si>
  <si>
    <t>/ORGANIZATION/SANOVAS</t>
  </si>
  <si>
    <t>/funding-round/8f418edb6bba3ecf6215f64377f3fdab</t>
  </si>
  <si>
    <t>/funding-round/d427e515eec46222eab9d6c59c20f356</t>
  </si>
  <si>
    <t>/funding-round/dc8732d45bb7cefe2c3119d7e7ff7522</t>
  </si>
  <si>
    <t>/organization/ sanovation</t>
  </si>
  <si>
    <t>/organization/sanovation</t>
  </si>
  <si>
    <t>/funding-round/e0997f6329f6aa320ac1ec2215a20185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 sanovi-technologies</t>
  </si>
  <si>
    <t>/ORGANIZATION/SANOVI-TECHNOLOGIES</t>
  </si>
  <si>
    <t>/funding-round/60120595f70e1fcae625cde5212ed629</t>
  </si>
  <si>
    <t>/Organization/Sanovi-Technologies</t>
  </si>
  <si>
    <t>Sanovi Technologies</t>
  </si>
  <si>
    <t>http://www.sanovi.com</t>
  </si>
  <si>
    <t>/organization/ sanovia-corporation</t>
  </si>
  <si>
    <t>/organization/sanovia-corporation</t>
  </si>
  <si>
    <t>/funding-round/049cbaa1b5656f2c3d92abea358fc169</t>
  </si>
  <si>
    <t>/Organization/Sanovia-Corporation</t>
  </si>
  <si>
    <t>Sanovia Corporation</t>
  </si>
  <si>
    <t>http://www.sanovia.com</t>
  </si>
  <si>
    <t>/ORGANIZATION/SANOVIA-CORPORATION</t>
  </si>
  <si>
    <t>/funding-round/8912215f0e3686b215d148c1cad92d52</t>
  </si>
  <si>
    <t>/funding-round/adb3c19e1ab101237650173ad42085e2</t>
  </si>
  <si>
    <t>/funding-round/e66f9cc76931977de621efde34c9464c</t>
  </si>
  <si>
    <t>/organization/ sanpulse-technologies</t>
  </si>
  <si>
    <t>/organization/sanpulse-technologies</t>
  </si>
  <si>
    <t>/funding-round/850687dea524b07b21f256eaa4efd265</t>
  </si>
  <si>
    <t>/Organization/Sanpulse-Technologies</t>
  </si>
  <si>
    <t>SANpulse Technologies</t>
  </si>
  <si>
    <t>http://www.sanpulse.com</t>
  </si>
  <si>
    <t>/ORGANIZATION/SANPULSE-TECHNOLOGIES</t>
  </si>
  <si>
    <t>/funding-round/f98fbf40b5dccd98256e024c637728e9</t>
  </si>
  <si>
    <t>/organization/ sanrad</t>
  </si>
  <si>
    <t>/organization/sanrad</t>
  </si>
  <si>
    <t>/funding-round/4ed554182efcc6a9f6b3a8c6d5ff1c74</t>
  </si>
  <si>
    <t>/Organization/Sanrad</t>
  </si>
  <si>
    <t>Sanrad</t>
  </si>
  <si>
    <t>http://www.sanrad.com</t>
  </si>
  <si>
    <t>/ORGANIZATION/SANRAD</t>
  </si>
  <si>
    <t>/funding-round/cf804bcde1e9528b51ce4c915fd52f69</t>
  </si>
  <si>
    <t>/funding-round/dea4b928a9f8ed4005688301a201ee01</t>
  </si>
  <si>
    <t>/organization/ sanrise-inc-</t>
  </si>
  <si>
    <t>/ORGANIZATION/SANRISE-INC-</t>
  </si>
  <si>
    <t>/funding-round/17d5af36fd94f1c01cc0d08f6debb159</t>
  </si>
  <si>
    <t>/Organization/Sanrise-Inc-</t>
  </si>
  <si>
    <t>Sanrise</t>
  </si>
  <si>
    <t>http://n/a</t>
  </si>
  <si>
    <t>/organization/ sansa-security</t>
  </si>
  <si>
    <t>/organization/sansa-security</t>
  </si>
  <si>
    <t>/funding-round/25d9482a3177bf685d2b90d4a1e33b4f</t>
  </si>
  <si>
    <t>/Organization/Sansa-Security</t>
  </si>
  <si>
    <t>Sansa Security</t>
  </si>
  <si>
    <t>http://www.sansasecurity.com</t>
  </si>
  <si>
    <t>/organization/ sansan</t>
  </si>
  <si>
    <t>/ORGANIZATION/SANSAN</t>
  </si>
  <si>
    <t>/funding-round/21bf12cd1f4ea7e7d006e54c6f21fa47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an</t>
  </si>
  <si>
    <t>/funding-round/3673b0f586eb078069526e4e115f6886</t>
  </si>
  <si>
    <t>/funding-round/a4cd865586417291b2c8a8aefb036181</t>
  </si>
  <si>
    <t>/funding-round/e8537e5c22a9c5be828a15ab8176a0a0</t>
  </si>
  <si>
    <t>/funding-round/efac99f0e0dc8e63ae09bc438b21bb32</t>
  </si>
  <si>
    <t>/organization/ sanswire</t>
  </si>
  <si>
    <t>/organization/sanswire</t>
  </si>
  <si>
    <t>/funding-round/155a03bc0735a7b851789159404b6384</t>
  </si>
  <si>
    <t>/Organization/Sanswire</t>
  </si>
  <si>
    <t>Sanswire</t>
  </si>
  <si>
    <t>http://www.sanswire.com</t>
  </si>
  <si>
    <t>/ORGANIZATION/SANSWIRE</t>
  </si>
  <si>
    <t>/funding-round/471fdb3d8bfab52ce0d57873e18e7651</t>
  </si>
  <si>
    <t>/organization/ santa-maria-biotherapeutics</t>
  </si>
  <si>
    <t>/organization/santa-maria-biotherapeutics</t>
  </si>
  <si>
    <t>/funding-round/0b3c77ff846e136887bf7741bac31d5a</t>
  </si>
  <si>
    <t>/Organization/Santa-Maria-Biotherapeutics</t>
  </si>
  <si>
    <t>Santa Maria Biotherapeutics</t>
  </si>
  <si>
    <t>/organization/ santa-rosa-consulting</t>
  </si>
  <si>
    <t>/ORGANIZATION/SANTA-ROSA-CONSULTING</t>
  </si>
  <si>
    <t>/funding-round/7c8ccb628372cda66e0e3dafada2530a</t>
  </si>
  <si>
    <t>/Organization/Santa-Rosa-Consulting</t>
  </si>
  <si>
    <t>Santa Rosa Consulting</t>
  </si>
  <si>
    <t>http://www.santarosaconsulting.com</t>
  </si>
  <si>
    <t>/organization/santa-rosa-consulting</t>
  </si>
  <si>
    <t>/funding-round/cfbcae500b057fb7b4018fbda55bd105</t>
  </si>
  <si>
    <t>/organization/ santaris-pharma</t>
  </si>
  <si>
    <t>/ORGANIZATION/SANTARIS-PHARMA</t>
  </si>
  <si>
    <t>/funding-round/2279d004813aa68e3a1c078f892d6ea8</t>
  </si>
  <si>
    <t>/Organization/Santaris-Pharma</t>
  </si>
  <si>
    <t>Santaris Pharma</t>
  </si>
  <si>
    <t>http://www.santaris.com</t>
  </si>
  <si>
    <t>/organization/santaris-pharma</t>
  </si>
  <si>
    <t>/funding-round/351ff5534800e0d6aa9a55cd1a00e5e7</t>
  </si>
  <si>
    <t>/organization/ santaro-interactive-entertainment-stie</t>
  </si>
  <si>
    <t>/ORGANIZATION/SANTARO-INTERACTIVE-ENTERTAINMENT-STIE</t>
  </si>
  <si>
    <t>/funding-round/7f40503de5922926e8eba6ca6114c62a</t>
  </si>
  <si>
    <t>/Organization/Santaro-Interactive-Entertainment-Stie</t>
  </si>
  <si>
    <t>Santaro Interactive Entertainment (STIE)</t>
  </si>
  <si>
    <t>http://stiechina.com</t>
  </si>
  <si>
    <t>/organization/santaro-interactive-entertainment-stie</t>
  </si>
  <si>
    <t>/funding-round/ce1ac30681cfb45270a15ee09872d606</t>
  </si>
  <si>
    <t>/organization/ santarus</t>
  </si>
  <si>
    <t>/ORGANIZATION/SANTARUS</t>
  </si>
  <si>
    <t>/funding-round/419c3ae1df5ab3f3476e0ce38b3d22c5</t>
  </si>
  <si>
    <t>/Organization/Santarus</t>
  </si>
  <si>
    <t>Santarus</t>
  </si>
  <si>
    <t>http://santarus.com</t>
  </si>
  <si>
    <t>/organization/ santech</t>
  </si>
  <si>
    <t>/organization/santech</t>
  </si>
  <si>
    <t>/funding-round/a61b0082dd0e9a6d60540b87fec36035</t>
  </si>
  <si>
    <t>/Organization/Santech</t>
  </si>
  <si>
    <t>Santech</t>
  </si>
  <si>
    <t>http://santechhealth.com</t>
  </si>
  <si>
    <t>/organization/ santeen-products-llc</t>
  </si>
  <si>
    <t>/ORGANIZATION/SANTEEN-PRODUCTS-LLC</t>
  </si>
  <si>
    <t>/funding-round/bb16ea61a091ca5d124d2d2f1bdb2e94</t>
  </si>
  <si>
    <t>/Organization/Santeen-Products-Llc</t>
  </si>
  <si>
    <t>Santeen Products</t>
  </si>
  <si>
    <t>http://www.santeen.com</t>
  </si>
  <si>
    <t>Chemicals|Consumer Goods|Manufacturing</t>
  </si>
  <si>
    <t>/organization/ santevet</t>
  </si>
  <si>
    <t>/organization/santevet</t>
  </si>
  <si>
    <t>/funding-round/1b01ba73eeba77707db1a9af21e2b079</t>
  </si>
  <si>
    <t>/Organization/Santevet</t>
  </si>
  <si>
    <t>SanteVet</t>
  </si>
  <si>
    <t>http://www.santevet.com/</t>
  </si>
  <si>
    <t>Health and Insurance|Health and Wellness|Pets|Veterinary</t>
  </si>
  <si>
    <t>/organization/ santh-cleanenergy-microgrid</t>
  </si>
  <si>
    <t>/ORGANIZATION/SANTH-CLEANENERGY-MICROGRID</t>
  </si>
  <si>
    <t>/funding-round/61f84e70186a9f05ce2f0fac9a867036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 santhera-pharmaceuticals-holding</t>
  </si>
  <si>
    <t>/organization/santhera-pharmaceuticals-holding</t>
  </si>
  <si>
    <t>/funding-round/29a5fade886dfdfe00b703c9baaf88cf</t>
  </si>
  <si>
    <t>/Organization/Santhera-Pharmaceuticals-Holding</t>
  </si>
  <si>
    <t>Santhera Pharmaceuticals Holding</t>
  </si>
  <si>
    <t>http://santhera.com</t>
  </si>
  <si>
    <t>Liestal</t>
  </si>
  <si>
    <t>/ORGANIZATION/SANTHERA-PHARMACEUTICALS-HOLDING</t>
  </si>
  <si>
    <t>/funding-round/5976c7bc3af2d5ecd94e5cbd132b356e</t>
  </si>
  <si>
    <t>/funding-round/dd2103ed1ea23a6b11a35720a1e1c212</t>
  </si>
  <si>
    <t>/organization/ santosolve</t>
  </si>
  <si>
    <t>/ORGANIZATION/SANTOSOLVE</t>
  </si>
  <si>
    <t>/funding-round/4cf3679d3844f9e0e728caada293c35f</t>
  </si>
  <si>
    <t>/Organization/Santosolve</t>
  </si>
  <si>
    <t>SantoSolve</t>
  </si>
  <si>
    <t>http://www.santosolve.com</t>
  </si>
  <si>
    <t>/organization/santosolve</t>
  </si>
  <si>
    <t>/funding-round/d272579003b45d1db5b76ab191c8a72b</t>
  </si>
  <si>
    <t>/organization/ santsti</t>
  </si>
  <si>
    <t>/ORGANIZATION/SANTSTI</t>
  </si>
  <si>
    <t>/funding-round/6e5c9be930266c2a8f4f9983890bc5fb</t>
  </si>
  <si>
    <t>/Organization/Santsti</t>
  </si>
  <si>
    <t>SanTÃ¡sti</t>
  </si>
  <si>
    <t>http://santasti.com</t>
  </si>
  <si>
    <t>/organization/santsti</t>
  </si>
  <si>
    <t>/funding-round/9ebabeff8eb6a0c8738ad952d2603ced</t>
  </si>
  <si>
    <t>/funding-round/aa63ca6a9191bc5b5b434f4a8084b3da</t>
  </si>
  <si>
    <t>/organization/ santur-corporation</t>
  </si>
  <si>
    <t>/organization/santur-corporation</t>
  </si>
  <si>
    <t>/funding-round/21317374463f745cc734d061126f9fa9</t>
  </si>
  <si>
    <t>/Organization/Santur-Corporation</t>
  </si>
  <si>
    <t>Santur Corporation</t>
  </si>
  <si>
    <t>http://www.santurcorp.com</t>
  </si>
  <si>
    <t>/ORGANIZATION/SANTUR-CORPORATION</t>
  </si>
  <si>
    <t>/funding-round/23789be7c1e3c6a53eef62593a8a8946</t>
  </si>
  <si>
    <t>/funding-round/2d9dd9262bee9dc59f8ee352824a1bba</t>
  </si>
  <si>
    <t>/organization/ santus</t>
  </si>
  <si>
    <t>/ORGANIZATION/SANTUS</t>
  </si>
  <si>
    <t>/funding-round/7f003b2b7ccf2502877d2fb0a0557f24</t>
  </si>
  <si>
    <t>/Organization/Santus</t>
  </si>
  <si>
    <t>Santus</t>
  </si>
  <si>
    <t>http://www.santuslabs.com/</t>
  </si>
  <si>
    <t>/organization/ sanuthera</t>
  </si>
  <si>
    <t>/organization/sanuthera</t>
  </si>
  <si>
    <t>/funding-round/0d7d8851f3825b0058e583a18ebb5051</t>
  </si>
  <si>
    <t>/Organization/Sanuthera</t>
  </si>
  <si>
    <t>Sanuthera</t>
  </si>
  <si>
    <t>http://sanuthera.com/</t>
  </si>
  <si>
    <t>/organization/ sanuwave-health</t>
  </si>
  <si>
    <t>/ORGANIZATION/SANUWAVE-HEALTH</t>
  </si>
  <si>
    <t>/funding-round/16ae21c03976bdd3c80bd1214de502f0</t>
  </si>
  <si>
    <t>/Organization/Sanuwave-Health</t>
  </si>
  <si>
    <t>SANUWAVE Health</t>
  </si>
  <si>
    <t>http://www.sanuwave.com</t>
  </si>
  <si>
    <t>/organization/sanuwave-health</t>
  </si>
  <si>
    <t>/funding-round/33a440c7487928e5891834db46187c04</t>
  </si>
  <si>
    <t>/funding-round/40c382436a9652d082496acd6e1b05c2</t>
  </si>
  <si>
    <t>/funding-round/53f3328e0c42cf4f8d1729bcb7407d30</t>
  </si>
  <si>
    <t>/funding-round/5f517bc30c081df1fe77e08d6614b86a</t>
  </si>
  <si>
    <t>/funding-round/9f58adb780bab9d268f2bc2422ae57ee</t>
  </si>
  <si>
    <t>/funding-round/a4b3981cef0b41e94177b4ed732f04c4</t>
  </si>
  <si>
    <t>/funding-round/d6c5dbef27b8bef6fd1451999e415d39</t>
  </si>
  <si>
    <t>/organization/ sanwu-internet-technology</t>
  </si>
  <si>
    <t>/ORGANIZATION/SANWU-INTERNET-TECHNOLOGY</t>
  </si>
  <si>
    <t>/funding-round/6eaab44f9040318019a502fb65ba4efc</t>
  </si>
  <si>
    <t>/Organization/Sanwu-Internet-Technology</t>
  </si>
  <si>
    <t>Sanwu Internet Technology</t>
  </si>
  <si>
    <t>http://www.35.com</t>
  </si>
  <si>
    <t>/organization/ sap</t>
  </si>
  <si>
    <t>/organization/sap</t>
  </si>
  <si>
    <t>/funding-round/4198384b7216cebce029c7cc78b82274</t>
  </si>
  <si>
    <t>/Organization/Sap</t>
  </si>
  <si>
    <t>SAP</t>
  </si>
  <si>
    <t>http://www.sap.com</t>
  </si>
  <si>
    <t>Enterprise Software|Information Services|Information Technology|Software</t>
  </si>
  <si>
    <t>/organization/ sapato-ru</t>
  </si>
  <si>
    <t>/ORGANIZATION/SAPATO-RU</t>
  </si>
  <si>
    <t>/funding-round/01a705cbf826300832b06a854e4cd7d5</t>
  </si>
  <si>
    <t>/Organization/Sapato-Ru</t>
  </si>
  <si>
    <t>Sapato.ru</t>
  </si>
  <si>
    <t>http://www.sapato.ru</t>
  </si>
  <si>
    <t>/organization/sapato-ru</t>
  </si>
  <si>
    <t>/funding-round/0a739ca319e302a7e9370c21dcde770f</t>
  </si>
  <si>
    <t>/funding-round/c5a4d3e306ed169aa01f4ac1f390c48b</t>
  </si>
  <si>
    <t>/organization/ sape</t>
  </si>
  <si>
    <t>/organization/sape</t>
  </si>
  <si>
    <t>/funding-round/f3000f2fccd37e9e2baaee4ad8ea0b74</t>
  </si>
  <si>
    <t>/Organization/Sape</t>
  </si>
  <si>
    <t>Sape</t>
  </si>
  <si>
    <t>http://www.sape.ru/</t>
  </si>
  <si>
    <t>Consulting|Development Platforms|Internet</t>
  </si>
  <si>
    <t>/organization/ saperatec</t>
  </si>
  <si>
    <t>/ORGANIZATION/SAPERATEC</t>
  </si>
  <si>
    <t>/funding-round/2cc706ca9296b1d8b6a12c77829c60a0</t>
  </si>
  <si>
    <t>/Organization/Saperatec</t>
  </si>
  <si>
    <t>saperatec</t>
  </si>
  <si>
    <t>http://www.saperatec.de</t>
  </si>
  <si>
    <t>Bielefeld</t>
  </si>
  <si>
    <t>/organization/saperatec</t>
  </si>
  <si>
    <t>/funding-round/b2fcd08fcd6f6625d2881d1ad4053043</t>
  </si>
  <si>
    <t>/organization/ saperion</t>
  </si>
  <si>
    <t>/ORGANIZATION/SAPERION</t>
  </si>
  <si>
    <t>/funding-round/db9d1a3967c96ff66f86d7710adac241</t>
  </si>
  <si>
    <t>/Organization/Saperion</t>
  </si>
  <si>
    <t>Saperion</t>
  </si>
  <si>
    <t>http://saperion.com</t>
  </si>
  <si>
    <t>/organization/ saphena-medical</t>
  </si>
  <si>
    <t>/organization/saphena-medical</t>
  </si>
  <si>
    <t>/funding-round/8eef7b25dc499705fc8d15a429e408ce</t>
  </si>
  <si>
    <t>/Organization/Saphena-Medical</t>
  </si>
  <si>
    <t>Saphena Medical</t>
  </si>
  <si>
    <t>http://www.saphenamedical.com/</t>
  </si>
  <si>
    <t>/organization/ sapheneia</t>
  </si>
  <si>
    <t>/ORGANIZATION/SAPHENEIA</t>
  </si>
  <si>
    <t>/funding-round/3155c6b7f977c56f4e9fc2dd7ab90ba5</t>
  </si>
  <si>
    <t>/Organization/Sapheneia</t>
  </si>
  <si>
    <t>Sapheneia</t>
  </si>
  <si>
    <t>http://sapheneia.com</t>
  </si>
  <si>
    <t>Dillon</t>
  </si>
  <si>
    <t>/organization/sapheneia</t>
  </si>
  <si>
    <t>/funding-round/cdb1b01ffe41fe09c2240048f473285b</t>
  </si>
  <si>
    <t>/organization/ sapheon</t>
  </si>
  <si>
    <t>/ORGANIZATION/SAPHEON</t>
  </si>
  <si>
    <t>/funding-round/2112ba513898660b686dff27d59fe26a</t>
  </si>
  <si>
    <t>/Organization/Sapheon</t>
  </si>
  <si>
    <t>Sapheon</t>
  </si>
  <si>
    <t>http://www.sapheoninc.com</t>
  </si>
  <si>
    <t>/organization/sapheon</t>
  </si>
  <si>
    <t>/funding-round/99df4ace7ba99ef5828a05d9cd892750</t>
  </si>
  <si>
    <t>/funding-round/ae98cf8ac0ea5fdf48ca2a4b51dc7e29</t>
  </si>
  <si>
    <t>/funding-round/e1a44a62924d50f2b2bed9f7f6dd800b</t>
  </si>
  <si>
    <t>/funding-round/e2cf1336cf7a0bd7d4ffc33887db370f</t>
  </si>
  <si>
    <t>/funding-round/fd0c7fac3628d44b3f899bef76c2301f</t>
  </si>
  <si>
    <t>/organization/ saphlux</t>
  </si>
  <si>
    <t>/ORGANIZATION/SAPHLUX</t>
  </si>
  <si>
    <t>/funding-round/9c6b8a5248de6edc3c478fba0991ecd2</t>
  </si>
  <si>
    <t>/Organization/Saphlux</t>
  </si>
  <si>
    <t>Saphlux</t>
  </si>
  <si>
    <t>http://www.saphlux.com/</t>
  </si>
  <si>
    <t>/organization/ sapho</t>
  </si>
  <si>
    <t>/organization/sapho</t>
  </si>
  <si>
    <t>/funding-round/0e66eade0e720ae947dfaf0d8e337183</t>
  </si>
  <si>
    <t>/Organization/Sapho</t>
  </si>
  <si>
    <t>Sapho</t>
  </si>
  <si>
    <t>http://www.sapho.com/</t>
  </si>
  <si>
    <t>App Marketing|Apps|App Stores</t>
  </si>
  <si>
    <t>/ORGANIZATION/SAPHO</t>
  </si>
  <si>
    <t>/funding-round/7c4b87f3a5c65eb7f8f4923cc860335a</t>
  </si>
  <si>
    <t>/organization/ sapias-inc-acquired-by-wireless-matrix</t>
  </si>
  <si>
    <t>/organization/sapias-inc-acquired-by-wireless-matrix</t>
  </si>
  <si>
    <t>/funding-round/0e019cb512f0fd7df3dd1f78d045422b</t>
  </si>
  <si>
    <t>/Organization/Sapias-Inc-Acquired-By-Wireless-Matrix</t>
  </si>
  <si>
    <t>Sapias</t>
  </si>
  <si>
    <t>http://www.sapias.com/</t>
  </si>
  <si>
    <t>Communities|Software|Technology</t>
  </si>
  <si>
    <t>/organization/ sapience-analytics-private-limited</t>
  </si>
  <si>
    <t>/ORGANIZATION/SAPIENCE-ANALYTICS-PRIVATE-LIMITED</t>
  </si>
  <si>
    <t>/funding-round/35dad4e9fc31fda1615f0d7836a7e705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ce-analytics-private-limited</t>
  </si>
  <si>
    <t>/funding-round/575e4717fad1cca79c2849fad134559e</t>
  </si>
  <si>
    <t>/organization/ sapiens</t>
  </si>
  <si>
    <t>/ORGANIZATION/SAPIENS</t>
  </si>
  <si>
    <t>/funding-round/0700454afe00868dc51a7c02b8e28284</t>
  </si>
  <si>
    <t>/Organization/Sapiens</t>
  </si>
  <si>
    <t>Sapiens</t>
  </si>
  <si>
    <t>http://www.sapiensneuro.com</t>
  </si>
  <si>
    <t>Health Care|Life Sciences|Medical|Medical Devices</t>
  </si>
  <si>
    <t>/organization/sapiens</t>
  </si>
  <si>
    <t>/funding-round/14fa64006d16230a0aaa289470d07c7d</t>
  </si>
  <si>
    <t>/funding-round/fbb5b7b17385030954803b92a1cb22a1</t>
  </si>
  <si>
    <t>/organization/ sapiens-international</t>
  </si>
  <si>
    <t>/organization/sapiens-international</t>
  </si>
  <si>
    <t>/funding-round/2be662c4581b6526b1eb7528c51e9cf6</t>
  </si>
  <si>
    <t>/Organization/Sapiens-International</t>
  </si>
  <si>
    <t>Sapiens International</t>
  </si>
  <si>
    <t>http://www.sapiens.com</t>
  </si>
  <si>
    <t>/ORGANIZATION/SAPIENS-INTERNATIONAL</t>
  </si>
  <si>
    <t>/funding-round/af4862edebca3f601e39b14641895524</t>
  </si>
  <si>
    <t>/organization/ sapient</t>
  </si>
  <si>
    <t>/organization/sapient</t>
  </si>
  <si>
    <t>/funding-round/32308c5ce6e92155525c13bbf46e5bfc</t>
  </si>
  <si>
    <t>/Organization/Sapient</t>
  </si>
  <si>
    <t>Sapient</t>
  </si>
  <si>
    <t>http://www.sapient.com</t>
  </si>
  <si>
    <t>Consulting|Enterprise Software|Marketplaces</t>
  </si>
  <si>
    <t>/ORGANIZATION/SAPIENT</t>
  </si>
  <si>
    <t>/funding-round/98f454c394a6e1a5355866635d3f99a9</t>
  </si>
  <si>
    <t>/organization/ sapio-systems-aps</t>
  </si>
  <si>
    <t>/organization/sapio-systems-aps</t>
  </si>
  <si>
    <t>/funding-round/45154008a194032429a4b9a285e70e52</t>
  </si>
  <si>
    <t>/Organization/Sapio-Systems-Aps</t>
  </si>
  <si>
    <t>Sapio Systems ApS</t>
  </si>
  <si>
    <t>http://www.sapiosystems.com</t>
  </si>
  <si>
    <t>/ORGANIZATION/SAPIO-SYSTEMS-APS</t>
  </si>
  <si>
    <t>/funding-round/bafbfba6c228f1b38a867dca5ef7f585</t>
  </si>
  <si>
    <t>/organization/ sapling-learning</t>
  </si>
  <si>
    <t>/organization/sapling-learning</t>
  </si>
  <si>
    <t>/funding-round/b5adae24b749ae7e8d707f99596db7b1</t>
  </si>
  <si>
    <t>/Organization/Sapling-Learning</t>
  </si>
  <si>
    <t>Sapling Learning</t>
  </si>
  <si>
    <t>http://www.saplinglearning.com</t>
  </si>
  <si>
    <t>/organization/ saplo</t>
  </si>
  <si>
    <t>/ORGANIZATION/SAPLO</t>
  </si>
  <si>
    <t>/funding-round/2271bc6f23b51401245f8b2892f2a6cd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lo</t>
  </si>
  <si>
    <t>/funding-round/3749b31de7bce79243f8c865c5fe84a0</t>
  </si>
  <si>
    <t>/funding-round/c33e6182e05704e38f9f1bcbb60f10a6</t>
  </si>
  <si>
    <t>/organization/ sapphire-energy</t>
  </si>
  <si>
    <t>/organization/sapphire-energy</t>
  </si>
  <si>
    <t>/funding-round/581bb53a2ad04600df9be735d99da921</t>
  </si>
  <si>
    <t>/Organization/Sapphire-Energy</t>
  </si>
  <si>
    <t>Sapphire Energy</t>
  </si>
  <si>
    <t>http://sapphireenergy.com</t>
  </si>
  <si>
    <t>/ORGANIZATION/SAPPHIRE-ENERGY</t>
  </si>
  <si>
    <t>/funding-round/9c9568ba244b7c9c1acd6e4d7f3daf40</t>
  </si>
  <si>
    <t>/funding-round/c640e504f78fc45966cc1d7a3e1f4cd5</t>
  </si>
  <si>
    <t>/funding-round/ed358e3ab4f8db25684b84a14545e789</t>
  </si>
  <si>
    <t>/organization/ sapphire-innovation</t>
  </si>
  <si>
    <t>/organization/sapphire-innovation</t>
  </si>
  <si>
    <t>/funding-round/05ee649fad6ffb358a30f7b1af2cde8e</t>
  </si>
  <si>
    <t>/Organization/Sapphire-Innovation</t>
  </si>
  <si>
    <t>Sapphire Innovation</t>
  </si>
  <si>
    <t>http://www.sapphireinnovation.com</t>
  </si>
  <si>
    <t>Consulting|Customer Service|Services</t>
  </si>
  <si>
    <t>/organization/ saqina</t>
  </si>
  <si>
    <t>/ORGANIZATION/SAQINA</t>
  </si>
  <si>
    <t>/funding-round/5c433101b4efacf32c5491424d38e118</t>
  </si>
  <si>
    <t>/Organization/Saqina</t>
  </si>
  <si>
    <t>Saqina</t>
  </si>
  <si>
    <t>http://saqina.com</t>
  </si>
  <si>
    <t>/organization/ sara-campbell</t>
  </si>
  <si>
    <t>/organization/sara-campbell</t>
  </si>
  <si>
    <t>/funding-round/d2fc5846d4300b1411a56ece0d915b2d</t>
  </si>
  <si>
    <t>/Organization/Sara-Campbell</t>
  </si>
  <si>
    <t>Sara Campbell</t>
  </si>
  <si>
    <t>http://www.saracampbellwebsite.com</t>
  </si>
  <si>
    <t>/organization/ saraf-foods</t>
  </si>
  <si>
    <t>/ORGANIZATION/SARAF-FOODS</t>
  </si>
  <si>
    <t>/funding-round/f33fabc3d02090a2445e2e8ae8af10eb</t>
  </si>
  <si>
    <t>/Organization/Saraf-Foods</t>
  </si>
  <si>
    <t>Saraf Foods</t>
  </si>
  <si>
    <t>http://www.saraffoods.com</t>
  </si>
  <si>
    <t>/organization/ saranas</t>
  </si>
  <si>
    <t>/organization/saranas</t>
  </si>
  <si>
    <t>/funding-round/2a121e8216282157c37ed7c13adb0f02</t>
  </si>
  <si>
    <t>/Organization/Saranas</t>
  </si>
  <si>
    <t>Saranas</t>
  </si>
  <si>
    <t>http://saranas.com</t>
  </si>
  <si>
    <t>/ORGANIZATION/SARANAS</t>
  </si>
  <si>
    <t>/funding-round/65997191c6a521a375caa34195ac3374</t>
  </si>
  <si>
    <t>/funding-round/b27d6e10c53ff4cbb1855f867f28296f</t>
  </si>
  <si>
    <t>/funding-round/d1a5eaeb497849e221c2b5f4bb4db9c7</t>
  </si>
  <si>
    <t>/funding-round/dbe0c6de0a383cfa8c5d0d8509cdfce4</t>
  </si>
  <si>
    <t>/organization/ sarantel</t>
  </si>
  <si>
    <t>/ORGANIZATION/SARANTEL</t>
  </si>
  <si>
    <t>/funding-round/0931fb9130c3f61c120da3bf8750eb13</t>
  </si>
  <si>
    <t>/Organization/Sarantel</t>
  </si>
  <si>
    <t>Sarantel</t>
  </si>
  <si>
    <t>http://www.sarantel.com/</t>
  </si>
  <si>
    <t>Wellingborough</t>
  </si>
  <si>
    <t>/organization/ sarasota-medical-products</t>
  </si>
  <si>
    <t>/organization/sarasota-medical-products</t>
  </si>
  <si>
    <t>/funding-round/36c5808dd4fcafbee7e867e7d221738a</t>
  </si>
  <si>
    <t>/Organization/Sarasota-Medical-Products</t>
  </si>
  <si>
    <t>Sarasota Medical Products</t>
  </si>
  <si>
    <t>http://sarasotamedical.com</t>
  </si>
  <si>
    <t>/organization/ sarata</t>
  </si>
  <si>
    <t>/ORGANIZATION/SARATA</t>
  </si>
  <si>
    <t>/funding-round/0dd70f272a7243121b7db6acbf47a0b6</t>
  </si>
  <si>
    <t>/Organization/Sarata</t>
  </si>
  <si>
    <t>Sarata</t>
  </si>
  <si>
    <t>http://www.sarata.com/</t>
  </si>
  <si>
    <t>/organization/ sarbari</t>
  </si>
  <si>
    <t>/organization/sarbari</t>
  </si>
  <si>
    <t>/funding-round/e7881395c2802585dab40717e26467f6</t>
  </si>
  <si>
    <t>/Organization/Sarbari</t>
  </si>
  <si>
    <t>Sarbari</t>
  </si>
  <si>
    <t>http://www.sarbari.com</t>
  </si>
  <si>
    <t>Restaurants|Software</t>
  </si>
  <si>
    <t>/organization/ sarcode-corporation</t>
  </si>
  <si>
    <t>/ORGANIZATION/SARCODE-CORPORATION</t>
  </si>
  <si>
    <t>/funding-round/05b94abaaf1ba2c6a7bf802a13ce1676</t>
  </si>
  <si>
    <t>/Organization/Sarcode-Corporation</t>
  </si>
  <si>
    <t>SARcode Bioscience</t>
  </si>
  <si>
    <t>http://www.sarcode.com</t>
  </si>
  <si>
    <t>/organization/sarcode-corporation</t>
  </si>
  <si>
    <t>/funding-round/2c80a6cc57b4e12a2d349cf35d9779d1</t>
  </si>
  <si>
    <t>/funding-round/72f385ec720b3e77f3a709326c543467</t>
  </si>
  <si>
    <t>/organization/ sarentis-therapeutics</t>
  </si>
  <si>
    <t>/organization/sarentis-therapeutics</t>
  </si>
  <si>
    <t>/funding-round/2f3aa86a6505b95606b123b7fb94c4e1</t>
  </si>
  <si>
    <t>/Organization/Sarentis-Therapeutics</t>
  </si>
  <si>
    <t>Sarentis Therapeutics</t>
  </si>
  <si>
    <t>http://www.sarentis.net</t>
  </si>
  <si>
    <t>/ORGANIZATION/SARENTIS-THERAPEUTICS</t>
  </si>
  <si>
    <t>/funding-round/81bbed3d6f80be1b85e69abb372b8f39</t>
  </si>
  <si>
    <t>/organization/ sarenza</t>
  </si>
  <si>
    <t>/organization/sarenza</t>
  </si>
  <si>
    <t>/funding-round/c588dc6fe20e04e743e03e320bf5837d</t>
  </si>
  <si>
    <t>/Organization/Sarenza</t>
  </si>
  <si>
    <t>Sarenza</t>
  </si>
  <si>
    <t>http://www.sarenza.com</t>
  </si>
  <si>
    <t>/organization/ sarepta-therapeutics</t>
  </si>
  <si>
    <t>/ORGANIZATION/SAREPTA-THERAPEUTICS</t>
  </si>
  <si>
    <t>/funding-round/377f101b649710eb291c83f8f0b20721</t>
  </si>
  <si>
    <t>/Organization/Sarepta-Therapeutics</t>
  </si>
  <si>
    <t>Sarepta Therapeutics</t>
  </si>
  <si>
    <t>http://www.sareptatherapeutics.com</t>
  </si>
  <si>
    <t>/organization/ sario-marketing</t>
  </si>
  <si>
    <t>/organization/sario-marketing</t>
  </si>
  <si>
    <t>/funding-round/a89d4b93a0aa6ad2080ae9746373d793</t>
  </si>
  <si>
    <t>/Organization/Sario-Marketing</t>
  </si>
  <si>
    <t>Textbroker</t>
  </si>
  <si>
    <t>http://www.textbroker.com</t>
  </si>
  <si>
    <t>Content|Crowdsourcing|Curated Web|SEO</t>
  </si>
  <si>
    <t>/organization/ sarkitech-sensors</t>
  </si>
  <si>
    <t>/ORGANIZATION/SARKITECH-SENSORS</t>
  </si>
  <si>
    <t>/funding-round/a178bb05665fc4b2b67a28129b992c6f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 sarnova</t>
  </si>
  <si>
    <t>/organization/sarnova</t>
  </si>
  <si>
    <t>/funding-round/64530514da59c63097523466b76fff83</t>
  </si>
  <si>
    <t>/Organization/Sarnova</t>
  </si>
  <si>
    <t>Sarnova</t>
  </si>
  <si>
    <t>http://sarnova.com</t>
  </si>
  <si>
    <t>/ORGANIZATION/SARNOVA</t>
  </si>
  <si>
    <t>/funding-round/65cb74c7a2abc83b2f8b75b510a74576</t>
  </si>
  <si>
    <t>/organization/ sarsys</t>
  </si>
  <si>
    <t>/organization/sarsys</t>
  </si>
  <si>
    <t>/funding-round/8dd70b5c9a959404c20c24a310c4d3b6</t>
  </si>
  <si>
    <t>/Organization/Sarsys</t>
  </si>
  <si>
    <t>Sarsys</t>
  </si>
  <si>
    <t>http://www.sarsys.com.ar</t>
  </si>
  <si>
    <t>Open Source|Software|Web Development</t>
  </si>
  <si>
    <t>/organization/ sarta-2</t>
  </si>
  <si>
    <t>/ORGANIZATION/SARTA-2</t>
  </si>
  <si>
    <t>/funding-round/114ae59dc5b60b341adf181411e4a26f</t>
  </si>
  <si>
    <t>/Organization/Sarta-2</t>
  </si>
  <si>
    <t>Sarta</t>
  </si>
  <si>
    <t>http://www.sarta.com.co/</t>
  </si>
  <si>
    <t>/organization/sarta-2</t>
  </si>
  <si>
    <t>/funding-round/899279d3aa9c04120856941a91d32907</t>
  </si>
  <si>
    <t>/organization/ sarvamail</t>
  </si>
  <si>
    <t>/ORGANIZATION/SARVAMAIL</t>
  </si>
  <si>
    <t>/funding-round/240db91ba8384146e73a5bf042d63c48</t>
  </si>
  <si>
    <t>/Organization/Sarvamail</t>
  </si>
  <si>
    <t>sarvaMAIL</t>
  </si>
  <si>
    <t>http://www.sarvamail.com</t>
  </si>
  <si>
    <t>/organization/ sarvi-solutions</t>
  </si>
  <si>
    <t>/organization/sarvi-solutions</t>
  </si>
  <si>
    <t>/funding-round/17605eca02a8cf63dc7255fcedab4d93</t>
  </si>
  <si>
    <t>/Organization/Sarvi-Solutions</t>
  </si>
  <si>
    <t>Sarvi Solutions</t>
  </si>
  <si>
    <t>http://www.sarvisolutions.com/</t>
  </si>
  <si>
    <t>Digital Media|E-Commerce|Web Development</t>
  </si>
  <si>
    <t>/organization/ sarvint-technologies</t>
  </si>
  <si>
    <t>/ORGANIZATION/SARVINT-TECHNOLOGIES</t>
  </si>
  <si>
    <t>/funding-round/95a9d70ee01db3fc1eb1438317c3e7c9</t>
  </si>
  <si>
    <t>/Organization/Sarvint-Technologies</t>
  </si>
  <si>
    <t>Sarvint Technologies</t>
  </si>
  <si>
    <t>http://www.sarvint.com/</t>
  </si>
  <si>
    <t>/organization/ sas-sistema-de-ensino</t>
  </si>
  <si>
    <t>/organization/sas-sistema-de-ensino</t>
  </si>
  <si>
    <t>/funding-round/bb831059983fee69cb66589a197525e4</t>
  </si>
  <si>
    <t>/Organization/Sas-Sistema-De-Ensino</t>
  </si>
  <si>
    <t>SAS Sistema de Ensino</t>
  </si>
  <si>
    <t>http://www.portalsas.com.br/</t>
  </si>
  <si>
    <t>Education|Publishing|SaaS</t>
  </si>
  <si>
    <t>/organization/ sascafs-inc</t>
  </si>
  <si>
    <t>/ORGANIZATION/SASCAFS-INC</t>
  </si>
  <si>
    <t>/funding-round/53f9e90370f6ff8cebdd638ce3ce93d2</t>
  </si>
  <si>
    <t>/Organization/Sascafs-Inc</t>
  </si>
  <si>
    <t>Sascafs</t>
  </si>
  <si>
    <t>http://www.sascafs.com</t>
  </si>
  <si>
    <t>Application Platforms|Enterprise Software|Web Development</t>
  </si>
  <si>
    <t>/organization/ saset-healthcare</t>
  </si>
  <si>
    <t>/organization/saset-healthcare</t>
  </si>
  <si>
    <t>/funding-round/217a56067f8719c89f14d702370ad1f1</t>
  </si>
  <si>
    <t>/Organization/Saset-Healthcare</t>
  </si>
  <si>
    <t>Saset Healthcare</t>
  </si>
  <si>
    <t>http://www.sasethealthcare.com</t>
  </si>
  <si>
    <t>/ORGANIZATION/SASET-HEALTHCARE</t>
  </si>
  <si>
    <t>/funding-round/32fa3d3150f49cb7240680a54c49b537</t>
  </si>
  <si>
    <t>/organization/ sasets-com</t>
  </si>
  <si>
    <t>/organization/sasets-com</t>
  </si>
  <si>
    <t>/funding-round/f3aa26c9056c8a4b66b6493457133c9c</t>
  </si>
  <si>
    <t>/Organization/Sasets-Com</t>
  </si>
  <si>
    <t>Sasets.com</t>
  </si>
  <si>
    <t>http://www.sasets.com</t>
  </si>
  <si>
    <t>Civil Engineers|Mobile Commerce|Real Time</t>
  </si>
  <si>
    <t>/organization/ sash-senior-home-sale-services</t>
  </si>
  <si>
    <t>/ORGANIZATION/SASH-SENIOR-HOME-SALE-SERVICES</t>
  </si>
  <si>
    <t>/funding-round/584ff14c685f29c5df803c8c9fed0783</t>
  </si>
  <si>
    <t>/Organization/Sash-Senior-Home-Sale-Services</t>
  </si>
  <si>
    <t>SASH Senior Home Sale Services</t>
  </si>
  <si>
    <t>http://www.sashservices.com/</t>
  </si>
  <si>
    <t>Elder Care|Real Estate</t>
  </si>
  <si>
    <t>/organization/sash-senior-home-sale-services</t>
  </si>
  <si>
    <t>/funding-round/5e317044eb786ca6e2974c5606bf792d</t>
  </si>
  <si>
    <t>/organization/ sasken-communication-technologies</t>
  </si>
  <si>
    <t>/ORGANIZATION/SASKEN-COMMUNICATION-TECHNOLOGIES</t>
  </si>
  <si>
    <t>/funding-round/9e87b4d7ab34f4a5897d16862b0fd0ae</t>
  </si>
  <si>
    <t>/Organization/Sasken-Communication-Technologies</t>
  </si>
  <si>
    <t>Sasken Communication Technologies</t>
  </si>
  <si>
    <t>http://www.sasken.com/</t>
  </si>
  <si>
    <t>/organization/ sassor</t>
  </si>
  <si>
    <t>/organization/sassor</t>
  </si>
  <si>
    <t>/funding-round/485a0b6aab1bbd149eb714cc489d85ec</t>
  </si>
  <si>
    <t>/Organization/Sassor</t>
  </si>
  <si>
    <t>Sassor</t>
  </si>
  <si>
    <t>http://www.sassor.com</t>
  </si>
  <si>
    <t>Clean Energy|Clean Technology|Design|Hardware + Software|Social Media</t>
  </si>
  <si>
    <t>/ORGANIZATION/SASSOR</t>
  </si>
  <si>
    <t>/funding-round/6552c893220ec1515cca506e2c0c83ca</t>
  </si>
  <si>
    <t>/funding-round/721dae27035f7b9e3a4aaf74ea89b578</t>
  </si>
  <si>
    <t>/organization/ satã©lite-distribuidora-de-petrã³leo</t>
  </si>
  <si>
    <t>/organization/satã©lite-distribuidora-de-petrã³leo</t>
  </si>
  <si>
    <t>/funding-round/a99b1d7625b01c9af80d622e61aaa511</t>
  </si>
  <si>
    <t>/Organization/Satã©Lite-Distribuidora-De-Petrã³Leo</t>
  </si>
  <si>
    <t>SatÃ©lite Distribuidora de PetrÃ³leo</t>
  </si>
  <si>
    <t>Natal</t>
  </si>
  <si>
    <t>/organization/ satago-net</t>
  </si>
  <si>
    <t>/ORGANIZATION/SATAGO-NET</t>
  </si>
  <si>
    <t>/funding-round/1f33d52ff404f4d26d58edc518f0a832</t>
  </si>
  <si>
    <t>/Organization/Satago-Net</t>
  </si>
  <si>
    <t>Satago</t>
  </si>
  <si>
    <t>https://www.satago.com</t>
  </si>
  <si>
    <t>Accounting|Enterprise Software|Freelancers|Small and Medium Businesses</t>
  </si>
  <si>
    <t>/organization/satago-net</t>
  </si>
  <si>
    <t>/funding-round/754985bb13ab38462d2563666c62c4ff</t>
  </si>
  <si>
    <t>/organization/ satellier</t>
  </si>
  <si>
    <t>/ORGANIZATION/SATELLIER</t>
  </si>
  <si>
    <t>/funding-round/12cce3768e99b7694256c9573227e473</t>
  </si>
  <si>
    <t>/Organization/Satellier</t>
  </si>
  <si>
    <t>Satellier</t>
  </si>
  <si>
    <t>http://www.satellier.com</t>
  </si>
  <si>
    <t>/organization/ satellogic</t>
  </si>
  <si>
    <t>/organization/satellogic</t>
  </si>
  <si>
    <t>/funding-round/009729ec6a9d8b747c41e51256af6918</t>
  </si>
  <si>
    <t>/Organization/Satellogic</t>
  </si>
  <si>
    <t>Satellogic</t>
  </si>
  <si>
    <t>http://www.satellogic.com</t>
  </si>
  <si>
    <t>Computers|Networking|Service Providers</t>
  </si>
  <si>
    <t>/ORGANIZATION/SATELLOGIC</t>
  </si>
  <si>
    <t>/funding-round/ffe85943df5a3c78e3d3554502b2dd59</t>
  </si>
  <si>
    <t>/organization/ satiety</t>
  </si>
  <si>
    <t>/organization/satiety</t>
  </si>
  <si>
    <t>/funding-round/1d084768a67c91eea3e52265b8006674</t>
  </si>
  <si>
    <t>/Organization/Satiety</t>
  </si>
  <si>
    <t>Satiety</t>
  </si>
  <si>
    <t>http://www.satiety.com</t>
  </si>
  <si>
    <t>/ORGANIZATION/SATIETY</t>
  </si>
  <si>
    <t>/funding-round/25c144eadc74c3d27902da4eeb60aa1f</t>
  </si>
  <si>
    <t>/funding-round/5cb654e7bd6ee044158978b9f0b8e7f3</t>
  </si>
  <si>
    <t>/organization/ satin-creditcare-network-limited-scnl</t>
  </si>
  <si>
    <t>/ORGANIZATION/SATIN-CREDITCARE-NETWORK-LIMITED-SCNL</t>
  </si>
  <si>
    <t>/funding-round/00068b8aec040d1d9c1e6a342edca4de</t>
  </si>
  <si>
    <t>/Organization/Satin-Creditcare-Network-Limited-Scnl</t>
  </si>
  <si>
    <t>Satin Creditcare Network Limited (SCNL)</t>
  </si>
  <si>
    <t>http://satincreditcare.com</t>
  </si>
  <si>
    <t>/organization/satin-creditcare-network-limited-scnl</t>
  </si>
  <si>
    <t>/funding-round/38eb61d2ad3cdaaeef75ab2b848ba00b</t>
  </si>
  <si>
    <t>/funding-round/6ba1ab0dce75ddd7cf18d8a6fb5b7ff0</t>
  </si>
  <si>
    <t>/organization/ satin-technologies</t>
  </si>
  <si>
    <t>/organization/satin-technologies</t>
  </si>
  <si>
    <t>/funding-round/b3c834982143ccc30ebb973873ba96c9</t>
  </si>
  <si>
    <t>/Organization/Satin-Technologies</t>
  </si>
  <si>
    <t>Satin Technologies</t>
  </si>
  <si>
    <t>http://www.satin-tech.com</t>
  </si>
  <si>
    <t>/organization/ satisfaction</t>
  </si>
  <si>
    <t>/ORGANIZATION/SATISFACTION</t>
  </si>
  <si>
    <t>/funding-round/0bf5ef8cf1aa513f402c744bcaa2ba3e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faction</t>
  </si>
  <si>
    <t>/funding-round/48cc92ca5b162f554be19f67dd18dae8</t>
  </si>
  <si>
    <t>/funding-round/494528a29e340d1434273b9ba33970c9</t>
  </si>
  <si>
    <t>/funding-round/7d4fc3d8234dae7fa900520f8992b280</t>
  </si>
  <si>
    <t>/funding-round/8b756e71b6b7a8f3e9cfc30b9a89dfc7</t>
  </si>
  <si>
    <t>/organization/ satispay</t>
  </si>
  <si>
    <t>/organization/satispay</t>
  </si>
  <si>
    <t>/funding-round/6b15c6803d451efcf1357b8c80948896</t>
  </si>
  <si>
    <t>/Organization/Satispay</t>
  </si>
  <si>
    <t>Satispay</t>
  </si>
  <si>
    <t>http://www.satispay.com</t>
  </si>
  <si>
    <t>Mobile Payments|Payments|Software</t>
  </si>
  <si>
    <t>/ORGANIZATION/SATISPAY</t>
  </si>
  <si>
    <t>/funding-round/97debfab06162adbad8968c58d8cca8d</t>
  </si>
  <si>
    <t>/funding-round/dfe34bfdbf251172edd142a5d3ce5136</t>
  </si>
  <si>
    <t>/funding-round/ed05e26f70ad579c40791108858daa2c</t>
  </si>
  <si>
    <t>/organization/ satmetrix</t>
  </si>
  <si>
    <t>/organization/satmetrix</t>
  </si>
  <si>
    <t>/funding-round/3f7f5b9ec09588002125fcb9f17e115a</t>
  </si>
  <si>
    <t>/Organization/Satmetrix</t>
  </si>
  <si>
    <t>Satmetrix</t>
  </si>
  <si>
    <t>http://www.satmetrix.com</t>
  </si>
  <si>
    <t>/ORGANIZATION/SATMETRIX</t>
  </si>
  <si>
    <t>/funding-round/461092444cfcd098e8e8c27063d17204</t>
  </si>
  <si>
    <t>/funding-round/47eeb8466609af52cd74915e80bbba35</t>
  </si>
  <si>
    <t>/funding-round/608e6e7be351e8a26d405ca288865bb5</t>
  </si>
  <si>
    <t>/funding-round/ab71f118b9aa2ac5c05313b07381010f</t>
  </si>
  <si>
    <t>/funding-round/ae85e068340e344333940d2c9993dcaf</t>
  </si>
  <si>
    <t>/funding-round/d193adf8a52780a87ecb325696792fda</t>
  </si>
  <si>
    <t>/funding-round/d930e12100d03efded338876c3125839</t>
  </si>
  <si>
    <t>/funding-round/e89cc15fcd63e69ed8fe84a01a1b1679</t>
  </si>
  <si>
    <t>/funding-round/ee7cb4a793b0891060055c359511f23c</t>
  </si>
  <si>
    <t>/organization/ satmex</t>
  </si>
  <si>
    <t>/organization/satmex</t>
  </si>
  <si>
    <t>/funding-round/a101ca06bfc8ccb09eee101e13d7339e</t>
  </si>
  <si>
    <t>/Organization/Satmex</t>
  </si>
  <si>
    <t>Satmex</t>
  </si>
  <si>
    <t>http://www.satmex.com</t>
  </si>
  <si>
    <t>26-06-1997</t>
  </si>
  <si>
    <t>/organization/ satnav-technologies</t>
  </si>
  <si>
    <t>/ORGANIZATION/SATNAV-TECHNOLOGIES</t>
  </si>
  <si>
    <t>/funding-round/afe3b8e89a3a576b33483396bcb315c8</t>
  </si>
  <si>
    <t>/Organization/Satnav-Technologies</t>
  </si>
  <si>
    <t>SatNav Technologies</t>
  </si>
  <si>
    <t>http://www.satnavtechnologies.com</t>
  </si>
  <si>
    <t>/organization/ satomi</t>
  </si>
  <si>
    <t>/organization/satomi</t>
  </si>
  <si>
    <t>/funding-round/d14ed0db475882d388b420a7e7eb21b3</t>
  </si>
  <si>
    <t>/Organization/Satomi</t>
  </si>
  <si>
    <t>Satomi</t>
  </si>
  <si>
    <t>http://satomi.co/</t>
  </si>
  <si>
    <t>Graphics|iPhone</t>
  </si>
  <si>
    <t>/organization/ satori-brands</t>
  </si>
  <si>
    <t>/ORGANIZATION/SATORI-BRANDS</t>
  </si>
  <si>
    <t>/funding-round/6e74f5867e550292bab4dc5749cea1c2</t>
  </si>
  <si>
    <t>/Organization/Satori-Brands</t>
  </si>
  <si>
    <t>Satori Brands</t>
  </si>
  <si>
    <t>http://satoribrands.com</t>
  </si>
  <si>
    <t>Distribution|Lifestyle Products|Wine And Spirits</t>
  </si>
  <si>
    <t>/organization/satori-brands</t>
  </si>
  <si>
    <t>/funding-round/b380c163bee883d74fa78f7c45e4cec2</t>
  </si>
  <si>
    <t>/organization/ satori-pharmaceuticals</t>
  </si>
  <si>
    <t>/ORGANIZATION/SATORI-PHARMACEUTICALS</t>
  </si>
  <si>
    <t>/funding-round/30b6e77be6cf96710b155451362db8ad</t>
  </si>
  <si>
    <t>/Organization/Satori-Pharmaceuticals</t>
  </si>
  <si>
    <t>Satori Pharmaceuticals</t>
  </si>
  <si>
    <t>http://www.satoripharma.com</t>
  </si>
  <si>
    <t>/organization/satori-pharmaceuticals</t>
  </si>
  <si>
    <t>/funding-round/8fe7341b0c76a7a7d38153b250d0f367</t>
  </si>
  <si>
    <t>/funding-round/993824a0f1358d6d18d8bd84ab9d3d37</t>
  </si>
  <si>
    <t>/funding-round/998cbc46734f069b2b1e936f85248ae9</t>
  </si>
  <si>
    <t>/funding-round/c50e61469014bf81249ad86501a11827</t>
  </si>
  <si>
    <t>/organization/ satoris</t>
  </si>
  <si>
    <t>/organization/satoris</t>
  </si>
  <si>
    <t>/funding-round/857faa05f2d0a1c7acef5ceef585c594</t>
  </si>
  <si>
    <t>/Organization/Satoris</t>
  </si>
  <si>
    <t>Satoris</t>
  </si>
  <si>
    <t>http://www.satorisinc.com</t>
  </si>
  <si>
    <t>/organization/ satoshi-citadel-industries</t>
  </si>
  <si>
    <t>/ORGANIZATION/SATOSHI-CITADEL-INDUSTRIES</t>
  </si>
  <si>
    <t>/funding-round/e884dcb370e2e1bcce967427ab770a04</t>
  </si>
  <si>
    <t>/Organization/Satoshi-Citadel-Industries</t>
  </si>
  <si>
    <t>Satoshi Citadel Industries</t>
  </si>
  <si>
    <t>https://www.sci.ph</t>
  </si>
  <si>
    <t>Bitcoin|E-Commerce|Finance|Finance Technology</t>
  </si>
  <si>
    <t>/organization/ satoshipay</t>
  </si>
  <si>
    <t>/organization/satoshipay</t>
  </si>
  <si>
    <t>/funding-round/71e87ee4c0d381c5a4f97ed5b66532d6</t>
  </si>
  <si>
    <t>/Organization/Satoshipay</t>
  </si>
  <si>
    <t>SatoshiPay</t>
  </si>
  <si>
    <t>https://satoshipay.io/</t>
  </si>
  <si>
    <t>Bitcoin|Content|Payments</t>
  </si>
  <si>
    <t>/ORGANIZATION/SATOSHIPAY</t>
  </si>
  <si>
    <t>/funding-round/a99219755f66813ccf17c4535dbbd5bc</t>
  </si>
  <si>
    <t>/organization/ sattviko</t>
  </si>
  <si>
    <t>/organization/sattviko</t>
  </si>
  <si>
    <t>/funding-round/f936ef266104d266d138f1392ce55b8c</t>
  </si>
  <si>
    <t>/Organization/Sattviko</t>
  </si>
  <si>
    <t>Sattviko</t>
  </si>
  <si>
    <t>http://www.sattviko.com/olo/</t>
  </si>
  <si>
    <t>/organization/ satvacart</t>
  </si>
  <si>
    <t>/ORGANIZATION/SATVACART</t>
  </si>
  <si>
    <t>/funding-round/481a016f86f27e470a34c1f326fa80a6</t>
  </si>
  <si>
    <t>/Organization/Satvacart</t>
  </si>
  <si>
    <t>Satvacart</t>
  </si>
  <si>
    <t>http://www.satvacart.com/</t>
  </si>
  <si>
    <t>/organization/satvacart</t>
  </si>
  <si>
    <t>/funding-round/4b885dcb6bcfbeb88631d1bf1b184aec</t>
  </si>
  <si>
    <t>/organization/ satya-inti-dharma</t>
  </si>
  <si>
    <t>/ORGANIZATION/SATYA-INTI-DHARMA</t>
  </si>
  <si>
    <t>/funding-round/e445b9a4b8b6d5c54719e6333dacc0d2</t>
  </si>
  <si>
    <t>/Organization/Satya-Inti-Dharma</t>
  </si>
  <si>
    <t>Satya Inti Dharma</t>
  </si>
  <si>
    <t>http://www.satyaintidharma.co.nr</t>
  </si>
  <si>
    <t>/organization/ satya-media-group</t>
  </si>
  <si>
    <t>/organization/satya-media-group</t>
  </si>
  <si>
    <t>/funding-round/8b553f81e5dbac9d2fc7406bf3f12533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YA-MEDIA-GROUP</t>
  </si>
  <si>
    <t>/funding-round/a8523d770afacf585b1a46856985893a</t>
  </si>
  <si>
    <t>/organization/ sauce-labs</t>
  </si>
  <si>
    <t>/ORGANIZATION/SAUCE-LABS</t>
  </si>
  <si>
    <t>/funding-round/2acce4a5613e194a9860dead51cf7ae3</t>
  </si>
  <si>
    <t>/Organization/Sauce-Labs</t>
  </si>
  <si>
    <t>Sauce Labs</t>
  </si>
  <si>
    <t>http://saucelabs.com</t>
  </si>
  <si>
    <t>Enterprise Software|SaaS|Software|Web Development</t>
  </si>
  <si>
    <t>/organization/sauce-labs</t>
  </si>
  <si>
    <t>/funding-round/36b89f086b623a00d91399680233db92</t>
  </si>
  <si>
    <t>/funding-round/994b7b0f233f0aebac7771af63f868f9</t>
  </si>
  <si>
    <t>/funding-round/f07a8049ba77c445e87c227c6c219da8</t>
  </si>
  <si>
    <t>/organization/ saucepan</t>
  </si>
  <si>
    <t>/ORGANIZATION/SAUCEPAN</t>
  </si>
  <si>
    <t>/funding-round/9276171d7068c19cea59cddbc0954689</t>
  </si>
  <si>
    <t>/Organization/Saucepan</t>
  </si>
  <si>
    <t>Saucepan</t>
  </si>
  <si>
    <t>http://www.saucepan.co</t>
  </si>
  <si>
    <t>Hospitality|Organic Food</t>
  </si>
  <si>
    <t>/organization/ saucey</t>
  </si>
  <si>
    <t>/organization/saucey</t>
  </si>
  <si>
    <t>/funding-round/03fc1f3011e6fe81425b3619f223a525</t>
  </si>
  <si>
    <t>/Organization/Saucey</t>
  </si>
  <si>
    <t>Saucey</t>
  </si>
  <si>
    <t>http://sauceyapp.com</t>
  </si>
  <si>
    <t>Content Delivery|Mobile Commerce|Wine And Spirits</t>
  </si>
  <si>
    <t>/organization/ saunders-solutions</t>
  </si>
  <si>
    <t>/ORGANIZATION/SAUNDERS-SOLUTIONS</t>
  </si>
  <si>
    <t>/funding-round/054a9ef59ac99c5920e3e337338ca0da</t>
  </si>
  <si>
    <t>/Organization/Saunders-Solutions</t>
  </si>
  <si>
    <t>Saunders Solutions</t>
  </si>
  <si>
    <t>http://www.saunders-solutions.com/</t>
  </si>
  <si>
    <t>/organization/ saut-media</t>
  </si>
  <si>
    <t>/organization/saut-media</t>
  </si>
  <si>
    <t>/funding-round/42719f0858a6acbdf7b9f6b2aa8741e4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UT-MEDIA</t>
  </si>
  <si>
    <t>/funding-round/994ac021505a852cf64816e913ad3ac0</t>
  </si>
  <si>
    <t>/organization/ sava-transmedia</t>
  </si>
  <si>
    <t>/organization/sava-transmedia</t>
  </si>
  <si>
    <t>/funding-round/4338e7b76be62f854a99691d79909738</t>
  </si>
  <si>
    <t>/Organization/Sava-Transmedia</t>
  </si>
  <si>
    <t>Sava Transmedia</t>
  </si>
  <si>
    <t>http://www.sava.com/</t>
  </si>
  <si>
    <t>/organization/ savaari-car-rentals</t>
  </si>
  <si>
    <t>/ORGANIZATION/SAVAARI-CAR-RENTALS</t>
  </si>
  <si>
    <t>/funding-round/41175e320c7effb701b02b177d5a97fe</t>
  </si>
  <si>
    <t>/Organization/Savaari-Car-Rentals</t>
  </si>
  <si>
    <t>Savaari Car Rentals</t>
  </si>
  <si>
    <t>http://savaari.com</t>
  </si>
  <si>
    <t>/organization/savaari-car-rentals</t>
  </si>
  <si>
    <t>/funding-round/955a5113d76d4431534ac163556095c1</t>
  </si>
  <si>
    <t>/organization/ savage-beast-technologies</t>
  </si>
  <si>
    <t>/ORGANIZATION/SAVAGE-BEAST-TECHNOLOGIES</t>
  </si>
  <si>
    <t>/funding-round/1e2c7663ccbd4233a4245e7a93d217a0</t>
  </si>
  <si>
    <t>/Organization/Savage-Beast-Technologies</t>
  </si>
  <si>
    <t>Savage Beast Technologies</t>
  </si>
  <si>
    <t>http://www.savagebeast.com/</t>
  </si>
  <si>
    <t>Music|Navigation|Technology</t>
  </si>
  <si>
    <t>/organization/ savage-io</t>
  </si>
  <si>
    <t>/organization/savage-io</t>
  </si>
  <si>
    <t>/funding-round/3d8dc780dfc3bb00b1114b4d90da46e5</t>
  </si>
  <si>
    <t>/Organization/Savage-Io</t>
  </si>
  <si>
    <t>Savage IO</t>
  </si>
  <si>
    <t>http://www.savageio.com</t>
  </si>
  <si>
    <t>/ORGANIZATION/SAVAGE-IO</t>
  </si>
  <si>
    <t>/funding-round/a645302a0a4e402169f7db1986ee004b</t>
  </si>
  <si>
    <t>/organization/ savaje-technologies</t>
  </si>
  <si>
    <t>/organization/savaje-technologies</t>
  </si>
  <si>
    <t>/funding-round/4e41187c1043d71d9bfccdc6101ae427</t>
  </si>
  <si>
    <t>/Organization/Savaje-Technologies</t>
  </si>
  <si>
    <t>SavaJe Technologies</t>
  </si>
  <si>
    <t>/ORGANIZATION/SAVAJE-TECHNOLOGIES</t>
  </si>
  <si>
    <t>/funding-round/6ecdca28ffe344426dd0272cd197626a</t>
  </si>
  <si>
    <t>/funding-round/d64359d85ed3cd765f628d26593005fb</t>
  </si>
  <si>
    <t>/funding-round/e3b8f224d69149f55beb496ebf376f51</t>
  </si>
  <si>
    <t>/organization/ savalanche</t>
  </si>
  <si>
    <t>/organization/savalanche</t>
  </si>
  <si>
    <t>/funding-round/4f97f197d4728e5bd1a5958e99296c97</t>
  </si>
  <si>
    <t>/Organization/Savalanche</t>
  </si>
  <si>
    <t>Savalanche</t>
  </si>
  <si>
    <t>http://www.savalanche.com</t>
  </si>
  <si>
    <t>Advertising|Digital Media|E-Commerce|Publishing</t>
  </si>
  <si>
    <t>/ORGANIZATION/SAVALANCHE</t>
  </si>
  <si>
    <t>/funding-round/9ea2fc4af680f82793a0072bff512657</t>
  </si>
  <si>
    <t>/organization/ savant-systems</t>
  </si>
  <si>
    <t>/organization/savant-systems</t>
  </si>
  <si>
    <t>/funding-round/400aad36536a9f4c35026c180ef343ed</t>
  </si>
  <si>
    <t>/Organization/Savant-Systems</t>
  </si>
  <si>
    <t>Savant Systems</t>
  </si>
  <si>
    <t>http://www.savantsystems.com</t>
  </si>
  <si>
    <t>Hyannis Port</t>
  </si>
  <si>
    <t>/organization/ savantis-systems</t>
  </si>
  <si>
    <t>/ORGANIZATION/SAVANTIS-SYSTEMS</t>
  </si>
  <si>
    <t>/funding-round/2335cd36566865535d73a326690f9f12</t>
  </si>
  <si>
    <t>/Organization/Savantis-Systems</t>
  </si>
  <si>
    <t>Savantis Systems</t>
  </si>
  <si>
    <t>http://www.savantis.com/</t>
  </si>
  <si>
    <t>Databases|Technology|Virtualization</t>
  </si>
  <si>
    <t>/organization/ savaree</t>
  </si>
  <si>
    <t>/organization/savaree</t>
  </si>
  <si>
    <t>/funding-round/e43df8276e0a24e72f46159207c67a3d</t>
  </si>
  <si>
    <t>/Organization/Savaree</t>
  </si>
  <si>
    <t>Savaree</t>
  </si>
  <si>
    <t>http://savareeapp.com/</t>
  </si>
  <si>
    <t>/organization/ savasti</t>
  </si>
  <si>
    <t>/ORGANIZATION/SAVASTI</t>
  </si>
  <si>
    <t>/funding-round/bf13868f9b5b589e177601eb38fff40b</t>
  </si>
  <si>
    <t>/Organization/Savasti</t>
  </si>
  <si>
    <t>Savasti</t>
  </si>
  <si>
    <t>http://www.savasti.com</t>
  </si>
  <si>
    <t>/organization/ save-energy-systems</t>
  </si>
  <si>
    <t>/organization/save-energy-systems</t>
  </si>
  <si>
    <t>/funding-round/313275629398e95bc3fdf112689d8c39</t>
  </si>
  <si>
    <t>/Organization/Save-Energy-Systems</t>
  </si>
  <si>
    <t>Save Energy Systems</t>
  </si>
  <si>
    <t>http://www.saveenergysystems.com</t>
  </si>
  <si>
    <t>/organization/ save-my-smartphone</t>
  </si>
  <si>
    <t>/ORGANIZATION/SAVE-MY-SMARTPHONE</t>
  </si>
  <si>
    <t>/funding-round/370097eec7c0812a61c46b061208f8b4</t>
  </si>
  <si>
    <t>/Organization/Save-My-Smartphone</t>
  </si>
  <si>
    <t>Save</t>
  </si>
  <si>
    <t>https://www.save.co/</t>
  </si>
  <si>
    <t>/organization/ save-on-medical</t>
  </si>
  <si>
    <t>/organization/save-on-medical</t>
  </si>
  <si>
    <t>/funding-round/40bb1eaba2fec9866891a2a4110b5e58</t>
  </si>
  <si>
    <t>/Organization/Save-On-Medical</t>
  </si>
  <si>
    <t>Save On Medical</t>
  </si>
  <si>
    <t>http://www.saveonmedical.com</t>
  </si>
  <si>
    <t>/organization/ save22</t>
  </si>
  <si>
    <t>/ORGANIZATION/SAVE22</t>
  </si>
  <si>
    <t>/funding-round/d5a5f9cc3e1758d23dd6ca7b59298701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 savedaily</t>
  </si>
  <si>
    <t>/organization/savedaily</t>
  </si>
  <si>
    <t>/funding-round/bcb1a79a362a4b2e4afbd4188d522254</t>
  </si>
  <si>
    <t>/Organization/Savedaily</t>
  </si>
  <si>
    <t>Savedaily</t>
  </si>
  <si>
    <t>http://www.savedaily.com</t>
  </si>
  <si>
    <t>/organization/ savedo</t>
  </si>
  <si>
    <t>/ORGANIZATION/SAVEDO</t>
  </si>
  <si>
    <t>/funding-round/0e873cfe978e1bbe414b073a935e8325</t>
  </si>
  <si>
    <t>/Organization/Savedo</t>
  </si>
  <si>
    <t>Savedo</t>
  </si>
  <si>
    <t>https://www.savedo.de</t>
  </si>
  <si>
    <t>/organization/savedo</t>
  </si>
  <si>
    <t>/funding-round/b3cbab51b2c64427aabdc0d692d1ef9f</t>
  </si>
  <si>
    <t>/funding-round/b92ef9bd9902aa055f9c8cdbc40e66ae</t>
  </si>
  <si>
    <t>/organization/ savedplus-inc</t>
  </si>
  <si>
    <t>/organization/savedplus-inc</t>
  </si>
  <si>
    <t>/funding-round/5dd9f6512616eccea60a94ebdc78d28e</t>
  </si>
  <si>
    <t>/Organization/Savedplus-Inc</t>
  </si>
  <si>
    <t>SavedPlus Inc</t>
  </si>
  <si>
    <t>http://savedplus.com</t>
  </si>
  <si>
    <t>Finance|Investment Management|Mobile|Personal Finance</t>
  </si>
  <si>
    <t>/ORGANIZATION/SAVEDPLUS-INC</t>
  </si>
  <si>
    <t>/funding-round/cdbec8b5eea4a390d106e82e24ed3f97</t>
  </si>
  <si>
    <t>/organization/ savefans</t>
  </si>
  <si>
    <t>/organization/savefans</t>
  </si>
  <si>
    <t>/funding-round/7ce0455fc00f203856c8576f3837b6fb</t>
  </si>
  <si>
    <t>/Organization/Savefans</t>
  </si>
  <si>
    <t>SaveFans!</t>
  </si>
  <si>
    <t>http://www.savefans.com</t>
  </si>
  <si>
    <t>Concerts|E-Commerce|Sports|Ticketing</t>
  </si>
  <si>
    <t>/organization/ savelli</t>
  </si>
  <si>
    <t>/ORGANIZATION/SAVELLI</t>
  </si>
  <si>
    <t>/funding-round/38dd352e62459f2225831e83b57292f8</t>
  </si>
  <si>
    <t>/Organization/Savelli</t>
  </si>
  <si>
    <t>Savelli</t>
  </si>
  <si>
    <t>http://www.savelli-geneve.com</t>
  </si>
  <si>
    <t>/organization/savelli</t>
  </si>
  <si>
    <t>/funding-round/a005b2e2e9b90cfad7d9b048ecbe5994</t>
  </si>
  <si>
    <t>/organization/ savemeeting</t>
  </si>
  <si>
    <t>/ORGANIZATION/SAVEMEETING</t>
  </si>
  <si>
    <t>/funding-round/2db07992c964e068b80f279f1b78d66d</t>
  </si>
  <si>
    <t>/Organization/Savemeeting</t>
  </si>
  <si>
    <t>SaveMeeting</t>
  </si>
  <si>
    <t>http://www.savemeeting.com</t>
  </si>
  <si>
    <t>Audio|Enterprise Software|Meeting Software</t>
  </si>
  <si>
    <t>/organization/ saveohno-org</t>
  </si>
  <si>
    <t>/organization/saveohno-org</t>
  </si>
  <si>
    <t>/funding-round/9d9ada7129b4e70b5b489cfe756c0de8</t>
  </si>
  <si>
    <t>/Organization/Saveohno-Org</t>
  </si>
  <si>
    <t>SaveOhno.org</t>
  </si>
  <si>
    <t>https://www.saveohno.org</t>
  </si>
  <si>
    <t>Games|Gamification|Social Games</t>
  </si>
  <si>
    <t>/organization/ saveonenergy-com</t>
  </si>
  <si>
    <t>/ORGANIZATION/SAVEONENERGY-COM</t>
  </si>
  <si>
    <t>/funding-round/9a9249cae2fbd555ac261af3a48c679f</t>
  </si>
  <si>
    <t>/Organization/Saveonenergy-Com</t>
  </si>
  <si>
    <t>SaveOnEnergy.com</t>
  </si>
  <si>
    <t>http://www.saveonenergy.com</t>
  </si>
  <si>
    <t>/organization/ saveup</t>
  </si>
  <si>
    <t>/organization/saveup</t>
  </si>
  <si>
    <t>/funding-round/b8ed84d1bd78354d94746d669c72e636</t>
  </si>
  <si>
    <t>/Organization/Saveup</t>
  </si>
  <si>
    <t>SaveUp</t>
  </si>
  <si>
    <t>http://www.saveup.com</t>
  </si>
  <si>
    <t>/ORGANIZATION/SAVEUP</t>
  </si>
  <si>
    <t>/funding-round/d6765a2065da4d7b1fee43defedaacdb</t>
  </si>
  <si>
    <t>/organization/ savi-health</t>
  </si>
  <si>
    <t>/organization/savi-health</t>
  </si>
  <si>
    <t>/funding-round/92aa27722732d1cfcb99682c3ffe7d1d</t>
  </si>
  <si>
    <t>/Organization/Savi-Health</t>
  </si>
  <si>
    <t>Savi Health</t>
  </si>
  <si>
    <t>http://savihealth.com/</t>
  </si>
  <si>
    <t>Dietary Supplements|Fitness|Health Care</t>
  </si>
  <si>
    <t>/organization/ savi-technology</t>
  </si>
  <si>
    <t>/ORGANIZATION/SAVI-TECHNOLOGY</t>
  </si>
  <si>
    <t>/funding-round/826442d8e03edb0cc24ddd38b7ba1752</t>
  </si>
  <si>
    <t>/Organization/Savi-Technology</t>
  </si>
  <si>
    <t>Savi Technology</t>
  </si>
  <si>
    <t>http://www.savi.com</t>
  </si>
  <si>
    <t>Analytics|Internet of Things|SaaS</t>
  </si>
  <si>
    <t>/organization/ saviant-consulting</t>
  </si>
  <si>
    <t>/organization/saviant-consulting</t>
  </si>
  <si>
    <t>/funding-round/caf0871e2ea72c9a255e8b41b1c7f728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 savile-row-society</t>
  </si>
  <si>
    <t>/ORGANIZATION/SAVILE-ROW-SOCIETY</t>
  </si>
  <si>
    <t>/funding-round/43ed2f52daedd40fa05ad3c27163163c</t>
  </si>
  <si>
    <t>/Organization/Savile-Row-Society</t>
  </si>
  <si>
    <t>Savil.me</t>
  </si>
  <si>
    <t>http://www.savilerowsociety.com/</t>
  </si>
  <si>
    <t>/organization/savile-row-society</t>
  </si>
  <si>
    <t>/funding-round/bc8ca0ee05aa6df16cbb8a7494327dc2</t>
  </si>
  <si>
    <t>/organization/ savingglobal</t>
  </si>
  <si>
    <t>/ORGANIZATION/SAVINGGLOBAL</t>
  </si>
  <si>
    <t>/funding-round/454f1e53929dcc6e047bfe10e7e9d2a7</t>
  </si>
  <si>
    <t>/Organization/Savingglobal</t>
  </si>
  <si>
    <t>SavingGlobal</t>
  </si>
  <si>
    <t>http://www.savingglobal.com/</t>
  </si>
  <si>
    <t>/organization/savingglobal</t>
  </si>
  <si>
    <t>/funding-round/5f9b42138913aabfbc43444babf57902</t>
  </si>
  <si>
    <t>/organization/ savings-com</t>
  </si>
  <si>
    <t>/ORGANIZATION/SAVINGS-COM</t>
  </si>
  <si>
    <t>/funding-round/3fea2c2769ed6d3894a024378257a8ef</t>
  </si>
  <si>
    <t>/Organization/Savings-Com</t>
  </si>
  <si>
    <t>Savings.com</t>
  </si>
  <si>
    <t>http://www.savings.com</t>
  </si>
  <si>
    <t>/organization/savings-com</t>
  </si>
  <si>
    <t>/funding-round/b4fb7c63cbec60c95661d629de65373f</t>
  </si>
  <si>
    <t>/funding-round/cf8d41037451df789d2b0d562ec064e0</t>
  </si>
  <si>
    <t>/funding-round/ebe62a11a8b54b9a4ea105e0e04abe53</t>
  </si>
  <si>
    <t>/organization/ savingspoint-corporation</t>
  </si>
  <si>
    <t>/ORGANIZATION/SAVINGSPOINT-CORPORATION</t>
  </si>
  <si>
    <t>/funding-round/f9513f45f8a779166fe60d4bfa80d6c3</t>
  </si>
  <si>
    <t>/Organization/Savingspoint-Corporation</t>
  </si>
  <si>
    <t>Savingspoint Corporation</t>
  </si>
  <si>
    <t>http://savingspoint.com</t>
  </si>
  <si>
    <t>/organization/ savingstar</t>
  </si>
  <si>
    <t>/organization/savingstar</t>
  </si>
  <si>
    <t>/funding-round/036175c167d9296c9e728c3dbba3486c</t>
  </si>
  <si>
    <t>/Organization/Savingstar</t>
  </si>
  <si>
    <t>SavingStar</t>
  </si>
  <si>
    <t>https://savingstar.com</t>
  </si>
  <si>
    <t>/ORGANIZATION/SAVINGSTAR</t>
  </si>
  <si>
    <t>/funding-round/3df1d72a739e33e78b9d41432d0710c0</t>
  </si>
  <si>
    <t>/funding-round/6074c09ae0ff49850aeb8d0d3e7aa858</t>
  </si>
  <si>
    <t>/funding-round/c5bedabae1b953c50060b4ba4a28455f</t>
  </si>
  <si>
    <t>/funding-round/dd39463a999271ead6b71c9f25df50cd</t>
  </si>
  <si>
    <t>/organization/ savioke-2</t>
  </si>
  <si>
    <t>/ORGANIZATION/SAVIOKE-2</t>
  </si>
  <si>
    <t>/funding-round/f122d1c69ba849f3b65121cad5d4dc3b</t>
  </si>
  <si>
    <t>/Organization/Savioke-2</t>
  </si>
  <si>
    <t>Savioke</t>
  </si>
  <si>
    <t>http://savioke.com</t>
  </si>
  <si>
    <t>/organization/ savision</t>
  </si>
  <si>
    <t>/organization/savision</t>
  </si>
  <si>
    <t>/funding-round/7cb338e2e58ce932dd4c93b675815225</t>
  </si>
  <si>
    <t>/Organization/Savision</t>
  </si>
  <si>
    <t>Savision</t>
  </si>
  <si>
    <t>http://www.savision.com</t>
  </si>
  <si>
    <t>Business Services|Computers|Information Technology|Software</t>
  </si>
  <si>
    <t>/organization/ savo</t>
  </si>
  <si>
    <t>/ORGANIZATION/SAVO</t>
  </si>
  <si>
    <t>/funding-round/07684b55a553c50e7077f5ffefd3a14a</t>
  </si>
  <si>
    <t>/Organization/Savo</t>
  </si>
  <si>
    <t>SAVO</t>
  </si>
  <si>
    <t>http://www.savogroup.com</t>
  </si>
  <si>
    <t>/organization/savo</t>
  </si>
  <si>
    <t>/funding-round/940952b5f3250d8adee055092fc30653</t>
  </si>
  <si>
    <t>/funding-round/9690c018bf5bd56c5bff0c5691e1f00c</t>
  </si>
  <si>
    <t>/funding-round/c793376ea88f52bf548a28e043cc99c7</t>
  </si>
  <si>
    <t>/funding-round/dc2ee50a1fa3a7f6173dba1342551671</t>
  </si>
  <si>
    <t>/organization/ savor</t>
  </si>
  <si>
    <t>/organization/savor</t>
  </si>
  <si>
    <t>/funding-round/453ccab94e12bf6d72d714b14ad15f38</t>
  </si>
  <si>
    <t>/Organization/Savor</t>
  </si>
  <si>
    <t>Savor</t>
  </si>
  <si>
    <t>http://www.savor.co</t>
  </si>
  <si>
    <t>/organization/ savored</t>
  </si>
  <si>
    <t>/ORGANIZATION/SAVORED</t>
  </si>
  <si>
    <t>/funding-round/891dd6d125ddfcdc1ea61abf73fb11b2</t>
  </si>
  <si>
    <t>/Organization/Savored</t>
  </si>
  <si>
    <t>Savored</t>
  </si>
  <si>
    <t>http://savored.com</t>
  </si>
  <si>
    <t>/organization/savored</t>
  </si>
  <si>
    <t>/funding-round/ed2cdf32bc03e1bb92531b55efcdbb9a</t>
  </si>
  <si>
    <t>/organization/ savorfull</t>
  </si>
  <si>
    <t>/ORGANIZATION/SAVORFULL</t>
  </si>
  <si>
    <t>/funding-round/e55d99ce060c9809c4f6bda0571ee812</t>
  </si>
  <si>
    <t>/Organization/Savorfull</t>
  </si>
  <si>
    <t>Savorfull</t>
  </si>
  <si>
    <t>http://www.savorfull.com</t>
  </si>
  <si>
    <t>Curated Web|Fitness</t>
  </si>
  <si>
    <t>/organization/ savorsearch</t>
  </si>
  <si>
    <t>/organization/savorsearch</t>
  </si>
  <si>
    <t>/funding-round/2d0ed75d236eb41d2b0718c75afa9dd0</t>
  </si>
  <si>
    <t>/Organization/Savorsearch</t>
  </si>
  <si>
    <t>SavorSearch</t>
  </si>
  <si>
    <t>http://savorsearch.com</t>
  </si>
  <si>
    <t>SaaS|Specialty Foods</t>
  </si>
  <si>
    <t>/organization/ savortex</t>
  </si>
  <si>
    <t>/ORGANIZATION/SAVORTEX</t>
  </si>
  <si>
    <t>/funding-round/3e0304aafd31bb63c8f97a459072ae31</t>
  </si>
  <si>
    <t>/Organization/Savortex</t>
  </si>
  <si>
    <t>SAVORTEX</t>
  </si>
  <si>
    <t>http://www.savortex.com/</t>
  </si>
  <si>
    <t>/organization/ savosolar</t>
  </si>
  <si>
    <t>/organization/savosolar</t>
  </si>
  <si>
    <t>/funding-round/3001799923af19f0e78f296386eb4cc0</t>
  </si>
  <si>
    <t>/Organization/Savosolar</t>
  </si>
  <si>
    <t>Savosolar</t>
  </si>
  <si>
    <t>http://www.savosolar.fi</t>
  </si>
  <si>
    <t>Mikkeli</t>
  </si>
  <si>
    <t>/organization/ savoy-pharmaceuticals</t>
  </si>
  <si>
    <t>/ORGANIZATION/SAVOY-PHARMACEUTICALS</t>
  </si>
  <si>
    <t>/funding-round/f87ee03f987dcf967be57341c63a5109</t>
  </si>
  <si>
    <t>/Organization/Savoy-Pharmaceuticals</t>
  </si>
  <si>
    <t>Savoy Pharmaceuticals</t>
  </si>
  <si>
    <t>http://www.savoypharmaceuticals.com</t>
  </si>
  <si>
    <t>/organization/ savtira-corporation</t>
  </si>
  <si>
    <t>/organization/savtira-corporation</t>
  </si>
  <si>
    <t>/funding-round/531acc509f01b21aa4445584cf853e8c</t>
  </si>
  <si>
    <t>/Organization/Savtira-Corporation</t>
  </si>
  <si>
    <t>Savtira Corporation</t>
  </si>
  <si>
    <t>http://www.savtira.com</t>
  </si>
  <si>
    <t>Cloud Computing|E-Commerce|Enterprise Software</t>
  </si>
  <si>
    <t>/ORGANIZATION/SAVTIRA-CORPORATION</t>
  </si>
  <si>
    <t>/funding-round/a9c9bfb06136080f356cca1fdf65551c</t>
  </si>
  <si>
    <t>/organization/ savveo</t>
  </si>
  <si>
    <t>/organization/savveo</t>
  </si>
  <si>
    <t>/funding-round/ce9669ac039f38d4deb300d985ace627</t>
  </si>
  <si>
    <t>/Organization/Savveo</t>
  </si>
  <si>
    <t>Savveo</t>
  </si>
  <si>
    <t>http://www.savveo.com</t>
  </si>
  <si>
    <t>/organization/ savvify</t>
  </si>
  <si>
    <t>/ORGANIZATION/SAVVIFY</t>
  </si>
  <si>
    <t>/funding-round/4ada3fd9ee67cd4906b6388ef8b7e1c2</t>
  </si>
  <si>
    <t>/Organization/Savvify</t>
  </si>
  <si>
    <t>Savvify</t>
  </si>
  <si>
    <t>http://techmums.co</t>
  </si>
  <si>
    <t>Kids|Parenting|Technology</t>
  </si>
  <si>
    <t>/organization/ savvion</t>
  </si>
  <si>
    <t>/organization/savvion</t>
  </si>
  <si>
    <t>/funding-round/5a29842db34e440c188bf512a2c8bf46</t>
  </si>
  <si>
    <t>/Organization/Savvion</t>
  </si>
  <si>
    <t>Savvion</t>
  </si>
  <si>
    <t>http://www.savvion.com</t>
  </si>
  <si>
    <t>/organization/ savvy-cellar-wines</t>
  </si>
  <si>
    <t>/ORGANIZATION/SAVVY-CELLAR-WINES</t>
  </si>
  <si>
    <t>/funding-round/ecb4e1b77943a26e29cd70a7d99d79e3</t>
  </si>
  <si>
    <t>/Organization/Savvy-Cellar-Wines</t>
  </si>
  <si>
    <t>Savvy Cellar Wines</t>
  </si>
  <si>
    <t>http://www.savvycellar.com</t>
  </si>
  <si>
    <t>E-Commerce|Hospitality|Retail</t>
  </si>
  <si>
    <t>/organization/ savvy-is</t>
  </si>
  <si>
    <t>/organization/savvy-is</t>
  </si>
  <si>
    <t>/funding-round/cf9dc8fcb6f0637d7bd96a3008c3e669</t>
  </si>
  <si>
    <t>/Organization/Savvy-Is</t>
  </si>
  <si>
    <t>Savvy.is</t>
  </si>
  <si>
    <t>http://savvy.is</t>
  </si>
  <si>
    <t>Education|Marketplaces|Micro-Enterprises|Peer-to-Peer</t>
  </si>
  <si>
    <t>/organization/ savvy-services</t>
  </si>
  <si>
    <t>/ORGANIZATION/SAVVY-SERVICES</t>
  </si>
  <si>
    <t>/funding-round/1f05568f92f1c570b6d1698f7a8b3d41</t>
  </si>
  <si>
    <t>/Organization/Savvy-Services</t>
  </si>
  <si>
    <t>Savvy Services</t>
  </si>
  <si>
    <t>http://www.savvyservicesusa.com/</t>
  </si>
  <si>
    <t>Racine</t>
  </si>
  <si>
    <t>/organization/ savvy-source-for-parents</t>
  </si>
  <si>
    <t>/organization/savvy-source-for-parents</t>
  </si>
  <si>
    <t>/funding-round/aa48da9f43fcd78673a4b02c9708dfe2</t>
  </si>
  <si>
    <t>/Organization/Savvy-Source-For-Parents</t>
  </si>
  <si>
    <t>SavvySource for Parents</t>
  </si>
  <si>
    <t>http://savvysource.com</t>
  </si>
  <si>
    <t>/organization/ savvybear</t>
  </si>
  <si>
    <t>/ORGANIZATION/SAVVYBEAR</t>
  </si>
  <si>
    <t>/funding-round/6728afe1fc6c49a2e1d3c541fefdf1b6</t>
  </si>
  <si>
    <t>/Organization/Savvybear</t>
  </si>
  <si>
    <t>Savvybear</t>
  </si>
  <si>
    <t>Education|K-12 Education|Software</t>
  </si>
  <si>
    <t>/organization/ savvycard</t>
  </si>
  <si>
    <t>/organization/savvycard</t>
  </si>
  <si>
    <t>/funding-round/0c44da9ea16829b3bd72af838e8555b8</t>
  </si>
  <si>
    <t>/Organization/Savvycard</t>
  </si>
  <si>
    <t>SavvyCard</t>
  </si>
  <si>
    <t>http://savvycard.com</t>
  </si>
  <si>
    <t>/ORGANIZATION/SAVVYCARD</t>
  </si>
  <si>
    <t>/funding-round/0f85b1a8d3db014ef6dbfa02d1767fd4</t>
  </si>
  <si>
    <t>/funding-round/9d8efd13073f064d52448959fc5cddc4</t>
  </si>
  <si>
    <t>/organization/ savvymoney-inc</t>
  </si>
  <si>
    <t>/ORGANIZATION/SAVVYMONEY-INC</t>
  </si>
  <si>
    <t>/funding-round/e207e952d82dadd1d51be45a3e11cdb2</t>
  </si>
  <si>
    <t>/Organization/Savvymoney-Inc</t>
  </si>
  <si>
    <t>SavvyMoney, Inc.</t>
  </si>
  <si>
    <t>http://www.savvymoney.com</t>
  </si>
  <si>
    <t>Curated Web|Finance|Subscription Businesses</t>
  </si>
  <si>
    <t>/organization/ savvysync</t>
  </si>
  <si>
    <t>/organization/savvysync</t>
  </si>
  <si>
    <t>/funding-round/0aa8d045df5384344c79293dc69c9000</t>
  </si>
  <si>
    <t>/Organization/Savvysync</t>
  </si>
  <si>
    <t>SavvySync</t>
  </si>
  <si>
    <t>Entrepreneur|Social Media|Startups</t>
  </si>
  <si>
    <t>/organization/ savvysystems</t>
  </si>
  <si>
    <t>/ORGANIZATION/SAVVYSYSTEMS</t>
  </si>
  <si>
    <t>/funding-round/38cf12d55e2b811c6ec1368f1e1d9e39</t>
  </si>
  <si>
    <t>/Organization/Savvysystems</t>
  </si>
  <si>
    <t>SavvySystems</t>
  </si>
  <si>
    <t>http://appgenius.com</t>
  </si>
  <si>
    <t>/organization/ savy</t>
  </si>
  <si>
    <t>/organization/savy</t>
  </si>
  <si>
    <t>/funding-round/a292ceacb473d4015d79c46306229d96</t>
  </si>
  <si>
    <t>/Organization/Savy</t>
  </si>
  <si>
    <t>Savy</t>
  </si>
  <si>
    <t>https://gosavy.com</t>
  </si>
  <si>
    <t>Consumer Lending|Finance|FinTech|Marketplaces|Peer-to-Peer</t>
  </si>
  <si>
    <t>/organization/ savyswap</t>
  </si>
  <si>
    <t>/ORGANIZATION/SAVYSWAP</t>
  </si>
  <si>
    <t>/funding-round/cbc02aafd380206875e5742278009cf4</t>
  </si>
  <si>
    <t>/Organization/Savyswap</t>
  </si>
  <si>
    <t>SavySwap</t>
  </si>
  <si>
    <t>http://savyswap.co</t>
  </si>
  <si>
    <t>Collaborative Consumption|Collectibles|Social Commerce|Trading</t>
  </si>
  <si>
    <t>/organization/ saw-instrument</t>
  </si>
  <si>
    <t>/organization/saw-instrument</t>
  </si>
  <si>
    <t>/funding-round/0babfb6f0ad427311e7b5d445d09d9b0</t>
  </si>
  <si>
    <t>/Organization/Saw-Instrument</t>
  </si>
  <si>
    <t>SAW Instruments</t>
  </si>
  <si>
    <t>http://www.saw-instruments.de</t>
  </si>
  <si>
    <t>/ORGANIZATION/SAW-INSTRUMENT</t>
  </si>
  <si>
    <t>/funding-round/811859a2f20a4465c66e2283532bde13</t>
  </si>
  <si>
    <t>/organization/ sawerly</t>
  </si>
  <si>
    <t>/organization/sawerly</t>
  </si>
  <si>
    <t>/funding-round/3d908b04c7b14d3e88a2814101944f5f</t>
  </si>
  <si>
    <t>/Organization/Sawerly</t>
  </si>
  <si>
    <t>Sawerly</t>
  </si>
  <si>
    <t>http://www.sawerly.com</t>
  </si>
  <si>
    <t>Marketplaces|Photography|Search</t>
  </si>
  <si>
    <t>/organization/ sawtooth-ideas</t>
  </si>
  <si>
    <t>/ORGANIZATION/SAWTOOTH-IDEAS</t>
  </si>
  <si>
    <t>/funding-round/4d86fe9bc117602904a3fcc076051c9d</t>
  </si>
  <si>
    <t>/Organization/Sawtooth-Ideas</t>
  </si>
  <si>
    <t>Sawtooth Ideas</t>
  </si>
  <si>
    <t>http://sawtoothideas.com</t>
  </si>
  <si>
    <t>/organization/ saxo-bank</t>
  </si>
  <si>
    <t>/organization/saxo-bank</t>
  </si>
  <si>
    <t>/funding-round/5aefb9b582fed7e069607d1c6ceab4dd</t>
  </si>
  <si>
    <t>/Organization/Saxo-Bank</t>
  </si>
  <si>
    <t>Saxo Bank</t>
  </si>
  <si>
    <t>http://www.saxobank.com/</t>
  </si>
  <si>
    <t>Banking|Finance|Trading</t>
  </si>
  <si>
    <t>/organization/ say-hey</t>
  </si>
  <si>
    <t>/ORGANIZATION/SAY-HEY</t>
  </si>
  <si>
    <t>/funding-round/9086ecbebc1880471e2eea6697007ccb</t>
  </si>
  <si>
    <t>/Organization/Say-Hey</t>
  </si>
  <si>
    <t>Say-Hey</t>
  </si>
  <si>
    <t>http://www.say-hey.com</t>
  </si>
  <si>
    <t>/organization/ say2me</t>
  </si>
  <si>
    <t>/organization/say2me</t>
  </si>
  <si>
    <t>/funding-round/4c9fb391da7edcdf88b24ebbdb0d1ddc</t>
  </si>
  <si>
    <t>/Organization/Say2Me</t>
  </si>
  <si>
    <t>Say2me</t>
  </si>
  <si>
    <t>http://www.say2me.com.br</t>
  </si>
  <si>
    <t>Events|Franchises|Hotels|Restaurants|Surveys</t>
  </si>
  <si>
    <t>/organization/ sayah</t>
  </si>
  <si>
    <t>/ORGANIZATION/SAYAH</t>
  </si>
  <si>
    <t>/funding-round/aa56e08ec57813732f92df00855a15f8</t>
  </si>
  <si>
    <t>/Organization/Sayah</t>
  </si>
  <si>
    <t>Sayah</t>
  </si>
  <si>
    <t>http://www.sayah.com</t>
  </si>
  <si>
    <t>/organization/ sayduck</t>
  </si>
  <si>
    <t>/organization/sayduck</t>
  </si>
  <si>
    <t>/funding-round/7277b5b731189c79192617f7ead10823</t>
  </si>
  <si>
    <t>/Organization/Sayduck</t>
  </si>
  <si>
    <t>Sayduck</t>
  </si>
  <si>
    <t>http://www.sayduck.com</t>
  </si>
  <si>
    <t>3D|Augmented Reality|Mobile|Mobile Commerce</t>
  </si>
  <si>
    <t>/ORGANIZATION/SAYDUCK</t>
  </si>
  <si>
    <t>/funding-round/ac096f8a90f128248796a6c3d76ebfea</t>
  </si>
  <si>
    <t>/funding-round/d0c34f69bb3d8939c542c5202bb2149f</t>
  </si>
  <si>
    <t>/funding-round/dfbe99e94769d45d6a5f97dbe7b90b21</t>
  </si>
  <si>
    <t>/organization/ sayer-app</t>
  </si>
  <si>
    <t>/organization/sayer-app</t>
  </si>
  <si>
    <t>/funding-round/cf909fb3fdd0d0f6c96890be75a54c6e</t>
  </si>
  <si>
    <t>/Organization/Sayer-App</t>
  </si>
  <si>
    <t>Sayer App</t>
  </si>
  <si>
    <t>http://sayerapp.com</t>
  </si>
  <si>
    <t>Polling|Predictive Analytics|Social Commerce</t>
  </si>
  <si>
    <t>/organization/ saygent</t>
  </si>
  <si>
    <t>/ORGANIZATION/SAYGENT</t>
  </si>
  <si>
    <t>/funding-round/257c656d8b016ac47944efedb3d8e720</t>
  </si>
  <si>
    <t>/Organization/Saygent</t>
  </si>
  <si>
    <t>Saygent</t>
  </si>
  <si>
    <t>http://www.saygent.com</t>
  </si>
  <si>
    <t>Analytics|Audio|Enterprises|Surveys</t>
  </si>
  <si>
    <t>/organization/saygent</t>
  </si>
  <si>
    <t>/funding-round/e3de12fb9118b20620b5fc7745e5b47e</t>
  </si>
  <si>
    <t>/organization/ saygus</t>
  </si>
  <si>
    <t>/ORGANIZATION/SAYGUS</t>
  </si>
  <si>
    <t>/funding-round/d121c54399f90d3ff90037526a589b40</t>
  </si>
  <si>
    <t>/Organization/Saygus</t>
  </si>
  <si>
    <t>Saygus</t>
  </si>
  <si>
    <t>http://saygus.com</t>
  </si>
  <si>
    <t>/organization/ sayhello-llc</t>
  </si>
  <si>
    <t>/organization/sayhello-llc</t>
  </si>
  <si>
    <t>/funding-round/1a88b303184620ee75c0f49b0a6f500d</t>
  </si>
  <si>
    <t>/Organization/Sayhello-Llc</t>
  </si>
  <si>
    <t>SayHello LLC</t>
  </si>
  <si>
    <t>http://www.sayhello.io</t>
  </si>
  <si>
    <t>Chat|Machine Learning|Natural Language Processing|Social Media</t>
  </si>
  <si>
    <t>/organization/ sayhired</t>
  </si>
  <si>
    <t>/ORGANIZATION/SAYHIRED</t>
  </si>
  <si>
    <t>/funding-round/a4c1be6b9010fdd89f40234da976658c</t>
  </si>
  <si>
    <t>/Organization/Sayhired</t>
  </si>
  <si>
    <t>SayHired</t>
  </si>
  <si>
    <t>http://sayhired.com/welcome</t>
  </si>
  <si>
    <t>Finance|FinTech|Investment Management|Recruiting</t>
  </si>
  <si>
    <t>/organization/sayhired</t>
  </si>
  <si>
    <t>/funding-round/b9dd67ac7839506f89f2419fe781ed9c</t>
  </si>
  <si>
    <t>/organization/ saylent-technologies</t>
  </si>
  <si>
    <t>/ORGANIZATION/SAYLENT-TECHNOLOGIES</t>
  </si>
  <si>
    <t>/funding-round/046475c29d9221a20c001c6819d596c5</t>
  </si>
  <si>
    <t>/Organization/Saylent-Technologies</t>
  </si>
  <si>
    <t>Saylent Technologies</t>
  </si>
  <si>
    <t>http://saylent.com</t>
  </si>
  <si>
    <t>Analytics|Big Data|Payments|Software</t>
  </si>
  <si>
    <t>/organization/saylent-technologies</t>
  </si>
  <si>
    <t>/funding-round/a0accdbfa8ec6ec8238374af95dde68e</t>
  </si>
  <si>
    <t>/organization/ saymedia</t>
  </si>
  <si>
    <t>/ORGANIZATION/SAYMEDIA</t>
  </si>
  <si>
    <t>/funding-round/6f2b8e53c5dea8a1a0d6ce01070035ca</t>
  </si>
  <si>
    <t>/Organization/Saymedia</t>
  </si>
  <si>
    <t>SAY Media</t>
  </si>
  <si>
    <t>http://www.saymedia.com</t>
  </si>
  <si>
    <t>Advertising|Media|Publishing|Video</t>
  </si>
  <si>
    <t>/organization/saymedia</t>
  </si>
  <si>
    <t>/funding-round/734e7d932da82636bedc58e40f5f8102</t>
  </si>
  <si>
    <t>/funding-round/bb58ce4fd19a1e9bf64b714776afa02e</t>
  </si>
  <si>
    <t>/funding-round/beb009d60def7511778271299593c4f1</t>
  </si>
  <si>
    <t>/funding-round/d32af041c52d7d42b2b472edfdd49488</t>
  </si>
  <si>
    <t>/organization/ saynow</t>
  </si>
  <si>
    <t>/organization/saynow</t>
  </si>
  <si>
    <t>/funding-round/1ec620fb4d85d55fce127025c59bb532</t>
  </si>
  <si>
    <t>/Organization/Saynow</t>
  </si>
  <si>
    <t>SayNow</t>
  </si>
  <si>
    <t>http://www.saynow.com</t>
  </si>
  <si>
    <t>/ORGANIZATION/SAYNOW</t>
  </si>
  <si>
    <t>/funding-round/898456220b567ca48d72582853c40543</t>
  </si>
  <si>
    <t>/organization/ sayswap</t>
  </si>
  <si>
    <t>/organization/sayswap</t>
  </si>
  <si>
    <t>/funding-round/4fc0151018dc38f82a3484d2340f5d50</t>
  </si>
  <si>
    <t>/Organization/Sayswap</t>
  </si>
  <si>
    <t>SaySwap</t>
  </si>
  <si>
    <t>http://www.sayswap.com</t>
  </si>
  <si>
    <t>E-Commerce|Games|Hardware|Networking|Social Buying|Video Games</t>
  </si>
  <si>
    <t>/ORGANIZATION/SAYSWAP</t>
  </si>
  <si>
    <t>/funding-round/766b0ecbb9ca48a032e7e8d814c11db2</t>
  </si>
  <si>
    <t>/organization/ saytaxi-australia</t>
  </si>
  <si>
    <t>/organization/saytaxi-australia</t>
  </si>
  <si>
    <t>/funding-round/d5d55d5d9da534f24eaaaacd665a28e7</t>
  </si>
  <si>
    <t>/Organization/Saytaxi-Australia</t>
  </si>
  <si>
    <t>SayTaxi Australia</t>
  </si>
  <si>
    <t>http://www.saytaxi.com.au</t>
  </si>
  <si>
    <t>/organization/ sayyeah</t>
  </si>
  <si>
    <t>/ORGANIZATION/SAYYEAH</t>
  </si>
  <si>
    <t>/funding-round/a5624a7eebc7554b6b84e01ed8d5d5db</t>
  </si>
  <si>
    <t>/Organization/Sayyeah</t>
  </si>
  <si>
    <t>SayYeah</t>
  </si>
  <si>
    <t>http://www.sayyeah.tv</t>
  </si>
  <si>
    <t>Media|Social Network Media|Video Streaming</t>
  </si>
  <si>
    <t>/organization/ sazneo</t>
  </si>
  <si>
    <t>/organization/sazneo</t>
  </si>
  <si>
    <t>/funding-round/71d84d454c15a45552f3506046acae16</t>
  </si>
  <si>
    <t>/Organization/Sazneo</t>
  </si>
  <si>
    <t>Sazneo</t>
  </si>
  <si>
    <t>http://www.sazneo.com</t>
  </si>
  <si>
    <t>Hailsham</t>
  </si>
  <si>
    <t>/ORGANIZATION/SAZNEO</t>
  </si>
  <si>
    <t>/funding-round/df84df92b861c59a2ac452573571d33a</t>
  </si>
  <si>
    <t>/organization/ sazze</t>
  </si>
  <si>
    <t>/organization/sazze</t>
  </si>
  <si>
    <t>/funding-round/d59315db0ffe97530687e6d562d26ac5</t>
  </si>
  <si>
    <t>/Organization/Sazze</t>
  </si>
  <si>
    <t>Sazze</t>
  </si>
  <si>
    <t>http://www.sazze.com</t>
  </si>
  <si>
    <t>/ORGANIZATION/SAZZE</t>
  </si>
  <si>
    <t>/funding-round/de784d1c2591989d41291bab26b300de</t>
  </si>
  <si>
    <t>/organization/ sba-bank-loans</t>
  </si>
  <si>
    <t>/organization/sba-bank-loans</t>
  </si>
  <si>
    <t>/funding-round/5e371a42824382cb988ffd889f984c4a</t>
  </si>
  <si>
    <t>/Organization/Sba-Bank-Loans</t>
  </si>
  <si>
    <t>SBA Bank Loans</t>
  </si>
  <si>
    <t>http://www.smallbusinessdevelopmentcenter.tv</t>
  </si>
  <si>
    <t>/ORGANIZATION/SBA-BANK-LOANS</t>
  </si>
  <si>
    <t>/funding-round/d36b8562902a9d64e4fa10ed480bd29d</t>
  </si>
  <si>
    <t>/organization/ sba-materials</t>
  </si>
  <si>
    <t>/organization/sba-materials</t>
  </si>
  <si>
    <t>/funding-round/32f87da26bb42c443bd023abd0290a0f</t>
  </si>
  <si>
    <t>/Organization/Sba-Materials</t>
  </si>
  <si>
    <t>SBA Materials</t>
  </si>
  <si>
    <t>http://www.sbamaterials.com</t>
  </si>
  <si>
    <t>Electronics|Manufacturing|Semiconductors|Technology</t>
  </si>
  <si>
    <t>/ORGANIZATION/SBA-MATERIALS</t>
  </si>
  <si>
    <t>/funding-round/449ad5a565374ec747d33a94bc8d4089</t>
  </si>
  <si>
    <t>/funding-round/647d299d9955ed3d04c9933d191f4942</t>
  </si>
  <si>
    <t>/funding-round/694fcd6f8482d46d46b7ada66372c2a9</t>
  </si>
  <si>
    <t>/funding-round/f6b944cb2bc793b0b91fb8b4fe8bc45e</t>
  </si>
  <si>
    <t>/funding-round/f88a1abc31ec2128c571a0f1ed8bba33</t>
  </si>
  <si>
    <t>/funding-round/fd8d5d34fd9b3fb7261991ec78454fe7</t>
  </si>
  <si>
    <t>/organization/ sbc-sf-program</t>
  </si>
  <si>
    <t>/ORGANIZATION/SBC-SF-PROGRAM</t>
  </si>
  <si>
    <t>/funding-round/55b74ac828888d2cb50a95077ffd9255</t>
  </si>
  <si>
    <t>/Organization/Sbc-Sf-Program</t>
  </si>
  <si>
    <t>SBC SF Program</t>
  </si>
  <si>
    <t>/organization/ sberbank</t>
  </si>
  <si>
    <t>/organization/sberbank</t>
  </si>
  <si>
    <t>/funding-round/a48f63dcba48312b9d3b8e1b21fcdd9f</t>
  </si>
  <si>
    <t>/Organization/Sberbank</t>
  </si>
  <si>
    <t>Sberbank</t>
  </si>
  <si>
    <t>http://www.sberbank.ru</t>
  </si>
  <si>
    <t>/organization/ sbnation</t>
  </si>
  <si>
    <t>/ORGANIZATION/SBNATION</t>
  </si>
  <si>
    <t>/funding-round/940856415f81c21e2a37d66eb3a2d691</t>
  </si>
  <si>
    <t>/Organization/Sbnation</t>
  </si>
  <si>
    <t>SBNation</t>
  </si>
  <si>
    <t>http://sbnation.com</t>
  </si>
  <si>
    <t>/organization/ sbr-health</t>
  </si>
  <si>
    <t>/organization/sbr-health</t>
  </si>
  <si>
    <t>/funding-round/9cac212ddb7d6a3e5312e769beb13d5c</t>
  </si>
  <si>
    <t>/Organization/Sbr-Health</t>
  </si>
  <si>
    <t>SBR Health</t>
  </si>
  <si>
    <t>http://www.sbrhealth.com</t>
  </si>
  <si>
    <t>/organization/ sbs-resources</t>
  </si>
  <si>
    <t>/ORGANIZATION/SBS-RESOURCES</t>
  </si>
  <si>
    <t>/funding-round/63eac7ba0cc5e6dfc63f8ad9ce123231</t>
  </si>
  <si>
    <t>/Organization/Sbs-Resources</t>
  </si>
  <si>
    <t>SBS Resources</t>
  </si>
  <si>
    <t>/organization/ sbtv</t>
  </si>
  <si>
    <t>/organization/sbtv</t>
  </si>
  <si>
    <t>/funding-round/2a3f6de7b3ad30563ab0f7877443d6a2</t>
  </si>
  <si>
    <t>/Organization/Sbtv</t>
  </si>
  <si>
    <t>SBTV</t>
  </si>
  <si>
    <t>http://sbtv.co.uk/</t>
  </si>
  <si>
    <t>Entertainment|Media|Music|Video</t>
  </si>
  <si>
    <t>/organization/ scada-access</t>
  </si>
  <si>
    <t>/ORGANIZATION/SCADA-ACCESS</t>
  </si>
  <si>
    <t>/funding-round/bd9f1781e9544b4a53e60cc38c848fef</t>
  </si>
  <si>
    <t>/Organization/Scada-Access</t>
  </si>
  <si>
    <t>SCADA Access</t>
  </si>
  <si>
    <t>http://scadaaccess.com</t>
  </si>
  <si>
    <t>/organization/ scadafence</t>
  </si>
  <si>
    <t>/organization/scadafence</t>
  </si>
  <si>
    <t>/funding-round/8aa13199e15da5c306f36d266e137681</t>
  </si>
  <si>
    <t>/Organization/Scadafence</t>
  </si>
  <si>
    <t>SCADAfence</t>
  </si>
  <si>
    <t>http://www.scadafence.com</t>
  </si>
  <si>
    <t>Cyber Security|Homeland Security|Network Security|Security</t>
  </si>
  <si>
    <t>/organization/ scaffold</t>
  </si>
  <si>
    <t>/ORGANIZATION/SCAFFOLD</t>
  </si>
  <si>
    <t>/funding-round/1e214bdc247a09b59f5f7c6ca526c742</t>
  </si>
  <si>
    <t>/Organization/Scaffold</t>
  </si>
  <si>
    <t>Scaffold</t>
  </si>
  <si>
    <t>http://getscaffold.com</t>
  </si>
  <si>
    <t>Bridging Online and Offline|Developer APIs|Peer-to-Peer</t>
  </si>
  <si>
    <t>/organization/scaffold</t>
  </si>
  <si>
    <t>/funding-round/d7056d51131d3d27b81bdf0584124f46</t>
  </si>
  <si>
    <t>/organization/ scalable-capital</t>
  </si>
  <si>
    <t>/ORGANIZATION/SCALABLE-CAPITAL</t>
  </si>
  <si>
    <t>/funding-round/a1ec3931d70f1a04f27b1e48966be87c</t>
  </si>
  <si>
    <t>/Organization/Scalable-Capital</t>
  </si>
  <si>
    <t>Scalable Capital</t>
  </si>
  <si>
    <t>http://scalable.capital</t>
  </si>
  <si>
    <t>/organization/ scalable-display-technologies</t>
  </si>
  <si>
    <t>/organization/scalable-display-technologies</t>
  </si>
  <si>
    <t>/funding-round/67913c7f3fc987c783895eb0b6810a80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 scalable-informatics</t>
  </si>
  <si>
    <t>/ORGANIZATION/SCALABLE-INFORMATICS</t>
  </si>
  <si>
    <t>/funding-round/1c9ea8151c5ea0532663a61b30e199c4</t>
  </si>
  <si>
    <t>/Organization/Scalable-Informatics</t>
  </si>
  <si>
    <t>Scalable Informatics</t>
  </si>
  <si>
    <t>https://scalableinformatics.com/</t>
  </si>
  <si>
    <t>/organization/ scalable-systems-research-labs</t>
  </si>
  <si>
    <t>/organization/scalable-systems-research-labs</t>
  </si>
  <si>
    <t>/funding-round/507f97d502aede0061fb929b7fe47849</t>
  </si>
  <si>
    <t>/Organization/Scalable-Systems-Research-Labs</t>
  </si>
  <si>
    <t>Scalable Systems Research Labs</t>
  </si>
  <si>
    <t>http://www.ssrlabs.com</t>
  </si>
  <si>
    <t>Pacifica</t>
  </si>
  <si>
    <t>/organization/ scalable-workforce</t>
  </si>
  <si>
    <t>/ORGANIZATION/SCALABLE-WORKFORCE</t>
  </si>
  <si>
    <t>/funding-round/c26b079d30252cf5c4d001d549a69d05</t>
  </si>
  <si>
    <t>/Organization/Scalable-Workforce</t>
  </si>
  <si>
    <t>OneSpace</t>
  </si>
  <si>
    <t>http://www.onespace.com</t>
  </si>
  <si>
    <t>/organization/ scalado</t>
  </si>
  <si>
    <t>/organization/scalado</t>
  </si>
  <si>
    <t>/funding-round/86f358464607101a12474f31fe9547cc</t>
  </si>
  <si>
    <t>/Organization/Scalado</t>
  </si>
  <si>
    <t>Scalado</t>
  </si>
  <si>
    <t>http://www.scalado.com</t>
  </si>
  <si>
    <t>/organization/ scale-computing</t>
  </si>
  <si>
    <t>/ORGANIZATION/SCALE-COMPUTING</t>
  </si>
  <si>
    <t>/funding-round/1731e7b52feb59ba5a0e695b33e69e22</t>
  </si>
  <si>
    <t>/Organization/Scale-Computing</t>
  </si>
  <si>
    <t>Scale Computing</t>
  </si>
  <si>
    <t>http://www.scalecomputing.com</t>
  </si>
  <si>
    <t>/organization/scale-computing</t>
  </si>
  <si>
    <t>/funding-round/1b394d2b2a345f1406c59d79dd7379ec</t>
  </si>
  <si>
    <t>/funding-round/223aa941b78a89be2a6711f65e28258a</t>
  </si>
  <si>
    <t>/funding-round/7f6e65a64f9fd48a8475e44b648e0deb</t>
  </si>
  <si>
    <t>/funding-round/ed45ab3abb1880adde34735fb7d61886</t>
  </si>
  <si>
    <t>/funding-round/eeca29e0165c721f86e14d637a2a8c3b</t>
  </si>
  <si>
    <t>/funding-round/ff365e678af07fa8f4024696b83b7e24</t>
  </si>
  <si>
    <t>/organization/ scale-eight</t>
  </si>
  <si>
    <t>/organization/scale-eight</t>
  </si>
  <si>
    <t>/funding-round/08eb7f6ef504caeaf1bb340887071d6f</t>
  </si>
  <si>
    <t>/Organization/Scale-Eight</t>
  </si>
  <si>
    <t>Scale Eight</t>
  </si>
  <si>
    <t>/ORGANIZATION/SCALE-EIGHT</t>
  </si>
  <si>
    <t>/funding-round/b0edfa0572b8fe3e3bfa9e1e2160b1e0</t>
  </si>
  <si>
    <t>/organization/ scale-venture-partners</t>
  </si>
  <si>
    <t>/organization/scale-venture-partners</t>
  </si>
  <si>
    <t>/funding-round/d419e0c323fbc24eda11fd31eda89aab</t>
  </si>
  <si>
    <t>/Organization/Scale-Venture-Partners</t>
  </si>
  <si>
    <t>Scale Venture Partners</t>
  </si>
  <si>
    <t>http://www.scalevp.com</t>
  </si>
  <si>
    <t>/organization/ scale8</t>
  </si>
  <si>
    <t>/ORGANIZATION/SCALE8</t>
  </si>
  <si>
    <t>/funding-round/883eef1180641a4cd14c9115bbb06a6a</t>
  </si>
  <si>
    <t>/Organization/Scale8</t>
  </si>
  <si>
    <t>Scale8</t>
  </si>
  <si>
    <t>/organization/ scalearc</t>
  </si>
  <si>
    <t>/organization/scalearc</t>
  </si>
  <si>
    <t>/funding-round/2b5736da54c1d7d601dd8b4ff5c0143e</t>
  </si>
  <si>
    <t>/Organization/Scalearc</t>
  </si>
  <si>
    <t>ScaleArc</t>
  </si>
  <si>
    <t>http://scalearc.com</t>
  </si>
  <si>
    <t>/ORGANIZATION/SCALEARC</t>
  </si>
  <si>
    <t>/funding-round/49e6f750f6d165d341160801cb802d1d</t>
  </si>
  <si>
    <t>/funding-round/e628a67ad59cc7eb71466aa63ed901f9</t>
  </si>
  <si>
    <t>/organization/ scalebase</t>
  </si>
  <si>
    <t>/ORGANIZATION/SCALEBASE</t>
  </si>
  <si>
    <t>/funding-round/2e276cba392a36109de06a86dfedfe0f</t>
  </si>
  <si>
    <t>/Organization/Scalebase</t>
  </si>
  <si>
    <t>ScaleBase</t>
  </si>
  <si>
    <t>http://www.scalebase.com</t>
  </si>
  <si>
    <t>/organization/ scaled-agile</t>
  </si>
  <si>
    <t>/organization/scaled-agile</t>
  </si>
  <si>
    <t>/funding-round/1301055e4d68b5fda27730d71acfa39c</t>
  </si>
  <si>
    <t>/Organization/Scaled-Agile</t>
  </si>
  <si>
    <t>Scaled Agile</t>
  </si>
  <si>
    <t>http://scaledagile.com</t>
  </si>
  <si>
    <t>/ORGANIZATION/SCALED-AGILE</t>
  </si>
  <si>
    <t>/funding-round/a86dc0e47394a5116899620d53294c05</t>
  </si>
  <si>
    <t>/organization/ scaled-inference</t>
  </si>
  <si>
    <t>/organization/scaled-inference</t>
  </si>
  <si>
    <t>/funding-round/6642f9853f6d8884fc5f1a1c9dd8e3ba</t>
  </si>
  <si>
    <t>/Organization/Scaled-Inference</t>
  </si>
  <si>
    <t>Scaled Inference</t>
  </si>
  <si>
    <t>https://scaledinference.com/</t>
  </si>
  <si>
    <t>Artificial Intelligence|Machine Learning|Software</t>
  </si>
  <si>
    <t>/ORGANIZATION/SCALED-INFERENCE</t>
  </si>
  <si>
    <t>/funding-round/db5c4c4fc93a0ef9d70f40ae1d6c3ec0</t>
  </si>
  <si>
    <t>/organization/ scaledb</t>
  </si>
  <si>
    <t>/organization/scaledb</t>
  </si>
  <si>
    <t>/funding-round/43f6e12320c6ab63582a950d9a497349</t>
  </si>
  <si>
    <t>/Organization/Scaledb</t>
  </si>
  <si>
    <t>ScaleDB</t>
  </si>
  <si>
    <t>http://www.scaledb.com</t>
  </si>
  <si>
    <t>/organization/ scaleform</t>
  </si>
  <si>
    <t>/ORGANIZATION/SCALEFORM</t>
  </si>
  <si>
    <t>/funding-round/bad1d37cd356079324097dc4782a25ec</t>
  </si>
  <si>
    <t>/Organization/Scaleform</t>
  </si>
  <si>
    <t>Scaleform</t>
  </si>
  <si>
    <t>http://www.scaleform.com</t>
  </si>
  <si>
    <t>/organization/scaleform</t>
  </si>
  <si>
    <t>/funding-round/bdabe0910754c7d3d2267a5cf4ed805f</t>
  </si>
  <si>
    <t>/organization/ scaleft</t>
  </si>
  <si>
    <t>/ORGANIZATION/SCALEFT</t>
  </si>
  <si>
    <t>/funding-round/88fe89399c75877c35ccc09f769b4134</t>
  </si>
  <si>
    <t>/Organization/Scaleft</t>
  </si>
  <si>
    <t>ScaleFT</t>
  </si>
  <si>
    <t>https://scaleft.com</t>
  </si>
  <si>
    <t>Cloud Computing|Infrastructure|Security</t>
  </si>
  <si>
    <t>/organization/ scalegrid</t>
  </si>
  <si>
    <t>/organization/scalegrid</t>
  </si>
  <si>
    <t>/funding-round/da4a1e726840ba0b469ed1f295cd70a5</t>
  </si>
  <si>
    <t>/Organization/Scalegrid</t>
  </si>
  <si>
    <t>ScaleGrid</t>
  </si>
  <si>
    <t>http://www.scalegrid.net</t>
  </si>
  <si>
    <t>Big Data|Cloud Computing|Databases|Software</t>
  </si>
  <si>
    <t>/organization/ scaleio</t>
  </si>
  <si>
    <t>/ORGANIZATION/SCALEIO</t>
  </si>
  <si>
    <t>/funding-round/1312fd0c29e457a515bf24fe64ebe5cf</t>
  </si>
  <si>
    <t>/Organization/Scaleio</t>
  </si>
  <si>
    <t>ScaleIO</t>
  </si>
  <si>
    <t>http://www.scaleio.com</t>
  </si>
  <si>
    <t>/organization/scaleio</t>
  </si>
  <si>
    <t>/funding-round/c6670eae2acbc9dd7c05a815b791e262</t>
  </si>
  <si>
    <t>/funding-round/ddd9842a9949018459a99e9f23b8c259</t>
  </si>
  <si>
    <t>/organization/ scalemp</t>
  </si>
  <si>
    <t>/organization/scalemp</t>
  </si>
  <si>
    <t>/funding-round/a04e5e6b05940a5e8e585f237fa0dd1a</t>
  </si>
  <si>
    <t>/Organization/Scalemp</t>
  </si>
  <si>
    <t>ScaleMP</t>
  </si>
  <si>
    <t>http://www.scalemp.com</t>
  </si>
  <si>
    <t>/organization/ scalent-systems</t>
  </si>
  <si>
    <t>/ORGANIZATION/SCALENT-SYSTEMS</t>
  </si>
  <si>
    <t>/funding-round/2c6d2349bf1007b855eca8bb8aa2a5c8</t>
  </si>
  <si>
    <t>/Organization/Scalent-Systems</t>
  </si>
  <si>
    <t>Scalent Systems</t>
  </si>
  <si>
    <t>http://www.scalent.com</t>
  </si>
  <si>
    <t>/organization/scalent-systems</t>
  </si>
  <si>
    <t>/funding-round/9d727381c4cac56382a383cc40c31b4e</t>
  </si>
  <si>
    <t>/organization/ scaleogy</t>
  </si>
  <si>
    <t>/ORGANIZATION/SCALEOGY</t>
  </si>
  <si>
    <t>/funding-round/ee190ef6af0325acd5f0c3c343d40959</t>
  </si>
  <si>
    <t>/Organization/Scaleogy</t>
  </si>
  <si>
    <t>Scaleogy</t>
  </si>
  <si>
    <t>http://Scaleogy.com</t>
  </si>
  <si>
    <t>Advertising|Content|Digital Media|News</t>
  </si>
  <si>
    <t>/organization/ scaleout-software</t>
  </si>
  <si>
    <t>/organization/scaleout-software</t>
  </si>
  <si>
    <t>/funding-round/93a39b2c71591bb0cbe031c0a6b252e0</t>
  </si>
  <si>
    <t>/Organization/Scaleout-Software</t>
  </si>
  <si>
    <t>ScaleOut Software</t>
  </si>
  <si>
    <t>http://www.scaleoutsoftware.com</t>
  </si>
  <si>
    <t>Big Data|Consumer Electronics|Software</t>
  </si>
  <si>
    <t>/organization/ scalextreme</t>
  </si>
  <si>
    <t>/ORGANIZATION/SCALEXTREME</t>
  </si>
  <si>
    <t>/funding-round/bff467bf556cf76275702af8c05b3ff9</t>
  </si>
  <si>
    <t>/Organization/Scalextreme</t>
  </si>
  <si>
    <t>ScaleXtreme BOUGHT BY CITRIX</t>
  </si>
  <si>
    <t>http://www.scalextreme.com</t>
  </si>
  <si>
    <t>/organization/scalextreme</t>
  </si>
  <si>
    <t>/funding-round/fe07ff5ce29a20604fd6dddc6a947111</t>
  </si>
  <si>
    <t>/organization/ scali</t>
  </si>
  <si>
    <t>/ORGANIZATION/SCALI</t>
  </si>
  <si>
    <t>/funding-round/02cac66b126498732ddafffe7d565994</t>
  </si>
  <si>
    <t>/Organization/Scali</t>
  </si>
  <si>
    <t>Scali</t>
  </si>
  <si>
    <t>/organization/scali</t>
  </si>
  <si>
    <t>/funding-round/cd419ed862e3a6aeb94020feb764a838</t>
  </si>
  <si>
    <t>/organization/ scalit</t>
  </si>
  <si>
    <t>/ORGANIZATION/SCALIT</t>
  </si>
  <si>
    <t>/funding-round/48ccb0dd7c28f1aa0faa23c0b96f6f8b</t>
  </si>
  <si>
    <t>/Organization/Scalit</t>
  </si>
  <si>
    <t>ScalIT</t>
  </si>
  <si>
    <t>http://www.scalit.com</t>
  </si>
  <si>
    <t>/organization/ scality</t>
  </si>
  <si>
    <t>/organization/scality</t>
  </si>
  <si>
    <t>/funding-round/2a49a05e1cd6f64344d69927d6871326</t>
  </si>
  <si>
    <t>/Organization/Scality</t>
  </si>
  <si>
    <t>Scality</t>
  </si>
  <si>
    <t>http://www.scality.com</t>
  </si>
  <si>
    <t>Cloud Data Services|Software|Storage</t>
  </si>
  <si>
    <t>/ORGANIZATION/SCALITY</t>
  </si>
  <si>
    <t>/funding-round/58404fc0e8c562fe0f8c6ac15ae03ccc</t>
  </si>
  <si>
    <t>/funding-round/70b17db8d676209f40fd6468abc2d076</t>
  </si>
  <si>
    <t>/funding-round/7e59c43d20d68cd71ad867a26a1bd16a</t>
  </si>
  <si>
    <t>/funding-round/81eca88d1a5bc362d8a4bd0a912f8994</t>
  </si>
  <si>
    <t>/organization/ scalix</t>
  </si>
  <si>
    <t>/ORGANIZATION/SCALIX</t>
  </si>
  <si>
    <t>/funding-round/33635ebc050f9a88fb2d8b10f82a4c77</t>
  </si>
  <si>
    <t>/Organization/Scalix</t>
  </si>
  <si>
    <t>Scalix</t>
  </si>
  <si>
    <t>http://www.scalix.com</t>
  </si>
  <si>
    <t>/organization/scalix</t>
  </si>
  <si>
    <t>/funding-round/5bb0c81c6b3d03e3a30b90d22d35e400</t>
  </si>
  <si>
    <t>/funding-round/f3f611b86b3e47260d8842c5bf5d0743</t>
  </si>
  <si>
    <t>/organization/ scalock</t>
  </si>
  <si>
    <t>/organization/scalock</t>
  </si>
  <si>
    <t>/funding-round/e2f612a3c5cd783fc778b1921714e834</t>
  </si>
  <si>
    <t>/Organization/Scalock</t>
  </si>
  <si>
    <t>Scalock</t>
  </si>
  <si>
    <t>http://scalock.com</t>
  </si>
  <si>
    <t>Cyber Security|Security|Software|Virtualization</t>
  </si>
  <si>
    <t>/organization/ scalus</t>
  </si>
  <si>
    <t>/ORGANIZATION/SCALUS</t>
  </si>
  <si>
    <t>/funding-round/db5088e47ccadc0cbf2745150516ad20</t>
  </si>
  <si>
    <t>/Organization/Scalus</t>
  </si>
  <si>
    <t>Scalus</t>
  </si>
  <si>
    <t>http://www.scalus.com/</t>
  </si>
  <si>
    <t>Collaboration|Email|Project Management|Software</t>
  </si>
  <si>
    <t>/organization/ scalyr</t>
  </si>
  <si>
    <t>/organization/scalyr</t>
  </si>
  <si>
    <t>/funding-round/709cd292087898d992491487ba3af49e</t>
  </si>
  <si>
    <t>/Organization/Scalyr</t>
  </si>
  <si>
    <t>Scalyr</t>
  </si>
  <si>
    <t>http://www.scalyr.com</t>
  </si>
  <si>
    <t>Analytics|Cloud Computing</t>
  </si>
  <si>
    <t>/organization/ scan</t>
  </si>
  <si>
    <t>/ORGANIZATION/SCAN</t>
  </si>
  <si>
    <t>/funding-round/408e1e4461819bce3b2b921e5f00f1ab</t>
  </si>
  <si>
    <t>/Organization/Scan</t>
  </si>
  <si>
    <t>Scan</t>
  </si>
  <si>
    <t>http://scan.me</t>
  </si>
  <si>
    <t>/organization/scan</t>
  </si>
  <si>
    <t>/funding-round/5b334d50f602489c6420834fe65964d6</t>
  </si>
  <si>
    <t>/funding-round/7f6db3055b56535c4df7f3420cdbc07d</t>
  </si>
  <si>
    <t>/organization/ scan-man-auto-diagnostics</t>
  </si>
  <si>
    <t>/organization/scan-man-auto-diagnostics</t>
  </si>
  <si>
    <t>/funding-round/2af950f21f9e106f99281a109fd881f6</t>
  </si>
  <si>
    <t>/Organization/Scan-Man-Auto-Diagnostics</t>
  </si>
  <si>
    <t>Scan Man Auto Diagnostics</t>
  </si>
  <si>
    <t>http://scanmaninc.com</t>
  </si>
  <si>
    <t>Health Diagnostics|Transportation</t>
  </si>
  <si>
    <t>/organization/ scan-target</t>
  </si>
  <si>
    <t>/ORGANIZATION/SCAN-TARGET</t>
  </si>
  <si>
    <t>/funding-round/b253dd815a737b9c69a450d8f44bf602</t>
  </si>
  <si>
    <t>/Organization/Scan-Target</t>
  </si>
  <si>
    <t>Scan &amp; Target</t>
  </si>
  <si>
    <t>http://www.scanandtarget.com</t>
  </si>
  <si>
    <t>/organization/ scanadu</t>
  </si>
  <si>
    <t>/organization/scanadu</t>
  </si>
  <si>
    <t>/funding-round/2e90b7c62534975f6c0bea9098b16abc</t>
  </si>
  <si>
    <t>/Organization/Scanadu</t>
  </si>
  <si>
    <t>Scanadu</t>
  </si>
  <si>
    <t>http://www.scanadu.com</t>
  </si>
  <si>
    <t>Health Care|Medical|Mobile Health</t>
  </si>
  <si>
    <t>/ORGANIZATION/SCANADU</t>
  </si>
  <si>
    <t>/funding-round/596ad8ecf2c978b536474de6abad84ce</t>
  </si>
  <si>
    <t>/funding-round/d3b2ac87d16d0019957407af8f005b66</t>
  </si>
  <si>
    <t>/funding-round/e9a9f9a5281704ba8c7c752799488905</t>
  </si>
  <si>
    <t>/organization/ scanalytics</t>
  </si>
  <si>
    <t>/organization/scanalytics</t>
  </si>
  <si>
    <t>/funding-round/39a6931c907a757e2ab38b05888c11f5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ALYTICS</t>
  </si>
  <si>
    <t>/funding-round/794910c3c2e9c5604ab3d438cab453f5</t>
  </si>
  <si>
    <t>/funding-round/cef000a5f48bade101e5ba37f72474a3</t>
  </si>
  <si>
    <t>/funding-round/e2cc903a1ae691311fd174abf432a047</t>
  </si>
  <si>
    <t>/organization/ scanbuy</t>
  </si>
  <si>
    <t>/organization/scanbuy</t>
  </si>
  <si>
    <t>/funding-round/3f93a9088f967a87a799446ad975bdb7</t>
  </si>
  <si>
    <t>/Organization/Scanbuy</t>
  </si>
  <si>
    <t>Scanbuy</t>
  </si>
  <si>
    <t>http://www.scanlife.com</t>
  </si>
  <si>
    <t>Advertising|Data Visualization|Enterprise Software|Mobile Coupons|QR Codes</t>
  </si>
  <si>
    <t>/ORGANIZATION/SCANBUY</t>
  </si>
  <si>
    <t>/funding-round/62e5f73503bd2a2b9514dfd26bf5d5a5</t>
  </si>
  <si>
    <t>/funding-round/6d13cea3647dc6a7ce109a535354cf3b</t>
  </si>
  <si>
    <t>/funding-round/76732271b675b3855184b91c0cb47d84</t>
  </si>
  <si>
    <t>/funding-round/97d6bd6e776f911459aaf0f58841c11f</t>
  </si>
  <si>
    <t>/funding-round/ebd1d71278ab40f65972f88276f92756</t>
  </si>
  <si>
    <t>/funding-round/fd54ad95ce01921c0ec9c75ba4642083</t>
  </si>
  <si>
    <t>/organization/ scancafe</t>
  </si>
  <si>
    <t>/ORGANIZATION/SCANCAFE</t>
  </si>
  <si>
    <t>/funding-round/36873450591c1c3034a3d47e02c22e72</t>
  </si>
  <si>
    <t>/Organization/Scancafe</t>
  </si>
  <si>
    <t>ScanCafe</t>
  </si>
  <si>
    <t>http://www.scancafe.com</t>
  </si>
  <si>
    <t>/organization/ scancam-industries</t>
  </si>
  <si>
    <t>/organization/scancam-industries</t>
  </si>
  <si>
    <t>/funding-round/d139c834f578c643365ff65380e8bab7</t>
  </si>
  <si>
    <t>/Organization/Scancam-Industries</t>
  </si>
  <si>
    <t>ScanCam Industries</t>
  </si>
  <si>
    <t>http://scancam.com.au/</t>
  </si>
  <si>
    <t>Manufacturing|Security</t>
  </si>
  <si>
    <t>/organization/ scancell</t>
  </si>
  <si>
    <t>/ORGANIZATION/SCANCELL</t>
  </si>
  <si>
    <t>/funding-round/1ee19493b2b13874161d0c03e8d377c6</t>
  </si>
  <si>
    <t>/Organization/Scancell</t>
  </si>
  <si>
    <t>Scancell</t>
  </si>
  <si>
    <t>http://www.scancell.co.uk</t>
  </si>
  <si>
    <t>/organization/scancell</t>
  </si>
  <si>
    <t>/funding-round/81a66d72800aad4e5c5bbcf899975db4</t>
  </si>
  <si>
    <t>/organization/ scandid</t>
  </si>
  <si>
    <t>/ORGANIZATION/SCANDID</t>
  </si>
  <si>
    <t>/funding-round/c189ba17a7531b5fa7a3d20e1c958ca3</t>
  </si>
  <si>
    <t>/Organization/Scandid</t>
  </si>
  <si>
    <t>Scandid</t>
  </si>
  <si>
    <t>http://scandid.in</t>
  </si>
  <si>
    <t>Comparison Shopping|E-Commerce|Mobile Commerce|Mobile Shopping|Price Comparison</t>
  </si>
  <si>
    <t>/organization/ scandigital</t>
  </si>
  <si>
    <t>/organization/scandigital</t>
  </si>
  <si>
    <t>/funding-round/52732127a460d16d9e39cab5d7abcae3</t>
  </si>
  <si>
    <t>/Organization/Scandigital</t>
  </si>
  <si>
    <t>ScanDigital</t>
  </si>
  <si>
    <t>http://www.scandigital.com</t>
  </si>
  <si>
    <t>/organization/ scandit</t>
  </si>
  <si>
    <t>/ORGANIZATION/SCANDIT</t>
  </si>
  <si>
    <t>/funding-round/49efbfaaa5ba94fb6acc42302f0b0acf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 scandlines</t>
  </si>
  <si>
    <t>/organization/scandlines</t>
  </si>
  <si>
    <t>/funding-round/f773f00dd2c5495434247144068402fa</t>
  </si>
  <si>
    <t>/Organization/Scandlines</t>
  </si>
  <si>
    <t>Scandlines</t>
  </si>
  <si>
    <t>http://www.scandlines.com</t>
  </si>
  <si>
    <t>Cars|Service Providers|Transportation</t>
  </si>
  <si>
    <t>/organization/ scanjour</t>
  </si>
  <si>
    <t>/ORGANIZATION/SCANJOUR</t>
  </si>
  <si>
    <t>/funding-round/21adef5f377a0c0b26d6fe4daf2f9a3b</t>
  </si>
  <si>
    <t>/Organization/Scanjour</t>
  </si>
  <si>
    <t>ScanÃ¢â‚¬Â¢Jour</t>
  </si>
  <si>
    <t>http://www.scanjour.dk</t>
  </si>
  <si>
    <t>/organization/ scannanotek</t>
  </si>
  <si>
    <t>/organization/scannanotek</t>
  </si>
  <si>
    <t>/funding-round/166cbeed5a57dfdf31fa14227ccab6d6</t>
  </si>
  <si>
    <t>/Organization/Scannanotek</t>
  </si>
  <si>
    <t>ScanNano</t>
  </si>
  <si>
    <t>http://scannano.com</t>
  </si>
  <si>
    <t>/ORGANIZATION/SCANNANOTEK</t>
  </si>
  <si>
    <t>/funding-round/5e66b97f8b04e63029937141ebba6e82</t>
  </si>
  <si>
    <t>/organization/ scannibal</t>
  </si>
  <si>
    <t>/organization/scannibal</t>
  </si>
  <si>
    <t>/funding-round/1d492b566305a7bf38c7783f31dce6aa</t>
  </si>
  <si>
    <t>/Organization/Scannibal</t>
  </si>
  <si>
    <t>Scannibal</t>
  </si>
  <si>
    <t>http://scannibal.com/</t>
  </si>
  <si>
    <t>Loyalty Programs|Marketing Automation|Mobile|Mobile Advertising</t>
  </si>
  <si>
    <t>/ORGANIZATION/SCANNIBAL</t>
  </si>
  <si>
    <t>/funding-round/22da622394894eed6844c7672d2959ac</t>
  </si>
  <si>
    <t>/organization/ scanntech</t>
  </si>
  <si>
    <t>/organization/scanntech</t>
  </si>
  <si>
    <t>/funding-round/39aa32da8453f7b7c61a75b004de200b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 scannx</t>
  </si>
  <si>
    <t>/ORGANIZATION/SCANNX</t>
  </si>
  <si>
    <t>/funding-round/c37515a4a22b78813dcbab0d70abf81e</t>
  </si>
  <si>
    <t>/Organization/Scannx</t>
  </si>
  <si>
    <t>Scannx</t>
  </si>
  <si>
    <t>http://www.scannx.com</t>
  </si>
  <si>
    <t>/organization/ scanr</t>
  </si>
  <si>
    <t>/organization/scanr</t>
  </si>
  <si>
    <t>/funding-round/1772434ddf6628391e46302496ae2900</t>
  </si>
  <si>
    <t>/Organization/Scanr</t>
  </si>
  <si>
    <t>scanR</t>
  </si>
  <si>
    <t>http://www.scanr.com</t>
  </si>
  <si>
    <t>/ORGANIZATION/SCANR</t>
  </si>
  <si>
    <t>/funding-round/b696bff4e69c3e316ac7702302080c87</t>
  </si>
  <si>
    <t>/organization/ scansafe</t>
  </si>
  <si>
    <t>/organization/scansafe</t>
  </si>
  <si>
    <t>/funding-round/6b4a11ace68b5e8aa9cc3a2c24966797</t>
  </si>
  <si>
    <t>/Organization/Scansafe</t>
  </si>
  <si>
    <t>ScanSafe</t>
  </si>
  <si>
    <t>http://scansafe.com</t>
  </si>
  <si>
    <t>Information Security|SaaS|Security</t>
  </si>
  <si>
    <t>/ORGANIZATION/SCANSAFE</t>
  </si>
  <si>
    <t>/funding-round/bda224a65176be6a9e9923a1ffb2fc8e</t>
  </si>
  <si>
    <t>/organization/ scanscout</t>
  </si>
  <si>
    <t>/organization/scanscout</t>
  </si>
  <si>
    <t>/funding-round/1146ce5c0939640f11be635e87ce1a3e</t>
  </si>
  <si>
    <t>/Organization/Scanscout</t>
  </si>
  <si>
    <t>ScanScout</t>
  </si>
  <si>
    <t>http://www.scanscout.com</t>
  </si>
  <si>
    <t>/ORGANIZATION/SCANSCOUT</t>
  </si>
  <si>
    <t>/funding-round/2ac10833394ef2040b8e66ad09fe0962</t>
  </si>
  <si>
    <t>/funding-round/713e769800aeb2ad6d0e9a259f41888e</t>
  </si>
  <si>
    <t>/funding-round/7509bdc37ee1fd7a9be96dd39ab7561d</t>
  </si>
  <si>
    <t>/funding-round/b637feee7848a0798adad7fd1c0cadcc</t>
  </si>
  <si>
    <t>/organization/ scansocial</t>
  </si>
  <si>
    <t>/ORGANIZATION/SCANSOCIAL</t>
  </si>
  <si>
    <t>/funding-round/febf9ee2792ea4a6b60489ab8d593960</t>
  </si>
  <si>
    <t>/Organization/Scansocial</t>
  </si>
  <si>
    <t>ScanSocial</t>
  </si>
  <si>
    <t>http://scansocial.com</t>
  </si>
  <si>
    <t>News|Social Bookmarking|Social Media|Technology|Tracking|Web Development</t>
  </si>
  <si>
    <t>/organization/ scante-net</t>
  </si>
  <si>
    <t>/organization/scante-net</t>
  </si>
  <si>
    <t>/funding-round/e997d9b83ccd3d973dad400905548609</t>
  </si>
  <si>
    <t>/Organization/Scante-Net</t>
  </si>
  <si>
    <t>Scante.net</t>
  </si>
  <si>
    <t>http://scante.net</t>
  </si>
  <si>
    <t>Apps|Internet of Things|Mobile</t>
  </si>
  <si>
    <t>/organization/ scantrust</t>
  </si>
  <si>
    <t>/ORGANIZATION/SCANTRUST</t>
  </si>
  <si>
    <t>/funding-round/69044ee75c5d21bfac976b8c1f7f87cf</t>
  </si>
  <si>
    <t>/Organization/Scantrust</t>
  </si>
  <si>
    <t>ScanTrust</t>
  </si>
  <si>
    <t>http://scantrust.com</t>
  </si>
  <si>
    <t>Internet of Things|SaaS|Security|Supply Chain Management</t>
  </si>
  <si>
    <t>/organization/scantrust</t>
  </si>
  <si>
    <t>/funding-round/a549f5acbb5ce019785735cafc308f23</t>
  </si>
  <si>
    <t>/organization/ scarab-digital-imaging</t>
  </si>
  <si>
    <t>/ORGANIZATION/SCARAB-DIGITAL-IMAGING</t>
  </si>
  <si>
    <t>/funding-round/c7e0ebf8ce10c61b504029a53518b0e6</t>
  </si>
  <si>
    <t>/Organization/Scarab-Digital-Imaging</t>
  </si>
  <si>
    <t>Scarab Digital Imaging</t>
  </si>
  <si>
    <t>/organization/ scaramouche-fandango</t>
  </si>
  <si>
    <t>/organization/scaramouche-fandango</t>
  </si>
  <si>
    <t>/funding-round/8b497e492374e2f0a997e9c8763f9f2b</t>
  </si>
  <si>
    <t>/Organization/Scaramouche-Fandango</t>
  </si>
  <si>
    <t>Scaramouche &amp; Fandango</t>
  </si>
  <si>
    <t>http://www.scaramoucheandfandango.com/</t>
  </si>
  <si>
    <t>/organization/ scards</t>
  </si>
  <si>
    <t>/ORGANIZATION/SCARDS</t>
  </si>
  <si>
    <t>/funding-round/1618c22bd546a92758f738b88adf7b02</t>
  </si>
  <si>
    <t>/Organization/Scards</t>
  </si>
  <si>
    <t>Scards</t>
  </si>
  <si>
    <t>http://www.scards.com</t>
  </si>
  <si>
    <t>Cloud Computing|E-Commerce|Mobile|Printing</t>
  </si>
  <si>
    <t>/organization/ scarecrow-project</t>
  </si>
  <si>
    <t>/organization/scarecrow-project</t>
  </si>
  <si>
    <t>/funding-round/cd7bae40fb28d6f5eb53f7093b23879a</t>
  </si>
  <si>
    <t>/Organization/Scarecrow-Project</t>
  </si>
  <si>
    <t>Scarecrow Project</t>
  </si>
  <si>
    <t>http://www.scarecrow.com/</t>
  </si>
  <si>
    <t>Entertainment|Local Based Services|Video|Video Streaming</t>
  </si>
  <si>
    <t>/organization/ scarecrow-visual-effects</t>
  </si>
  <si>
    <t>/ORGANIZATION/SCARECROW-VISUAL-EFFECTS</t>
  </si>
  <si>
    <t>/funding-round/9dd17663687ee40e1a97f5d3e8c290d6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 scarlet-lens-productions</t>
  </si>
  <si>
    <t>/organization/scarlet-lens-productions</t>
  </si>
  <si>
    <t>/funding-round/f29a509bd5134f3d8970c3302af4e496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 scarosso</t>
  </si>
  <si>
    <t>/ORGANIZATION/SCAROSSO</t>
  </si>
  <si>
    <t>/funding-round/af9375bce2a23f14f3b1721c907671f6</t>
  </si>
  <si>
    <t>/Organization/Scarosso</t>
  </si>
  <si>
    <t>Scarosso</t>
  </si>
  <si>
    <t>http://www.scarosso.com</t>
  </si>
  <si>
    <t>/organization/scarosso</t>
  </si>
  <si>
    <t>/funding-round/c2789bac32e84b2a37b521bc4d5ecefb</t>
  </si>
  <si>
    <t>/organization/ scary-mommy</t>
  </si>
  <si>
    <t>/ORGANIZATION/SCARY-MOMMY</t>
  </si>
  <si>
    <t>/funding-round/3820144f9706a5e21e59cef7ac0abd10</t>
  </si>
  <si>
    <t>/Organization/Scary-Mommy</t>
  </si>
  <si>
    <t>Scary Mommy</t>
  </si>
  <si>
    <t>http://scarymommy.com</t>
  </si>
  <si>
    <t>/organization/ scatter-lab</t>
  </si>
  <si>
    <t>/organization/scatter-lab</t>
  </si>
  <si>
    <t>/funding-round/5c72777c3adf3d6191c7da02e2917dc5</t>
  </si>
  <si>
    <t>/Organization/Scatter-Lab</t>
  </si>
  <si>
    <t>Scatter Lab</t>
  </si>
  <si>
    <t>http://www.textat.co.kr</t>
  </si>
  <si>
    <t>/organization/ scayl</t>
  </si>
  <si>
    <t>/ORGANIZATION/SCAYL</t>
  </si>
  <si>
    <t>/funding-round/0e82f50997d77ad22ca94f336c7d4761</t>
  </si>
  <si>
    <t>/Organization/Scayl</t>
  </si>
  <si>
    <t>Scayl, Inc.</t>
  </si>
  <si>
    <t>http://www.scayl.com</t>
  </si>
  <si>
    <t>/organization/scayl</t>
  </si>
  <si>
    <t>/funding-round/68b0a3df4d0d764a4fa6f962c75bd9a9</t>
  </si>
  <si>
    <t>/funding-round/8007c6f079914660c043c3e3996a25ec</t>
  </si>
  <si>
    <t>/funding-round/837fc36256f3db9cec44fb96854f0240</t>
  </si>
  <si>
    <t>/organization/ scc-eagle</t>
  </si>
  <si>
    <t>/ORGANIZATION/SCC-EAGLE</t>
  </si>
  <si>
    <t>/funding-round/495b02063f3e2155a15f5798b12e85a7</t>
  </si>
  <si>
    <t>/Organization/Scc-Eagle</t>
  </si>
  <si>
    <t>SCC Eagle</t>
  </si>
  <si>
    <t>http://www.escapecompoundedinterest.com</t>
  </si>
  <si>
    <t>/organization/scc-eagle</t>
  </si>
  <si>
    <t>/funding-round/aee1a09ce39de1f8a762fae869350a71</t>
  </si>
  <si>
    <t>/organization/ scenechat</t>
  </si>
  <si>
    <t>/ORGANIZATION/SCENECHAT</t>
  </si>
  <si>
    <t>/funding-round/88d1d62c21105cee8ca7f9763f64628f</t>
  </si>
  <si>
    <t>/Organization/Scenechat</t>
  </si>
  <si>
    <t>SceneChat</t>
  </si>
  <si>
    <t>http://www.scenechat.com</t>
  </si>
  <si>
    <t>/organization/ scenedoc</t>
  </si>
  <si>
    <t>/organization/scenedoc</t>
  </si>
  <si>
    <t>/funding-round/010a73986e335e7fe568640bf54a4a57</t>
  </si>
  <si>
    <t>/Organization/Scenedoc</t>
  </si>
  <si>
    <t>SceneDoc</t>
  </si>
  <si>
    <t>http://www.scenedoc.com</t>
  </si>
  <si>
    <t>Enterprise Software|Law Enforcement|Mobile|Public Safety</t>
  </si>
  <si>
    <t>/ORGANIZATION/SCENEDOC</t>
  </si>
  <si>
    <t>/funding-round/7f1faddd3961ae78cc54b103a12f28fd</t>
  </si>
  <si>
    <t>/funding-round/eceb4c55d2142e30a90b08273b4fae9c</t>
  </si>
  <si>
    <t>/organization/ sceneshot</t>
  </si>
  <si>
    <t>/ORGANIZATION/SCENESHOT</t>
  </si>
  <si>
    <t>/funding-round/6546987fc5fd8257d3e9df13798f9112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 scenios</t>
  </si>
  <si>
    <t>/organization/scenios</t>
  </si>
  <si>
    <t>/funding-round/78f119c7e1cd1c8c1a65e453b8c827ee</t>
  </si>
  <si>
    <t>/Organization/Scenios</t>
  </si>
  <si>
    <t>scenios</t>
  </si>
  <si>
    <t>/organization/ scent-lok-technologies</t>
  </si>
  <si>
    <t>/ORGANIZATION/SCENT-LOK-TECHNOLOGIES</t>
  </si>
  <si>
    <t>/funding-round/b8b34a940020d7e7b231e11b0dba2b63</t>
  </si>
  <si>
    <t>/Organization/Scent-Lok-Technologies</t>
  </si>
  <si>
    <t>Scent-Lok Technologies</t>
  </si>
  <si>
    <t>http://scentlok.com</t>
  </si>
  <si>
    <t>/organization/ scent-sciences</t>
  </si>
  <si>
    <t>/organization/scent-sciences</t>
  </si>
  <si>
    <t>/funding-round/18c3d4ac4f23a1abf7ff03ecd8775cdc</t>
  </si>
  <si>
    <t>/Organization/Scent-Sciences</t>
  </si>
  <si>
    <t>Scent Sciences</t>
  </si>
  <si>
    <t>http://www.scentsciences.com</t>
  </si>
  <si>
    <t>/organization/ scent-trunk-3</t>
  </si>
  <si>
    <t>/ORGANIZATION/SCENT-TRUNK-3</t>
  </si>
  <si>
    <t>/funding-round/e7129286bb16b8d6279058451896a0ed</t>
  </si>
  <si>
    <t>/Organization/Scent-Trunk-3</t>
  </si>
  <si>
    <t>Scent Trunk</t>
  </si>
  <si>
    <t>http://www.scenttrunk.com</t>
  </si>
  <si>
    <t>/organization/ scentair</t>
  </si>
  <si>
    <t>/organization/scentair</t>
  </si>
  <si>
    <t>/funding-round/4381ce6baebfbae10f691c751b4c321e</t>
  </si>
  <si>
    <t>/Organization/Scentair</t>
  </si>
  <si>
    <t>ScentAir</t>
  </si>
  <si>
    <t>http://scentair.com</t>
  </si>
  <si>
    <t>/ORGANIZATION/SCENTAIR</t>
  </si>
  <si>
    <t>/funding-round/881f57bc18907bdde1cb551dca6ea935</t>
  </si>
  <si>
    <t>/funding-round/8e96523b7a7ec1a14fd8be5eab4541b1</t>
  </si>
  <si>
    <t>/funding-round/fa88820cbe24a0e2dee5c260c95746ac</t>
  </si>
  <si>
    <t>/organization/ scentbird</t>
  </si>
  <si>
    <t>/organization/scentbird</t>
  </si>
  <si>
    <t>/funding-round/510ce7f80598252f16d753bbb85a1281</t>
  </si>
  <si>
    <t>/Organization/Scentbird</t>
  </si>
  <si>
    <t>Scentbird</t>
  </si>
  <si>
    <t>http://scentbird.com</t>
  </si>
  <si>
    <t>Beauty|E-Commerce|Personalization|Subscription Businesses|Women</t>
  </si>
  <si>
    <t>/ORGANIZATION/SCENTBIRD</t>
  </si>
  <si>
    <t>/funding-round/9264e4f926ed7e9f79357a51be9d3af7</t>
  </si>
  <si>
    <t>/organization/ scentric</t>
  </si>
  <si>
    <t>/organization/scentric</t>
  </si>
  <si>
    <t>/funding-round/15cf4914f694b24938a6a3729f055a2e</t>
  </si>
  <si>
    <t>/Organization/Scentric</t>
  </si>
  <si>
    <t>Scentric</t>
  </si>
  <si>
    <t>/ORGANIZATION/SCENTRIC</t>
  </si>
  <si>
    <t>/funding-round/4ceda8f916df9c9603f05c90ec8c3bd3</t>
  </si>
  <si>
    <t>/funding-round/53e80bd89fea306d8abdeb86a400095d</t>
  </si>
  <si>
    <t>19-10-2004</t>
  </si>
  <si>
    <t>/funding-round/54ce3ab0f28bf615a176532a39e02c5f</t>
  </si>
  <si>
    <t>/funding-round/81b2485c39d4d5d7805d1e2b15552287</t>
  </si>
  <si>
    <t>/funding-round/a6800110cea8aa2cd012b734713a2122</t>
  </si>
  <si>
    <t>28-07-2004</t>
  </si>
  <si>
    <t>/funding-round/ade455fd92140a048d89daec3f72c332</t>
  </si>
  <si>
    <t>/funding-round/d49bd68538e98fdfb20a7024711c5744</t>
  </si>
  <si>
    <t>/organization/ scg-mall-graphics</t>
  </si>
  <si>
    <t>/organization/scg-mall-graphics</t>
  </si>
  <si>
    <t>/funding-round/bffc1c4de68c4cc962b4a4c0690d093a</t>
  </si>
  <si>
    <t>/Organization/Scg-Mall-Graphics</t>
  </si>
  <si>
    <t>SCG Mall Graphics</t>
  </si>
  <si>
    <t>Trophy Club</t>
  </si>
  <si>
    <t>/organization/ schad</t>
  </si>
  <si>
    <t>/ORGANIZATION/SCHAD</t>
  </si>
  <si>
    <t>/funding-round/9d6e014078fe1b58a158c325b2d0fbb2</t>
  </si>
  <si>
    <t>/Organization/Schad</t>
  </si>
  <si>
    <t>SCHAD</t>
  </si>
  <si>
    <t>http://www.schad-automation.com</t>
  </si>
  <si>
    <t>/organization/schad</t>
  </si>
  <si>
    <t>/funding-round/dfca538216a68941b8d8c67f26a80607</t>
  </si>
  <si>
    <t>/organization/ schedit</t>
  </si>
  <si>
    <t>/ORGANIZATION/SCHEDIT</t>
  </si>
  <si>
    <t>/funding-round/d564f4db076eba637bfd8bd9ddb504cf</t>
  </si>
  <si>
    <t>/Organization/Schedit</t>
  </si>
  <si>
    <t>SCHEDit</t>
  </si>
  <si>
    <t>http://www.sched.it</t>
  </si>
  <si>
    <t>/organization/ schedjoules-com</t>
  </si>
  <si>
    <t>/organization/schedjoules-com</t>
  </si>
  <si>
    <t>/funding-round/1b888307da72079223fa77050fc8476f</t>
  </si>
  <si>
    <t>/Organization/Schedjoules-Com</t>
  </si>
  <si>
    <t>SchedJoules</t>
  </si>
  <si>
    <t>http://schedjoules.com</t>
  </si>
  <si>
    <t>Content|Events|Finance|Mobile|News|Productivity Software|Sports</t>
  </si>
  <si>
    <t>/ORGANIZATION/SCHEDJOULES-COM</t>
  </si>
  <si>
    <t>/funding-round/6b9ed0d20d9610611371fcb375fff599</t>
  </si>
  <si>
    <t>/organization/ schedule-c-systems</t>
  </si>
  <si>
    <t>/organization/schedule-c-systems</t>
  </si>
  <si>
    <t>/funding-round/d76d8775d339165edf17b0f87a56da12</t>
  </si>
  <si>
    <t>/Organization/Schedule-C-Systems</t>
  </si>
  <si>
    <t>Schedule C Systems</t>
  </si>
  <si>
    <t>/organization/ schedule-it</t>
  </si>
  <si>
    <t>/ORGANIZATION/SCHEDULE-IT</t>
  </si>
  <si>
    <t>/funding-round/d92c746bf0516b2b9a6b5d44a33c314d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 schedulesavvy</t>
  </si>
  <si>
    <t>/organization/schedulesavvy</t>
  </si>
  <si>
    <t>/funding-round/10092af6d8a535d94af2591d4f1354f6</t>
  </si>
  <si>
    <t>/Organization/Schedulesavvy</t>
  </si>
  <si>
    <t>Schedule Savvy</t>
  </si>
  <si>
    <t>http://www.schedulesavvy.com</t>
  </si>
  <si>
    <t>/ORGANIZATION/SCHEDULESAVVY</t>
  </si>
  <si>
    <t>/funding-round/50b53ff16927429e20ae1c1d87c963ab</t>
  </si>
  <si>
    <t>/organization/ schedulesoft</t>
  </si>
  <si>
    <t>/organization/schedulesoft</t>
  </si>
  <si>
    <t>/funding-round/df5024b46eb8db1428e60307329b7d72</t>
  </si>
  <si>
    <t>/Organization/Schedulesoft</t>
  </si>
  <si>
    <t>ScheduleSoft</t>
  </si>
  <si>
    <t>http://schedulesoft.com</t>
  </si>
  <si>
    <t>/organization/ schedulething</t>
  </si>
  <si>
    <t>/ORGANIZATION/SCHEDULETHING</t>
  </si>
  <si>
    <t>/funding-round/44b96bcd596517d392b00e2f38e273ba</t>
  </si>
  <si>
    <t>/Organization/Schedulething</t>
  </si>
  <si>
    <t>ScheduleThing</t>
  </si>
  <si>
    <t>http://www.schedulething.com</t>
  </si>
  <si>
    <t>Curated Web|Events|Online Reservations|Online Scheduling</t>
  </si>
  <si>
    <t>/organization/ schedulicity</t>
  </si>
  <si>
    <t>/organization/schedulicity</t>
  </si>
  <si>
    <t>/funding-round/b274fd2c6d91e6789363b14f030ea7da</t>
  </si>
  <si>
    <t>/Organization/Schedulicity</t>
  </si>
  <si>
    <t>Schedulicity</t>
  </si>
  <si>
    <t>http://www.schedulicity.com</t>
  </si>
  <si>
    <t>/organization/ scheduling-employee-scheduling-software</t>
  </si>
  <si>
    <t>/ORGANIZATION/SCHEDULING-EMPLOYEE-SCHEDULING-SOFTWARE</t>
  </si>
  <si>
    <t>/funding-round/1395aa6999b73397cae9557eacce112d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 schedulize</t>
  </si>
  <si>
    <t>/organization/schedulize</t>
  </si>
  <si>
    <t>/funding-round/d0345e592c5528cbd6de4620f2413e07</t>
  </si>
  <si>
    <t>/Organization/Schedulize</t>
  </si>
  <si>
    <t>Schedulize</t>
  </si>
  <si>
    <t>/organization/ schemalogic</t>
  </si>
  <si>
    <t>/ORGANIZATION/SCHEMALOGIC</t>
  </si>
  <si>
    <t>/funding-round/2f546b6ee84d101972f8bdf3d37b7466</t>
  </si>
  <si>
    <t>/Organization/Schemalogic</t>
  </si>
  <si>
    <t>SchemaLogic</t>
  </si>
  <si>
    <t>http://www.schemalogic.com</t>
  </si>
  <si>
    <t>/organization/schemalogic</t>
  </si>
  <si>
    <t>/funding-round/7684c23aafad8ef09689facc1a7ce886</t>
  </si>
  <si>
    <t>/funding-round/86acb4f29cef18c87d0ca88f6540ef8b</t>
  </si>
  <si>
    <t>/organization/ schematic-labs</t>
  </si>
  <si>
    <t>/organization/schematic-labs</t>
  </si>
  <si>
    <t>/funding-round/20ab0c30b462169bfc8f10c657beeac3</t>
  </si>
  <si>
    <t>/Organization/Schematic-Labs</t>
  </si>
  <si>
    <t>Schematic Labs</t>
  </si>
  <si>
    <t>http://www.schematiclabs.com</t>
  </si>
  <si>
    <t>/ORGANIZATION/SCHEMATIC-LABS</t>
  </si>
  <si>
    <t>/funding-round/373c6bc29a646d097ad2809e09c2cec4</t>
  </si>
  <si>
    <t>/funding-round/80e44a3ecfa2e11d0261c09639ca52c3</t>
  </si>
  <si>
    <t>/funding-round/e886657e9e7630daf2ae2ffdc6f2a70f</t>
  </si>
  <si>
    <t>/organization/ schibsted</t>
  </si>
  <si>
    <t>/organization/schibsted</t>
  </si>
  <si>
    <t>/funding-round/4e8c07962568510c1e0398a6ef77ea4b</t>
  </si>
  <si>
    <t>/Organization/Schibsted</t>
  </si>
  <si>
    <t>Schibsted</t>
  </si>
  <si>
    <t>http://www.schibsted.com</t>
  </si>
  <si>
    <t>Classifieds|Digital Media|Media</t>
  </si>
  <si>
    <t>/organization/ schlep</t>
  </si>
  <si>
    <t>/ORGANIZATION/SCHLEP</t>
  </si>
  <si>
    <t>/funding-round/16d176f66f4092681a192e203f8e3642</t>
  </si>
  <si>
    <t>/Organization/Schlep</t>
  </si>
  <si>
    <t>Schlep</t>
  </si>
  <si>
    <t>http://www.schlep.it/</t>
  </si>
  <si>
    <t>Collaborative Consumption|Logistics|Peer-to-Peer</t>
  </si>
  <si>
    <t>/organization/ schmoozer</t>
  </si>
  <si>
    <t>/organization/schmoozer</t>
  </si>
  <si>
    <t>/funding-round/69b2f88349f3dd0f55925892c3e632f5</t>
  </si>
  <si>
    <t>/Organization/Schmoozer</t>
  </si>
  <si>
    <t>Schmoozer</t>
  </si>
  <si>
    <t>Events|Social News</t>
  </si>
  <si>
    <t>/organization/ scholar-rock</t>
  </si>
  <si>
    <t>/ORGANIZATION/SCHOLAR-ROCK</t>
  </si>
  <si>
    <t>/funding-round/cc76e13686dadd80741412871c3f86c7</t>
  </si>
  <si>
    <t>/Organization/Scholar-Rock</t>
  </si>
  <si>
    <t>Scholar Rock</t>
  </si>
  <si>
    <t>http://scholarrock.com</t>
  </si>
  <si>
    <t>/organization/ scholaroo</t>
  </si>
  <si>
    <t>/organization/scholaroo</t>
  </si>
  <si>
    <t>/funding-round/efa0ee70080149d21cf675400a9cb913</t>
  </si>
  <si>
    <t>/Organization/Scholaroo</t>
  </si>
  <si>
    <t>Scholaroo</t>
  </si>
  <si>
    <t>http://www.scholaroo.com</t>
  </si>
  <si>
    <t>/organization/ scholarpro</t>
  </si>
  <si>
    <t>/ORGANIZATION/SCHOLARPRO</t>
  </si>
  <si>
    <t>/funding-round/0a49da9a4e61a4f9da2a9fe581fc0581</t>
  </si>
  <si>
    <t>/Organization/Scholarpro</t>
  </si>
  <si>
    <t>ScholarPRO</t>
  </si>
  <si>
    <t>http://www.scholarpro.com</t>
  </si>
  <si>
    <t>Search|Startups</t>
  </si>
  <si>
    <t>/organization/scholarpro</t>
  </si>
  <si>
    <t>/funding-round/17db155ca90f4a1d30ae758a1a5a9c6e</t>
  </si>
  <si>
    <t>/funding-round/af7d9076b976d43d4d9dfccb67c45821</t>
  </si>
  <si>
    <t>/organization/ scholarship-consultants</t>
  </si>
  <si>
    <t>/organization/scholarship-consultants</t>
  </si>
  <si>
    <t>/funding-round/84c759b43d95e178a9d6aa65bcbb443f</t>
  </si>
  <si>
    <t>/Organization/Scholarship-Consultants</t>
  </si>
  <si>
    <t>Scholarship Consultants</t>
  </si>
  <si>
    <t>Consulting|Education</t>
  </si>
  <si>
    <t>/organization/ scholasphere</t>
  </si>
  <si>
    <t>/ORGANIZATION/SCHOLASPHERE</t>
  </si>
  <si>
    <t>/funding-round/71f9921c7e71eb863fa57d36d2fe408c</t>
  </si>
  <si>
    <t>/Organization/Scholasphere</t>
  </si>
  <si>
    <t>Scholasphere</t>
  </si>
  <si>
    <t>Apps|Service Providers</t>
  </si>
  <si>
    <t>/organization/ scholastica</t>
  </si>
  <si>
    <t>/organization/scholastica</t>
  </si>
  <si>
    <t>/funding-round/f617b3a4882bd7cf5a034cbd82c369ed</t>
  </si>
  <si>
    <t>/Organization/Scholastica</t>
  </si>
  <si>
    <t>Scholastica</t>
  </si>
  <si>
    <t>http://www.scholasticahq.com/</t>
  </si>
  <si>
    <t>Online Scheduling|Publishing|Web Hosting</t>
  </si>
  <si>
    <t>/organization/ scholly</t>
  </si>
  <si>
    <t>/ORGANIZATION/SCHOLLY</t>
  </si>
  <si>
    <t>/funding-round/61e22b8b4c2b2cc7fc8a1e344eaca4c7</t>
  </si>
  <si>
    <t>/Organization/Scholly</t>
  </si>
  <si>
    <t>Scholly</t>
  </si>
  <si>
    <t>http://myscholly.com</t>
  </si>
  <si>
    <t>/organization/ scholrly</t>
  </si>
  <si>
    <t>/organization/scholrly</t>
  </si>
  <si>
    <t>/funding-round/670fa7ef78fde59d839cb62e5e98bc2c</t>
  </si>
  <si>
    <t>/Organization/Scholrly</t>
  </si>
  <si>
    <t>Scholrly</t>
  </si>
  <si>
    <t>http://scholr.ly</t>
  </si>
  <si>
    <t>/organization/ schoo</t>
  </si>
  <si>
    <t>/ORGANIZATION/SCHOO</t>
  </si>
  <si>
    <t>/funding-round/09cfe303cf8fd9c8524a778800c23d98</t>
  </si>
  <si>
    <t>/Organization/Schoo</t>
  </si>
  <si>
    <t>Schoo</t>
  </si>
  <si>
    <t>http://schoo.jp</t>
  </si>
  <si>
    <t>/organization/schoo</t>
  </si>
  <si>
    <t>/funding-round/cb7a217a583815bf0bd6bc429cd439ab</t>
  </si>
  <si>
    <t>/organization/ school-admissions</t>
  </si>
  <si>
    <t>/ORGANIZATION/SCHOOL-ADMISSIONS</t>
  </si>
  <si>
    <t>/funding-round/966353318a0b477297b2737fe7b1bde6</t>
  </si>
  <si>
    <t>/Organization/School-Admissions</t>
  </si>
  <si>
    <t>School Admissions</t>
  </si>
  <si>
    <t>http://www.schooladmissions.in</t>
  </si>
  <si>
    <t>Education|High Schools|SaaS</t>
  </si>
  <si>
    <t>/organization/ school-fashion</t>
  </si>
  <si>
    <t>/organization/school-fashion</t>
  </si>
  <si>
    <t>/funding-round/ab3c829bf13667fecfd3865113952c58</t>
  </si>
  <si>
    <t>/Organization/School-Fashion</t>
  </si>
  <si>
    <t>School &amp; Fashion</t>
  </si>
  <si>
    <t>http://www.schoolandfashion.com/</t>
  </si>
  <si>
    <t>Design|Distribution|Fashion</t>
  </si>
  <si>
    <t>/organization/ school-innovations-achievement</t>
  </si>
  <si>
    <t>/ORGANIZATION/SCHOOL-INNOVATIONS-ACHIEVEMENT</t>
  </si>
  <si>
    <t>/funding-round/4e1d7fc763390a4f8aed827468acc936</t>
  </si>
  <si>
    <t>/Organization/School-Innovations-Achievement</t>
  </si>
  <si>
    <t>School Innovations &amp; Achievement</t>
  </si>
  <si>
    <t>http://sia-us.com</t>
  </si>
  <si>
    <t>/organization/ school-of-everything</t>
  </si>
  <si>
    <t>/organization/school-of-everything</t>
  </si>
  <si>
    <t>/funding-round/5e8f93c7ca76d246142baedca268b1ca</t>
  </si>
  <si>
    <t>/Organization/School-Of-Everything</t>
  </si>
  <si>
    <t>School of Everything</t>
  </si>
  <si>
    <t>http://www.schoolofeverything.com</t>
  </si>
  <si>
    <t>/organization/ school-of-rock</t>
  </si>
  <si>
    <t>/ORGANIZATION/SCHOOL-OF-ROCK</t>
  </si>
  <si>
    <t>/funding-round/695258d86cbc24a285eb983ff36408b0</t>
  </si>
  <si>
    <t>/Organization/School-Of-Rock</t>
  </si>
  <si>
    <t>School of Rock</t>
  </si>
  <si>
    <t>http://www.schoolofrock.com</t>
  </si>
  <si>
    <t>/organization/school-of-rock</t>
  </si>
  <si>
    <t>/funding-round/a805bd69c1a53a60245a63b24f83870f</t>
  </si>
  <si>
    <t>/organization/ school-places</t>
  </si>
  <si>
    <t>/ORGANIZATION/SCHOOL-PLACES</t>
  </si>
  <si>
    <t>/funding-round/53d1772b8d8ca9d41d54a15f9d62fc98</t>
  </si>
  <si>
    <t>/Organization/School-Places</t>
  </si>
  <si>
    <t>School Places</t>
  </si>
  <si>
    <t>http://www.schoolplaces.com.au/</t>
  </si>
  <si>
    <t>Education|Marketplaces|Private School</t>
  </si>
  <si>
    <t>/organization/school-places</t>
  </si>
  <si>
    <t>/funding-round/c6d42cc04738f5b80a7200b67def6a9b</t>
  </si>
  <si>
    <t>/organization/ school-yourself</t>
  </si>
  <si>
    <t>/ORGANIZATION/SCHOOL-YOURSELF</t>
  </si>
  <si>
    <t>/funding-round/1eafa9814d4419d087a441d8fdf6246a</t>
  </si>
  <si>
    <t>/Organization/School-Yourself</t>
  </si>
  <si>
    <t>School Yourself</t>
  </si>
  <si>
    <t>http://schoolyourself.org</t>
  </si>
  <si>
    <t>/organization/school-yourself</t>
  </si>
  <si>
    <t>/funding-round/3e62381a1c692e2221b6abc0070403eb</t>
  </si>
  <si>
    <t>/funding-round/addd233f4336bb3783cb8bc2aff38855</t>
  </si>
  <si>
    <t>/funding-round/cfe525c77e10dada3ac1a5d2a90fe2bb</t>
  </si>
  <si>
    <t>/funding-round/db8f4ed89dd502cd607519d5b5899125</t>
  </si>
  <si>
    <t>/organization/ schoolchapters</t>
  </si>
  <si>
    <t>/organization/schoolchapters</t>
  </si>
  <si>
    <t>/funding-round/299f80e41b85e83b37d61be62817ceac</t>
  </si>
  <si>
    <t>/Organization/Schoolchapters</t>
  </si>
  <si>
    <t>SchoolChapters</t>
  </si>
  <si>
    <t>http://www.schoolchapters.com</t>
  </si>
  <si>
    <t>/ORGANIZATION/SCHOOLCHAPTERS</t>
  </si>
  <si>
    <t>/funding-round/99894d94a5ce28a0def4d4687e813f57</t>
  </si>
  <si>
    <t>/funding-round/dddbc996f5ee0627702047381793b5ee</t>
  </si>
  <si>
    <t>/organization/ schoolcontrol</t>
  </si>
  <si>
    <t>/ORGANIZATION/SCHOOLCONTROL</t>
  </si>
  <si>
    <t>/funding-round/67495960e040ff1dbccd9557b8d6d47a</t>
  </si>
  <si>
    <t>/Organization/Schoolcontrol</t>
  </si>
  <si>
    <t>SchoolControl</t>
  </si>
  <si>
    <t>http://www.schoolcontrol.com</t>
  </si>
  <si>
    <t>All Students|Big Data Analytics|Education|Gamification|Mobile</t>
  </si>
  <si>
    <t>/organization/schoolcontrol</t>
  </si>
  <si>
    <t>/funding-round/b587bcbe56fd3a681b1c4100ffd4bca7</t>
  </si>
  <si>
    <t>/funding-round/c823f1e4c276eb80e8d90a766ca67889</t>
  </si>
  <si>
    <t>/organization/ schooledge-mobile</t>
  </si>
  <si>
    <t>/organization/schooledge-mobile</t>
  </si>
  <si>
    <t>/funding-round/b46990cea6f24df494c3d2d3226a7d57</t>
  </si>
  <si>
    <t>/Organization/Schooledge-Mobile</t>
  </si>
  <si>
    <t>SchoolEdge Mobile</t>
  </si>
  <si>
    <t>http://www.schooledgemobile.com</t>
  </si>
  <si>
    <t>Charter Schools|Education|Messaging|Mobile|Software</t>
  </si>
  <si>
    <t>/organization/ schoolfeed</t>
  </si>
  <si>
    <t>/ORGANIZATION/SCHOOLFEED</t>
  </si>
  <si>
    <t>/funding-round/2dc725a4fa09ce35494b2f001eee2dcb</t>
  </si>
  <si>
    <t>/Organization/Schoolfeed</t>
  </si>
  <si>
    <t>SchoolFeed</t>
  </si>
  <si>
    <t>http://your.schoolfeed.com</t>
  </si>
  <si>
    <t>/organization/schoolfeed</t>
  </si>
  <si>
    <t>/funding-round/41b479c3d55cd22e180ca4a32d046d20</t>
  </si>
  <si>
    <t>/organization/ schoolflow</t>
  </si>
  <si>
    <t>/ORGANIZATION/SCHOOLFLOW</t>
  </si>
  <si>
    <t>/funding-round/3646283e6dce937f83c9ccdbede00cf2</t>
  </si>
  <si>
    <t>/Organization/Schoolflow</t>
  </si>
  <si>
    <t>Schoolflow</t>
  </si>
  <si>
    <t>http://www.myschoolflow.com/</t>
  </si>
  <si>
    <t>Education|Mobile|Software</t>
  </si>
  <si>
    <t>/organization/ schoolfy</t>
  </si>
  <si>
    <t>/organization/schoolfy</t>
  </si>
  <si>
    <t>/funding-round/8bc2b6589cda00be1cfa07c00a2c114a</t>
  </si>
  <si>
    <t>/Organization/Schoolfy</t>
  </si>
  <si>
    <t>Schoolfy</t>
  </si>
  <si>
    <t>http://www.schoolfy.com</t>
  </si>
  <si>
    <t>Education|Software|Systems</t>
  </si>
  <si>
    <t>/organization/ schoolguru</t>
  </si>
  <si>
    <t>/ORGANIZATION/SCHOOLGURU</t>
  </si>
  <si>
    <t>/funding-round/65bc88fc10999b04626a70845f917689</t>
  </si>
  <si>
    <t>/Organization/Schoolguru</t>
  </si>
  <si>
    <t>Schoolguru</t>
  </si>
  <si>
    <t>http://www.schoolguru.in/</t>
  </si>
  <si>
    <t>/organization/ schoolmatch-cn</t>
  </si>
  <si>
    <t>/organization/schoolmatch-cn</t>
  </si>
  <si>
    <t>/funding-round/ca1928c98b8f79d2c21404fa6d9ac52c</t>
  </si>
  <si>
    <t>/Organization/Schoolmatch-Cn</t>
  </si>
  <si>
    <t>SchoolMatch</t>
  </si>
  <si>
    <t>http://SchoolMatch.cn</t>
  </si>
  <si>
    <t>/organization/ schoolmint</t>
  </si>
  <si>
    <t>/ORGANIZATION/SCHOOLMINT</t>
  </si>
  <si>
    <t>/funding-round/8453674c1e1a4c07b9f82be0b908bb53</t>
  </si>
  <si>
    <t>/Organization/Schoolmint</t>
  </si>
  <si>
    <t>SchoolMint</t>
  </si>
  <si>
    <t>http://schoolmint.net</t>
  </si>
  <si>
    <t>Communications Infrastructure|Communities|High Schools</t>
  </si>
  <si>
    <t>/organization/schoolmint</t>
  </si>
  <si>
    <t>/funding-round/8de836282b70ae3fdbef6723f9d95ceb</t>
  </si>
  <si>
    <t>/funding-round/e2cf862d6b6b249edfc28de588b12139</t>
  </si>
  <si>
    <t>/organization/ schoolnet</t>
  </si>
  <si>
    <t>/organization/schoolnet</t>
  </si>
  <si>
    <t>/funding-round/24230b501f31ca65bc9c26afb2425e9b</t>
  </si>
  <si>
    <t>/Organization/Schoolnet</t>
  </si>
  <si>
    <t>Schoolnet</t>
  </si>
  <si>
    <t>http://www.schoolnet.com</t>
  </si>
  <si>
    <t>/ORGANIZATION/SCHOOLNET</t>
  </si>
  <si>
    <t>/funding-round/891d1ba5388338fd1338f04745e8e823</t>
  </si>
  <si>
    <t>/funding-round/af7d36a1e96f1da8d56dd4aceb303a4f</t>
  </si>
  <si>
    <t>/organization/ schoology</t>
  </si>
  <si>
    <t>/ORGANIZATION/SCHOOLOGY</t>
  </si>
  <si>
    <t>/funding-round/67303adefefefe5e5e572ec1ed199d67</t>
  </si>
  <si>
    <t>/Organization/Schoology</t>
  </si>
  <si>
    <t>Schoology</t>
  </si>
  <si>
    <t>http://www.schoology.com</t>
  </si>
  <si>
    <t>/organization/schoology</t>
  </si>
  <si>
    <t>/funding-round/78023f42d7a2530c15093d0a61c88421</t>
  </si>
  <si>
    <t>/funding-round/8bd17a6c864ddeaf534b3c4806231399</t>
  </si>
  <si>
    <t>/funding-round/989d2e3093d5a84b7f1d41063bd7adf8</t>
  </si>
  <si>
    <t>/funding-round/f1688a84eb5bb5edc52c7916155d73b5</t>
  </si>
  <si>
    <t>/funding-round/f78886816cd55c3d815cd70b683a93bf</t>
  </si>
  <si>
    <t>/organization/ schoolout</t>
  </si>
  <si>
    <t>/ORGANIZATION/SCHOOLOUT</t>
  </si>
  <si>
    <t>/funding-round/0d83773c004605aa66c44c294316a632</t>
  </si>
  <si>
    <t>/Organization/Schoolout</t>
  </si>
  <si>
    <t>SchoolOut</t>
  </si>
  <si>
    <t>http://SchoolOut.net</t>
  </si>
  <si>
    <t>Curated Web|Social Network Media|Teenagers</t>
  </si>
  <si>
    <t>/organization/ schoolrunner</t>
  </si>
  <si>
    <t>/organization/schoolrunner</t>
  </si>
  <si>
    <t>/funding-round/3cb3c9f64ba329622ada3a8540d3cd9a</t>
  </si>
  <si>
    <t>/Organization/Schoolrunner</t>
  </si>
  <si>
    <t>Schoolrunner</t>
  </si>
  <si>
    <t>http://home.schoolrunner.org/</t>
  </si>
  <si>
    <t>Analytics|Education</t>
  </si>
  <si>
    <t>/organization/ schoolstatus</t>
  </si>
  <si>
    <t>/ORGANIZATION/SCHOOLSTATUS</t>
  </si>
  <si>
    <t>/funding-round/d9c348a991dd93a1fe0aff5aa164eb05</t>
  </si>
  <si>
    <t>/Organization/Schoolstatus</t>
  </si>
  <si>
    <t>SchoolStatus</t>
  </si>
  <si>
    <t>http://www.schoolstatus.com</t>
  </si>
  <si>
    <t>Big Data|Education|Startups</t>
  </si>
  <si>
    <t>/organization/ schooltube</t>
  </si>
  <si>
    <t>/organization/schooltube</t>
  </si>
  <si>
    <t>/funding-round/f08ea890a934288058769815f23e1399</t>
  </si>
  <si>
    <t>/Organization/Schooltube</t>
  </si>
  <si>
    <t>SchoolTube</t>
  </si>
  <si>
    <t>http://www.schooltube.com</t>
  </si>
  <si>
    <t>All Students|Education|Video</t>
  </si>
  <si>
    <t>/organization/ schoolwires</t>
  </si>
  <si>
    <t>/ORGANIZATION/SCHOOLWIRES</t>
  </si>
  <si>
    <t>/funding-round/d9a84a74c35a6679e1d96dd9ea4e020b</t>
  </si>
  <si>
    <t>/Organization/Schoolwires</t>
  </si>
  <si>
    <t>Schoolwires</t>
  </si>
  <si>
    <t>http://www.schoolwires.com</t>
  </si>
  <si>
    <t>/organization/ schoolzilla</t>
  </si>
  <si>
    <t>/organization/schoolzilla</t>
  </si>
  <si>
    <t>/funding-round/383582df6a918d2a1b2ab208416c5b28</t>
  </si>
  <si>
    <t>/Organization/Schoolzilla</t>
  </si>
  <si>
    <t>Schoolzilla</t>
  </si>
  <si>
    <t>https://www.schoolzilla.org</t>
  </si>
  <si>
    <t>Big Data Analytics|Enterprise Software|SaaS</t>
  </si>
  <si>
    <t>/organization/ schooner-information-technology-inc</t>
  </si>
  <si>
    <t>/ORGANIZATION/SCHOONER-INFORMATION-TECHNOLOGY-INC</t>
  </si>
  <si>
    <t>/funding-round/132c8bcc188f9727e4ac24acba084199</t>
  </si>
  <si>
    <t>/Organization/Schooner-Information-Technology-Inc</t>
  </si>
  <si>
    <t>Schooner Information Technology</t>
  </si>
  <si>
    <t>http://www.schoonerinfotech.com</t>
  </si>
  <si>
    <t>/organization/schooner-information-technology-inc</t>
  </si>
  <si>
    <t>/funding-round/b1f2b18091f271ca0697876bcb48eb5f</t>
  </si>
  <si>
    <t>/organization/ schoooools-com</t>
  </si>
  <si>
    <t>/ORGANIZATION/SCHOOOOOLS-COM</t>
  </si>
  <si>
    <t>/funding-round/61e45bb2b234f6eb4aaa4ef2388f68fc</t>
  </si>
  <si>
    <t>/Organization/Schoooools-Com</t>
  </si>
  <si>
    <t>Schoooools.com</t>
  </si>
  <si>
    <t>http://schoooools.com</t>
  </si>
  <si>
    <t>/organization/ schoox</t>
  </si>
  <si>
    <t>/organization/schoox</t>
  </si>
  <si>
    <t>/funding-round/158b9eeca582357dd40deb37227b041a</t>
  </si>
  <si>
    <t>/Organization/Schoox</t>
  </si>
  <si>
    <t>schoox</t>
  </si>
  <si>
    <t>http://www.schoox.com</t>
  </si>
  <si>
    <t>Curated Web|Education|Knowledge Management</t>
  </si>
  <si>
    <t>/ORGANIZATION/SCHOOX</t>
  </si>
  <si>
    <t>/funding-round/a0b79a52bee4ae5edc9db41e0addb190</t>
  </si>
  <si>
    <t>/organization/ schrodinger</t>
  </si>
  <si>
    <t>/organization/schrodinger</t>
  </si>
  <si>
    <t>/funding-round/27652dd02991f621ed7cd832d4289aac</t>
  </si>
  <si>
    <t>/Organization/Schrodinger</t>
  </si>
  <si>
    <t>Schrodinger</t>
  </si>
  <si>
    <t>http://www.schrodinger.com</t>
  </si>
  <si>
    <t>/ORGANIZATION/SCHRODINGER</t>
  </si>
  <si>
    <t>/funding-round/97e96ba359c29b1625c599a4c3e33976</t>
  </si>
  <si>
    <t>/funding-round/9c319eb82a370b22e1afe615e2cab9a8</t>
  </si>
  <si>
    <t>/organization/ schumacher-group</t>
  </si>
  <si>
    <t>/ORGANIZATION/SCHUMACHER-GROUP</t>
  </si>
  <si>
    <t>/funding-round/49d4a2655d0400e309a0aa8e5585f11a</t>
  </si>
  <si>
    <t>/Organization/Schumacher-Group</t>
  </si>
  <si>
    <t>Schumacher Group</t>
  </si>
  <si>
    <t>http://schumachergroup.com</t>
  </si>
  <si>
    <t>/organization/ schumon-co</t>
  </si>
  <si>
    <t>/organization/schumon-co</t>
  </si>
  <si>
    <t>/funding-round/ba33b8d2681fd9c585e2cca52779813d</t>
  </si>
  <si>
    <t>/Organization/Schumon-Co</t>
  </si>
  <si>
    <t>Schumon &amp; Co.</t>
  </si>
  <si>
    <t>http://www.schumon.com/</t>
  </si>
  <si>
    <t>/organization/ schweiger-dermatology</t>
  </si>
  <si>
    <t>/ORGANIZATION/SCHWEIGER-DERMATOLOGY</t>
  </si>
  <si>
    <t>/funding-round/0d898519076dbae00ca45edf31fe6707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 schwelling-recruiting-services</t>
  </si>
  <si>
    <t>/organization/schwelling-recruiting-services</t>
  </si>
  <si>
    <t>/funding-round/bbb3d0b611899b262ea3b3d5b7c41b75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 sci-marketview</t>
  </si>
  <si>
    <t>/ORGANIZATION/SCI-MARKETVIEW</t>
  </si>
  <si>
    <t>/funding-round/c9682bcb97367474505d46ac7e1d5e50</t>
  </si>
  <si>
    <t>/Organization/Sci-Marketview</t>
  </si>
  <si>
    <t>SCI Marketview</t>
  </si>
  <si>
    <t>http://www.scimarketview.com</t>
  </si>
  <si>
    <t>/organization/ sci-solution</t>
  </si>
  <si>
    <t>/organization/sci-solution</t>
  </si>
  <si>
    <t>/funding-round/a95b99357aa7dfb1649b7d051b0e8a39</t>
  </si>
  <si>
    <t>/Organization/Sci-Solution</t>
  </si>
  <si>
    <t>SCI Solution</t>
  </si>
  <si>
    <t>http://www.scisolutions.com</t>
  </si>
  <si>
    <t>Health Care|Mobility|SaaS|Software</t>
  </si>
  <si>
    <t>/organization/ sciaps</t>
  </si>
  <si>
    <t>/ORGANIZATION/SCIAPS</t>
  </si>
  <si>
    <t>/funding-round/2b7e77143a4d7898dcbfc6aa6095cf52</t>
  </si>
  <si>
    <t>/Organization/Sciaps</t>
  </si>
  <si>
    <t>SciAps</t>
  </si>
  <si>
    <t>http://sciaps.com</t>
  </si>
  <si>
    <t>/organization/sciaps</t>
  </si>
  <si>
    <t>/funding-round/401a88906d6989904cb8baaeb32c8ca2</t>
  </si>
  <si>
    <t>/funding-round/85abc9788843ab6fe0a454cedbae6c20</t>
  </si>
  <si>
    <t>/funding-round/f07dd9fd36728b5cf6225ee3f07733af</t>
  </si>
  <si>
    <t>/organization/ scic-sa-adullact-projet</t>
  </si>
  <si>
    <t>/ORGANIZATION/SCIC-SA-ADULLACT-PROJET</t>
  </si>
  <si>
    <t>/funding-round/559400d12fb2aa24f8d6a406f1387046</t>
  </si>
  <si>
    <t>/Organization/Scic-Sa-Adullact-Projet</t>
  </si>
  <si>
    <t>SCIC SA Adullact Projet</t>
  </si>
  <si>
    <t>http://www.adullact-projet.coop</t>
  </si>
  <si>
    <t>/organization/ scicasts</t>
  </si>
  <si>
    <t>/organization/scicasts</t>
  </si>
  <si>
    <t>/funding-round/d9430edc78603b577412dab5067e91b3</t>
  </si>
  <si>
    <t>/Organization/Scicasts</t>
  </si>
  <si>
    <t>Scicasts</t>
  </si>
  <si>
    <t>http://scicasts.com</t>
  </si>
  <si>
    <t>Analytics|Big Data|Business Intelligence|Life Sciences|Technology</t>
  </si>
  <si>
    <t>/organization/ science</t>
  </si>
  <si>
    <t>/ORGANIZATION/SCIENCE</t>
  </si>
  <si>
    <t>/funding-round/4f9ec0c8a2369fa99c2fdd176611dcd3</t>
  </si>
  <si>
    <t>/Organization/Science</t>
  </si>
  <si>
    <t>Science</t>
  </si>
  <si>
    <t>http://www.science-inc.com</t>
  </si>
  <si>
    <t>/organization/science</t>
  </si>
  <si>
    <t>/funding-round/9c2e4ed59349d732cafc68c4225d58b6</t>
  </si>
  <si>
    <t>/funding-round/a157bc390b89142f5c764bf34c1fe40e</t>
  </si>
  <si>
    <t>/organization/ science-37</t>
  </si>
  <si>
    <t>/organization/science-37</t>
  </si>
  <si>
    <t>/funding-round/7b8054e63d61c3ccdfa42763de8bf98c</t>
  </si>
  <si>
    <t>/Organization/Science-37</t>
  </si>
  <si>
    <t>Science 37</t>
  </si>
  <si>
    <t>http://science37.com/</t>
  </si>
  <si>
    <t>/organization/ science-behind-sweat</t>
  </si>
  <si>
    <t>/ORGANIZATION/SCIENCE-BEHIND-SWEAT</t>
  </si>
  <si>
    <t>/funding-round/9e1eed2c5e3a908bcb5fd2c98c84c5df</t>
  </si>
  <si>
    <t>/Organization/Science-Behind-Sweat</t>
  </si>
  <si>
    <t>Science Behind Sweat</t>
  </si>
  <si>
    <t>http://sciencebehindsweat.com</t>
  </si>
  <si>
    <t>Analytics|Big Data|Fitness|Machine Learning</t>
  </si>
  <si>
    <t>/organization/ science-exchange</t>
  </si>
  <si>
    <t>/organization/science-exchange</t>
  </si>
  <si>
    <t>/funding-round/7d2b35ce5562506cdf6187d982367376</t>
  </si>
  <si>
    <t>/Organization/Science-Exchange</t>
  </si>
  <si>
    <t>Science Exchange</t>
  </si>
  <si>
    <t>http://scienceexchange.com</t>
  </si>
  <si>
    <t>Consulting|Life Sciences|Marketplaces|Outsourcing</t>
  </si>
  <si>
    <t>/ORGANIZATION/SCIENCE-EXCHANGE</t>
  </si>
  <si>
    <t>/funding-round/d2440a27863c5366c5b21fe5c98f9cd1</t>
  </si>
  <si>
    <t>/funding-round/e43913ea6d95e25be4807b3847cd48ad</t>
  </si>
  <si>
    <t>/organization/ science-fantasy</t>
  </si>
  <si>
    <t>/ORGANIZATION/SCIENCE-FANTASY</t>
  </si>
  <si>
    <t>/funding-round/763273a23785b5c5804d23ca26d24bcf</t>
  </si>
  <si>
    <t>/Organization/Science-Fantasy</t>
  </si>
  <si>
    <t>Science Fantasy</t>
  </si>
  <si>
    <t>http://www.escueladeciencia.com/</t>
  </si>
  <si>
    <t>/organization/ science-gallery</t>
  </si>
  <si>
    <t>/organization/science-gallery</t>
  </si>
  <si>
    <t>/funding-round/9961cacd354b204639a29999cbbce17d</t>
  </si>
  <si>
    <t>/Organization/Science-Gallery</t>
  </si>
  <si>
    <t>Science Gallery</t>
  </si>
  <si>
    <t>https://international.sciencegallery.com/</t>
  </si>
  <si>
    <t>/organization/ sciencebite-gmbh</t>
  </si>
  <si>
    <t>/ORGANIZATION/SCIENCEBITE-GMBH</t>
  </si>
  <si>
    <t>/funding-round/8d77187621a4b7f3bf8145db3db07a43</t>
  </si>
  <si>
    <t>/Organization/Sciencebite-Gmbh</t>
  </si>
  <si>
    <t>sciencebite</t>
  </si>
  <si>
    <t>http://www.sciencebite.com/</t>
  </si>
  <si>
    <t>/organization/ sciencelogic</t>
  </si>
  <si>
    <t>/organization/sciencelogic</t>
  </si>
  <si>
    <t>/funding-round/3d13784304defa28ee864c41fa636dfd</t>
  </si>
  <si>
    <t>/Organization/Sciencelogic</t>
  </si>
  <si>
    <t>ScienceLogic</t>
  </si>
  <si>
    <t>http://www.sciencelogic.com</t>
  </si>
  <si>
    <t>/ORGANIZATION/SCIENCELOGIC</t>
  </si>
  <si>
    <t>/funding-round/6e8b1250a26c86cf2b174cd931aefc90</t>
  </si>
  <si>
    <t>/funding-round/b780e5632564a6f33929c013b9e2ba8e</t>
  </si>
  <si>
    <t>/funding-round/fbd72633aae7459c5780230a2a92c79f</t>
  </si>
  <si>
    <t>/organization/ sciences-u</t>
  </si>
  <si>
    <t>/organization/sciences-u</t>
  </si>
  <si>
    <t>/funding-round/eb85576423a6a94822192c9e29e6a296</t>
  </si>
  <si>
    <t>/Organization/Sciences-U</t>
  </si>
  <si>
    <t>Sciences-U</t>
  </si>
  <si>
    <t>http://www.sciences-u.fr</t>
  </si>
  <si>
    <t>/organization/ sciencescape</t>
  </si>
  <si>
    <t>/ORGANIZATION/SCIENCESCAPE</t>
  </si>
  <si>
    <t>/funding-round/05766a96d2a6ecba6bb689e641a00adb</t>
  </si>
  <si>
    <t>/Organization/Sciencescape</t>
  </si>
  <si>
    <t>http://meta.com</t>
  </si>
  <si>
    <t>Artificial Intelligence|Knowledge Management|Life Sciences|Publishing|Startups</t>
  </si>
  <si>
    <t>/organization/sciencescape</t>
  </si>
  <si>
    <t>/funding-round/16bd65f97c0f19f47c951d2789f6b7d3</t>
  </si>
  <si>
    <t>/organization/ scienergy</t>
  </si>
  <si>
    <t>/ORGANIZATION/SCIENERGY</t>
  </si>
  <si>
    <t>/funding-round/19bd7a32ecc569a4415f1a02b18a6404</t>
  </si>
  <si>
    <t>/Organization/Scienergy</t>
  </si>
  <si>
    <t>SCIenergy</t>
  </si>
  <si>
    <t>http://www.scienergy.com</t>
  </si>
  <si>
    <t>/organization/scienergy</t>
  </si>
  <si>
    <t>/funding-round/45e618fde91d99940c00d9a6ff9e2601</t>
  </si>
  <si>
    <t>/funding-round/4862e9518d8912c6d528a613ed44a101</t>
  </si>
  <si>
    <t>/funding-round/5349ce70a146ae50c97c0d3a7edf6b41</t>
  </si>
  <si>
    <t>/funding-round/852e66ae714100d2cb132d617d37d29f</t>
  </si>
  <si>
    <t>/funding-round/b7564ff1c4021ba0d53a4dd8c2a9726a</t>
  </si>
  <si>
    <t>/funding-round/bd2705b7023bc25a006cc11f71fff009</t>
  </si>
  <si>
    <t>/funding-round/c39ab3e5c93215f0e8103359f66ce686</t>
  </si>
  <si>
    <t>/funding-round/c5fee7ca270ff26a139d543cdf10505e</t>
  </si>
  <si>
    <t>/organization/ scienion</t>
  </si>
  <si>
    <t>/organization/scienion</t>
  </si>
  <si>
    <t>/funding-round/8fed7c91e06302565ba0fd8fe78d615c</t>
  </si>
  <si>
    <t>/Organization/Scienion</t>
  </si>
  <si>
    <t>Scienion</t>
  </si>
  <si>
    <t>http://www.scienion.com</t>
  </si>
  <si>
    <t>/organization/ scientia-consulting-s-a</t>
  </si>
  <si>
    <t>/ORGANIZATION/SCIENTIA-CONSULTING-S-A</t>
  </si>
  <si>
    <t>/funding-round/7f32ba70ba5f630cca4013f60c4c3534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 scientific-botanical-leasing</t>
  </si>
  <si>
    <t>/organization/scientific-botanical-leasing</t>
  </si>
  <si>
    <t>/funding-round/6519d939814c3e25c3ff08d83ba76e66</t>
  </si>
  <si>
    <t>/Organization/Scientific-Botanical-Leasing</t>
  </si>
  <si>
    <t>Scientific Botanical Leasing</t>
  </si>
  <si>
    <t>http://sblcompany.com/</t>
  </si>
  <si>
    <t>Agriculture|Real Estate</t>
  </si>
  <si>
    <t>/organization/ scientific-digital-imaging-sdi</t>
  </si>
  <si>
    <t>/ORGANIZATION/SCIENTIFIC-DIGITAL-IMAGING-SDI</t>
  </si>
  <si>
    <t>/funding-round/9134bd31d4c65b0c2746c7ab0f2a380d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 scientific-intake</t>
  </si>
  <si>
    <t>/organization/scientific-intake</t>
  </si>
  <si>
    <t>/funding-round/3703bf91a747744addd1c1f87c3bf16c</t>
  </si>
  <si>
    <t>/Organization/Scientific-Intake</t>
  </si>
  <si>
    <t>Scientific Intake</t>
  </si>
  <si>
    <t>http://www.scientificintake.com</t>
  </si>
  <si>
    <t>/ORGANIZATION/SCIENTIFIC-INTAKE</t>
  </si>
  <si>
    <t>/funding-round/691990b15d1d2c62a4f045e51bdc0174</t>
  </si>
  <si>
    <t>/funding-round/6dd7035731df80e248bdedaf8a8be9ff</t>
  </si>
  <si>
    <t>/funding-round/8baa96a6ae8dd5318e3beb602f90f7bd</t>
  </si>
  <si>
    <t>/organization/ scientific-media</t>
  </si>
  <si>
    <t>/organization/scientific-media</t>
  </si>
  <si>
    <t>/funding-round/28627529f8a2098e283e693101729f7d</t>
  </si>
  <si>
    <t>/Organization/Scientific-Media</t>
  </si>
  <si>
    <t>Scientific Media</t>
  </si>
  <si>
    <t>http://www.scientific-media.com</t>
  </si>
  <si>
    <t>/organization/ scientific-revenue</t>
  </si>
  <si>
    <t>/ORGANIZATION/SCIENTIFIC-REVENUE</t>
  </si>
  <si>
    <t>/funding-round/0011df9d37b9689654b6b62230e0e670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 scifiniti-com</t>
  </si>
  <si>
    <t>/organization/scifiniti-com</t>
  </si>
  <si>
    <t>/funding-round/43e04494a089cce33acbfb184064fbd5</t>
  </si>
  <si>
    <t>/Organization/Scifiniti-Com</t>
  </si>
  <si>
    <t>Scifiniti</t>
  </si>
  <si>
    <t>http://scifiniti.com</t>
  </si>
  <si>
    <t>/ORGANIZATION/SCIFINITI-COM</t>
  </si>
  <si>
    <t>/funding-round/509e451bdabf9cbcf6426865061b1819</t>
  </si>
  <si>
    <t>/funding-round/86b63d7ceadac4b5e793c212edcbdf06</t>
  </si>
  <si>
    <t>/funding-round/b1b6ea0f474f26f51cdcb48ff49bc2f6</t>
  </si>
  <si>
    <t>/organization/ scifluor-life-sciences</t>
  </si>
  <si>
    <t>/organization/scifluor-life-sciences</t>
  </si>
  <si>
    <t>/funding-round/5c0a5e1df8e1f84532f3b25a6368e4cf</t>
  </si>
  <si>
    <t>/Organization/Scifluor-Life-Sciences</t>
  </si>
  <si>
    <t>SciFluor Life Sciences</t>
  </si>
  <si>
    <t>http://www.scifluor.com</t>
  </si>
  <si>
    <t>/ORGANIZATION/SCIFLUOR-LIFE-SCIENCES</t>
  </si>
  <si>
    <t>/funding-round/8858f89cd9f54bd7cefd06643c0c21dd</t>
  </si>
  <si>
    <t>/organization/ scigit</t>
  </si>
  <si>
    <t>/organization/scigit</t>
  </si>
  <si>
    <t>/funding-round/f23308b8329050be68731bf0c6ebe327</t>
  </si>
  <si>
    <t>/Organization/Scigit</t>
  </si>
  <si>
    <t>SciGit</t>
  </si>
  <si>
    <t>http://scigit.com</t>
  </si>
  <si>
    <t>/organization/ scil-proteins</t>
  </si>
  <si>
    <t>/ORGANIZATION/SCIL-PROTEINS</t>
  </si>
  <si>
    <t>/funding-round/c1ab2f2c6c776584673fac07026246b8</t>
  </si>
  <si>
    <t>/Organization/Scil-Proteins</t>
  </si>
  <si>
    <t>Scil Proteins</t>
  </si>
  <si>
    <t>http://www.scilproteins.com</t>
  </si>
  <si>
    <t>Halle-neustadt</t>
  </si>
  <si>
    <t>/organization/ scilex-pharmaceuticals</t>
  </si>
  <si>
    <t>/organization/scilex-pharmaceuticals</t>
  </si>
  <si>
    <t>/funding-round/516650fbae99baa0170f025b3533c910</t>
  </si>
  <si>
    <t>/Organization/Scilex-Pharmaceuticals</t>
  </si>
  <si>
    <t>Scilex Pharmaceuticals</t>
  </si>
  <si>
    <t>http://scilexpharma.com</t>
  </si>
  <si>
    <t>/ORGANIZATION/SCILEX-PHARMACEUTICALS</t>
  </si>
  <si>
    <t>/funding-round/b6b7ee3c358f8f650215f6d9f5434966</t>
  </si>
  <si>
    <t>/organization/ sciling</t>
  </si>
  <si>
    <t>/organization/sciling</t>
  </si>
  <si>
    <t>/funding-round/da4a47c415ee6cf6d873ab3dde90252c</t>
  </si>
  <si>
    <t>/Organization/Sciling</t>
  </si>
  <si>
    <t>Sciling</t>
  </si>
  <si>
    <t>http://sciling.com</t>
  </si>
  <si>
    <t>/organization/ scimetrika</t>
  </si>
  <si>
    <t>/ORGANIZATION/SCIMETRIKA</t>
  </si>
  <si>
    <t>/funding-round/24e4ef1f0d70f3afc5c810c1fcac1c98</t>
  </si>
  <si>
    <t>/Organization/Scimetrika</t>
  </si>
  <si>
    <t>Scimetrika</t>
  </si>
  <si>
    <t>http://scimetrika.com</t>
  </si>
  <si>
    <t>/organization/ scimitar-global-systems-corporation</t>
  </si>
  <si>
    <t>/organization/scimitar-global-systems-corporation</t>
  </si>
  <si>
    <t>/funding-round/20ae1b6c153b7f17bad013e4453146fa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 scint-x</t>
  </si>
  <si>
    <t>/ORGANIZATION/SCINT-X</t>
  </si>
  <si>
    <t>/funding-round/77d9109b65ebcdaa37ad743b9dc2605b</t>
  </si>
  <si>
    <t>/Organization/Scint-X</t>
  </si>
  <si>
    <t>Scint-X</t>
  </si>
  <si>
    <t>http://www.scint-x.com</t>
  </si>
  <si>
    <t>/organization/ scintella-solutions</t>
  </si>
  <si>
    <t>/organization/scintella-solutions</t>
  </si>
  <si>
    <t>/funding-round/3bea3a10fdd003cdf01859fa9b202b6d</t>
  </si>
  <si>
    <t>/Organization/Scintella-Solutions</t>
  </si>
  <si>
    <t>Scintella Solutions</t>
  </si>
  <si>
    <t>http://scintellasolutions.com</t>
  </si>
  <si>
    <t>/organization/ scintera-networks</t>
  </si>
  <si>
    <t>/ORGANIZATION/SCINTERA-NETWORKS</t>
  </si>
  <si>
    <t>/funding-round/59eca80fe552891a1f05e0d340c2a6f0</t>
  </si>
  <si>
    <t>/Organization/Scintera-Networks</t>
  </si>
  <si>
    <t>Scintera Networks</t>
  </si>
  <si>
    <t>http://www.scintera.com</t>
  </si>
  <si>
    <t>/organization/scintera-networks</t>
  </si>
  <si>
    <t>/funding-round/86d070eb1810ff23a89be6180c9863a1</t>
  </si>
  <si>
    <t>/funding-round/b780901765646649be0fc714c7829555</t>
  </si>
  <si>
    <t>/funding-round/c5d35419d1048283e42f1938674c9063</t>
  </si>
  <si>
    <t>/organization/ scio-diamond-corporation</t>
  </si>
  <si>
    <t>/ORGANIZATION/SCIO-DIAMOND-CORPORATION</t>
  </si>
  <si>
    <t>/funding-round/52dd75d1babb72c34510b2f567389a2e</t>
  </si>
  <si>
    <t>/Organization/Scio-Diamond-Corporation</t>
  </si>
  <si>
    <t>SCIO Diamond Corporation</t>
  </si>
  <si>
    <t>http://www.sciodiamond.com</t>
  </si>
  <si>
    <t>/organization/scio-diamond-corporation</t>
  </si>
  <si>
    <t>/funding-round/d4b28cf794ebc7beced8d5c35709dce5</t>
  </si>
  <si>
    <t>/funding-round/fb2c6d85c4e1835da1ed0e6a137018c9</t>
  </si>
  <si>
    <t>/organization/ scio-health-analytics</t>
  </si>
  <si>
    <t>/organization/scio-health-analytics</t>
  </si>
  <si>
    <t>/funding-round/00a307a6f3f228541028d083bc863b00</t>
  </si>
  <si>
    <t>/Organization/Scio-Health-Analytics</t>
  </si>
  <si>
    <t>SCIO Health Analytics</t>
  </si>
  <si>
    <t>http://www.sciohealthanalytics.com</t>
  </si>
  <si>
    <t>/ORGANIZATION/SCIO-HEALTH-ANALYTICS</t>
  </si>
  <si>
    <t>/funding-round/2b16e563b651449f83d3cab96476465f</t>
  </si>
  <si>
    <t>/organization/ scioderm</t>
  </si>
  <si>
    <t>/organization/scioderm</t>
  </si>
  <si>
    <t>/funding-round/0fa3ec8026cb494a9489e4d48a6258a3</t>
  </si>
  <si>
    <t>/Organization/Scioderm</t>
  </si>
  <si>
    <t>Scioderm</t>
  </si>
  <si>
    <t>http://www.sderm.com</t>
  </si>
  <si>
    <t>/ORGANIZATION/SCIODERM</t>
  </si>
  <si>
    <t>/funding-round/2250b6d69eb898a29918ee5d2367a7e4</t>
  </si>
  <si>
    <t>/funding-round/d5ceb5ba469e362c4396e42c36a18b77</t>
  </si>
  <si>
    <t>/organization/ scion-cardio-vascular</t>
  </si>
  <si>
    <t>/ORGANIZATION/SCION-CARDIO-VASCULAR</t>
  </si>
  <si>
    <t>/funding-round/335b83896fb1393bc947d68ac2e44638</t>
  </si>
  <si>
    <t>/Organization/Scion-Cardio-Vascular</t>
  </si>
  <si>
    <t>Scion Cardio Vascular</t>
  </si>
  <si>
    <t>http://www.scioncv.com</t>
  </si>
  <si>
    <t>/organization/ scion-global</t>
  </si>
  <si>
    <t>/organization/scion-global</t>
  </si>
  <si>
    <t>/funding-round/10ebe11989c1579b607aef649257df75</t>
  </si>
  <si>
    <t>/Organization/Scion-Global</t>
  </si>
  <si>
    <t>Scion Global</t>
  </si>
  <si>
    <t>/organization/ sciona</t>
  </si>
  <si>
    <t>/ORGANIZATION/SCIONA</t>
  </si>
  <si>
    <t>/funding-round/987f7338a7f2aaf67e7195f391625a50</t>
  </si>
  <si>
    <t>/Organization/Sciona</t>
  </si>
  <si>
    <t>Sciona</t>
  </si>
  <si>
    <t>/organization/sciona</t>
  </si>
  <si>
    <t>/funding-round/c2b5796e26596807b55c591240cbbad3</t>
  </si>
  <si>
    <t>/organization/ sciquest</t>
  </si>
  <si>
    <t>/ORGANIZATION/SCIQUEST</t>
  </si>
  <si>
    <t>/funding-round/5bfc05b4bca19f5d746fa2659cb8e3d0</t>
  </si>
  <si>
    <t>/Organization/Sciquest</t>
  </si>
  <si>
    <t>SciQuest</t>
  </si>
  <si>
    <t>http://www.sciquest.com</t>
  </si>
  <si>
    <t>/organization/ scirra</t>
  </si>
  <si>
    <t>/organization/scirra</t>
  </si>
  <si>
    <t>/funding-round/57d4a26454712fa62be5e5668d59f1bd</t>
  </si>
  <si>
    <t>/Organization/Scirra</t>
  </si>
  <si>
    <t>Scirra</t>
  </si>
  <si>
    <t>http://www.scirra.com</t>
  </si>
  <si>
    <t>/organization/ scivantage</t>
  </si>
  <si>
    <t>/ORGANIZATION/SCIVANTAGE</t>
  </si>
  <si>
    <t>/funding-round/26890c01c5dcf28d79c263cb4f34b9bf</t>
  </si>
  <si>
    <t>/Organization/Scivantage</t>
  </si>
  <si>
    <t>Scivantage</t>
  </si>
  <si>
    <t>http://www.scivantage.com</t>
  </si>
  <si>
    <t>/organization/scivantage</t>
  </si>
  <si>
    <t>/funding-round/5fe3011f392692e6c5546bfd689c40f5</t>
  </si>
  <si>
    <t>/funding-round/951e4085ef881fc04c54cd4b191438f2</t>
  </si>
  <si>
    <t>/funding-round/e9bea3ed7a2293f619b8c600fdd00e29</t>
  </si>
  <si>
    <t>/funding-round/f195a376dc992a5a80d2b122feab446d</t>
  </si>
  <si>
    <t>/organization/ sckipio</t>
  </si>
  <si>
    <t>/organization/sckipio</t>
  </si>
  <si>
    <t>/funding-round/271a6b160e5c42683e9dc7b262e94d78</t>
  </si>
  <si>
    <t>/Organization/Sckipio</t>
  </si>
  <si>
    <t>Sckipio Technologies</t>
  </si>
  <si>
    <t>http://www.sckipio.com</t>
  </si>
  <si>
    <t>/ORGANIZATION/SCKIPIO</t>
  </si>
  <si>
    <t>/funding-round/5fc8e81f123d94f9d13800345b56c276</t>
  </si>
  <si>
    <t>/funding-round/aeea5c344ebdedee92cd09aaf417fdc4</t>
  </si>
  <si>
    <t>/organization/ scl</t>
  </si>
  <si>
    <t>/ORGANIZATION/SCL</t>
  </si>
  <si>
    <t>/funding-round/ee954c8c05c364d61d0509513d0b309c</t>
  </si>
  <si>
    <t>/Organization/Scl</t>
  </si>
  <si>
    <t>SCL</t>
  </si>
  <si>
    <t>http://www.scl.cc</t>
  </si>
  <si>
    <t>Big Data Analytics|Polling|Public Relations</t>
  </si>
  <si>
    <t>/organization/ scl-elements</t>
  </si>
  <si>
    <t>/organization/scl-elements</t>
  </si>
  <si>
    <t>/funding-round/3b27c482033fa4e50f7916f155a5a29f</t>
  </si>
  <si>
    <t>/Organization/Scl-Elements</t>
  </si>
  <si>
    <t>SCL Elements acquired by Schneider Electric</t>
  </si>
  <si>
    <t>http://www.can2go.com</t>
  </si>
  <si>
    <t>/organization/ scloby</t>
  </si>
  <si>
    <t>/ORGANIZATION/SCLOBY</t>
  </si>
  <si>
    <t>/funding-round/5a0e738d7f9df0328578f8e1b7d94168</t>
  </si>
  <si>
    <t>/Organization/Scloby</t>
  </si>
  <si>
    <t>Scloby</t>
  </si>
  <si>
    <t>http://scloby.com</t>
  </si>
  <si>
    <t>Developer APIs|Point of Sale|Retail Technology|SaaS</t>
  </si>
  <si>
    <t>/organization/scloby</t>
  </si>
  <si>
    <t>/funding-round/cccf7f079c2fe082a463120768359e2b</t>
  </si>
  <si>
    <t>/organization/ scm-gl</t>
  </si>
  <si>
    <t>/ORGANIZATION/SCM-GL</t>
  </si>
  <si>
    <t>/funding-round/fe98ee9add661fd5382435e104f63189</t>
  </si>
  <si>
    <t>/Organization/Scm-Gl</t>
  </si>
  <si>
    <t>SCM-GL</t>
  </si>
  <si>
    <t>http://www.snowtracker.com</t>
  </si>
  <si>
    <t>Saint-elzÃ©ar</t>
  </si>
  <si>
    <t>/organization/ scm-lifescience</t>
  </si>
  <si>
    <t>/organization/scm-lifescience</t>
  </si>
  <si>
    <t>/funding-round/4cb2ada0ddb76c77689867fa5a81e113</t>
  </si>
  <si>
    <t>/Organization/Scm-Lifescience</t>
  </si>
  <si>
    <t>SCM Lifescience</t>
  </si>
  <si>
    <t>http://www.scmlifescience.com/</t>
  </si>
  <si>
    <t>/organization/ scm-world</t>
  </si>
  <si>
    <t>/ORGANIZATION/SCM-WORLD</t>
  </si>
  <si>
    <t>/funding-round/c14f6f7785312dea6d61a00eeaecb0b0</t>
  </si>
  <si>
    <t>/Organization/Scm-World</t>
  </si>
  <si>
    <t>SCM World</t>
  </si>
  <si>
    <t>http://www.scmworld.com/home/</t>
  </si>
  <si>
    <t>/organization/ scodix</t>
  </si>
  <si>
    <t>/organization/scodix</t>
  </si>
  <si>
    <t>/funding-round/213941debd36e7d43db618b2f6c44f0e</t>
  </si>
  <si>
    <t>/Organization/Scodix</t>
  </si>
  <si>
    <t>Scodix</t>
  </si>
  <si>
    <t>http://www.scodix.com</t>
  </si>
  <si>
    <t>/ORGANIZATION/SCODIX</t>
  </si>
  <si>
    <t>/funding-round/a193b658839a942b96e292daa6134e73</t>
  </si>
  <si>
    <t>/organization/ sconce-solutions</t>
  </si>
  <si>
    <t>/organization/sconce-solutions</t>
  </si>
  <si>
    <t>/funding-round/c4ee40190052922107bf99d76c3e665c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 scondoo</t>
  </si>
  <si>
    <t>/ORGANIZATION/SCONDOO</t>
  </si>
  <si>
    <t>/funding-round/2d7508750e4e67dba7ff2e887cc7f1ad</t>
  </si>
  <si>
    <t>/Organization/Scondoo</t>
  </si>
  <si>
    <t>Scondoo</t>
  </si>
  <si>
    <t>http://scondoo.de</t>
  </si>
  <si>
    <t>/organization/ sconto-digitale-2</t>
  </si>
  <si>
    <t>/organization/sconto-digitale-2</t>
  </si>
  <si>
    <t>/funding-round/f069ec16c191c7940133dbb3c1fa18f0</t>
  </si>
  <si>
    <t>/Organization/Sconto-Digitale-2</t>
  </si>
  <si>
    <t>SCONTO DIGITALE</t>
  </si>
  <si>
    <t>http://www.scontodigitale.it</t>
  </si>
  <si>
    <t>/organization/ scoo-mobility</t>
  </si>
  <si>
    <t>/ORGANIZATION/SCOO-MOBILITY</t>
  </si>
  <si>
    <t>/funding-round/76b0487a854c18da2518fb30e79b2484</t>
  </si>
  <si>
    <t>/Organization/Scoo-Mobility</t>
  </si>
  <si>
    <t>scoo mobility</t>
  </si>
  <si>
    <t>http://www.scoo.me</t>
  </si>
  <si>
    <t>/organization/ scool</t>
  </si>
  <si>
    <t>/organization/scool</t>
  </si>
  <si>
    <t>/funding-round/5e0b9054d5f5754e790ed7b84ef82af8</t>
  </si>
  <si>
    <t>/Organization/Scool</t>
  </si>
  <si>
    <t>SCOOL</t>
  </si>
  <si>
    <t>http://scool.fi/</t>
  </si>
  <si>
    <t>/organization/ scooltv</t>
  </si>
  <si>
    <t>/ORGANIZATION/SCOOLTV</t>
  </si>
  <si>
    <t>/funding-round/64f445a43727278ef5ec47dae1511131</t>
  </si>
  <si>
    <t>/Organization/Scooltv</t>
  </si>
  <si>
    <t>sCoolTV</t>
  </si>
  <si>
    <t>http://www.scooltv.com</t>
  </si>
  <si>
    <t>Education|Internet|Teachers|Tutoring|Video</t>
  </si>
  <si>
    <t>/organization/ scoop-4</t>
  </si>
  <si>
    <t>/organization/scoop-4</t>
  </si>
  <si>
    <t>/funding-round/5fd6d10f5ea8159f0e8ed769a426d8b8</t>
  </si>
  <si>
    <t>/Organization/Scoop-4</t>
  </si>
  <si>
    <t>Scoop</t>
  </si>
  <si>
    <t>https://www.takescoop.com/</t>
  </si>
  <si>
    <t>/organization/ scoop-it</t>
  </si>
  <si>
    <t>/ORGANIZATION/SCOOP-IT</t>
  </si>
  <si>
    <t>/funding-round/7a5f03d4efaf63413f16e2817727317e</t>
  </si>
  <si>
    <t>/Organization/Scoop-It</t>
  </si>
  <si>
    <t>Scoop.it</t>
  </si>
  <si>
    <t>http://scoop.it</t>
  </si>
  <si>
    <t>Content Discovery|Curated Web|Internet Marketing|Social Media</t>
  </si>
  <si>
    <t>/organization/scoop-it</t>
  </si>
  <si>
    <t>/funding-round/87f45ad5cabb7516d9900bd4cc3c20e5</t>
  </si>
  <si>
    <t>/organization/ scoopinion</t>
  </si>
  <si>
    <t>/ORGANIZATION/SCOOPINION</t>
  </si>
  <si>
    <t>/funding-round/9a761d4d35d91ad6da651e96b9664e0e</t>
  </si>
  <si>
    <t>/Organization/Scoopinion</t>
  </si>
  <si>
    <t>Scoopinion</t>
  </si>
  <si>
    <t>http://www.scoopinion.com</t>
  </si>
  <si>
    <t>Analytics|News|Reviews and Recommendations</t>
  </si>
  <si>
    <t>/organization/ scoopler-inc</t>
  </si>
  <si>
    <t>/organization/scoopler-inc</t>
  </si>
  <si>
    <t>/funding-round/bc3e60f9d93af8754b9966c55ab4f9c8</t>
  </si>
  <si>
    <t>/Organization/Scoopler-Inc</t>
  </si>
  <si>
    <t>Scoopler, Inc.</t>
  </si>
  <si>
    <t>Internet|Real Time|Search</t>
  </si>
  <si>
    <t>/ORGANIZATION/SCOOPLER-INC</t>
  </si>
  <si>
    <t>/funding-round/fc17289be60d9cbc61eb0ca5f328ed8f</t>
  </si>
  <si>
    <t>/organization/ scoopshot</t>
  </si>
  <si>
    <t>/organization/scoopshot</t>
  </si>
  <si>
    <t>/funding-round/2efcfee90eafe132409c43f20527589c</t>
  </si>
  <si>
    <t>/Organization/Scoopshot</t>
  </si>
  <si>
    <t>Scoopshot</t>
  </si>
  <si>
    <t>http://www.scoopshot.com</t>
  </si>
  <si>
    <t>Crowdsourcing|Journalism|Mobile|News|Photography</t>
  </si>
  <si>
    <t>/ORGANIZATION/SCOOPSHOT</t>
  </si>
  <si>
    <t>/funding-round/9429bb3ebc48f25e3c89e2327cdb7aff</t>
  </si>
  <si>
    <t>/funding-round/fd59c23b0323b4836aa6b917675b227a</t>
  </si>
  <si>
    <t>/organization/ scoopstake</t>
  </si>
  <si>
    <t>/ORGANIZATION/SCOOPSTAKE</t>
  </si>
  <si>
    <t>/funding-round/3fd7680307ae963ba227993601d2ae12</t>
  </si>
  <si>
    <t>/Organization/Scoopstake</t>
  </si>
  <si>
    <t>ScoopStake</t>
  </si>
  <si>
    <t>http://www.scoopstake.com</t>
  </si>
  <si>
    <t>Marketplaces|Startups|Venture Capital</t>
  </si>
  <si>
    <t>/organization/ scoopwhoop</t>
  </si>
  <si>
    <t>/organization/scoopwhoop</t>
  </si>
  <si>
    <t>/funding-round/29b015e4019d8918c7bf6b7319150857</t>
  </si>
  <si>
    <t>/Organization/Scoopwhoop</t>
  </si>
  <si>
    <t>ScoopWhoop</t>
  </si>
  <si>
    <t>http://www.scoopwhoop.com/</t>
  </si>
  <si>
    <t>/organization/ scoot-doodle</t>
  </si>
  <si>
    <t>/ORGANIZATION/SCOOT-DOODLE</t>
  </si>
  <si>
    <t>/funding-round/315a16fb2d110679cbaccc34d0c9ab90</t>
  </si>
  <si>
    <t>/Organization/Scoot-Doodle</t>
  </si>
  <si>
    <t>Scoot &amp; Doodle</t>
  </si>
  <si>
    <t>http://scootdoodle.com</t>
  </si>
  <si>
    <t>/organization/ scoot-networks</t>
  </si>
  <si>
    <t>/organization/scoot-networks</t>
  </si>
  <si>
    <t>/funding-round/1b1c30aec2af0e6b500471f393386e2b</t>
  </si>
  <si>
    <t>/Organization/Scoot-Networks</t>
  </si>
  <si>
    <t>Scoot Networks</t>
  </si>
  <si>
    <t>http://www.scootnetworks.com</t>
  </si>
  <si>
    <t>/ORGANIZATION/SCOOT-NETWORKS</t>
  </si>
  <si>
    <t>/funding-round/458bf6768b04f97bd1089955ded4a00d</t>
  </si>
  <si>
    <t>/funding-round/78d50a00437d5d1e12f0b23131d121ed</t>
  </si>
  <si>
    <t>/funding-round/7c11e05e2410ba0635bbf6847885d08c</t>
  </si>
  <si>
    <t>/organization/ scooterino</t>
  </si>
  <si>
    <t>/organization/scooterino</t>
  </si>
  <si>
    <t>/funding-round/34d444ead442850777093efa85650d09</t>
  </si>
  <si>
    <t>/Organization/Scooterino</t>
  </si>
  <si>
    <t>Scooterino</t>
  </si>
  <si>
    <t>http://www.scooterino.it</t>
  </si>
  <si>
    <t>Apps|Ride Sharing|Transportation</t>
  </si>
  <si>
    <t>/organization/ scooters</t>
  </si>
  <si>
    <t>/ORGANIZATION/SCOOTERS</t>
  </si>
  <si>
    <t>/funding-round/064cace043b2135cdbbf1c4a565bffed</t>
  </si>
  <si>
    <t>/Organization/Scooters</t>
  </si>
  <si>
    <t>Scooters</t>
  </si>
  <si>
    <t>/organization/ scootpad-corporation</t>
  </si>
  <si>
    <t>/organization/scootpad-corporation</t>
  </si>
  <si>
    <t>/funding-round/abc6b1ab09fc568ca07164626f18ff82</t>
  </si>
  <si>
    <t>/Organization/Scootpad-Corporation</t>
  </si>
  <si>
    <t>ScootPad Corporation</t>
  </si>
  <si>
    <t>http://scootpad.com</t>
  </si>
  <si>
    <t>/ORGANIZATION/SCOOTPAD-CORPORATION</t>
  </si>
  <si>
    <t>/funding-round/e06c2598a3152817ad6fd19778ad6514</t>
  </si>
  <si>
    <t>/organization/ scope</t>
  </si>
  <si>
    <t>/organization/scope</t>
  </si>
  <si>
    <t>/funding-round/0a3ccd35e7ec592e70a3504c9148d04a</t>
  </si>
  <si>
    <t>/Organization/Scope</t>
  </si>
  <si>
    <t>Scope 5</t>
  </si>
  <si>
    <t>http://www.scope5.com</t>
  </si>
  <si>
    <t>/ORGANIZATION/SCOPE</t>
  </si>
  <si>
    <t>/funding-round/2160290b6257c6028d0953f242b065eb</t>
  </si>
  <si>
    <t>/funding-round/3255c718e5b9a0cc948749206b57116c</t>
  </si>
  <si>
    <t>/organization/ scope-2</t>
  </si>
  <si>
    <t>/ORGANIZATION/SCOPE-2</t>
  </si>
  <si>
    <t>/funding-round/e6732e71b7b4bd0afa97bc92b318f6b5</t>
  </si>
  <si>
    <t>/Organization/Scope-2</t>
  </si>
  <si>
    <t>Socialscope</t>
  </si>
  <si>
    <t>http://www.joinscope.com</t>
  </si>
  <si>
    <t>/organization/scope-2</t>
  </si>
  <si>
    <t>/funding-round/fbd11c1b1e6698b9b507dc963fd51f81</t>
  </si>
  <si>
    <t>/organization/ scopelec</t>
  </si>
  <si>
    <t>/ORGANIZATION/SCOPELEC</t>
  </si>
  <si>
    <t>/funding-round/66509216a269bb4f4f82157dcabd67d5</t>
  </si>
  <si>
    <t>/Organization/Scopelec</t>
  </si>
  <si>
    <t>Scopelec</t>
  </si>
  <si>
    <t>http://www.groupe-scopelec.com/index.php</t>
  </si>
  <si>
    <t>/organization/ scopely</t>
  </si>
  <si>
    <t>/organization/scopely</t>
  </si>
  <si>
    <t>/funding-round/1d475fd463c96c844e6f8eca9b3949f0</t>
  </si>
  <si>
    <t>/Organization/Scopely</t>
  </si>
  <si>
    <t>Scopely</t>
  </si>
  <si>
    <t>http://www.scopely.com</t>
  </si>
  <si>
    <t>FreetoPlay Gaming|Mobile|Mobile Games|Publishing</t>
  </si>
  <si>
    <t>/ORGANIZATION/SCOPELY</t>
  </si>
  <si>
    <t>/funding-round/1d93ac1c15fd0c5768c22aec25e9d578</t>
  </si>
  <si>
    <t>/funding-round/51bf4ec8cef08f92776017211e1f4025</t>
  </si>
  <si>
    <t>/funding-round/af9097a87ffcffab3d9b50fd676d12c2</t>
  </si>
  <si>
    <t>/organization/ scopial-fashion</t>
  </si>
  <si>
    <t>/organization/scopial-fashion</t>
  </si>
  <si>
    <t>/funding-round/0df6c6972e50e1fedb8fb304585d01f4</t>
  </si>
  <si>
    <t>/Organization/Scopial-Fashion</t>
  </si>
  <si>
    <t>Scopial Fashion</t>
  </si>
  <si>
    <t>http://www.scopial.com</t>
  </si>
  <si>
    <t>/organization/ scopio</t>
  </si>
  <si>
    <t>/ORGANIZATION/SCOPIO</t>
  </si>
  <si>
    <t>/funding-round/03e1ecfd027b313b1c1ea294e2614524</t>
  </si>
  <si>
    <t>/Organization/Scopio</t>
  </si>
  <si>
    <t>Scopio</t>
  </si>
  <si>
    <t>http://scopio.io</t>
  </si>
  <si>
    <t>Data Visualization|Licensing|Photo Sharing|Video</t>
  </si>
  <si>
    <t>/organization/scopio</t>
  </si>
  <si>
    <t>/funding-round/0794ef9657731c91a6d5e0808c1cf9b3</t>
  </si>
  <si>
    <t>/organization/ scopis</t>
  </si>
  <si>
    <t>/ORGANIZATION/SCOPIS</t>
  </si>
  <si>
    <t>/funding-round/148ee2757de73d9d03ded3abf8caa8dd</t>
  </si>
  <si>
    <t>/Organization/Scopis</t>
  </si>
  <si>
    <t>Scopis</t>
  </si>
  <si>
    <t>http://www.scopis.com</t>
  </si>
  <si>
    <t>Augmented Reality|Health Care</t>
  </si>
  <si>
    <t>/organization/scopis</t>
  </si>
  <si>
    <t>/funding-round/2fbb3e7447e8b8195e6f34c3a9bf4146</t>
  </si>
  <si>
    <t>/organization/ scopix</t>
  </si>
  <si>
    <t>/ORGANIZATION/SCOPIX</t>
  </si>
  <si>
    <t>/funding-round/525ed30868d6f0bfc2f5d1514c404228</t>
  </si>
  <si>
    <t>/Organization/Scopix</t>
  </si>
  <si>
    <t>Scopix</t>
  </si>
  <si>
    <t>http://scopixsolutions.com</t>
  </si>
  <si>
    <t>/organization/scopix</t>
  </si>
  <si>
    <t>/funding-round/bcfca1f1414da59c9d0d8349c9f6783c</t>
  </si>
  <si>
    <t>/organization/ score-beyond</t>
  </si>
  <si>
    <t>/ORGANIZATION/SCORE-BEYOND</t>
  </si>
  <si>
    <t>/funding-round/7990802c08f63d035bb90216891f1663</t>
  </si>
  <si>
    <t>/Organization/Score-Beyond</t>
  </si>
  <si>
    <t>ScoreBeyond</t>
  </si>
  <si>
    <t>http://www.scorebeyond.com</t>
  </si>
  <si>
    <t>EdTech|Education|Mobile|SaaS|Technology|Test and Measurement</t>
  </si>
  <si>
    <t>/organization/ score-media</t>
  </si>
  <si>
    <t>/organization/score-media</t>
  </si>
  <si>
    <t>/funding-round/48a6cf3b77bc49ed79b7c69f808ae477</t>
  </si>
  <si>
    <t>/Organization/Score-Media</t>
  </si>
  <si>
    <t>theScore, Inc.</t>
  </si>
  <si>
    <t>http://corporate.thescore.com/</t>
  </si>
  <si>
    <t>/ORGANIZATION/SCORE-MEDIA</t>
  </si>
  <si>
    <t>/funding-round/627dfdeb74e1f6aafdc9a39a9a0d152f</t>
  </si>
  <si>
    <t>/funding-round/e38ec2ab099887a543921c636042c642</t>
  </si>
  <si>
    <t>/organization/ score-the-board</t>
  </si>
  <si>
    <t>/ORGANIZATION/SCORE-THE-BOARD</t>
  </si>
  <si>
    <t>/funding-round/2366b62facd05ae975c915ffb82c2714</t>
  </si>
  <si>
    <t>/Organization/Score-The-Board</t>
  </si>
  <si>
    <t>Score The Board</t>
  </si>
  <si>
    <t>http://www.scoretheboard.com</t>
  </si>
  <si>
    <t>Media|News|Sports</t>
  </si>
  <si>
    <t>/organization/ scorebig</t>
  </si>
  <si>
    <t>/organization/scorebig</t>
  </si>
  <si>
    <t>/funding-round/59b29290b4f3eefcdb62b403c78c4029</t>
  </si>
  <si>
    <t>/Organization/Scorebig</t>
  </si>
  <si>
    <t>ScoreBig</t>
  </si>
  <si>
    <t>http://scorebig.com</t>
  </si>
  <si>
    <t>/ORGANIZATION/SCOREBIG</t>
  </si>
  <si>
    <t>/funding-round/8f2c97ac5ce46ccf9e976435cb97afe5</t>
  </si>
  <si>
    <t>/funding-round/985f6411afde87f86da78e42e77fc4b3</t>
  </si>
  <si>
    <t>/funding-round/aa1aeafff234d23c43afb1d839571520</t>
  </si>
  <si>
    <t>/funding-round/abdcb2c05580ce6d4da1dff5103a6044</t>
  </si>
  <si>
    <t>/funding-round/c4afd2bebfdff668b50bdf5541c9cbdd</t>
  </si>
  <si>
    <t>/organization/ scorebird</t>
  </si>
  <si>
    <t>/organization/scorebird</t>
  </si>
  <si>
    <t>/funding-round/8ef3fa94af1a66837878451d2fd98dcd</t>
  </si>
  <si>
    <t>/Organization/Scorebird</t>
  </si>
  <si>
    <t>Scorebird</t>
  </si>
  <si>
    <t>http://scorebird.com</t>
  </si>
  <si>
    <t>Android|Digital Media|High Schools</t>
  </si>
  <si>
    <t>/organization/ scorechain</t>
  </si>
  <si>
    <t>/ORGANIZATION/SCORECHAIN</t>
  </si>
  <si>
    <t>/funding-round/86f8414adecd133aa4c370a07e14b67f</t>
  </si>
  <si>
    <t>/Organization/Scorechain</t>
  </si>
  <si>
    <t>Scorechain</t>
  </si>
  <si>
    <t>https://www.scorechain.com/</t>
  </si>
  <si>
    <t>/organization/ scorefeeder</t>
  </si>
  <si>
    <t>/organization/scorefeeder</t>
  </si>
  <si>
    <t>/funding-round/ba96fe3c1e683ca0e031b5c4104889fe</t>
  </si>
  <si>
    <t>/Organization/Scorefeeder</t>
  </si>
  <si>
    <t>ScoreFeeder</t>
  </si>
  <si>
    <t>http://www.scorefeeder.com</t>
  </si>
  <si>
    <t>/organization/ scorefellas</t>
  </si>
  <si>
    <t>/ORGANIZATION/SCOREFELLAS</t>
  </si>
  <si>
    <t>/funding-round/b8fc6e01c24f4bbbcd545d3714aed385</t>
  </si>
  <si>
    <t>/Organization/Scorefellas</t>
  </si>
  <si>
    <t>ScoreFellas</t>
  </si>
  <si>
    <t>http://scorefellas.com/</t>
  </si>
  <si>
    <t>Games|Sports|Web Development</t>
  </si>
  <si>
    <t>/organization/ scoregrid</t>
  </si>
  <si>
    <t>/organization/scoregrid</t>
  </si>
  <si>
    <t>/funding-round/0f2de1567952d85af95b063fcb191b8a</t>
  </si>
  <si>
    <t>/Organization/Scoregrid</t>
  </si>
  <si>
    <t>ScoreGrid</t>
  </si>
  <si>
    <t>http://scoregrid.com</t>
  </si>
  <si>
    <t>Soccer|Social Network Media|Sports|Visualization</t>
  </si>
  <si>
    <t>/organization/ scoreloop</t>
  </si>
  <si>
    <t>/ORGANIZATION/SCORELOOP</t>
  </si>
  <si>
    <t>/funding-round/8c5be99f18827438ca0276c03a1c5cf3</t>
  </si>
  <si>
    <t>/Organization/Scoreloop</t>
  </si>
  <si>
    <t>Scoreloop</t>
  </si>
  <si>
    <t>http://www.scoreloop.com</t>
  </si>
  <si>
    <t>/organization/scoreloop</t>
  </si>
  <si>
    <t>/funding-round/ecc799eac02b9af576d182bf2036917c</t>
  </si>
  <si>
    <t>/organization/ scoreoid</t>
  </si>
  <si>
    <t>/ORGANIZATION/SCOREOID</t>
  </si>
  <si>
    <t>/funding-round/33cbe0e9c323b82950cf0cfcf0c1df3b</t>
  </si>
  <si>
    <t>/Organization/Scoreoid</t>
  </si>
  <si>
    <t>Scoreoid</t>
  </si>
  <si>
    <t>http://www.scoreoid.net</t>
  </si>
  <si>
    <t>B2B|Games</t>
  </si>
  <si>
    <t>/organization/scoreoid</t>
  </si>
  <si>
    <t>/funding-round/d468d7cf3bc0f05c4c15f00b7a4ded52</t>
  </si>
  <si>
    <t>/funding-round/da249af7c6aef0e20299b5d3f4665327</t>
  </si>
  <si>
    <t>/organization/ scores-media-group</t>
  </si>
  <si>
    <t>/organization/scores-media-group</t>
  </si>
  <si>
    <t>/funding-round/df1601ef02472c8edf2ba65c02875e4a</t>
  </si>
  <si>
    <t>/Organization/Scores-Media-Group</t>
  </si>
  <si>
    <t>Scores Media Group</t>
  </si>
  <si>
    <t>http://www.scoresmediagroup.com</t>
  </si>
  <si>
    <t>/organization/ scorestreak</t>
  </si>
  <si>
    <t>/ORGANIZATION/SCORESTREAK</t>
  </si>
  <si>
    <t>/funding-round/54c1260727effcb7f85e97b66a140df4</t>
  </si>
  <si>
    <t>/Organization/Scorestreak</t>
  </si>
  <si>
    <t>ScoreStreak</t>
  </si>
  <si>
    <t>http://www.scorestreak.com</t>
  </si>
  <si>
    <t>/organization/ scorestream</t>
  </si>
  <si>
    <t>/organization/scorestream</t>
  </si>
  <si>
    <t>/funding-round/8eedc832da81c8f4a650a1fae66948cd</t>
  </si>
  <si>
    <t>/Organization/Scorestream</t>
  </si>
  <si>
    <t>ScoreStream</t>
  </si>
  <si>
    <t>http://scorestream.com</t>
  </si>
  <si>
    <t>/ORGANIZATION/SCORESTREAM</t>
  </si>
  <si>
    <t>/funding-round/cc8609f9ad2b9d0c2a8ac45ad9fa4d37</t>
  </si>
  <si>
    <t>/funding-round/ffefbf6f70948db07a9cccfcd04c55d1</t>
  </si>
  <si>
    <t>/organization/ scorista-ru</t>
  </si>
  <si>
    <t>/ORGANIZATION/SCORISTA-RU</t>
  </si>
  <si>
    <t>/funding-round/7747a81a06d4cd27312d605630a87d0e</t>
  </si>
  <si>
    <t>/Organization/Scorista-Ru</t>
  </si>
  <si>
    <t>Scorista.ru</t>
  </si>
  <si>
    <t>http://scorista.ru</t>
  </si>
  <si>
    <t>/organization/ scotrenewables-tidal-power</t>
  </si>
  <si>
    <t>/organization/scotrenewables-tidal-power</t>
  </si>
  <si>
    <t>/funding-round/0f5a7dd0a830c8318076fbfc670b0fd1</t>
  </si>
  <si>
    <t>/Organization/Scotrenewables-Tidal-Power</t>
  </si>
  <si>
    <t>Scotrenewables Tidal Power</t>
  </si>
  <si>
    <t>http://www.scotrenewables.com</t>
  </si>
  <si>
    <t>V9</t>
  </si>
  <si>
    <t>/organization/ scott-snibbe-studio</t>
  </si>
  <si>
    <t>/ORGANIZATION/SCOTT-SNIBBE-STUDIO</t>
  </si>
  <si>
    <t>/funding-round/81ee7cd48b7c3e4a75b15d14e6231302</t>
  </si>
  <si>
    <t>/Organization/Scott-Snibbe-Studio</t>
  </si>
  <si>
    <t>Snibbe Studio</t>
  </si>
  <si>
    <t>http://snibbestudio.com</t>
  </si>
  <si>
    <t>Apps|Entertainment|Graphics|Music</t>
  </si>
  <si>
    <t>/organization/ scottish-newcastle-plc</t>
  </si>
  <si>
    <t>/organization/scottish-newcastle-plc</t>
  </si>
  <si>
    <t>/funding-round/d892ca0282387c503e729e17d1c2f98d</t>
  </si>
  <si>
    <t>/Organization/Scottish-Newcastle-Plc</t>
  </si>
  <si>
    <t>Scottish &amp; Newcastle PLC</t>
  </si>
  <si>
    <t>1749-01-01</t>
  </si>
  <si>
    <t>/organization/ scottsdale-gold-and-silver</t>
  </si>
  <si>
    <t>/ORGANIZATION/SCOTTSDALE-GOLD-AND-SILVER</t>
  </si>
  <si>
    <t>/funding-round/c44e4f290de03f8ee329c5f4c65c24c5</t>
  </si>
  <si>
    <t>/Organization/Scottsdale-Gold-And-Silver</t>
  </si>
  <si>
    <t>Scottsdale Gold and Silver</t>
  </si>
  <si>
    <t>/organization/ scotty-gear</t>
  </si>
  <si>
    <t>/organization/scotty-gear</t>
  </si>
  <si>
    <t>/funding-round/ad5a09d9172529a8db3897bde8ba1f48</t>
  </si>
  <si>
    <t>30-10-2010</t>
  </si>
  <si>
    <t>/Organization/Scotty-Gear</t>
  </si>
  <si>
    <t>Scotty Gear</t>
  </si>
  <si>
    <t>http://www.ScottyGearRetail.com</t>
  </si>
  <si>
    <t>/organization/ scoupon</t>
  </si>
  <si>
    <t>/ORGANIZATION/SCOUPON</t>
  </si>
  <si>
    <t>/funding-round/5d42a5499f1f2171f9869a298aa71abc</t>
  </si>
  <si>
    <t>/Organization/Scoupon</t>
  </si>
  <si>
    <t>Scoupon</t>
  </si>
  <si>
    <t>http://www.scoupon.pl</t>
  </si>
  <si>
    <t>/organization/ scoupy</t>
  </si>
  <si>
    <t>/organization/scoupy</t>
  </si>
  <si>
    <t>/funding-round/1c0d62018be2bacb52029b58baae7d1c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PY</t>
  </si>
  <si>
    <t>/funding-round/e9e1f6de8d514ef43d86f5a554d22203</t>
  </si>
  <si>
    <t>/organization/ scour-prevention</t>
  </si>
  <si>
    <t>/organization/scour-prevention</t>
  </si>
  <si>
    <t>/funding-round/bd7688de77891fa784a36a513035f43e</t>
  </si>
  <si>
    <t>/Organization/Scour-Prevention</t>
  </si>
  <si>
    <t>Scour Prevention</t>
  </si>
  <si>
    <t>http://www.scourprevention.com</t>
  </si>
  <si>
    <t>/ORGANIZATION/SCOUR-PREVENTION</t>
  </si>
  <si>
    <t>/funding-round/ddba2fd48d8b1acd5048aacd883ce19a</t>
  </si>
  <si>
    <t>/organization/ scout</t>
  </si>
  <si>
    <t>/organization/scout</t>
  </si>
  <si>
    <t>/funding-round/8f3da4eddbdf7d4548349f09c2ba25fa</t>
  </si>
  <si>
    <t>/Organization/Scout</t>
  </si>
  <si>
    <t>Scout</t>
  </si>
  <si>
    <t>http://www.scoutalarm.com</t>
  </si>
  <si>
    <t>/ORGANIZATION/SCOUT</t>
  </si>
  <si>
    <t>/funding-round/bd9f3dcd0f0082a63ddb5f6885fd908c</t>
  </si>
  <si>
    <t>/funding-round/c8786484cf4e3da3054970d2ca4716c8</t>
  </si>
  <si>
    <t>/organization/ scout-analytics</t>
  </si>
  <si>
    <t>/ORGANIZATION/SCOUT-ANALYTICS</t>
  </si>
  <si>
    <t>/funding-round/374280e511e080e96b5ea893e5758863</t>
  </si>
  <si>
    <t>/Organization/Scout-Analytics</t>
  </si>
  <si>
    <t>Scout Analytics</t>
  </si>
  <si>
    <t>http://www.scoutanalytics.com</t>
  </si>
  <si>
    <t>/organization/scout-analytics</t>
  </si>
  <si>
    <t>/funding-round/9621bc2c830ed5a6ee8d7515715458ff</t>
  </si>
  <si>
    <t>/funding-round/e310de8ca0c9d07bec113e70275b985d</t>
  </si>
  <si>
    <t>/organization/ scout-com</t>
  </si>
  <si>
    <t>/organization/scout-com</t>
  </si>
  <si>
    <t>/funding-round/952f0aa74ccb4fdd35b6845bbb209388</t>
  </si>
  <si>
    <t>/Organization/Scout-Com</t>
  </si>
  <si>
    <t>Scout.com</t>
  </si>
  <si>
    <t>http://www.scout.com</t>
  </si>
  <si>
    <t>Games|Recruiting|Sports</t>
  </si>
  <si>
    <t>/organization/ scout-media</t>
  </si>
  <si>
    <t>/ORGANIZATION/SCOUT-MEDIA</t>
  </si>
  <si>
    <t>/funding-round/3c17bf1f2ab4d04bcc229e4695a243c9</t>
  </si>
  <si>
    <t>/Organization/Scout-Media</t>
  </si>
  <si>
    <t>http://scout.com</t>
  </si>
  <si>
    <t>/organization/ scout-rfp</t>
  </si>
  <si>
    <t>/organization/scout-rfp</t>
  </si>
  <si>
    <t>/funding-round/08f2c37b8c7e3469f8f7a620be07945d</t>
  </si>
  <si>
    <t>/Organization/Scout-Rfp</t>
  </si>
  <si>
    <t>Scout RFP</t>
  </si>
  <si>
    <t>http://www.scoutrfp.com</t>
  </si>
  <si>
    <t>Enterprises|Procurement|SaaS|Software</t>
  </si>
  <si>
    <t>/organization/ scoutee</t>
  </si>
  <si>
    <t>/ORGANIZATION/SCOUTEE</t>
  </si>
  <si>
    <t>/funding-round/403e2c7b033474e523219d506c5f3215</t>
  </si>
  <si>
    <t>/Organization/Scoutee</t>
  </si>
  <si>
    <t>Scoutee</t>
  </si>
  <si>
    <t>http://scoutee.co/</t>
  </si>
  <si>
    <t>Hardware + Software|Marketplaces|Sports</t>
  </si>
  <si>
    <t>/organization/scoutee</t>
  </si>
  <si>
    <t>/funding-round/b0cb7f21aa65a2753b2cbb2e61f7925e</t>
  </si>
  <si>
    <t>/organization/ scoutforce</t>
  </si>
  <si>
    <t>/ORGANIZATION/SCOUTFORCE</t>
  </si>
  <si>
    <t>/funding-round/58e4b1b65cb188d443884c2cd641a722</t>
  </si>
  <si>
    <t>/Organization/Scoutforce</t>
  </si>
  <si>
    <t>Scoutforce</t>
  </si>
  <si>
    <t>http://scoutforce.com</t>
  </si>
  <si>
    <t>/organization/ scoutlabs</t>
  </si>
  <si>
    <t>/organization/scoutlabs</t>
  </si>
  <si>
    <t>/funding-round/2edc71b628e683048e3093822b9b586c</t>
  </si>
  <si>
    <t>/Organization/Scoutlabs</t>
  </si>
  <si>
    <t>Scout Labs</t>
  </si>
  <si>
    <t>http://www.scoutlabs.com</t>
  </si>
  <si>
    <t>Brand Marketing|Enterprise Software|Search|Social Media|Tracking</t>
  </si>
  <si>
    <t>/ORGANIZATION/SCOUTLABS</t>
  </si>
  <si>
    <t>/funding-round/6855a8eaa823846782105e1bafa0998a</t>
  </si>
  <si>
    <t>/funding-round/b287e2475f778d8beaab782c416ca5db</t>
  </si>
  <si>
    <t>/organization/ scoutmob</t>
  </si>
  <si>
    <t>/ORGANIZATION/SCOUTMOB</t>
  </si>
  <si>
    <t>/funding-round/1d6f2678ce418ed67c7aff7a02011d33</t>
  </si>
  <si>
    <t>/Organization/Scoutmob</t>
  </si>
  <si>
    <t>Scoutmob</t>
  </si>
  <si>
    <t>http://www.scoutmob.com</t>
  </si>
  <si>
    <t>Coupons|E-Commerce|Local Coupons</t>
  </si>
  <si>
    <t>/organization/scoutmob</t>
  </si>
  <si>
    <t>/funding-round/5c3462263c09cb3159239f1373c6c588</t>
  </si>
  <si>
    <t>/funding-round/5cc4e241dd4a65ffbc26c3f097403282</t>
  </si>
  <si>
    <t>/funding-round/a58761c9c8ddfa85e56e0d022b8dda1d</t>
  </si>
  <si>
    <t>/organization/ scoutzie</t>
  </si>
  <si>
    <t>/ORGANIZATION/SCOUTZIE</t>
  </si>
  <si>
    <t>/funding-round/fc2fd02dcac5226b175ee750d5565e26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 scoville</t>
  </si>
  <si>
    <t>/organization/scoville</t>
  </si>
  <si>
    <t>/funding-round/60e935fc603c04a762937670f123be95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 scp-events</t>
  </si>
  <si>
    <t>/ORGANIZATION/SCP-EVENTS</t>
  </si>
  <si>
    <t>/funding-round/c01483ab332e1aa40353ce8009e223cc</t>
  </si>
  <si>
    <t>/Organization/Scp-Events</t>
  </si>
  <si>
    <t>SCP Events</t>
  </si>
  <si>
    <t>http://www.scpevents.com/</t>
  </si>
  <si>
    <t>/organization/ scp-global-technologies-inc</t>
  </si>
  <si>
    <t>/organization/scp-global-technologies-inc</t>
  </si>
  <si>
    <t>/funding-round/78af5adc06f76ed35f633d41e2c4c0cf</t>
  </si>
  <si>
    <t>/Organization/Scp-Global-Technologies-Inc</t>
  </si>
  <si>
    <t>SCP Global Technologies</t>
  </si>
  <si>
    <t>http://www.scpglobal.com/</t>
  </si>
  <si>
    <t>/organization/ scpharmaceuticals</t>
  </si>
  <si>
    <t>/ORGANIZATION/SCPHARMACEUTICALS</t>
  </si>
  <si>
    <t>/funding-round/69870eba991353b98dfda1197298b8cf</t>
  </si>
  <si>
    <t>/Organization/Scpharmaceuticals</t>
  </si>
  <si>
    <t>scPharmaceuticals</t>
  </si>
  <si>
    <t>http://scpharma.com/scP</t>
  </si>
  <si>
    <t>/organization/ scramblermail</t>
  </si>
  <si>
    <t>/organization/scramblermail</t>
  </si>
  <si>
    <t>/funding-round/18658714cdbe02490859ff7dae1f577f</t>
  </si>
  <si>
    <t>22-07-2007</t>
  </si>
  <si>
    <t>/Organization/Scramblermail</t>
  </si>
  <si>
    <t>ScramblerMail</t>
  </si>
  <si>
    <t>http://www.scramblermail.com</t>
  </si>
  <si>
    <t>/organization/ scramcard</t>
  </si>
  <si>
    <t>/ORGANIZATION/SCRAMCARD</t>
  </si>
  <si>
    <t>/funding-round/7eee51512081b68fef03fb689cfb2e41</t>
  </si>
  <si>
    <t>/Organization/Scramcard</t>
  </si>
  <si>
    <t>ScramCard</t>
  </si>
  <si>
    <t>https://www.scramcard.com/</t>
  </si>
  <si>
    <t>/organization/ scranton-gillette-communications</t>
  </si>
  <si>
    <t>/organization/scranton-gillette-communications</t>
  </si>
  <si>
    <t>/funding-round/ec7fcdf6b1e6744c94de9b1d9dabcdb6</t>
  </si>
  <si>
    <t>/Organization/Scranton-Gillette-Communications</t>
  </si>
  <si>
    <t>Scranton Gillette Communications</t>
  </si>
  <si>
    <t>http://dicardiology.com</t>
  </si>
  <si>
    <t>/organization/ scrap-connection</t>
  </si>
  <si>
    <t>/ORGANIZATION/SCRAP-CONNECTION</t>
  </si>
  <si>
    <t>/funding-round/17cfc7c3523f040deb58049cfd2525ff</t>
  </si>
  <si>
    <t>/Organization/Scrap-Connection</t>
  </si>
  <si>
    <t>Scrap Connection</t>
  </si>
  <si>
    <t>http://www.scrapconnection.com</t>
  </si>
  <si>
    <t>/organization/scrap-connection</t>
  </si>
  <si>
    <t>/funding-round/ba1abafd8c4a307613a1fa98b773a672</t>
  </si>
  <si>
    <t>/organization/ scrapblog</t>
  </si>
  <si>
    <t>/ORGANIZATION/SCRAPBLOG</t>
  </si>
  <si>
    <t>/funding-round/3044f214a98b8eb53f0801e9653fa22e</t>
  </si>
  <si>
    <t>/Organization/Scrapblog</t>
  </si>
  <si>
    <t>Scrapblog</t>
  </si>
  <si>
    <t>http://www.scrapblog.com</t>
  </si>
  <si>
    <t>/organization/scrapblog</t>
  </si>
  <si>
    <t>/funding-round/5803035633425fa52b6706a141df7967</t>
  </si>
  <si>
    <t>/funding-round/aebbd8eacfce9348e04cb327974096b7</t>
  </si>
  <si>
    <t>/funding-round/b29032b50eb61b3d46d3e4dad062085c</t>
  </si>
  <si>
    <t>/funding-round/cd117e899fd5840abd91699d5b24e3e9</t>
  </si>
  <si>
    <t>/organization/ scraperwiki</t>
  </si>
  <si>
    <t>/organization/scraperwiki</t>
  </si>
  <si>
    <t>/funding-round/53f7281fa0377ba41e1d030585f685ca</t>
  </si>
  <si>
    <t>/Organization/Scraperwiki</t>
  </si>
  <si>
    <t>ScraperWiki</t>
  </si>
  <si>
    <t>http://scraperwiki.com</t>
  </si>
  <si>
    <t>Analytics|Cloud Computing|Databases|Information Technology</t>
  </si>
  <si>
    <t>/ORGANIZATION/SCRAPERWIKI</t>
  </si>
  <si>
    <t>/funding-round/bbeed3ebc36e47ad8192575a8cd5af10</t>
  </si>
  <si>
    <t>/organization/ scraplr</t>
  </si>
  <si>
    <t>/organization/scraplr</t>
  </si>
  <si>
    <t>/funding-round/8e1ee860ed95934fb2bc1743b1e0921a</t>
  </si>
  <si>
    <t>/Organization/Scraplr</t>
  </si>
  <si>
    <t>Scraplr</t>
  </si>
  <si>
    <t>http://scraplr.com/</t>
  </si>
  <si>
    <t>/organization/ scratch-2</t>
  </si>
  <si>
    <t>/ORGANIZATION/SCRATCH-2</t>
  </si>
  <si>
    <t>/funding-round/2966587d0b253fa512c129306c3b62a9</t>
  </si>
  <si>
    <t>/Organization/Scratch-2</t>
  </si>
  <si>
    <t>Scratch</t>
  </si>
  <si>
    <t>http://www.tryscratch.com</t>
  </si>
  <si>
    <t>/organization/ scratch-hard</t>
  </si>
  <si>
    <t>/organization/scratch-hard</t>
  </si>
  <si>
    <t>/funding-round/40e475c37f8cf202ad474892b5d40850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 scratch-it</t>
  </si>
  <si>
    <t>/ORGANIZATION/SCRATCH-IT</t>
  </si>
  <si>
    <t>/funding-round/b2cb84c4a43adb9efa4da57a34b9079c</t>
  </si>
  <si>
    <t>/Organization/Scratch-It</t>
  </si>
  <si>
    <t>Scratch-it</t>
  </si>
  <si>
    <t>http://www.scratch-it.com</t>
  </si>
  <si>
    <t>Advertising|Coupons|Mobile</t>
  </si>
  <si>
    <t>/organization/ scratch-music-group</t>
  </si>
  <si>
    <t>/organization/scratch-music-group</t>
  </si>
  <si>
    <t>/funding-round/10546aafdb32afded4e01ed90d186b18</t>
  </si>
  <si>
    <t>/Organization/Scratch-Music-Group</t>
  </si>
  <si>
    <t>Scratch Music Group</t>
  </si>
  <si>
    <t>http://www.scratch.com</t>
  </si>
  <si>
    <t>/ORGANIZATION/SCRATCH-MUSIC-GROUP</t>
  </si>
  <si>
    <t>/funding-round/3d1c0ddcd883e344f107f1e4f13a9f81</t>
  </si>
  <si>
    <t>/funding-round/3d82f2fd86aeb2e94bf2d25da32cd21d</t>
  </si>
  <si>
    <t>/organization/ scratch-wireless</t>
  </si>
  <si>
    <t>/ORGANIZATION/SCRATCH-WIRELESS</t>
  </si>
  <si>
    <t>/funding-round/b82b2de046f0537ca0538fd76b48bc1c</t>
  </si>
  <si>
    <t>/Organization/Scratch-Wireless</t>
  </si>
  <si>
    <t>Scratch Wireless</t>
  </si>
  <si>
    <t>http://www.scratchwireless.com</t>
  </si>
  <si>
    <t>/organization/scratch-wireless</t>
  </si>
  <si>
    <t>/funding-round/c4903adf076609397037a2e12b97586c</t>
  </si>
  <si>
    <t>/organization/ scratchjr</t>
  </si>
  <si>
    <t>/ORGANIZATION/SCRATCHJR</t>
  </si>
  <si>
    <t>/funding-round/b256a591e26147581d76127dd12e3d8f</t>
  </si>
  <si>
    <t>/Organization/Scratchjr</t>
  </si>
  <si>
    <t>ScratchJr</t>
  </si>
  <si>
    <t>http://www.scratchjr.org/</t>
  </si>
  <si>
    <t>Computers|Development Platforms|Kids</t>
  </si>
  <si>
    <t>/organization/ screachtv</t>
  </si>
  <si>
    <t>/organization/screachtv</t>
  </si>
  <si>
    <t>/funding-round/e763318ddfc4388cb7d4e6322dcbb33c</t>
  </si>
  <si>
    <t>/Organization/Screachtv</t>
  </si>
  <si>
    <t>ScreachTV</t>
  </si>
  <si>
    <t>http://screach.tv</t>
  </si>
  <si>
    <t>/organization/ scream-entertainment</t>
  </si>
  <si>
    <t>/ORGANIZATION/SCREAM-ENTERTAINMENT</t>
  </si>
  <si>
    <t>/funding-round/b21efcec16391301964724c7aedc2bf9</t>
  </si>
  <si>
    <t>/Organization/Scream-Entertainment</t>
  </si>
  <si>
    <t>Scream Entertainment</t>
  </si>
  <si>
    <t>Digital Entertainment|Games</t>
  </si>
  <si>
    <t>/organization/ screamin-daily-deals</t>
  </si>
  <si>
    <t>/organization/screamin-daily-deals</t>
  </si>
  <si>
    <t>/funding-round/97e9127239bfebbdbc71c3c8cdbfdc66</t>
  </si>
  <si>
    <t>/Organization/Screamin-Daily-Deals</t>
  </si>
  <si>
    <t>Screamin Daily Deals</t>
  </si>
  <si>
    <t>http://www.screamindailydeals.com</t>
  </si>
  <si>
    <t>/organization/ screamingsports</t>
  </si>
  <si>
    <t>/ORGANIZATION/SCREAMINGSPORTS</t>
  </si>
  <si>
    <t>/funding-round/20a06359908382cb9e36ff2af68dc425</t>
  </si>
  <si>
    <t>/Organization/Screamingsports</t>
  </si>
  <si>
    <t>Screaming Sports</t>
  </si>
  <si>
    <t>http://screamingsports.com/default.aspx</t>
  </si>
  <si>
    <t>/organization/ screemo</t>
  </si>
  <si>
    <t>/organization/screemo</t>
  </si>
  <si>
    <t>/funding-round/311e72b0bda21448a66ecd44839e9b8a</t>
  </si>
  <si>
    <t>/Organization/Screemo</t>
  </si>
  <si>
    <t>SCREEMO</t>
  </si>
  <si>
    <t>http://www.screemo.com/</t>
  </si>
  <si>
    <t>Advertising|Digital Media|Digital Signage|Enterprise Software|Mobile</t>
  </si>
  <si>
    <t>/ORGANIZATION/SCREEMO</t>
  </si>
  <si>
    <t>/funding-round/919a21a0a98968e3d9f9806e25e87f68</t>
  </si>
  <si>
    <t>/organization/ screen</t>
  </si>
  <si>
    <t>/organization/screen</t>
  </si>
  <si>
    <t>/funding-round/172d3e21b92c929fcdb8ed1c502323e4</t>
  </si>
  <si>
    <t>/Organization/Screen</t>
  </si>
  <si>
    <t>Screen</t>
  </si>
  <si>
    <t>http://screen-inc.com</t>
  </si>
  <si>
    <t>/organization/ screen-fix-gibson</t>
  </si>
  <si>
    <t>/ORGANIZATION/SCREEN-FIX-GIBSON</t>
  </si>
  <si>
    <t>/funding-round/1840f0de0a8a387d2c4c3d0e4e604571</t>
  </si>
  <si>
    <t>/Organization/Screen-Fix-Gibson</t>
  </si>
  <si>
    <t>Screen Fix Gibson</t>
  </si>
  <si>
    <t>/organization/ screen-ticket</t>
  </si>
  <si>
    <t>/organization/screen-ticket</t>
  </si>
  <si>
    <t>/funding-round/e29a8e2e731a7bb09d1e3ce82beaccc5</t>
  </si>
  <si>
    <t>/Organization/Screen-Ticket</t>
  </si>
  <si>
    <t>Screen Ticket</t>
  </si>
  <si>
    <t>Coupons|SaaS|Ticketing</t>
  </si>
  <si>
    <t>/ORGANIZATION/SCREEN-TICKET</t>
  </si>
  <si>
    <t>/funding-round/f0b7fd73efd4ba59ad57d2cce92ebcd7</t>
  </si>
  <si>
    <t>/organization/ screen-tonic</t>
  </si>
  <si>
    <t>/organization/screen-tonic</t>
  </si>
  <si>
    <t>/funding-round/2291ab2d8f6dde318c9563c52e80d07b</t>
  </si>
  <si>
    <t>/Organization/Screen-Tonic</t>
  </si>
  <si>
    <t>Screen Tonic</t>
  </si>
  <si>
    <t>http://www.screentonic.com</t>
  </si>
  <si>
    <t>Advertising|Mobile|Software</t>
  </si>
  <si>
    <t>/organization/ screenburn</t>
  </si>
  <si>
    <t>/ORGANIZATION/SCREENBURN</t>
  </si>
  <si>
    <t>/funding-round/a2a1ef767579a2f02b01491c8fbd6565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 screendy</t>
  </si>
  <si>
    <t>/organization/screendy</t>
  </si>
  <si>
    <t>/funding-round/86952d6ab6dfec532e55d9b847fd9be8</t>
  </si>
  <si>
    <t>/Organization/Screendy</t>
  </si>
  <si>
    <t>ScreenDy</t>
  </si>
  <si>
    <t>http://www.screendy.com</t>
  </si>
  <si>
    <t>Apps|Development Platforms|Mobile|Software</t>
  </si>
  <si>
    <t>/organization/ screener</t>
  </si>
  <si>
    <t>/ORGANIZATION/SCREENER</t>
  </si>
  <si>
    <t>/funding-round/383526f0d1d000330464a56047c1a632</t>
  </si>
  <si>
    <t>/Organization/Screener</t>
  </si>
  <si>
    <t>Screener</t>
  </si>
  <si>
    <t>https://screener.io</t>
  </si>
  <si>
    <t>Testing|Tracking|Web Browsers</t>
  </si>
  <si>
    <t>Testing</t>
  </si>
  <si>
    <t>/organization/ screenhero</t>
  </si>
  <si>
    <t>/organization/screenhero</t>
  </si>
  <si>
    <t>/funding-round/6e92f749f43c5ff9797a451b57756f3a</t>
  </si>
  <si>
    <t>/Organization/Screenhero</t>
  </si>
  <si>
    <t>Screenhero</t>
  </si>
  <si>
    <t>http://screenhero.com</t>
  </si>
  <si>
    <t>Collaboration|Enterprise Software|Productivity Software</t>
  </si>
  <si>
    <t>/organization/ screenhits</t>
  </si>
  <si>
    <t>/ORGANIZATION/SCREENHITS</t>
  </si>
  <si>
    <t>/funding-round/9333e86d838ae0c3d9613e4f32ebda98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 screenie</t>
  </si>
  <si>
    <t>/organization/screenie</t>
  </si>
  <si>
    <t>/funding-round/d414e33956d9b467f17cd8441f05f4c1</t>
  </si>
  <si>
    <t>/Organization/Screenie</t>
  </si>
  <si>
    <t>Screenie</t>
  </si>
  <si>
    <t>http://screenie.com</t>
  </si>
  <si>
    <t>Human Resources|Recruiting|SaaS|Social Recruiting</t>
  </si>
  <si>
    <t>/ORGANIZATION/SCREENIE</t>
  </si>
  <si>
    <t>/funding-round/ddfe683ef2dcb42aeb778676b2a21b62</t>
  </si>
  <si>
    <t>/organization/ screenleap</t>
  </si>
  <si>
    <t>/organization/screenleap</t>
  </si>
  <si>
    <t>/funding-round/2b559b7f81547b7b2de264d295a81478</t>
  </si>
  <si>
    <t>/Organization/Screenleap</t>
  </si>
  <si>
    <t>Screenleap</t>
  </si>
  <si>
    <t>http://www.screenleap.com</t>
  </si>
  <si>
    <t>Collaboration|Enterprise Software|SaaS|Software</t>
  </si>
  <si>
    <t>/organization/ screenmailer</t>
  </si>
  <si>
    <t>/ORGANIZATION/SCREENMAILER</t>
  </si>
  <si>
    <t>/funding-round/557d1d0afe62d230b4350df8f1331a67</t>
  </si>
  <si>
    <t>/Organization/Screenmailer</t>
  </si>
  <si>
    <t>Screenmailer</t>
  </si>
  <si>
    <t>http://www.screenmailer.com/</t>
  </si>
  <si>
    <t>Education|Enterprise Software|Video</t>
  </si>
  <si>
    <t>/organization/ screenmedix</t>
  </si>
  <si>
    <t>/organization/screenmedix</t>
  </si>
  <si>
    <t>/funding-round/b9a17c055003b2a44067c3ffd1100e04</t>
  </si>
  <si>
    <t>/Organization/Screenmedix</t>
  </si>
  <si>
    <t>ScreenMedix</t>
  </si>
  <si>
    <t>http://www.ScreenMedix.com</t>
  </si>
  <si>
    <t>/organization/ screenovate</t>
  </si>
  <si>
    <t>/ORGANIZATION/SCREENOVATE</t>
  </si>
  <si>
    <t>/funding-round/bd8d91d0994f3f691da0d541c40376d6</t>
  </si>
  <si>
    <t>/Organization/Screenovate</t>
  </si>
  <si>
    <t>Screenovate</t>
  </si>
  <si>
    <t>http://www.screenovate.com/</t>
  </si>
  <si>
    <t>Android|Apps|Cloud Computing</t>
  </si>
  <si>
    <t>/organization/ screenscape-networks</t>
  </si>
  <si>
    <t>/organization/screenscape-networks</t>
  </si>
  <si>
    <t>/funding-round/0f8c804e8882b90c4cae6eb79cc749bd</t>
  </si>
  <si>
    <t>/Organization/Screenscape-Networks</t>
  </si>
  <si>
    <t>ScreenScape Networks</t>
  </si>
  <si>
    <t>http://screenscape.com</t>
  </si>
  <si>
    <t>/ORGANIZATION/SCREENSCAPE-NETWORKS</t>
  </si>
  <si>
    <t>/funding-round/3ac9ce5644ceedcf24bc45477f823510</t>
  </si>
  <si>
    <t>/organization/ screentag</t>
  </si>
  <si>
    <t>/organization/screentag</t>
  </si>
  <si>
    <t>/funding-round/ef28d0f41767f605a59fc2886f609002</t>
  </si>
  <si>
    <t>/Organization/Screentag</t>
  </si>
  <si>
    <t>ScreenTag</t>
  </si>
  <si>
    <t>http://www.screentag.mobi</t>
  </si>
  <si>
    <t>/organization/ screenz</t>
  </si>
  <si>
    <t>/ORGANIZATION/SCREENZ</t>
  </si>
  <si>
    <t>/funding-round/5ae60382ca9a5913a5d1a0c530ac0a5a</t>
  </si>
  <si>
    <t>/Organization/Screenz</t>
  </si>
  <si>
    <t>Screenz</t>
  </si>
  <si>
    <t>http://scrnz.com/</t>
  </si>
  <si>
    <t>/organization/ screwpulp-publishing</t>
  </si>
  <si>
    <t>/organization/screwpulp-publishing</t>
  </si>
  <si>
    <t>/funding-round/a482a0d55cf6608630182f609a0bcfa3</t>
  </si>
  <si>
    <t>/Organization/Screwpulp-Publishing</t>
  </si>
  <si>
    <t>Screwpulp</t>
  </si>
  <si>
    <t>http://www.screwpulp.com</t>
  </si>
  <si>
    <t>Public Relations|Publishing|Writers</t>
  </si>
  <si>
    <t>/ORGANIZATION/SCREWPULP-PUBLISHING</t>
  </si>
  <si>
    <t>/funding-round/af7f5385b603b5d35f87a8bcf1b52a29</t>
  </si>
  <si>
    <t>/funding-round/bd4117348121b1d698e995f445722904</t>
  </si>
  <si>
    <t>/organization/ scribble-press</t>
  </si>
  <si>
    <t>/ORGANIZATION/SCRIBBLE-PRESS</t>
  </si>
  <si>
    <t>/funding-round/7d18d8de666d747c65d632775846b69f</t>
  </si>
  <si>
    <t>/Organization/Scribble-Press</t>
  </si>
  <si>
    <t>Scribble Press</t>
  </si>
  <si>
    <t>http://scribblepress.com</t>
  </si>
  <si>
    <t>Art|Curated Web|Local Businesses</t>
  </si>
  <si>
    <t>/organization/ scribblelive</t>
  </si>
  <si>
    <t>/organization/scribblelive</t>
  </si>
  <si>
    <t>/funding-round/330c05aab211f73ebb2dfd80aeda279b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ELIVE</t>
  </si>
  <si>
    <t>/funding-round/4df36a00fb1b65c497a84496fa4f493f</t>
  </si>
  <si>
    <t>/funding-round/6413a009a6d9a4d9e23b505bedf0ffd8</t>
  </si>
  <si>
    <t>/funding-round/8ca96a4026ce41fbbfa58b04a8399995</t>
  </si>
  <si>
    <t>/funding-round/a1f2095300ac7e01a6345b318d5d7732</t>
  </si>
  <si>
    <t>/organization/ scribblyng---the-graffiti-cloud</t>
  </si>
  <si>
    <t>/ORGANIZATION/SCRIBBLYNG---THE-GRAFFITI-CLOUD</t>
  </si>
  <si>
    <t>/funding-round/9adca61711975e749ae66b9b278f946f</t>
  </si>
  <si>
    <t>/Organization/Scribblyng---The-Graffiti-Cloud</t>
  </si>
  <si>
    <t>Scribblyng - The Graffiti Cloud</t>
  </si>
  <si>
    <t>http://www.scribblyng.com</t>
  </si>
  <si>
    <t>/organization/ scribd</t>
  </si>
  <si>
    <t>/organization/scribd</t>
  </si>
  <si>
    <t>/funding-round/7a65fabf64bb51b47e8abb20a33aa38f</t>
  </si>
  <si>
    <t>/Organization/Scribd</t>
  </si>
  <si>
    <t>Scribd</t>
  </si>
  <si>
    <t>http://scribd.com</t>
  </si>
  <si>
    <t>E-Books|File Sharing|News|Publishing|Social Media</t>
  </si>
  <si>
    <t>/ORGANIZATION/SCRIBD</t>
  </si>
  <si>
    <t>/funding-round/7f207f81e77814b65ef916395a79d687</t>
  </si>
  <si>
    <t>/funding-round/7fac8f4b3ff585efc629778249d2c83e</t>
  </si>
  <si>
    <t>/funding-round/baba7322666aa29284b8cd11eb45e117</t>
  </si>
  <si>
    <t>/funding-round/e5b9d3d3cdf5b481c42fbb818225402c</t>
  </si>
  <si>
    <t>/funding-round/ef520132f2dc3d1af31ad88ae16f8877</t>
  </si>
  <si>
    <t>/organization/ scribe-software</t>
  </si>
  <si>
    <t>/organization/scribe-software</t>
  </si>
  <si>
    <t>/funding-round/151e898b699131bde30dc59d2726994b</t>
  </si>
  <si>
    <t>/Organization/Scribe-Software</t>
  </si>
  <si>
    <t>Scribe Software</t>
  </si>
  <si>
    <t>http://www.scribesoft.com</t>
  </si>
  <si>
    <t>Cloud Data Services|CRM|Data Integration|SaaS|Software</t>
  </si>
  <si>
    <t>/organization/ scribestorm</t>
  </si>
  <si>
    <t>/ORGANIZATION/SCRIBESTORM</t>
  </si>
  <si>
    <t>/funding-round/c2e0033ba601f3a583ec2679e81e737b</t>
  </si>
  <si>
    <t>/Organization/Scribestorm</t>
  </si>
  <si>
    <t>ScribeStorm</t>
  </si>
  <si>
    <t>http://scribestorm.com</t>
  </si>
  <si>
    <t>Media|Music|Online Shopping|Social Network Media|Video</t>
  </si>
  <si>
    <t>/organization/ scrible-inc</t>
  </si>
  <si>
    <t>/organization/scrible-inc</t>
  </si>
  <si>
    <t>/funding-round/5d2aeb8fba56740add8af749913214e2</t>
  </si>
  <si>
    <t>/Organization/Scrible-Inc</t>
  </si>
  <si>
    <t>scrible</t>
  </si>
  <si>
    <t>http://www.scrible.com</t>
  </si>
  <si>
    <t>/organization/ scribz</t>
  </si>
  <si>
    <t>/ORGANIZATION/SCRIBZ</t>
  </si>
  <si>
    <t>/funding-round/53bfc56f4bd39da5b0ec4ed18ee0397b</t>
  </si>
  <si>
    <t>/Organization/Scribz</t>
  </si>
  <si>
    <t>Scribz</t>
  </si>
  <si>
    <t>http://www.scri.bz</t>
  </si>
  <si>
    <t>Comics|Photography|Photo Sharing</t>
  </si>
  <si>
    <t>/organization/ scrip-products</t>
  </si>
  <si>
    <t>/organization/scrip-products</t>
  </si>
  <si>
    <t>/funding-round/5ff1b2628d784699d3c732de65141afa</t>
  </si>
  <si>
    <t>/Organization/Scrip-Products</t>
  </si>
  <si>
    <t>Scrip Products</t>
  </si>
  <si>
    <t>http://scripcompanies.com/</t>
  </si>
  <si>
    <t>/organization/ scripbox</t>
  </si>
  <si>
    <t>/ORGANIZATION/SCRIPBOX</t>
  </si>
  <si>
    <t>/funding-round/a904c4746d1d81c0361b67b06f608077</t>
  </si>
  <si>
    <t>/Organization/Scripbox</t>
  </si>
  <si>
    <t>Scripbox</t>
  </si>
  <si>
    <t>https://scripbox.com/</t>
  </si>
  <si>
    <t>/organization/ scripped</t>
  </si>
  <si>
    <t>/organization/scripped</t>
  </si>
  <si>
    <t>/funding-round/16308f9578d2bac028c6440d69a2335b</t>
  </si>
  <si>
    <t>/Organization/Scripped</t>
  </si>
  <si>
    <t>Scripped</t>
  </si>
  <si>
    <t>http://scripped.com</t>
  </si>
  <si>
    <t>Entertainment|Film|Software|Video Streaming</t>
  </si>
  <si>
    <t>/ORGANIZATION/SCRIPPED</t>
  </si>
  <si>
    <t>/funding-round/ea1fa32d4d47619e38261406cb178e86</t>
  </si>
  <si>
    <t>/funding-round/fa205950533e0d104752b7c68f3bb1da</t>
  </si>
  <si>
    <t>/organization/ scripps-networks-interactive</t>
  </si>
  <si>
    <t>/ORGANIZATION/SCRIPPS-NETWORKS-INTERACTIVE</t>
  </si>
  <si>
    <t>/funding-round/440238019b146e3b8281ca492dac4c9c</t>
  </si>
  <si>
    <t>/Organization/Scripps-Networks-Interactive</t>
  </si>
  <si>
    <t>Scripps Networks Interactive</t>
  </si>
  <si>
    <t>http://www.scrippsnetworks.com</t>
  </si>
  <si>
    <t>/organization/ scripsamerica</t>
  </si>
  <si>
    <t>/organization/scripsamerica</t>
  </si>
  <si>
    <t>/funding-round/3b7a8098ecbb641a669d9c5f1560db71</t>
  </si>
  <si>
    <t>/Organization/Scripsamerica</t>
  </si>
  <si>
    <t>ScripsAmerica</t>
  </si>
  <si>
    <t>http://scripsamerica.com</t>
  </si>
  <si>
    <t>/ORGANIZATION/SCRIPSAMERICA</t>
  </si>
  <si>
    <t>/funding-round/497fc3ff3a441dac99418630de0d26c3</t>
  </si>
  <si>
    <t>/organization/ scripsense</t>
  </si>
  <si>
    <t>/organization/scripsense</t>
  </si>
  <si>
    <t>/funding-round/75eadc5d9eccbb7e68af497d7c2882f4</t>
  </si>
  <si>
    <t>/Organization/Scripsense</t>
  </si>
  <si>
    <t>Scripsense</t>
  </si>
  <si>
    <t>http://www.scripsense.com/</t>
  </si>
  <si>
    <t>/organization/ script-information-technology-co-ltd</t>
  </si>
  <si>
    <t>/ORGANIZATION/SCRIPT-INFORMATION-TECHNOLOGY-CO-LTD</t>
  </si>
  <si>
    <t>/funding-round/08211e41e880a1a363941308ad471bb2</t>
  </si>
  <si>
    <t>/Organization/Script-Information-Technology-Co-Ltd</t>
  </si>
  <si>
    <t>Scrip-t</t>
  </si>
  <si>
    <t>http://www.scrip-t.com</t>
  </si>
  <si>
    <t>/organization/ scriptbook</t>
  </si>
  <si>
    <t>/organization/scriptbook</t>
  </si>
  <si>
    <t>/funding-round/fbfc36bc6b82d80edd3b00f4aa2b538a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 scriptdash</t>
  </si>
  <si>
    <t>/ORGANIZATION/SCRIPTDASH</t>
  </si>
  <si>
    <t>/funding-round/a8645e3fbf7e4df60c896b639eeb9bb4</t>
  </si>
  <si>
    <t>/Organization/Scriptdash</t>
  </si>
  <si>
    <t>ScriptDash</t>
  </si>
  <si>
    <t>https://www.scriptdash.com</t>
  </si>
  <si>
    <t>/organization/ scripted</t>
  </si>
  <si>
    <t>/organization/scripted</t>
  </si>
  <si>
    <t>/funding-round/238c18b535fc97f110997797ff2a175b</t>
  </si>
  <si>
    <t>/Organization/Scripted</t>
  </si>
  <si>
    <t>Scripted.com</t>
  </si>
  <si>
    <t>http://www.scripted.com</t>
  </si>
  <si>
    <t>Crowdsourcing|E-Commerce|Freelancers|Marketplaces</t>
  </si>
  <si>
    <t>/ORGANIZATION/SCRIPTED</t>
  </si>
  <si>
    <t>/funding-round/23c1b05e26d2378a1dd60bfdf8ab1893</t>
  </si>
  <si>
    <t>/funding-round/3effaac57eada9b3b43a7d73e9c04bc4</t>
  </si>
  <si>
    <t>/funding-round/4fe03131e74156b17c2d5d5da9cd7cfd</t>
  </si>
  <si>
    <t>/organization/ scriptick</t>
  </si>
  <si>
    <t>/organization/scriptick</t>
  </si>
  <si>
    <t>/funding-round/2a383a93e9e7321df848ab4e94a114b5</t>
  </si>
  <si>
    <t>/Organization/Scriptick</t>
  </si>
  <si>
    <t>Scriptick</t>
  </si>
  <si>
    <t>https://www.scriptick.com/#/register</t>
  </si>
  <si>
    <t>/organization/ scriptpad</t>
  </si>
  <si>
    <t>/ORGANIZATION/SCRIPTPAD</t>
  </si>
  <si>
    <t>/funding-round/6fcc46f2561e83171bb6c2048a592819</t>
  </si>
  <si>
    <t>/Organization/Scriptpad</t>
  </si>
  <si>
    <t>ScriptPad</t>
  </si>
  <si>
    <t>http://www.scriptpad.net</t>
  </si>
  <si>
    <t>Doctors|Finance|Medical|Mobile</t>
  </si>
  <si>
    <t>/organization/scriptpad</t>
  </si>
  <si>
    <t>/funding-round/d02ed4a464776bd871f4578a79323e19</t>
  </si>
  <si>
    <t>/organization/ scriptr-io</t>
  </si>
  <si>
    <t>/ORGANIZATION/SCRIPTR-IO</t>
  </si>
  <si>
    <t>/funding-round/8b24665155916ca5aa05b366787c5e32</t>
  </si>
  <si>
    <t>/Organization/Scriptr-Io</t>
  </si>
  <si>
    <t>scriptr.io</t>
  </si>
  <si>
    <t>http://scriptr.io</t>
  </si>
  <si>
    <t>/organization/ scriptrock</t>
  </si>
  <si>
    <t>/organization/scriptrock</t>
  </si>
  <si>
    <t>/funding-round/1155c23c392ca127c266bcf833132b85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OCK</t>
  </si>
  <si>
    <t>/funding-round/531766ab3619bc3b0b47018193d6e937</t>
  </si>
  <si>
    <t>/funding-round/c047338864dd16c015d3a6b5471cdbdf</t>
  </si>
  <si>
    <t>/funding-round/e83015c01b2775bcf9575130107924b8</t>
  </si>
  <si>
    <t>/organization/ scriptrx</t>
  </si>
  <si>
    <t>/organization/scriptrx</t>
  </si>
  <si>
    <t>/funding-round/82492095548f865067ebf8c8258b267f</t>
  </si>
  <si>
    <t>/Organization/Scriptrx</t>
  </si>
  <si>
    <t>ScriptRx</t>
  </si>
  <si>
    <t>http://www.scriptrx.com</t>
  </si>
  <si>
    <t>/organization/ scrm</t>
  </si>
  <si>
    <t>/ORGANIZATION/SCRM</t>
  </si>
  <si>
    <t>/funding-round/3d7b05c9b93eb68d53ef056aae451537</t>
  </si>
  <si>
    <t>/Organization/Scrm</t>
  </si>
  <si>
    <t>SCRM</t>
  </si>
  <si>
    <t>http://4s.16888.com/index.html</t>
  </si>
  <si>
    <t>/organization/ scroll-in</t>
  </si>
  <si>
    <t>/organization/scroll-in</t>
  </si>
  <si>
    <t>/funding-round/9085cdc0576bbf74f37727262c03472f</t>
  </si>
  <si>
    <t>/Organization/Scroll-In</t>
  </si>
  <si>
    <t>Scroll.in</t>
  </si>
  <si>
    <t>http://scroll.in</t>
  </si>
  <si>
    <t>/organization/ scroll-kit</t>
  </si>
  <si>
    <t>/ORGANIZATION/SCROLL-KIT</t>
  </si>
  <si>
    <t>/funding-round/98bafba0bcb95def129a3528bb756909</t>
  </si>
  <si>
    <t>/Organization/Scroll-Kit</t>
  </si>
  <si>
    <t>scroll kit</t>
  </si>
  <si>
    <t>http://www.scrollkit.com</t>
  </si>
  <si>
    <t>/organization/ scrollback</t>
  </si>
  <si>
    <t>/organization/scrollback</t>
  </si>
  <si>
    <t>/funding-round/3cca6e5528bce87a27d418a0f1fc2d04</t>
  </si>
  <si>
    <t>/Organization/Scrollback</t>
  </si>
  <si>
    <t>Scrollback</t>
  </si>
  <si>
    <t>http://www.scrollback.io</t>
  </si>
  <si>
    <t>Communities|Consumer Internet|Curated Web|Forums</t>
  </si>
  <si>
    <t>/ORGANIZATION/SCROLLBACK</t>
  </si>
  <si>
    <t>/funding-round/408ce7aefde43315f52d086ba0d7a2d0</t>
  </si>
  <si>
    <t>/funding-round/47a42eb906c5db916cb3d0329fcf2fd4</t>
  </si>
  <si>
    <t>/organization/ scrollmotion</t>
  </si>
  <si>
    <t>/ORGANIZATION/SCROLLMOTION</t>
  </si>
  <si>
    <t>/funding-round/32d7247c9ac2ed218100f9ea3087e6d6</t>
  </si>
  <si>
    <t>/Organization/Scrollmotion</t>
  </si>
  <si>
    <t>ScrollMotion</t>
  </si>
  <si>
    <t>http://www.scrollmotion.com</t>
  </si>
  <si>
    <t>Apps|Enterprises|iPad|iPhone|Mobile|Software</t>
  </si>
  <si>
    <t>/organization/scrollmotion</t>
  </si>
  <si>
    <t>/funding-round/33e18d25aa37bf88857b339e41440c18</t>
  </si>
  <si>
    <t>/funding-round/39b44c98dd7397abe0c4f31b4a68f282</t>
  </si>
  <si>
    <t>/funding-round/43a4ea3be8008585aef8730c26feb414</t>
  </si>
  <si>
    <t>/funding-round/4ea40324e2a949d76103a4d4813e92d2</t>
  </si>
  <si>
    <t>/funding-round/a560186c5c1730a3f0f33e6fa37928a8</t>
  </si>
  <si>
    <t>/funding-round/b2deb380617c2b232ef3e7793b7715db</t>
  </si>
  <si>
    <t>/organization/ scrooge</t>
  </si>
  <si>
    <t>/organization/scrooge</t>
  </si>
  <si>
    <t>/funding-round/1023e421bcce148675dfc22b49805417</t>
  </si>
  <si>
    <t>/Organization/Scrooge</t>
  </si>
  <si>
    <t>Scrooge</t>
  </si>
  <si>
    <t>http://www.scrooge.cc</t>
  </si>
  <si>
    <t>Mobile Payments|Peer-to-Peer</t>
  </si>
  <si>
    <t>/ORGANIZATION/SCROOGE</t>
  </si>
  <si>
    <t>/funding-round/30469a5c3a4f5ffe4fa4f4ab253fae09</t>
  </si>
  <si>
    <t>/funding-round/3772bb047c72ef0e38cb197a2c99df1f</t>
  </si>
  <si>
    <t>/funding-round/73196ec86b2bc134678801b82ca2834f</t>
  </si>
  <si>
    <t>/funding-round/84f207a5fd2f7fb304f1362455201729</t>
  </si>
  <si>
    <t>/organization/ scrumpt</t>
  </si>
  <si>
    <t>/ORGANIZATION/SCRUMPT</t>
  </si>
  <si>
    <t>/funding-round/22b3eb550f01318140187331529e04f7</t>
  </si>
  <si>
    <t>/Organization/Scrumpt</t>
  </si>
  <si>
    <t>Scrumpt</t>
  </si>
  <si>
    <t>http://www.scrumptbox.com</t>
  </si>
  <si>
    <t>/organization/ scrybe-2</t>
  </si>
  <si>
    <t>/organization/scrybe-2</t>
  </si>
  <si>
    <t>/funding-round/ea9424d5b36244dc14d42d441e3ac161</t>
  </si>
  <si>
    <t>/Organization/Scrybe-2</t>
  </si>
  <si>
    <t>Scrybe</t>
  </si>
  <si>
    <t>http://www.scrybe.com</t>
  </si>
  <si>
    <t>/organization/ scryer</t>
  </si>
  <si>
    <t>/ORGANIZATION/SCRYER</t>
  </si>
  <si>
    <t>/funding-round/123b42f2ca5ef999231bd1fdc2f27814</t>
  </si>
  <si>
    <t>/Organization/Scryer</t>
  </si>
  <si>
    <t>Scryer</t>
  </si>
  <si>
    <t>/organization/scryer</t>
  </si>
  <si>
    <t>/funding-round/c4ef8ba43f667a4f98606e7473349dd5</t>
  </si>
  <si>
    <t>/organization/ scs-group</t>
  </si>
  <si>
    <t>/ORGANIZATION/SCS-GROUP</t>
  </si>
  <si>
    <t>/funding-round/09726285bce9d481f748d615d2d5f415</t>
  </si>
  <si>
    <t>/Organization/Scs-Group</t>
  </si>
  <si>
    <t>SCS Group</t>
  </si>
  <si>
    <t>http://www.groupscs.co.uk</t>
  </si>
  <si>
    <t>/organization/ scsg-ea-acquisition-company</t>
  </si>
  <si>
    <t>/organization/scsg-ea-acquisition-company</t>
  </si>
  <si>
    <t>/funding-round/82777be8c265eb155f8a5752cbab06db</t>
  </si>
  <si>
    <t>/Organization/Scsg-Ea-Acquisition-Company</t>
  </si>
  <si>
    <t>SCSG EA Acquisition Company</t>
  </si>
  <si>
    <t>/ORGANIZATION/SCSG-EA-ACQUISITION-COMPANY</t>
  </si>
  <si>
    <t>/funding-round/84910267f3d29612770b016e08aae07e</t>
  </si>
  <si>
    <t>/organization/ scubatribe</t>
  </si>
  <si>
    <t>/organization/scubatribe</t>
  </si>
  <si>
    <t>/funding-round/116d54ec978970bf9a9883b7dc87f0d7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 sculapio</t>
  </si>
  <si>
    <t>/ORGANIZATION/SCULAPIO</t>
  </si>
  <si>
    <t>/funding-round/404a89234e1412984b702c17669c2306</t>
  </si>
  <si>
    <t>/Organization/Sculapio</t>
  </si>
  <si>
    <t>Sculapio</t>
  </si>
  <si>
    <t>http://www.sculapio.com/inicio.php</t>
  </si>
  <si>
    <t>/organization/ sculpteo</t>
  </si>
  <si>
    <t>/organization/sculpteo</t>
  </si>
  <si>
    <t>/funding-round/6846cc254436c1c9565a3dbb869cb76a</t>
  </si>
  <si>
    <t>/Organization/Sculpteo</t>
  </si>
  <si>
    <t>Sculpteo</t>
  </si>
  <si>
    <t>http://www.sculpteo.com</t>
  </si>
  <si>
    <t>Curated Web|Mass Customization</t>
  </si>
  <si>
    <t>Vanves</t>
  </si>
  <si>
    <t>/organization/ scup</t>
  </si>
  <si>
    <t>/ORGANIZATION/SCUP</t>
  </si>
  <si>
    <t>/funding-round/258528dc546bfa67571f4874310dbd80</t>
  </si>
  <si>
    <t>/Organization/Scup</t>
  </si>
  <si>
    <t>Scup</t>
  </si>
  <si>
    <t>http://www.scup.com</t>
  </si>
  <si>
    <t>SaaS|Social Media|Social Media Marketing|Software</t>
  </si>
  <si>
    <t>/organization/scup</t>
  </si>
  <si>
    <t>/funding-round/69eb4eb93390adeddd2b5bb1973b2b37</t>
  </si>
  <si>
    <t>/funding-round/aa2685610b62e1ac8ef8a4d0ed5b6586</t>
  </si>
  <si>
    <t>/organization/ scurri</t>
  </si>
  <si>
    <t>/organization/scurri</t>
  </si>
  <si>
    <t>/funding-round/7e0505480ed1535290438ad80037861c</t>
  </si>
  <si>
    <t>/Organization/Scurri</t>
  </si>
  <si>
    <t>Scurri</t>
  </si>
  <si>
    <t>http://www.scurri.co.uk/</t>
  </si>
  <si>
    <t>Delivery|E-Commerce|Shipping|Transportation</t>
  </si>
  <si>
    <t>/ORGANIZATION/SCURRI</t>
  </si>
  <si>
    <t>/funding-round/947d1ba00a635b17239311e7051d5d5c</t>
  </si>
  <si>
    <t>/organization/ scuter</t>
  </si>
  <si>
    <t>/organization/scuter</t>
  </si>
  <si>
    <t>/funding-round/64aca7ee262532154e1d9ced1063a1fc</t>
  </si>
  <si>
    <t>/Organization/Scuter</t>
  </si>
  <si>
    <t>Scuter</t>
  </si>
  <si>
    <t>http://www.scuter.co</t>
  </si>
  <si>
    <t>Electric Vehicles|Mobility|Ride Sharing</t>
  </si>
  <si>
    <t>/organization/ scutify</t>
  </si>
  <si>
    <t>/ORGANIZATION/SCUTIFY</t>
  </si>
  <si>
    <t>/funding-round/67c143567b37c12954ac491973d31e04</t>
  </si>
  <si>
    <t>/Organization/Scutify</t>
  </si>
  <si>
    <t>Scutify</t>
  </si>
  <si>
    <t>http://www.scutify.com/</t>
  </si>
  <si>
    <t>/organization/scutify</t>
  </si>
  <si>
    <t>/funding-round/ff0c7a9d7ae1e7220e4bead67a341650</t>
  </si>
  <si>
    <t>/organization/ scuttledog</t>
  </si>
  <si>
    <t>/ORGANIZATION/SCUTTLEDOG</t>
  </si>
  <si>
    <t>/funding-round/637a99d296fc4939635d2c3a824e859b</t>
  </si>
  <si>
    <t>/Organization/Scuttledog</t>
  </si>
  <si>
    <t>Scuttledog</t>
  </si>
  <si>
    <t>http://www.scuttledog.com</t>
  </si>
  <si>
    <t>/organization/ scutum</t>
  </si>
  <si>
    <t>/organization/scutum</t>
  </si>
  <si>
    <t>/funding-round/fd98905331cd88a81b2659d6fd85e7cd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 scvngr</t>
  </si>
  <si>
    <t>/ORGANIZATION/SCVNGR</t>
  </si>
  <si>
    <t>/funding-round/1631a2c5c50285c0f1bab2c9092c23cc</t>
  </si>
  <si>
    <t>/Organization/Scvngr</t>
  </si>
  <si>
    <t>SCVNGR</t>
  </si>
  <si>
    <t>https://www.thelevelup.com/</t>
  </si>
  <si>
    <t>/organization/scvngr</t>
  </si>
  <si>
    <t>/funding-round/507d30a34793b4b53ece402d18f9c643</t>
  </si>
  <si>
    <t>/funding-round/6f34234ed9687ec79150ad206f0a7b31</t>
  </si>
  <si>
    <t>/funding-round/80367fd2621cd4ba719015e501f7c30b</t>
  </si>
  <si>
    <t>/funding-round/d1e7360dbf2c066b8ae5d766c76127e0</t>
  </si>
  <si>
    <t>/funding-round/ff7a052be766a67bc61a469b8367b8e3</t>
  </si>
  <si>
    <t>/organization/ scyfix</t>
  </si>
  <si>
    <t>/ORGANIZATION/SCYFIX</t>
  </si>
  <si>
    <t>/funding-round/80594101d1f464f0b2a81cec945b6413</t>
  </si>
  <si>
    <t>/Organization/Scyfix</t>
  </si>
  <si>
    <t>SCYFIX</t>
  </si>
  <si>
    <t>http://scyfix.org</t>
  </si>
  <si>
    <t>/organization/scyfix</t>
  </si>
  <si>
    <t>/funding-round/dbca5eedb5d005dd35b5e3e3302c0e3e</t>
  </si>
  <si>
    <t>/organization/ scylab-medic</t>
  </si>
  <si>
    <t>/ORGANIZATION/SCYLAB-MEDIC</t>
  </si>
  <si>
    <t>/funding-round/59c26359390abb30a0e3427f51b1a489</t>
  </si>
  <si>
    <t>/Organization/Scylab-Medic</t>
  </si>
  <si>
    <t>Scylab medic</t>
  </si>
  <si>
    <t>/organization/ scynexis</t>
  </si>
  <si>
    <t>/organization/scynexis</t>
  </si>
  <si>
    <t>/funding-round/d25fe2ed0ba02f8c0993ef34a57b7e1b</t>
  </si>
  <si>
    <t>/Organization/Scynexis</t>
  </si>
  <si>
    <t>SCYNEXIS</t>
  </si>
  <si>
    <t>http://scynexis.com</t>
  </si>
  <si>
    <t>/organization/ scypho</t>
  </si>
  <si>
    <t>/ORGANIZATION/SCYPHO</t>
  </si>
  <si>
    <t>/funding-round/5b6700230319648d490858aec8b27cae</t>
  </si>
  <si>
    <t>/Organization/Scypho</t>
  </si>
  <si>
    <t>Scypho</t>
  </si>
  <si>
    <t>https://scypho.com</t>
  </si>
  <si>
    <t>Consumer Electronics|Home Automation|Smart Building</t>
  </si>
  <si>
    <t>/organization/scypho</t>
  </si>
  <si>
    <t>/funding-round/7cd0156d96c5acc626512fd9a901c771</t>
  </si>
  <si>
    <t>/funding-round/98996a56f773e5c58faf1145a240b6c4</t>
  </si>
  <si>
    <t>/organization/ scyron</t>
  </si>
  <si>
    <t>/organization/scyron</t>
  </si>
  <si>
    <t>/funding-round/9563456546180414ea8aad0995b96296</t>
  </si>
  <si>
    <t>/Organization/Scyron</t>
  </si>
  <si>
    <t>Scyron</t>
  </si>
  <si>
    <t>http://www.scyron.co.uk</t>
  </si>
  <si>
    <t>/organization/ scytl</t>
  </si>
  <si>
    <t>/ORGANIZATION/SCYTL</t>
  </si>
  <si>
    <t>/funding-round/4238ba0f6020a0e67fabeb9388513c19</t>
  </si>
  <si>
    <t>/Organization/Scytl</t>
  </si>
  <si>
    <t>Scytl</t>
  </si>
  <si>
    <t>http://www.scytl.com</t>
  </si>
  <si>
    <t>Electronics|Law Enforcement|Software</t>
  </si>
  <si>
    <t>/organization/scytl</t>
  </si>
  <si>
    <t>/funding-round/6d021dafdaa66feabef94ade96042674</t>
  </si>
  <si>
    <t>/funding-round/7d398d746c44b6012d595527beb0f08d</t>
  </si>
  <si>
    <t>/funding-round/e9ef76baf7d82e4898025946918d75c5</t>
  </si>
  <si>
    <t>/organization/ sd-motiongraphiks</t>
  </si>
  <si>
    <t>/ORGANIZATION/SD-MOTIONGRAPHIKS</t>
  </si>
  <si>
    <t>/funding-round/a71840c5866b5431447c40fdc9e03f1f</t>
  </si>
  <si>
    <t>/Organization/Sd-Motiongraphiks</t>
  </si>
  <si>
    <t>SD Motiongraphiks</t>
  </si>
  <si>
    <t>/organization/ sdc-materials-inc</t>
  </si>
  <si>
    <t>/organization/sdc-materials-inc</t>
  </si>
  <si>
    <t>/funding-round/2478d5333d400db020de5c9ff7f1cd9d</t>
  </si>
  <si>
    <t>/Organization/Sdc-Materials-Inc</t>
  </si>
  <si>
    <t>SDC Materials,Inc.</t>
  </si>
  <si>
    <t>http://www.sdcmaterials.com</t>
  </si>
  <si>
    <t>/ORGANIZATION/SDC-MATERIALS-INC</t>
  </si>
  <si>
    <t>/funding-round/dd30dafb36334e7abf17663ab6b6da96</t>
  </si>
  <si>
    <t>/organization/ sdh-group</t>
  </si>
  <si>
    <t>/organization/sdh-group</t>
  </si>
  <si>
    <t>/funding-round/8876bf1f9224e31677046a510d560a56</t>
  </si>
  <si>
    <t>/Organization/Sdh-Group</t>
  </si>
  <si>
    <t>SDH Group</t>
  </si>
  <si>
    <t>http://www.sdhgroup.net</t>
  </si>
  <si>
    <t>Business Services|Product Development Services|Product Search</t>
  </si>
  <si>
    <t>/organization/ sdi</t>
  </si>
  <si>
    <t>/ORGANIZATION/SDI</t>
  </si>
  <si>
    <t>/funding-round/ff2f4ff4cd6b5caad5ae10bbfba7e7ee</t>
  </si>
  <si>
    <t>/Organization/Sdi</t>
  </si>
  <si>
    <t>SDI</t>
  </si>
  <si>
    <t>http://www.sdienterprises.com</t>
  </si>
  <si>
    <t>/organization/ sdi-solution</t>
  </si>
  <si>
    <t>/organization/sdi-solution</t>
  </si>
  <si>
    <t>/funding-round/70af823817f6c451676d790a1ea9fe0e</t>
  </si>
  <si>
    <t>/Organization/Sdi-Solution</t>
  </si>
  <si>
    <t>SDI-Solution</t>
  </si>
  <si>
    <t>http://sdi-solution.ru</t>
  </si>
  <si>
    <t>/organization/ sdl-enterprise-technologies</t>
  </si>
  <si>
    <t>/ORGANIZATION/SDL-ENTERPRISE-TECHNOLOGIES</t>
  </si>
  <si>
    <t>/funding-round/b3a724bb8796bce49576ded7df664c70</t>
  </si>
  <si>
    <t>/Organization/Sdl-Enterprise-Technologies</t>
  </si>
  <si>
    <t>SDL Enterprise Technologies</t>
  </si>
  <si>
    <t>http://www.idiominc.com/en</t>
  </si>
  <si>
    <t>/organization/ sdnsquare</t>
  </si>
  <si>
    <t>/organization/sdnsquare</t>
  </si>
  <si>
    <t>/funding-round/1e4aacbff90dec45c57523c97303e834</t>
  </si>
  <si>
    <t>/Organization/Sdnsquare</t>
  </si>
  <si>
    <t>SDNsquare</t>
  </si>
  <si>
    <t>http://sdnsquare.com</t>
  </si>
  <si>
    <t>/organization/ se-holding</t>
  </si>
  <si>
    <t>/ORGANIZATION/SE-HOLDING</t>
  </si>
  <si>
    <t>/funding-round/0f4796fa840408fcc3f93e2761192613</t>
  </si>
  <si>
    <t>/Organization/Se-Holding</t>
  </si>
  <si>
    <t>SE Holding</t>
  </si>
  <si>
    <t>/organization/se-holding</t>
  </si>
  <si>
    <t>/funding-round/56883c26a153454c55ba1f4b213c38bc</t>
  </si>
  <si>
    <t>/organization/ se-holdings-and-incubations</t>
  </si>
  <si>
    <t>/ORGANIZATION/SE-HOLDINGS-AND-INCUBATIONS</t>
  </si>
  <si>
    <t>/funding-round/5a7093abefabec41144f3fbc66f8afd4</t>
  </si>
  <si>
    <t>/Organization/Se-Holdings-And-Incubations</t>
  </si>
  <si>
    <t>SE Holdings and Incubations</t>
  </si>
  <si>
    <t>http://www.sehi.co.jp</t>
  </si>
  <si>
    <t>/organization/ sea</t>
  </si>
  <si>
    <t>/organization/sea</t>
  </si>
  <si>
    <t>/funding-round/77ad76ea22465a9a67fe5c3686770f10</t>
  </si>
  <si>
    <t>/Organization/Sea</t>
  </si>
  <si>
    <t>SEA</t>
  </si>
  <si>
    <t>http://sealimited.com</t>
  </si>
  <si>
    <t>Engineering Firms|Investment Management|Services</t>
  </si>
  <si>
    <t>/ORGANIZATION/SEA</t>
  </si>
  <si>
    <t>/funding-round/cc6d95c9fd287f2067eaab52f708a831</t>
  </si>
  <si>
    <t>/organization/ seabags</t>
  </si>
  <si>
    <t>/organization/seabags</t>
  </si>
  <si>
    <t>/funding-round/47fbc2f3b83e451d42b18794c2adc703</t>
  </si>
  <si>
    <t>/Organization/Seabags</t>
  </si>
  <si>
    <t>Seabags</t>
  </si>
  <si>
    <t>http://seabags.com</t>
  </si>
  <si>
    <t>/organization/ seaborn-networks</t>
  </si>
  <si>
    <t>/ORGANIZATION/SEABORN-NETWORKS</t>
  </si>
  <si>
    <t>/funding-round/3bf32c51873e1366ee695cd15403d0e3</t>
  </si>
  <si>
    <t>/Organization/Seaborn-Networks</t>
  </si>
  <si>
    <t>Seaborn Networks</t>
  </si>
  <si>
    <t>http://seabornnetworks.com</t>
  </si>
  <si>
    <t>/organization/seaborn-networks</t>
  </si>
  <si>
    <t>/funding-round/455b02e217f40e6c232ba248dbd0ded5</t>
  </si>
  <si>
    <t>/organization/ seabras-1</t>
  </si>
  <si>
    <t>/ORGANIZATION/SEABRAS-1</t>
  </si>
  <si>
    <t>/funding-round/54e581269d0b6301487dabd3612cb028</t>
  </si>
  <si>
    <t>/Organization/Seabras-1</t>
  </si>
  <si>
    <t>Seabras-1</t>
  </si>
  <si>
    <t>/organization/ seabright-insurance</t>
  </si>
  <si>
    <t>/organization/seabright-insurance</t>
  </si>
  <si>
    <t>/funding-round/81ace078960fcb51c16afdff1eba5ed3</t>
  </si>
  <si>
    <t>/Organization/Seabright-Insurance</t>
  </si>
  <si>
    <t>SeaBright Insurance</t>
  </si>
  <si>
    <t>http://www.sbic.com</t>
  </si>
  <si>
    <t>/organization/ seachange-international</t>
  </si>
  <si>
    <t>/ORGANIZATION/SEACHANGE-INTERNATIONAL</t>
  </si>
  <si>
    <t>/funding-round/8f8e9974a947145e6a218bf17d099902</t>
  </si>
  <si>
    <t>27-10-1995</t>
  </si>
  <si>
    <t>/Organization/Seachange-International</t>
  </si>
  <si>
    <t>SeaChange International</t>
  </si>
  <si>
    <t>http://www.schange.com</t>
  </si>
  <si>
    <t>/organization/ seadev-fermensys</t>
  </si>
  <si>
    <t>/organization/seadev-fermensys</t>
  </si>
  <si>
    <t>/funding-round/76d23f18c86d67ff5ab469332a2fe3d5</t>
  </si>
  <si>
    <t>/Organization/Seadev-Fermensys</t>
  </si>
  <si>
    <t>Seadev-FermenSys</t>
  </si>
  <si>
    <t>http://www.seadev-fermensys.com</t>
  </si>
  <si>
    <t>PlouzanÃ©</t>
  </si>
  <si>
    <t>/organization/ seadragon-software</t>
  </si>
  <si>
    <t>/ORGANIZATION/SEADRAGON-SOFTWARE</t>
  </si>
  <si>
    <t>/funding-round/513267a5bd5e9d9d6c3e455fa93ad5d6</t>
  </si>
  <si>
    <t>/Organization/Seadragon-Software</t>
  </si>
  <si>
    <t>SeaDragon Software</t>
  </si>
  <si>
    <t>/organization/ seafarer-adventurers</t>
  </si>
  <si>
    <t>/organization/seafarer-adventurers</t>
  </si>
  <si>
    <t>/funding-round/1e7c077491ae7868cd4e6d7f65a8146a</t>
  </si>
  <si>
    <t>/Organization/Seafarer-Adventurers</t>
  </si>
  <si>
    <t>Seafarer Adventurers</t>
  </si>
  <si>
    <t>http://www.seafareradventurers.com</t>
  </si>
  <si>
    <t>/organization/ seafarers-cv-ltd</t>
  </si>
  <si>
    <t>/ORGANIZATION/SEAFARERS-CV-LTD</t>
  </si>
  <si>
    <t>/funding-round/784ba7e9225b5f8c176f735c4c5a9562</t>
  </si>
  <si>
    <t>/Organization/Seafarers-Cv-Ltd</t>
  </si>
  <si>
    <t>Seafarers CV</t>
  </si>
  <si>
    <t>http://www.seafarerscv.com</t>
  </si>
  <si>
    <t>/organization/ seafile</t>
  </si>
  <si>
    <t>/organization/seafile</t>
  </si>
  <si>
    <t>/funding-round/6a1a335f87e0b9dbd8194e61e0864d1b</t>
  </si>
  <si>
    <t>/Organization/Seafile</t>
  </si>
  <si>
    <t>Seafile</t>
  </si>
  <si>
    <t>http://seafile.com/home</t>
  </si>
  <si>
    <t>/organization/ seaforth-energy</t>
  </si>
  <si>
    <t>/ORGANIZATION/SEAFORTH-ENERGY</t>
  </si>
  <si>
    <t>/funding-round/9880aa7b923e7bceedfd7934e93a1e73</t>
  </si>
  <si>
    <t>/Organization/Seaforth-Energy</t>
  </si>
  <si>
    <t>Seaforth Energy</t>
  </si>
  <si>
    <t>http://seaforthenergy.com/</t>
  </si>
  <si>
    <t>Manufacturing|Renewable Energies|Wind</t>
  </si>
  <si>
    <t>/organization/seaforth-energy</t>
  </si>
  <si>
    <t>/funding-round/bf9d2a95541b09786e63a0045491e279</t>
  </si>
  <si>
    <t>/funding-round/ce9f73ca10f5f7045087de8ab920c66f</t>
  </si>
  <si>
    <t>/funding-round/ea497ea1e358b56841a83d7a1a8f76d2</t>
  </si>
  <si>
    <t>/organization/ seagate</t>
  </si>
  <si>
    <t>/ORGANIZATION/SEAGATE</t>
  </si>
  <si>
    <t>/funding-round/a0cd37c9745e2c5530cfde35d978e1e5</t>
  </si>
  <si>
    <t>/Organization/Seagate</t>
  </si>
  <si>
    <t>Seagate</t>
  </si>
  <si>
    <t>http://www.seagate.com</t>
  </si>
  <si>
    <t>Databases|Hardware|Hardware + Software|Networking|Storage|Technology</t>
  </si>
  <si>
    <t>/organization/ seahorse</t>
  </si>
  <si>
    <t>/organization/seahorse</t>
  </si>
  <si>
    <t>/funding-round/11533905617e523bed845892c798ac7c</t>
  </si>
  <si>
    <t>/Organization/Seahorse</t>
  </si>
  <si>
    <t>Seahorse</t>
  </si>
  <si>
    <t>http://seahorse.co</t>
  </si>
  <si>
    <t>Photography|Photo Sharing|Private Social Networking</t>
  </si>
  <si>
    <t>/organization/ seahorse-bioscience</t>
  </si>
  <si>
    <t>/ORGANIZATION/SEAHORSE-BIOSCIENCE</t>
  </si>
  <si>
    <t>/funding-round/3cd344a3f6939db93dfc1b8480076ea7</t>
  </si>
  <si>
    <t>/Organization/Seahorse-Bioscience</t>
  </si>
  <si>
    <t>Seahorse Bioscience</t>
  </si>
  <si>
    <t>http://www.seahorsebio.com</t>
  </si>
  <si>
    <t>/organization/seahorse-bioscience</t>
  </si>
  <si>
    <t>/funding-round/8419ccf468c8144d8c7ec8602fa7caea</t>
  </si>
  <si>
    <t>/funding-round/a7f2d20cf124e7c9b76579ec61f459ab</t>
  </si>
  <si>
    <t>/funding-round/ef22b8eeef6a7ebd0409a278f11dbe99</t>
  </si>
  <si>
    <t>/organization/ seak-energetics</t>
  </si>
  <si>
    <t>/ORGANIZATION/SEAK-ENERGETICS</t>
  </si>
  <si>
    <t>/funding-round/6dedd49fe69eabd115f782e556f2e603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 seakeeper</t>
  </si>
  <si>
    <t>/organization/seakeeper</t>
  </si>
  <si>
    <t>/funding-round/3c95e8b708186384b84b0e3198811b62</t>
  </si>
  <si>
    <t>/Organization/Seakeeper</t>
  </si>
  <si>
    <t>Seakeeper</t>
  </si>
  <si>
    <t>http://seakeeper.com</t>
  </si>
  <si>
    <t>/organization/ seal-innovation-inc</t>
  </si>
  <si>
    <t>/ORGANIZATION/SEAL-INNOVATION-INC</t>
  </si>
  <si>
    <t>/funding-round/8d5b019454586ad0b3932b1d6efd28f9</t>
  </si>
  <si>
    <t>/Organization/Seal-Innovation-Inc</t>
  </si>
  <si>
    <t>SEAL Innovation, Inc.</t>
  </si>
  <si>
    <t>http://www.swimsealsafe.com</t>
  </si>
  <si>
    <t>/organization/ seal-software-com</t>
  </si>
  <si>
    <t>/organization/seal-software-com</t>
  </si>
  <si>
    <t>/funding-round/7a9a55c5613e6da78b43d6944df587e9</t>
  </si>
  <si>
    <t>/Organization/Seal-Software-Com</t>
  </si>
  <si>
    <t>Seal Software</t>
  </si>
  <si>
    <t>http://seal-software.com/</t>
  </si>
  <si>
    <t>/organization/ sealed</t>
  </si>
  <si>
    <t>/ORGANIZATION/SEALED</t>
  </si>
  <si>
    <t>/funding-round/1c0a1658a6396c768417d6da31313d3b</t>
  </si>
  <si>
    <t>/Organization/Sealed</t>
  </si>
  <si>
    <t>Sealed</t>
  </si>
  <si>
    <t>http://sealed.com</t>
  </si>
  <si>
    <t>Clean Energy|Clean Technology|Energy Efficiency</t>
  </si>
  <si>
    <t>/organization/sealed</t>
  </si>
  <si>
    <t>/funding-round/c6b05fe7be33badfb726f21d961cfad3</t>
  </si>
  <si>
    <t>/organization/ sealedmedia</t>
  </si>
  <si>
    <t>/ORGANIZATION/SEALEDMEDIA</t>
  </si>
  <si>
    <t>/funding-round/888c40021a6b047828d3a2d74c104ae4</t>
  </si>
  <si>
    <t>/Organization/Sealedmedia</t>
  </si>
  <si>
    <t>SealedMedia</t>
  </si>
  <si>
    <t>/organization/sealedmedia</t>
  </si>
  <si>
    <t>/funding-round/9555b8e9e588d9b7863cc7bd37ee9fd1</t>
  </si>
  <si>
    <t>/organization/ sealpak-innovations</t>
  </si>
  <si>
    <t>/ORGANIZATION/SEALPAK-INNOVATIONS</t>
  </si>
  <si>
    <t>/funding-round/32b59a8b4782df3e7d23eaa325a3aead</t>
  </si>
  <si>
    <t>/Organization/Sealpak-Innovations</t>
  </si>
  <si>
    <t>SealPak Innovations</t>
  </si>
  <si>
    <t>http://www.shurtrax.com</t>
  </si>
  <si>
    <t>/organization/ sealskinz</t>
  </si>
  <si>
    <t>/organization/sealskinz</t>
  </si>
  <si>
    <t>/funding-round/091b84ea28ebfc6639087331c877bf9f</t>
  </si>
  <si>
    <t>/Organization/Sealskinz</t>
  </si>
  <si>
    <t>SealSkinz</t>
  </si>
  <si>
    <t>http://sealskinz.com</t>
  </si>
  <si>
    <t>King's Lynn</t>
  </si>
  <si>
    <t>/organization/ seambliss</t>
  </si>
  <si>
    <t>/ORGANIZATION/SEAMBLISS</t>
  </si>
  <si>
    <t>/funding-round/6b2029266476f6646d61e8a4a217fc67</t>
  </si>
  <si>
    <t>/Organization/Seambliss</t>
  </si>
  <si>
    <t>SeamBLiSS</t>
  </si>
  <si>
    <t>http://www.seambliss.com</t>
  </si>
  <si>
    <t>Consumers|Design|E-Commerce|Fashion|Marketplaces|Mass Customization</t>
  </si>
  <si>
    <t>/organization/ seamicro</t>
  </si>
  <si>
    <t>/organization/seamicro</t>
  </si>
  <si>
    <t>/funding-round/6a4a30078a290d3ff85ef8bed236bc3c</t>
  </si>
  <si>
    <t>/Organization/Seamicro</t>
  </si>
  <si>
    <t>SeaMicro</t>
  </si>
  <si>
    <t>http://www.seamicro.com</t>
  </si>
  <si>
    <t>/ORGANIZATION/SEAMICRO</t>
  </si>
  <si>
    <t>/funding-round/c19fbbbd59e82a7d958ebd6f65bb17e6</t>
  </si>
  <si>
    <t>/organization/ seamless-2</t>
  </si>
  <si>
    <t>/organization/seamless-2</t>
  </si>
  <si>
    <t>/funding-round/a218197693687d0d2a079b7ea00d6862</t>
  </si>
  <si>
    <t>15-12-2000</t>
  </si>
  <si>
    <t>/Organization/Seamless-2</t>
  </si>
  <si>
    <t>Seamless</t>
  </si>
  <si>
    <t>http://www.seamless.com</t>
  </si>
  <si>
    <t>/ORGANIZATION/SEAMLESS-2</t>
  </si>
  <si>
    <t>/funding-round/a8176287292824dfd6ad67ddc5cd5bda</t>
  </si>
  <si>
    <t>/funding-round/b89501cce661582320cc6015e7faf7bf</t>
  </si>
  <si>
    <t>/organization/ seamless-logistics</t>
  </si>
  <si>
    <t>/ORGANIZATION/SEAMLESS-LOGISTICS</t>
  </si>
  <si>
    <t>/funding-round/cc485a22493e34c5d3e38122160b2348</t>
  </si>
  <si>
    <t>/Organization/Seamless-Logistics</t>
  </si>
  <si>
    <t>Seamless Logistics</t>
  </si>
  <si>
    <t>http://www.shipseamless.com/index.html</t>
  </si>
  <si>
    <t>/organization/ seamless-medical-systems</t>
  </si>
  <si>
    <t>/organization/seamless-medical-systems</t>
  </si>
  <si>
    <t>/funding-round/1ed18a56eb42a151e7e37322188d0acd</t>
  </si>
  <si>
    <t>/Organization/Seamless-Medical-Systems</t>
  </si>
  <si>
    <t>Seamless Medical Systems</t>
  </si>
  <si>
    <t>http://seamlessmedical.com</t>
  </si>
  <si>
    <t>/ORGANIZATION/SEAMLESS-MEDICAL-SYSTEMS</t>
  </si>
  <si>
    <t>/funding-round/967f472e6b8012c9020d13f5edb0111e</t>
  </si>
  <si>
    <t>/funding-round/e690d6956fde51624f666def7e4d086c</t>
  </si>
  <si>
    <t>/organization/ seamless-planet</t>
  </si>
  <si>
    <t>/ORGANIZATION/SEAMLESS-PLANET</t>
  </si>
  <si>
    <t>/funding-round/4bec3c6c17c76f3eb47fefc51cfec582</t>
  </si>
  <si>
    <t>/Organization/Seamless-Planet</t>
  </si>
  <si>
    <t>Seamless Planet</t>
  </si>
  <si>
    <t>http://www.seamlessplanet.com</t>
  </si>
  <si>
    <t>Travel &amp; Tourism|Ventures for Good</t>
  </si>
  <si>
    <t>/organization/seamless-planet</t>
  </si>
  <si>
    <t>/funding-round/69280f29a4ed7f4411713450b048e261</t>
  </si>
  <si>
    <t>/organization/ seamless-technologies-2</t>
  </si>
  <si>
    <t>/ORGANIZATION/SEAMLESS-TECHNOLOGIES-2</t>
  </si>
  <si>
    <t>/funding-round/b1c3d9106e6f0905794ac79158ecc956</t>
  </si>
  <si>
    <t>/Organization/Seamless-Technologies-2</t>
  </si>
  <si>
    <t>Seamless Technologies</t>
  </si>
  <si>
    <t>/organization/ seamless-toy-company</t>
  </si>
  <si>
    <t>/organization/seamless-toy-company</t>
  </si>
  <si>
    <t>/funding-round/26745188a69e2fba03ebffd07813008c</t>
  </si>
  <si>
    <t>/Organization/Seamless-Toy-Company</t>
  </si>
  <si>
    <t>Seamless Toy Company</t>
  </si>
  <si>
    <t>http://www.myATOMS.com</t>
  </si>
  <si>
    <t>/ORGANIZATION/SEAMLESS-TOY-COMPANY</t>
  </si>
  <si>
    <t>/funding-round/f51ff6a9387a737c5245abc7d2abc42e</t>
  </si>
  <si>
    <t>/organization/ seamlessdocs</t>
  </si>
  <si>
    <t>/organization/seamlessdocs</t>
  </si>
  <si>
    <t>/funding-round/1efca8eeca2a00efb9dae1fe320d0c86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DOCS</t>
  </si>
  <si>
    <t>/funding-round/3ca9e4dcba884a04030f5085c38bbaf9</t>
  </si>
  <si>
    <t>/funding-round/a8f45aa06c586aa4d3a8bc38baf3fb94</t>
  </si>
  <si>
    <t>/funding-round/f53fd06de595ff12b2e721f9e6506de5</t>
  </si>
  <si>
    <t>/organization/ seamlessmd</t>
  </si>
  <si>
    <t>/organization/seamlessmd</t>
  </si>
  <si>
    <t>/funding-round/193a43d8010384d9400ee5896850d2ed</t>
  </si>
  <si>
    <t>/Organization/Seamlessmd</t>
  </si>
  <si>
    <t>SeamlessMD</t>
  </si>
  <si>
    <t>https://seamless.md/</t>
  </si>
  <si>
    <t>/organization/ seamlessreceipts</t>
  </si>
  <si>
    <t>/ORGANIZATION/SEAMLESSRECEIPTS</t>
  </si>
  <si>
    <t>/funding-round/1165f3add62e9650cdc6b1ade9ad7ce4</t>
  </si>
  <si>
    <t>/Organization/Seamlessreceipts</t>
  </si>
  <si>
    <t>Seamless Receipts</t>
  </si>
  <si>
    <t>http://www.seamlessreceipts.com</t>
  </si>
  <si>
    <t>Messaging|Retail|Social Media</t>
  </si>
  <si>
    <t>/organization/seamlessreceipts</t>
  </si>
  <si>
    <t>/funding-round/e5db01698daed6d30441719f747a45fc</t>
  </si>
  <si>
    <t>/organization/ seamobile</t>
  </si>
  <si>
    <t>/ORGANIZATION/SEAMOBILE</t>
  </si>
  <si>
    <t>/funding-round/222299f9a44acf42f1eed754b33b1309</t>
  </si>
  <si>
    <t>29-04-2007</t>
  </si>
  <si>
    <t>/Organization/Seamobile</t>
  </si>
  <si>
    <t>SeaMobile</t>
  </si>
  <si>
    <t>http://www.seamobile.com</t>
  </si>
  <si>
    <t>/organization/ seamsoft</t>
  </si>
  <si>
    <t>/organization/seamsoft</t>
  </si>
  <si>
    <t>/funding-round/b5419d76e41b1b88cc8ca7a76425aeac</t>
  </si>
  <si>
    <t>/Organization/Seamsoft</t>
  </si>
  <si>
    <t>Seamsoft</t>
  </si>
  <si>
    <t>/organization/ seamster-io</t>
  </si>
  <si>
    <t>/ORGANIZATION/SEAMSTER-IO</t>
  </si>
  <si>
    <t>/funding-round/45b906c83a8978a2737e644c1a69d4a2</t>
  </si>
  <si>
    <t>/Organization/Seamster-Io</t>
  </si>
  <si>
    <t>Seamster.io</t>
  </si>
  <si>
    <t>http://seamster.io</t>
  </si>
  <si>
    <t>/organization/ seanodes</t>
  </si>
  <si>
    <t>/organization/seanodes</t>
  </si>
  <si>
    <t>/funding-round/4387e25fc633b7c31ed38d9fbdc686a0</t>
  </si>
  <si>
    <t>/Organization/Seanodes</t>
  </si>
  <si>
    <t>Seanodes</t>
  </si>
  <si>
    <t>http://www.seanodes.fr</t>
  </si>
  <si>
    <t>/organization/ seaowl</t>
  </si>
  <si>
    <t>/ORGANIZATION/SEAOWL</t>
  </si>
  <si>
    <t>/funding-round/b5a3764c308fcf27afc7776d401a5fc3</t>
  </si>
  <si>
    <t>/Organization/Seaowl</t>
  </si>
  <si>
    <t>SeaOwl</t>
  </si>
  <si>
    <t>http://www.seaowlgroup.com/</t>
  </si>
  <si>
    <t>Defense|Energy|Oil and Gas</t>
  </si>
  <si>
    <t>Antony</t>
  </si>
  <si>
    <t>/organization/ search-and-share</t>
  </si>
  <si>
    <t>/organization/search-and-share</t>
  </si>
  <si>
    <t>/funding-round/6c0e23483816f418933edbfeb3188c3d</t>
  </si>
  <si>
    <t>/Organization/Search-And-Share</t>
  </si>
  <si>
    <t>Search and Share</t>
  </si>
  <si>
    <t>/organization/ search-initiatives</t>
  </si>
  <si>
    <t>/ORGANIZATION/SEARCH-INITIATIVES</t>
  </si>
  <si>
    <t>/funding-round/00873821d63cc79a4b0fe53a608710ea</t>
  </si>
  <si>
    <t>/Organization/Search-Initiatives</t>
  </si>
  <si>
    <t>Search Initiatives</t>
  </si>
  <si>
    <t>http://searchinitiatives.com</t>
  </si>
  <si>
    <t>/organization/search-initiatives</t>
  </si>
  <si>
    <t>/funding-round/77dfc66290c05a09e048748b51e9dac7</t>
  </si>
  <si>
    <t>/organization/ search-million-culture</t>
  </si>
  <si>
    <t>/ORGANIZATION/SEARCH-MILLION-CULTURE</t>
  </si>
  <si>
    <t>/funding-round/13a97fd31c1e17d43d9b7893ab71701d</t>
  </si>
  <si>
    <t>/Organization/Search-Million-Culture</t>
  </si>
  <si>
    <t>Search Million Culture</t>
  </si>
  <si>
    <t>http://teein.com</t>
  </si>
  <si>
    <t>/organization/ search-technologies-ru</t>
  </si>
  <si>
    <t>/organization/search-technologies-ru</t>
  </si>
  <si>
    <t>/funding-round/01d53d18e4f6a509c93e0af5cc85e885</t>
  </si>
  <si>
    <t>/Organization/Search-Technologies-Ru</t>
  </si>
  <si>
    <t>Search Technologies (RU)</t>
  </si>
  <si>
    <t>http://newsearch.ru</t>
  </si>
  <si>
    <t>/ORGANIZATION/SEARCH-TECHNOLOGIES-RU</t>
  </si>
  <si>
    <t>/funding-round/550ee60a9e341e3129f55876765f8316</t>
  </si>
  <si>
    <t>/organization/ search123</t>
  </si>
  <si>
    <t>/organization/search123</t>
  </si>
  <si>
    <t>/funding-round/19542eb057cd6f81b7eacaeefc6ca25a</t>
  </si>
  <si>
    <t>/Organization/Search123</t>
  </si>
  <si>
    <t>Search123</t>
  </si>
  <si>
    <t>http://www.search123.com/</t>
  </si>
  <si>
    <t>Advertising|Services</t>
  </si>
  <si>
    <t>/organization/ searchandise</t>
  </si>
  <si>
    <t>/ORGANIZATION/SEARCHANDISE</t>
  </si>
  <si>
    <t>/funding-round/1a30a805be6edab0a51fa9ce1281da4b</t>
  </si>
  <si>
    <t>/Organization/Searchandise</t>
  </si>
  <si>
    <t>Searchandise Commerce</t>
  </si>
  <si>
    <t>http://www.searchandise.net</t>
  </si>
  <si>
    <t>/organization/searchandise</t>
  </si>
  <si>
    <t>/funding-round/a55b89b4f30b9a7f5fc6cb51fdbd7ae8</t>
  </si>
  <si>
    <t>/organization/ searchbox</t>
  </si>
  <si>
    <t>/ORGANIZATION/SEARCHBOX</t>
  </si>
  <si>
    <t>/funding-round/e5d2b2eb73193b2e86fbd86e596d0966</t>
  </si>
  <si>
    <t>/Organization/Searchbox</t>
  </si>
  <si>
    <t>Searchbox</t>
  </si>
  <si>
    <t>http://www.searchbox.com</t>
  </si>
  <si>
    <t>Data Mining|Enterprise Search|Search|Semantic Search|Software</t>
  </si>
  <si>
    <t>/organization/ searchdaimon</t>
  </si>
  <si>
    <t>/organization/searchdaimon</t>
  </si>
  <si>
    <t>/funding-round/6b7fd1b159fbeffa28bea507208b4352</t>
  </si>
  <si>
    <t>/Organization/Searchdaimon</t>
  </si>
  <si>
    <t>Searchdaimon</t>
  </si>
  <si>
    <t>http://www.searchdaimon.com</t>
  </si>
  <si>
    <t>/ORGANIZATION/SEARCHDAIMON</t>
  </si>
  <si>
    <t>/funding-round/6e53b663a6d1575259071b61c57f73c7</t>
  </si>
  <si>
    <t>/organization/ searcheeze</t>
  </si>
  <si>
    <t>/organization/searcheeze</t>
  </si>
  <si>
    <t>/funding-round/d0a3b4cf7dbf6f1a574149dbdfd79d76</t>
  </si>
  <si>
    <t>/Organization/Searcheeze</t>
  </si>
  <si>
    <t>Searcheeze</t>
  </si>
  <si>
    <t>http://www.searcheeze.com</t>
  </si>
  <si>
    <t>/organization/ searchforce</t>
  </si>
  <si>
    <t>/ORGANIZATION/SEARCHFORCE</t>
  </si>
  <si>
    <t>/funding-round/b4ab9b42c171faf2ba19999f2f867f8f</t>
  </si>
  <si>
    <t>/Organization/Searchforce</t>
  </si>
  <si>
    <t>SearchForce</t>
  </si>
  <si>
    <t>http://www.searchforce.com</t>
  </si>
  <si>
    <t>Advertising|Search|Search Marketing|Semantic Search|Software</t>
  </si>
  <si>
    <t>/organization/searchforce</t>
  </si>
  <si>
    <t>/funding-round/fb5bc772a9e02861a2267025cb921003</t>
  </si>
  <si>
    <t>/organization/ searchignite</t>
  </si>
  <si>
    <t>/ORGANIZATION/SEARCHIGNITE</t>
  </si>
  <si>
    <t>/funding-round/1aba997e3afb2fdd3c65c17664a09840</t>
  </si>
  <si>
    <t>/Organization/Searchignite</t>
  </si>
  <si>
    <t>IgnitionOne</t>
  </si>
  <si>
    <t>http://www.ignitionone.com</t>
  </si>
  <si>
    <t>Advertising|Digital Media|Marketing Automation|Search Marketing</t>
  </si>
  <si>
    <t>/organization/searchignite</t>
  </si>
  <si>
    <t>/funding-round/953404cd1d660578c2a035928af187a8</t>
  </si>
  <si>
    <t>/funding-round/ca31cf8ee718697fc78c88b3798c7be4</t>
  </si>
  <si>
    <t>/funding-round/f11314620c201fd6d610f4b3dc728556</t>
  </si>
  <si>
    <t>/organization/ searchles</t>
  </si>
  <si>
    <t>/ORGANIZATION/SEARCHLES</t>
  </si>
  <si>
    <t>/funding-round/bdc90bc7908de5370cd97f9153c73c91</t>
  </si>
  <si>
    <t>/Organization/Searchles</t>
  </si>
  <si>
    <t>Searchles</t>
  </si>
  <si>
    <t>http://www.searchles.com</t>
  </si>
  <si>
    <t>/organization/ searchman-seo</t>
  </si>
  <si>
    <t>/organization/searchman-seo</t>
  </si>
  <si>
    <t>/funding-round/754ebc2eca058c8a4efc22c820d7014a</t>
  </si>
  <si>
    <t>/Organization/Searchman-Seo</t>
  </si>
  <si>
    <t>SearchMan SEO</t>
  </si>
  <si>
    <t>http://searchman.com</t>
  </si>
  <si>
    <t>/organization/ searchme</t>
  </si>
  <si>
    <t>/ORGANIZATION/SEARCHME</t>
  </si>
  <si>
    <t>/funding-round/24039df7f013cabbea53d49f1c841e01</t>
  </si>
  <si>
    <t>/Organization/Searchme</t>
  </si>
  <si>
    <t>SearchMe</t>
  </si>
  <si>
    <t>http://www.searchme.com</t>
  </si>
  <si>
    <t>/organization/searchme</t>
  </si>
  <si>
    <t>/funding-round/726b93a3da17a7d824e665dcf33e432e</t>
  </si>
  <si>
    <t>/funding-round/b18286898bf5be8aaccd5d904d435e59</t>
  </si>
  <si>
    <t>/funding-round/d5eba5eedd885cc2b5a280f00caaf14c</t>
  </si>
  <si>
    <t>/funding-round/db87430a95cf68a758c2e2ff4a188da4</t>
  </si>
  <si>
    <t>/funding-round/ef390466ed14163e7acbe4c25833d347</t>
  </si>
  <si>
    <t>/organization/ searchmetrics</t>
  </si>
  <si>
    <t>/ORGANIZATION/SEARCHMETRICS</t>
  </si>
  <si>
    <t>/funding-round/0919bc7bf1f51d0d9d6f64eda95fb03a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searchmetrics</t>
  </si>
  <si>
    <t>/funding-round/62dba879ad7b85f7dc8e08b9349269d7</t>
  </si>
  <si>
    <t>/funding-round/a14a9ba1956971739023417b1ee1fd90</t>
  </si>
  <si>
    <t>/funding-round/c3dd5b396df47cf1044a02dc3cf710f3</t>
  </si>
  <si>
    <t>/funding-round/d6b73996e4acb6df314104315c4a704e</t>
  </si>
  <si>
    <t>/organization/ searchperience-inc</t>
  </si>
  <si>
    <t>/organization/searchperience-inc</t>
  </si>
  <si>
    <t>/funding-round/3b073c5d424886725ac0b3824e8eb4d8</t>
  </si>
  <si>
    <t>/Organization/Searchperience-Inc</t>
  </si>
  <si>
    <t>Searchperience Inc.</t>
  </si>
  <si>
    <t>http://www.searchperience.com</t>
  </si>
  <si>
    <t>E-Commerce|Enterprises|Search</t>
  </si>
  <si>
    <t>/ORGANIZATION/SEARCHPERIENCE-INC</t>
  </si>
  <si>
    <t>/funding-round/78073a999245c4eb3d4b5b717edad745</t>
  </si>
  <si>
    <t>/organization/ searchspace</t>
  </si>
  <si>
    <t>/organization/searchspace</t>
  </si>
  <si>
    <t>/funding-round/9cfa3a942cdbcaa841b21930722e7c9b</t>
  </si>
  <si>
    <t>/Organization/Searchspace</t>
  </si>
  <si>
    <t>Searchspace</t>
  </si>
  <si>
    <t>Finance Technology|Fraud Detection|Information Security</t>
  </si>
  <si>
    <t>/organization/ searchtophone</t>
  </si>
  <si>
    <t>/ORGANIZATION/SEARCHTOPHONE</t>
  </si>
  <si>
    <t>/funding-round/26ce2d889b780c0bf2bd1c08d691f469</t>
  </si>
  <si>
    <t>/Organization/Searchtophone</t>
  </si>
  <si>
    <t>Search to Phone</t>
  </si>
  <si>
    <t>http://www.searchtophone.com</t>
  </si>
  <si>
    <t>Finance|FinTech|Messaging</t>
  </si>
  <si>
    <t>/organization/searchtophone</t>
  </si>
  <si>
    <t>/funding-round/e0c7f31c67c50057e8eb1cb2ef4420d5</t>
  </si>
  <si>
    <t>/organization/ searchwords-pty-ltd</t>
  </si>
  <si>
    <t>/ORGANIZATION/SEARCHWORDS-PTY-LTD</t>
  </si>
  <si>
    <t>/funding-round/a697a8cd492f9bf28a7bc524f8879e2c</t>
  </si>
  <si>
    <t>/Organization/Searchwords-Pty-Ltd</t>
  </si>
  <si>
    <t>Searchwords Pty Ltd</t>
  </si>
  <si>
    <t>http://www.searchwords.com</t>
  </si>
  <si>
    <t>Advertising|Local|Search|SEO</t>
  </si>
  <si>
    <t>/organization/ searchxpr-inc</t>
  </si>
  <si>
    <t>/organization/searchxpr-inc</t>
  </si>
  <si>
    <t>/funding-round/0f8f26a23695e4f5e7f92f35cfb987f0</t>
  </si>
  <si>
    <t>/Organization/Searchxpr-Inc</t>
  </si>
  <si>
    <t>Search'XPR Inc.</t>
  </si>
  <si>
    <t>http://www.searchxpr.com</t>
  </si>
  <si>
    <t>Apps|Developer APIs|Reviews and Recommendations|Search|Software</t>
  </si>
  <si>
    <t>/organization/ searen</t>
  </si>
  <si>
    <t>/ORGANIZATION/SEAREN</t>
  </si>
  <si>
    <t>/funding-round/f9ffd828c1bdd27c7ce1fb174f857235</t>
  </si>
  <si>
    <t>/Organization/Searen</t>
  </si>
  <si>
    <t>Searen</t>
  </si>
  <si>
    <t>http://searen.com</t>
  </si>
  <si>
    <t>/organization/ seas-food-cafe</t>
  </si>
  <si>
    <t>/organization/seas-food-cafe</t>
  </si>
  <si>
    <t>/funding-round/92d3cf8e453897a7524f65a274350697</t>
  </si>
  <si>
    <t>/Organization/Seas-Food-Cafe</t>
  </si>
  <si>
    <t>Sea's Food Cafe</t>
  </si>
  <si>
    <t>/organization/ seascape-health-alliance</t>
  </si>
  <si>
    <t>/ORGANIZATION/SEASCAPE-HEALTH-ALLIANCE</t>
  </si>
  <si>
    <t>/funding-round/0914f30b32c8a6c42c9c7cf6e19f62f6</t>
  </si>
  <si>
    <t>/Organization/Seascape-Health-Alliance</t>
  </si>
  <si>
    <t>Seascape Health Alliance</t>
  </si>
  <si>
    <t>/organization/ seaside-therapeutics</t>
  </si>
  <si>
    <t>/organization/seaside-therapeutics</t>
  </si>
  <si>
    <t>/funding-round/281715878604ff81c0ad28a428e21e87</t>
  </si>
  <si>
    <t>/Organization/Seaside-Therapeutics</t>
  </si>
  <si>
    <t>Seaside Therapeutics</t>
  </si>
  <si>
    <t>http://www.seasidetherapeutics.com</t>
  </si>
  <si>
    <t>/organization/ seasonal-kids-sales</t>
  </si>
  <si>
    <t>/ORGANIZATION/SEASONAL-KIDS-SALES</t>
  </si>
  <si>
    <t>/funding-round/1d989450c7021b5ec9255c839c694656</t>
  </si>
  <si>
    <t>/Organization/Seasonal-Kids-Sales</t>
  </si>
  <si>
    <t>Seasonal Kids Sales</t>
  </si>
  <si>
    <t>http://Seasonalkidssales.com</t>
  </si>
  <si>
    <t>Kids|Retail|Shopping</t>
  </si>
  <si>
    <t>/organization/ seasonax-gmbh</t>
  </si>
  <si>
    <t>/organization/seasonax-gmbh</t>
  </si>
  <si>
    <t>/funding-round/20f267a4017b23ff08f6ea6be8178f6f</t>
  </si>
  <si>
    <t>/Organization/Seasonax-Gmbh</t>
  </si>
  <si>
    <t>seasonax GmbH</t>
  </si>
  <si>
    <t>http://www.seasonax.com</t>
  </si>
  <si>
    <t>Software|Stock Exchanges</t>
  </si>
  <si>
    <t>/ORGANIZATION/SEASONAX-GMBH</t>
  </si>
  <si>
    <t>/funding-round/77da58f3fb911af2768c192797034d40</t>
  </si>
  <si>
    <t>/funding-round/86ccea64d2c936350a2a26f3b45b75f2</t>
  </si>
  <si>
    <t>/organization/ seastar</t>
  </si>
  <si>
    <t>/ORGANIZATION/SEASTAR</t>
  </si>
  <si>
    <t>/funding-round/bd6ad41f5483a688af4d577c03212b64</t>
  </si>
  <si>
    <t>/Organization/Seastar</t>
  </si>
  <si>
    <t>Seastar</t>
  </si>
  <si>
    <t>http://www.seastar.io</t>
  </si>
  <si>
    <t>/organization/ seastar-games</t>
  </si>
  <si>
    <t>/organization/seastar-games</t>
  </si>
  <si>
    <t>/funding-round/31d236c7a31dd9dd9fd849af4fa8cefb</t>
  </si>
  <si>
    <t>/Organization/Seastar-Games</t>
  </si>
  <si>
    <t>Seastar Games</t>
  </si>
  <si>
    <t>http://www.seastar-games.com/index.htm</t>
  </si>
  <si>
    <t>/organization/ seat-14a</t>
  </si>
  <si>
    <t>/ORGANIZATION/SEAT-14A</t>
  </si>
  <si>
    <t>/funding-round/578a88ad82a1fe7079df8607a90a9d5c</t>
  </si>
  <si>
    <t>/Organization/Seat-14A</t>
  </si>
  <si>
    <t>Seat 14A</t>
  </si>
  <si>
    <t>http://www.seat14a.com</t>
  </si>
  <si>
    <t>/organization/ seat-4a</t>
  </si>
  <si>
    <t>/organization/seat-4a</t>
  </si>
  <si>
    <t>/funding-round/2bc002ad2c7e9e3d8061cda6abac87ea</t>
  </si>
  <si>
    <t>/Organization/Seat-4A</t>
  </si>
  <si>
    <t>SEAT 4a</t>
  </si>
  <si>
    <t>http://www.seat4a.com</t>
  </si>
  <si>
    <t>Aerospace|Mobile|Travel</t>
  </si>
  <si>
    <t>/organization/ seaters</t>
  </si>
  <si>
    <t>/ORGANIZATION/SEATERS</t>
  </si>
  <si>
    <t>/funding-round/4563608bab731159b8b065991b8e3495</t>
  </si>
  <si>
    <t>/Organization/Seaters</t>
  </si>
  <si>
    <t>Seaters</t>
  </si>
  <si>
    <t>http://www.seaters.com</t>
  </si>
  <si>
    <t>Android|Entertainment Industry|iOS|Mobile|Music|SaaS|Sports</t>
  </si>
  <si>
    <t>/organization/seaters</t>
  </si>
  <si>
    <t>/funding-round/75492d3493f7b65e62aab6edbe35887d</t>
  </si>
  <si>
    <t>/organization/ seatgeek</t>
  </si>
  <si>
    <t>/ORGANIZATION/SEATGEEK</t>
  </si>
  <si>
    <t>/funding-round/05ce38ab2d1b0438716634f55f96114d</t>
  </si>
  <si>
    <t>/Organization/Seatgeek</t>
  </si>
  <si>
    <t>SeatGeek</t>
  </si>
  <si>
    <t>http://www.SeatGeek.com</t>
  </si>
  <si>
    <t>Concerts|Search|Sports|Ticketing|Vertical Search</t>
  </si>
  <si>
    <t>/organization/seatgeek</t>
  </si>
  <si>
    <t>/funding-round/0fe0ade736e8a06f9cd370944f4ec0a4</t>
  </si>
  <si>
    <t>/funding-round/81ef7c16bd1d9755901ad285330fe860</t>
  </si>
  <si>
    <t>/funding-round/87e8247d88c156f23e4202ff3ed5ba42</t>
  </si>
  <si>
    <t>/funding-round/a22eca085f32bb9c79b93b3d9fd9dda0</t>
  </si>
  <si>
    <t>/funding-round/d74dc1b8d21dff00f9a2d3cd5b72cbab</t>
  </si>
  <si>
    <t>/funding-round/d95d9acf4bb8e722297a69cb057976d7</t>
  </si>
  <si>
    <t>/funding-round/e976c01674e28b8a78f85d9da2650e76</t>
  </si>
  <si>
    <t>/funding-round/f238f73bdc7788bb03e271f91c156037</t>
  </si>
  <si>
    <t>/organization/ seatid</t>
  </si>
  <si>
    <t>/organization/seatid</t>
  </si>
  <si>
    <t>/funding-round/696652e5dab3920adf61aa3c032bebfb</t>
  </si>
  <si>
    <t>/Organization/Seatid</t>
  </si>
  <si>
    <t>SeatID</t>
  </si>
  <si>
    <t>http://www.seatid.com</t>
  </si>
  <si>
    <t>Social Media|Social Search|Travel</t>
  </si>
  <si>
    <t>/ORGANIZATION/SEATID</t>
  </si>
  <si>
    <t>/funding-round/aaba7c9a56160b352af7bc43a1ae8e98</t>
  </si>
  <si>
    <t>/organization/ seatkarma</t>
  </si>
  <si>
    <t>/organization/seatkarma</t>
  </si>
  <si>
    <t>/funding-round/983afa6814a9237af29a59d0554530e9</t>
  </si>
  <si>
    <t>/Organization/Seatkarma</t>
  </si>
  <si>
    <t>SeatKarma</t>
  </si>
  <si>
    <t>http://seatkarma.com</t>
  </si>
  <si>
    <t>Games|Ticketing</t>
  </si>
  <si>
    <t>/organization/ seatme</t>
  </si>
  <si>
    <t>/ORGANIZATION/SEATME</t>
  </si>
  <si>
    <t>/funding-round/296e6bcbc0eaa79260b84240bf4c6327</t>
  </si>
  <si>
    <t>/Organization/Seatme</t>
  </si>
  <si>
    <t>SeatMe</t>
  </si>
  <si>
    <t>http://www.seatme.com</t>
  </si>
  <si>
    <t>/organization/seatme</t>
  </si>
  <si>
    <t>/funding-round/954b375a032bd64ebc36a4ef3c4fe58b</t>
  </si>
  <si>
    <t>/organization/ seatninja</t>
  </si>
  <si>
    <t>/ORGANIZATION/SEATNINJA</t>
  </si>
  <si>
    <t>/funding-round/b954831128396b70ca7249372a4f580d</t>
  </si>
  <si>
    <t>/Organization/Seatninja</t>
  </si>
  <si>
    <t>SeatNinja</t>
  </si>
  <si>
    <t>http://www.seatninja.com</t>
  </si>
  <si>
    <t>/organization/seatninja</t>
  </si>
  <si>
    <t>/funding-round/dfc9afb8ded5ef23421c0acd35f0579e</t>
  </si>
  <si>
    <t>/funding-round/fcd2ab51cf5c4ae170c648ff1f0cfef8</t>
  </si>
  <si>
    <t>/organization/ seatsafe</t>
  </si>
  <si>
    <t>/organization/seatsafe</t>
  </si>
  <si>
    <t>/funding-round/739d25cbb1a61f9124de988657e45589</t>
  </si>
  <si>
    <t>/Organization/Seatsafe</t>
  </si>
  <si>
    <t>Seatsafe</t>
  </si>
  <si>
    <t>http://seatsafe.com/</t>
  </si>
  <si>
    <t>/organization/ seatsmart</t>
  </si>
  <si>
    <t>/ORGANIZATION/SEATSMART</t>
  </si>
  <si>
    <t>/funding-round/5783fd4ecca053b7d383e7ff4ecc6b72</t>
  </si>
  <si>
    <t>/Organization/Seatsmart</t>
  </si>
  <si>
    <t>SeatSmart</t>
  </si>
  <si>
    <t>http://www.seatsmart.com</t>
  </si>
  <si>
    <t>Events|Internet|Retail|Ticketing</t>
  </si>
  <si>
    <t>/organization/ seatswapr</t>
  </si>
  <si>
    <t>/organization/seatswapr</t>
  </si>
  <si>
    <t>/funding-round/9829b26637bb3a084b05d7b24ab956d7</t>
  </si>
  <si>
    <t>/Organization/Seatswapr</t>
  </si>
  <si>
    <t>SeatSwapr</t>
  </si>
  <si>
    <t>http://www.SeatSwapr.com</t>
  </si>
  <si>
    <t>/organization/ seattle-biomedical-research-institute</t>
  </si>
  <si>
    <t>/ORGANIZATION/SEATTLE-BIOMEDICAL-RESEARCH-INSTITUTE</t>
  </si>
  <si>
    <t>/funding-round/55d2222c37158df3d64a8a90d1990a8f</t>
  </si>
  <si>
    <t>/Organization/Seattle-Biomedical-Research-Institute</t>
  </si>
  <si>
    <t>Seattle Biomedical Research Institute</t>
  </si>
  <si>
    <t>http://seattlebiomed.org</t>
  </si>
  <si>
    <t>/organization/seattle-biomedical-research-institute</t>
  </si>
  <si>
    <t>/funding-round/63a8d1cbd3dcf41fe48685ed88b23981</t>
  </si>
  <si>
    <t>/organization/ seattle-coffee-company</t>
  </si>
  <si>
    <t>/ORGANIZATION/SEATTLE-COFFEE-COMPANY</t>
  </si>
  <si>
    <t>/funding-round/034dda9a978a06056f732d184f6a9d1d</t>
  </si>
  <si>
    <t>/Organization/Seattle-Coffee-Company</t>
  </si>
  <si>
    <t>Seattle Coffee Company</t>
  </si>
  <si>
    <t>Coffee|E-Commerce|Food Processing</t>
  </si>
  <si>
    <t>/organization/ seattle-genetics</t>
  </si>
  <si>
    <t>/organization/seattle-genetics</t>
  </si>
  <si>
    <t>/funding-round/24cdf10617c5b4df4ece9b8d16d6832d</t>
  </si>
  <si>
    <t>/Organization/Seattle-Genetics</t>
  </si>
  <si>
    <t>Seattle Genetics</t>
  </si>
  <si>
    <t>http://www.seattlegenetics.com/</t>
  </si>
  <si>
    <t>/ORGANIZATION/SEATTLE-GENETICS</t>
  </si>
  <si>
    <t>/funding-round/c783225dc4a342cff93ab1bbe3462e55</t>
  </si>
  <si>
    <t>/organization/ seattle-good-business-network</t>
  </si>
  <si>
    <t>/organization/seattle-good-business-network</t>
  </si>
  <si>
    <t>/funding-round/f72d1ede118a10f49fe7ab9c6d81118a</t>
  </si>
  <si>
    <t>/Organization/Seattle-Good-Business-Network</t>
  </si>
  <si>
    <t>Seattle Good Business Network</t>
  </si>
  <si>
    <t>http://www.seattlenetwork.org/</t>
  </si>
  <si>
    <t>/organization/ seatwave</t>
  </si>
  <si>
    <t>/ORGANIZATION/SEATWAVE</t>
  </si>
  <si>
    <t>/funding-round/4407c583b9bb6f8fc0c97de0eb09abe7</t>
  </si>
  <si>
    <t>/Organization/Seatwave</t>
  </si>
  <si>
    <t>Seatwave</t>
  </si>
  <si>
    <t>http://www.seatwave.com</t>
  </si>
  <si>
    <t>/organization/seatwave</t>
  </si>
  <si>
    <t>/funding-round/948f29d4d94c41b49509269d45ee7611</t>
  </si>
  <si>
    <t>/funding-round/a2c5cf34d8e69a4c1766f78012bcf0e6</t>
  </si>
  <si>
    <t>/funding-round/f24d94fbfa6b77e65cdeca091ecbe556</t>
  </si>
  <si>
    <t>/organization/ seaweed-bath-co-</t>
  </si>
  <si>
    <t>/ORGANIZATION/SEAWEED-BATH-CO-</t>
  </si>
  <si>
    <t>/funding-round/0ee640ce85328dd688e4302b1e72b9af</t>
  </si>
  <si>
    <t>/Organization/Seaweed-Bath-Co-</t>
  </si>
  <si>
    <t>Seaweed Bath Co.</t>
  </si>
  <si>
    <t>http://seaweedbathco.com/</t>
  </si>
  <si>
    <t>/organization/ seawell-networks</t>
  </si>
  <si>
    <t>/organization/seawell-networks</t>
  </si>
  <si>
    <t>/funding-round/25767c071c6509d706836366533a546c</t>
  </si>
  <si>
    <t>/Organization/Seawell-Networks</t>
  </si>
  <si>
    <t>SeaWell Networks</t>
  </si>
  <si>
    <t>http://seawellnetworks.com</t>
  </si>
  <si>
    <t>/ORGANIZATION/SEAWELL-NETWORKS</t>
  </si>
  <si>
    <t>/funding-round/6f5605bf148ab412f98f65215893269b</t>
  </si>
  <si>
    <t>/funding-round/7381da684381e1165d2a083d53b306c3</t>
  </si>
  <si>
    <t>/funding-round/78d0a558a2a2d6220d20217e10ed9f68</t>
  </si>
  <si>
    <t>/funding-round/9372d08d5d7f6ed7c8a7538801c90e47</t>
  </si>
  <si>
    <t>/organization/ seawind</t>
  </si>
  <si>
    <t>/ORGANIZATION/SEAWIND</t>
  </si>
  <si>
    <t>/funding-round/acc55d593046dbfe834ce82e375e248e</t>
  </si>
  <si>
    <t>/Organization/Seawind</t>
  </si>
  <si>
    <t>Seawind</t>
  </si>
  <si>
    <t>http://www.seawind.net</t>
  </si>
  <si>
    <t>Kimberton</t>
  </si>
  <si>
    <t>/organization/ seawind-ocean-technology</t>
  </si>
  <si>
    <t>/organization/seawind-ocean-technology</t>
  </si>
  <si>
    <t>/funding-round/c674cb834bacaec10085adc18fe83329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 sebacia</t>
  </si>
  <si>
    <t>/ORGANIZATION/SEBACIA</t>
  </si>
  <si>
    <t>/funding-round/15a9df58f8ed939ec1d4abba054081fc</t>
  </si>
  <si>
    <t>/Organization/Sebacia</t>
  </si>
  <si>
    <t>Sebacia</t>
  </si>
  <si>
    <t>http://www.sebacia.com</t>
  </si>
  <si>
    <t>/organization/sebacia</t>
  </si>
  <si>
    <t>/funding-round/4fc04bc94ffdb9cbfa5c2e63cd83c14b</t>
  </si>
  <si>
    <t>/funding-round/5ad44ccae20e9db9b67e9abbc11e3f4e</t>
  </si>
  <si>
    <t>/funding-round/754d0a9fde63c7d974a78fc319e383b0</t>
  </si>
  <si>
    <t>/funding-round/cac886d3eb69bf9837ddcc5498ea3923</t>
  </si>
  <si>
    <t>/funding-round/d8779a537f647319f5d643695aec7e15</t>
  </si>
  <si>
    <t>/funding-round/df6b808a1ef28d5a1f34547d28a166db</t>
  </si>
  <si>
    <t>/organization/ sebeniecher-appraisals-inc</t>
  </si>
  <si>
    <t>/organization/sebeniecher-appraisals-inc</t>
  </si>
  <si>
    <t>/funding-round/dcb56b0ebe8ae807f37172232ab2cb70</t>
  </si>
  <si>
    <t>/Organization/Sebeniecher-Appraisals-Inc</t>
  </si>
  <si>
    <t>Sebeniecher Appraisals</t>
  </si>
  <si>
    <t>13-01-1998</t>
  </si>
  <si>
    <t>/organization/ sec-watch</t>
  </si>
  <si>
    <t>/ORGANIZATION/SEC-WATCH</t>
  </si>
  <si>
    <t>/funding-round/1de8f7a5c937fb386b2c6b8c8f06fe4e</t>
  </si>
  <si>
    <t>/Organization/Sec-Watch</t>
  </si>
  <si>
    <t>SEC Watch</t>
  </si>
  <si>
    <t>http://www.secwatch.com</t>
  </si>
  <si>
    <t>/organization/ secant-therapeutics</t>
  </si>
  <si>
    <t>/organization/secant-therapeutics</t>
  </si>
  <si>
    <t>/funding-round/1477cbaf612e61142279710bec67ce8d</t>
  </si>
  <si>
    <t>/Organization/Secant-Therapeutics</t>
  </si>
  <si>
    <t>Secant Therapeutics</t>
  </si>
  <si>
    <t>/organization/ secerno</t>
  </si>
  <si>
    <t>/ORGANIZATION/SECERNO</t>
  </si>
  <si>
    <t>/funding-round/5e7a1b15edf87a3d0759b12682a78d74</t>
  </si>
  <si>
    <t>/Organization/Secerno</t>
  </si>
  <si>
    <t>Secerno</t>
  </si>
  <si>
    <t>http://www.secerno.com</t>
  </si>
  <si>
    <t>Databases|Information Technology|Technology</t>
  </si>
  <si>
    <t>/organization/secerno</t>
  </si>
  <si>
    <t>/funding-round/bbfe78b4e37c9562a16ab9ff1ec813b3</t>
  </si>
  <si>
    <t>/organization/ seclingua--inc-</t>
  </si>
  <si>
    <t>/ORGANIZATION/SECLINGUA--INC-</t>
  </si>
  <si>
    <t>/funding-round/fdcbcbba90d37fb3b47428e07dd6aed3</t>
  </si>
  <si>
    <t>/Organization/Seclingua--Inc-</t>
  </si>
  <si>
    <t>SecLingua, Inc.</t>
  </si>
  <si>
    <t>http://www.SecLingua.com</t>
  </si>
  <si>
    <t>Cyber Security|Health Care|Information Technology</t>
  </si>
  <si>
    <t>/organization/ seclore</t>
  </si>
  <si>
    <t>/organization/seclore</t>
  </si>
  <si>
    <t>/funding-round/365b84dae9d6e2264f425f91ff9b9454</t>
  </si>
  <si>
    <t>/Organization/Seclore</t>
  </si>
  <si>
    <t>Seclore</t>
  </si>
  <si>
    <t>http://www.seclore.com</t>
  </si>
  <si>
    <t>/ORGANIZATION/SECLORE</t>
  </si>
  <si>
    <t>/funding-round/441925078ed4b78a3fe72d98744bd19c</t>
  </si>
  <si>
    <t>/organization/ second-brain</t>
  </si>
  <si>
    <t>/organization/second-brain</t>
  </si>
  <si>
    <t>/funding-round/35a02fe90321edd8409617fed8ce3175</t>
  </si>
  <si>
    <t>/Organization/Second-Brain</t>
  </si>
  <si>
    <t>Secondbrain</t>
  </si>
  <si>
    <t>http://secondbrain.com</t>
  </si>
  <si>
    <t>Content|Search|Social Media|Startups</t>
  </si>
  <si>
    <t>/organization/ second-chance-staffing-llc</t>
  </si>
  <si>
    <t>/ORGANIZATION/SECOND-CHANCE-STAFFING-LLC</t>
  </si>
  <si>
    <t>/funding-round/6d1ee02e215e31872d2348939a2f3c0d</t>
  </si>
  <si>
    <t>/Organization/Second-Chance-Staffing-Llc</t>
  </si>
  <si>
    <t>Second Chance Staffing</t>
  </si>
  <si>
    <t>/organization/ second-chance-technologies</t>
  </si>
  <si>
    <t>/organization/second-chance-technologies</t>
  </si>
  <si>
    <t>/funding-round/51acf02ec244400d9bab873c02bc3487</t>
  </si>
  <si>
    <t>/Organization/Second-Chance-Technologies</t>
  </si>
  <si>
    <t>BuyHappy</t>
  </si>
  <si>
    <t>http://buyhappy.co/</t>
  </si>
  <si>
    <t>Apps|E-Commerce|Price Comparison|Shopping|Software</t>
  </si>
  <si>
    <t>/organization/ second-decimal</t>
  </si>
  <si>
    <t>/ORGANIZATION/SECOND-DECIMAL</t>
  </si>
  <si>
    <t>/funding-round/2f322a31f0eea117b3f31f937e76295d</t>
  </si>
  <si>
    <t>/Organization/Second-Decimal</t>
  </si>
  <si>
    <t>Second Decimal</t>
  </si>
  <si>
    <t>http://www.seconddecimal.com</t>
  </si>
  <si>
    <t>/organization/ second-fourth</t>
  </si>
  <si>
    <t>/organization/second-fourth</t>
  </si>
  <si>
    <t>/funding-round/28cb30ca58634aecbf822d2e7f6b0437</t>
  </si>
  <si>
    <t>/Organization/Second-Fourth</t>
  </si>
  <si>
    <t>Second &amp; Fourth</t>
  </si>
  <si>
    <t>http://www.secondandfourth.com</t>
  </si>
  <si>
    <t>/organization/ second-genome</t>
  </si>
  <si>
    <t>/ORGANIZATION/SECOND-GENOME</t>
  </si>
  <si>
    <t>/funding-round/164a34685ffa95cff40e82131daa83ec</t>
  </si>
  <si>
    <t>/Organization/Second-Genome</t>
  </si>
  <si>
    <t>Second Genome</t>
  </si>
  <si>
    <t>http://www.secondgenome.com</t>
  </si>
  <si>
    <t>/organization/second-genome</t>
  </si>
  <si>
    <t>/funding-round/4c4de669230ab153cac61e30ca7428d5</t>
  </si>
  <si>
    <t>/funding-round/c67e944e8917161f443f985c2e009481</t>
  </si>
  <si>
    <t>/organization/ second-half-playbook</t>
  </si>
  <si>
    <t>/organization/second-half-playbook</t>
  </si>
  <si>
    <t>/funding-round/71566d8ebc06141a3e7de5d3769b7165</t>
  </si>
  <si>
    <t>/Organization/Second-Half-Playbook</t>
  </si>
  <si>
    <t>Second Half Playbook</t>
  </si>
  <si>
    <t>http://www.secondhalfplaybook.com</t>
  </si>
  <si>
    <t>/organization/ second-home</t>
  </si>
  <si>
    <t>/ORGANIZATION/SECOND-HOME</t>
  </si>
  <si>
    <t>/funding-round/898b84ccbd2c831ee1bd0f09711453ac</t>
  </si>
  <si>
    <t>/Organization/Second-Home</t>
  </si>
  <si>
    <t>Second Home</t>
  </si>
  <si>
    <t>http://www.secondhome.io/</t>
  </si>
  <si>
    <t>Business Development|Business Services|Entrepreneur</t>
  </si>
  <si>
    <t>/organization/ second-light</t>
  </si>
  <si>
    <t>/organization/second-light</t>
  </si>
  <si>
    <t>/funding-round/5f12da71a8fac414b2e5932862b423c4</t>
  </si>
  <si>
    <t>/Organization/Second-Light</t>
  </si>
  <si>
    <t>Second Light</t>
  </si>
  <si>
    <t>http://www.2nl.co</t>
  </si>
  <si>
    <t>Elder Care|Health and Wellness|Mobile Health|Personal Health</t>
  </si>
  <si>
    <t>/ORGANIZATION/SECOND-LIGHT</t>
  </si>
  <si>
    <t>/funding-round/983ba3a133cafdc12c24318b49303793</t>
  </si>
  <si>
    <t>/organization/ second-measure</t>
  </si>
  <si>
    <t>/organization/second-measure</t>
  </si>
  <si>
    <t>/funding-round/656617c828a8ccd498a130eaa489a605</t>
  </si>
  <si>
    <t>/Organization/Second-Measure</t>
  </si>
  <si>
    <t>Second Measure</t>
  </si>
  <si>
    <t>https://secondmeasure.com/</t>
  </si>
  <si>
    <t>Big Data Analytics|FinTech|Information Technology</t>
  </si>
  <si>
    <t>/organization/ second-porch</t>
  </si>
  <si>
    <t>/ORGANIZATION/SECOND-PORCH</t>
  </si>
  <si>
    <t>/funding-round/01a0888564548f2198dd00a26539d7f9</t>
  </si>
  <si>
    <t>/Organization/Second-Porch</t>
  </si>
  <si>
    <t>Second Porch</t>
  </si>
  <si>
    <t>http://www.secondporch.com</t>
  </si>
  <si>
    <t>Real Estate|Vacation Rentals</t>
  </si>
  <si>
    <t>/organization/second-porch</t>
  </si>
  <si>
    <t>/funding-round/b9185a67dce7629cb07c995ac458b69b</t>
  </si>
  <si>
    <t>/organization/ second-sight</t>
  </si>
  <si>
    <t>/ORGANIZATION/SECOND-SIGHT</t>
  </si>
  <si>
    <t>/funding-round/6965783e5568cfba65da4e9ad1dbb9f7</t>
  </si>
  <si>
    <t>/Organization/Second-Sight</t>
  </si>
  <si>
    <t>Second Sight</t>
  </si>
  <si>
    <t>http://2-sight.eu</t>
  </si>
  <si>
    <t>Sylmar</t>
  </si>
  <si>
    <t>/organization/second-sight</t>
  </si>
  <si>
    <t>/funding-round/8e4182cd37946cfc6baa9a50bbc1c470</t>
  </si>
  <si>
    <t>/funding-round/cdb00df927efa3097b5b9e84e54b5853</t>
  </si>
  <si>
    <t>/funding-round/d8ca3a10a1bbaba06ebb6f661bdf083a</t>
  </si>
  <si>
    <t>/organization/ second-street-2</t>
  </si>
  <si>
    <t>/ORGANIZATION/SECOND-STREET-2</t>
  </si>
  <si>
    <t>/funding-round/9acf46c909e40ba258dc2b611fec9a5f</t>
  </si>
  <si>
    <t>/Organization/Second-Street-2</t>
  </si>
  <si>
    <t>Second street</t>
  </si>
  <si>
    <t>http://secondstreet.ru/</t>
  </si>
  <si>
    <t>/organization/ second-time-around-2</t>
  </si>
  <si>
    <t>/organization/second-time-around-2</t>
  </si>
  <si>
    <t>/funding-round/cc83c08aec60e4480d64df1f18d52c73</t>
  </si>
  <si>
    <t>/Organization/Second-Time-Around-2</t>
  </si>
  <si>
    <t>Second Time Around</t>
  </si>
  <si>
    <t>/organization/ second-wind</t>
  </si>
  <si>
    <t>/ORGANIZATION/SECOND-WIND</t>
  </si>
  <si>
    <t>/funding-round/7a8b2510bc60bfcb8835bf10d704067b</t>
  </si>
  <si>
    <t>/Organization/Second-Wind</t>
  </si>
  <si>
    <t>Second Wind</t>
  </si>
  <si>
    <t>http://www.secondwind.com</t>
  </si>
  <si>
    <t>/organization/ secondfloor</t>
  </si>
  <si>
    <t>/organization/secondfloor</t>
  </si>
  <si>
    <t>/funding-round/a6bf279db44d8c6bb7341602b6bc2061</t>
  </si>
  <si>
    <t>/Organization/Secondfloor</t>
  </si>
  <si>
    <t>SecondFloor</t>
  </si>
  <si>
    <t>http://www.secondfloor.com/</t>
  </si>
  <si>
    <t>/organization/ secondhome</t>
  </si>
  <si>
    <t>/ORGANIZATION/SECONDHOME</t>
  </si>
  <si>
    <t>/funding-round/c64ed82f79fe08faca69ab2d94eaccd5</t>
  </si>
  <si>
    <t>/Organization/Secondhome</t>
  </si>
  <si>
    <t>SecondHome</t>
  </si>
  <si>
    <t>http://secondhome.ca</t>
  </si>
  <si>
    <t>/organization/ secondlife</t>
  </si>
  <si>
    <t>/organization/secondlife</t>
  </si>
  <si>
    <t>/funding-round/1ac091300ec587e1e0e33b87b4408ac9</t>
  </si>
  <si>
    <t>/Organization/Secondlife</t>
  </si>
  <si>
    <t>Linden Lab</t>
  </si>
  <si>
    <t>http://www.lindenlab.com</t>
  </si>
  <si>
    <t>/ORGANIZATION/SECONDLIFE</t>
  </si>
  <si>
    <t>/funding-round/ed8192bfc53baaae2af1d4b55cadb26e</t>
  </si>
  <si>
    <t>/organization/ secondmarket</t>
  </si>
  <si>
    <t>/organization/secondmarket</t>
  </si>
  <si>
    <t>/funding-round/0a4d4106babf869113bfeedc2ee403ef</t>
  </si>
  <si>
    <t>/Organization/Secondmarket</t>
  </si>
  <si>
    <t>SecondMarket</t>
  </si>
  <si>
    <t>https://www.SecondMarket.com</t>
  </si>
  <si>
    <t>/ORGANIZATION/SECONDMARKET</t>
  </si>
  <si>
    <t>/funding-round/21de9136209a8a858dbaf217e2a6040e</t>
  </si>
  <si>
    <t>/funding-round/34b1f92767f8a9b69792fb18627c4e23</t>
  </si>
  <si>
    <t>/funding-round/80ea7c58b3f373315d5f6cdb0ea6dce0</t>
  </si>
  <si>
    <t>/funding-round/bcda459418ce2d959a30148ff1addfed</t>
  </si>
  <si>
    <t>/organization/ secondmarket-angellist-b</t>
  </si>
  <si>
    <t>/ORGANIZATION/SECONDMARKET-ANGELLIST-B</t>
  </si>
  <si>
    <t>/funding-round/c5935f80ed1a1e2f0e01960a4f845572</t>
  </si>
  <si>
    <t>/Organization/Secondmarket-Angellist-B</t>
  </si>
  <si>
    <t>SecondMarket AngelList B</t>
  </si>
  <si>
    <t>/organization/ secondmic</t>
  </si>
  <si>
    <t>/organization/secondmic</t>
  </si>
  <si>
    <t>/funding-round/3d919bf31c4a83cec996e384bb7c717a</t>
  </si>
  <si>
    <t>/Organization/Secondmic</t>
  </si>
  <si>
    <t>SecondMic</t>
  </si>
  <si>
    <t>http://www.secondmic.com</t>
  </si>
  <si>
    <t>Crowdsourcing|Social Media|Social Television|Sports</t>
  </si>
  <si>
    <t>/ORGANIZATION/SECONDMIC</t>
  </si>
  <si>
    <t>/funding-round/630eecad5e3edd001997b1a415ec9546</t>
  </si>
  <si>
    <t>/organization/ secoo</t>
  </si>
  <si>
    <t>/organization/secoo</t>
  </si>
  <si>
    <t>/funding-round/1ef9b23db51ee777ff3995601edd9ca4</t>
  </si>
  <si>
    <t>/Organization/Secoo</t>
  </si>
  <si>
    <t>Secoo</t>
  </si>
  <si>
    <t>http://www.secoo.com</t>
  </si>
  <si>
    <t>/ORGANIZATION/SECOO</t>
  </si>
  <si>
    <t>/funding-round/68c0e31e53c385e42b3441610fa3bb44</t>
  </si>
  <si>
    <t>/funding-round/8450fc31af1b0d75134e797f92a8dd5c</t>
  </si>
  <si>
    <t>/funding-round/c0bfacac024ed788bde7f48f48ff1eba</t>
  </si>
  <si>
    <t>/funding-round/d402b18ae38bb028ed8b61a0ebc5e578</t>
  </si>
  <si>
    <t>/organization/ secpanel</t>
  </si>
  <si>
    <t>/ORGANIZATION/SECPANEL</t>
  </si>
  <si>
    <t>/funding-round/00141ac0897ded415f5d7278f68c314c</t>
  </si>
  <si>
    <t>/Organization/Secpanel</t>
  </si>
  <si>
    <t>Secpanel</t>
  </si>
  <si>
    <t>http://secpanel.com</t>
  </si>
  <si>
    <t>/organization/ secret</t>
  </si>
  <si>
    <t>/organization/secret</t>
  </si>
  <si>
    <t>/funding-round/102018e3149b63c8c7b90137f17d15b4</t>
  </si>
  <si>
    <t>/Organization/Secret</t>
  </si>
  <si>
    <t>Secret</t>
  </si>
  <si>
    <t>http://www.secret.ly</t>
  </si>
  <si>
    <t>/ORGANIZATION/SECRET</t>
  </si>
  <si>
    <t>/funding-round/73c05271bc3b6670e819e716046a5fc3</t>
  </si>
  <si>
    <t>/funding-round/8619fd699806d6961d87446706eca7c6</t>
  </si>
  <si>
    <t>/organization/ secret-escapes</t>
  </si>
  <si>
    <t>/ORGANIZATION/SECRET-ESCAPES</t>
  </si>
  <si>
    <t>/funding-round/0da4a78ae03f7f61cb3cb4a89efea17a</t>
  </si>
  <si>
    <t>/Organization/Secret-Escapes</t>
  </si>
  <si>
    <t>Secret Escapes</t>
  </si>
  <si>
    <t>http://www.secretescapes.com</t>
  </si>
  <si>
    <t>/organization/secret-escapes</t>
  </si>
  <si>
    <t>/funding-round/304797ce35cd71191d186745af6bacb1</t>
  </si>
  <si>
    <t>/funding-round/64de8f12630552ff7a8ba7ecadf05672</t>
  </si>
  <si>
    <t>/organization/ secret-golf</t>
  </si>
  <si>
    <t>/organization/secret-golf</t>
  </si>
  <si>
    <t>/funding-round/181c5f81d69a961c02537691d6ac4fe8</t>
  </si>
  <si>
    <t>/Organization/Secret-Golf</t>
  </si>
  <si>
    <t>Secret Golf</t>
  </si>
  <si>
    <t>http://secretgolf.com</t>
  </si>
  <si>
    <t>Digital Media|Entertainment|Sports|TV Production</t>
  </si>
  <si>
    <t>/ORGANIZATION/SECRET-GOLF</t>
  </si>
  <si>
    <t>/funding-round/4964335e71b4abbe1546bc945c696109</t>
  </si>
  <si>
    <t>/organization/ secret-lab</t>
  </si>
  <si>
    <t>/organization/secret-lab</t>
  </si>
  <si>
    <t>/funding-round/166fb586e87e72f4b81bf437dd37b8fd</t>
  </si>
  <si>
    <t>/Organization/Secret-Lab</t>
  </si>
  <si>
    <t>Secret Lab</t>
  </si>
  <si>
    <t>http://www.secretlab.com.au</t>
  </si>
  <si>
    <t>Android|Game|Games|iPad|iPhone|Mobile|Social Media|Training</t>
  </si>
  <si>
    <t>/ORGANIZATION/SECRET-LAB</t>
  </si>
  <si>
    <t>/funding-round/59de3034f212d14bc413f32b50c07e12</t>
  </si>
  <si>
    <t>/funding-round/5b4f50f479566911f83fc471c3423d50</t>
  </si>
  <si>
    <t>/organization/ secret-media-inc</t>
  </si>
  <si>
    <t>/ORGANIZATION/SECRET-MEDIA-INC</t>
  </si>
  <si>
    <t>/funding-round/9f8dd49190d6efdbcdb2c7c65d137cd5</t>
  </si>
  <si>
    <t>/Organization/Secret-Media-Inc</t>
  </si>
  <si>
    <t>Secret Media Inc.</t>
  </si>
  <si>
    <t>http://www.secretmedia.com</t>
  </si>
  <si>
    <t>/organization/ secret-recipe</t>
  </si>
  <si>
    <t>/organization/secret-recipe</t>
  </si>
  <si>
    <t>/funding-round/0cc6945841f66618ad80d0c1fc18a1cd</t>
  </si>
  <si>
    <t>/Organization/Secret-Recipe</t>
  </si>
  <si>
    <t>Secret Recipe</t>
  </si>
  <si>
    <t>http://www.secretrecipe.com.my/</t>
  </si>
  <si>
    <t>/organization/ secret-space</t>
  </si>
  <si>
    <t>/ORGANIZATION/SECRET-SPACE</t>
  </si>
  <si>
    <t>/funding-round/4ab79bcce901d58be627194331cbb2d3</t>
  </si>
  <si>
    <t>/Organization/Secret-Space</t>
  </si>
  <si>
    <t>Secret Space</t>
  </si>
  <si>
    <t>http://www.secret-space.com</t>
  </si>
  <si>
    <t>Local Businesses|Technology</t>
  </si>
  <si>
    <t>/organization/secret-space</t>
  </si>
  <si>
    <t>/funding-round/4db127cfa1a9be43b27dc2bf1719a71d</t>
  </si>
  <si>
    <t>/organization/ secretbuilders</t>
  </si>
  <si>
    <t>/ORGANIZATION/SECRETBUILDERS</t>
  </si>
  <si>
    <t>/funding-round/cad4e5e06fed974aa95be04c0d9c78c1</t>
  </si>
  <si>
    <t>/Organization/Secretbuilders</t>
  </si>
  <si>
    <t>SecretBuilders</t>
  </si>
  <si>
    <t>http://www.secretbuilders.com</t>
  </si>
  <si>
    <t>Games|Kids|MMO Games|Mobile Games|Publishing|Technology</t>
  </si>
  <si>
    <t>/organization/ secretsales</t>
  </si>
  <si>
    <t>/organization/secretsales</t>
  </si>
  <si>
    <t>/funding-round/87ea8798b6c16d458645cd3d4cdbf781</t>
  </si>
  <si>
    <t>/Organization/Secretsales</t>
  </si>
  <si>
    <t>SecretSales</t>
  </si>
  <si>
    <t>http://secretsales.com</t>
  </si>
  <si>
    <t>/ORGANIZATION/SECRETSALES</t>
  </si>
  <si>
    <t>/funding-round/8fc37c6898b702c868ec7b164060bf67</t>
  </si>
  <si>
    <t>/funding-round/a0f6b33c8198f8a9549151af91b46bbc</t>
  </si>
  <si>
    <t>/organization/ secrette</t>
  </si>
  <si>
    <t>/ORGANIZATION/SECRETTE</t>
  </si>
  <si>
    <t>/funding-round/6a062e4b6f6c4810bfc5ab229e7de489</t>
  </si>
  <si>
    <t>/Organization/Secrette</t>
  </si>
  <si>
    <t>Secrette</t>
  </si>
  <si>
    <t>/organization/ section-101</t>
  </si>
  <si>
    <t>/organization/section-101</t>
  </si>
  <si>
    <t>/funding-round/3e6562c4ce607a1927bcc39c84db8070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 sector111</t>
  </si>
  <si>
    <t>/ORGANIZATION/SECTOR111</t>
  </si>
  <si>
    <t>/funding-round/022b2c6e537f41ad0a3be9d7b190d770</t>
  </si>
  <si>
    <t>/Organization/Sector111</t>
  </si>
  <si>
    <t>Sector111</t>
  </si>
  <si>
    <t>/organization/ sectorqube</t>
  </si>
  <si>
    <t>/organization/sectorqube</t>
  </si>
  <si>
    <t>/funding-round/01bcfb6e91b1a940691a013655cf3daf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TORQUBE</t>
  </si>
  <si>
    <t>/funding-round/ce53f299d717ce592841925195e9afa8</t>
  </si>
  <si>
    <t>/organization/ secu4</t>
  </si>
  <si>
    <t>/organization/secu4</t>
  </si>
  <si>
    <t>/funding-round/0cc5740a22479d8092540b16782a4b10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4</t>
  </si>
  <si>
    <t>/funding-round/73b8dbeb9d72cc1cedab57a4f69c9639</t>
  </si>
  <si>
    <t>/funding-round/7ce232aa474822038f43f5e46619ea21</t>
  </si>
  <si>
    <t>/funding-round/ef2fb1588f727e40a062288f1cf4582f</t>
  </si>
  <si>
    <t>/organization/ secude-international</t>
  </si>
  <si>
    <t>/organization/secude-international</t>
  </si>
  <si>
    <t>/funding-round/3ba6116612e07629fe9655784166b64f</t>
  </si>
  <si>
    <t>/Organization/Secude-International</t>
  </si>
  <si>
    <t>SECUDE International</t>
  </si>
  <si>
    <t>http://www.secude.com</t>
  </si>
  <si>
    <t>Emmetten</t>
  </si>
  <si>
    <t>/organization/ seculert</t>
  </si>
  <si>
    <t>/ORGANIZATION/SECULERT</t>
  </si>
  <si>
    <t>/funding-round/6324da6339eb5ebda8bc8479eabae283</t>
  </si>
  <si>
    <t>/Organization/Seculert</t>
  </si>
  <si>
    <t>Seculert</t>
  </si>
  <si>
    <t>http://www.seculert.com</t>
  </si>
  <si>
    <t>Enterprises|Network Security|Security</t>
  </si>
  <si>
    <t>/organization/seculert</t>
  </si>
  <si>
    <t>/funding-round/ae8122709b1209da8d3fd348eb66cfc1</t>
  </si>
  <si>
    <t>/funding-round/f0868a486cba4bd669597df67d187ed5</t>
  </si>
  <si>
    <t>/organization/ securactive</t>
  </si>
  <si>
    <t>/organization/securactive</t>
  </si>
  <si>
    <t>/funding-round/14f1ea6d0dad7ce488271235fe856d80</t>
  </si>
  <si>
    <t>/Organization/Securactive</t>
  </si>
  <si>
    <t>SecurActive</t>
  </si>
  <si>
    <t>http://www.securactive.net</t>
  </si>
  <si>
    <t>/organization/ securant</t>
  </si>
  <si>
    <t>/ORGANIZATION/SECURANT</t>
  </si>
  <si>
    <t>/funding-round/b5a5707d4e724613afc8f92a6cc75139</t>
  </si>
  <si>
    <t>/Organization/Securant</t>
  </si>
  <si>
    <t>Securant</t>
  </si>
  <si>
    <t>http://securant.org</t>
  </si>
  <si>
    <t>/organization/ secure-24</t>
  </si>
  <si>
    <t>/organization/secure-24</t>
  </si>
  <si>
    <t>/funding-round/d769df0c8e29e34f1b13e342f8048a24</t>
  </si>
  <si>
    <t>/Organization/Secure-24</t>
  </si>
  <si>
    <t>Secure-24</t>
  </si>
  <si>
    <t>http://www.secure-24.com</t>
  </si>
  <si>
    <t>/organization/ secure-command</t>
  </si>
  <si>
    <t>/ORGANIZATION/SECURE-COMMAND</t>
  </si>
  <si>
    <t>/funding-round/2a4706f80d08b34e646a82c4ef0536f4</t>
  </si>
  <si>
    <t>/Organization/Secure-Command</t>
  </si>
  <si>
    <t>Secure Command</t>
  </si>
  <si>
    <t>http://www.securecommand.com</t>
  </si>
  <si>
    <t>/organization/ secure-computing</t>
  </si>
  <si>
    <t>/organization/secure-computing</t>
  </si>
  <si>
    <t>/funding-round/96cbb5a5dc2c1ad4614383ad92fd73a9</t>
  </si>
  <si>
    <t>/Organization/Secure-Computing</t>
  </si>
  <si>
    <t>Secure Computing</t>
  </si>
  <si>
    <t>http://www.securecomputing.com</t>
  </si>
  <si>
    <t>/organization/ secure-data-in-motion</t>
  </si>
  <si>
    <t>/ORGANIZATION/SECURE-DATA-IN-MOTION</t>
  </si>
  <si>
    <t>/funding-round/9749244bbd2ae2160c42f1f854476c62</t>
  </si>
  <si>
    <t>/Organization/Secure-Data-In-Motion</t>
  </si>
  <si>
    <t>Secure Data In Motion</t>
  </si>
  <si>
    <t>http://www.sigaba.com</t>
  </si>
  <si>
    <t>/organization/ secure-edi</t>
  </si>
  <si>
    <t>/organization/secure-edi</t>
  </si>
  <si>
    <t>/funding-round/42ec67cdc0489f8fb80477a41bc40657</t>
  </si>
  <si>
    <t>/Organization/Secure-Edi</t>
  </si>
  <si>
    <t>inMediata</t>
  </si>
  <si>
    <t>http://www.secureedi.com/</t>
  </si>
  <si>
    <t>/ORGANIZATION/SECURE-EDI</t>
  </si>
  <si>
    <t>/funding-round/7fc2f33b65810cf367a1400caea7bba6</t>
  </si>
  <si>
    <t>/organization/ secure-element</t>
  </si>
  <si>
    <t>/organization/secure-element</t>
  </si>
  <si>
    <t>/funding-round/101b885eeb810556ecc2e30a71430a84</t>
  </si>
  <si>
    <t>/Organization/Secure-Element</t>
  </si>
  <si>
    <t>Secure Element</t>
  </si>
  <si>
    <t>http://www.secure-elements.com/</t>
  </si>
  <si>
    <t>/organization/ secure-energy</t>
  </si>
  <si>
    <t>/ORGANIZATION/SECURE-ENERGY</t>
  </si>
  <si>
    <t>/funding-round/1e62b1a213886b0048dadc37cc4c53a7</t>
  </si>
  <si>
    <t>/Organization/Secure-Energy</t>
  </si>
  <si>
    <t>Secure Energy</t>
  </si>
  <si>
    <t>http://www.secureenergyinc.com/</t>
  </si>
  <si>
    <t>/organization/ secure-fortress</t>
  </si>
  <si>
    <t>/organization/secure-fortress</t>
  </si>
  <si>
    <t>/funding-round/a58fd6327fe7f2c1d41fd736e7eced76</t>
  </si>
  <si>
    <t>/Organization/Secure-Fortress</t>
  </si>
  <si>
    <t>Secure Fortress</t>
  </si>
  <si>
    <t>http://www.securefortress.com</t>
  </si>
  <si>
    <t>/organization/ secure-healing</t>
  </si>
  <si>
    <t>/ORGANIZATION/SECURE-HEALING</t>
  </si>
  <si>
    <t>/funding-round/bd05e5e18696b7e14bd4c73d095d9301</t>
  </si>
  <si>
    <t>/Organization/Secure-Healing</t>
  </si>
  <si>
    <t>Secure Healing</t>
  </si>
  <si>
    <t>http://www.securehealing.com/</t>
  </si>
  <si>
    <t>/organization/ secure-islands-technologies</t>
  </si>
  <si>
    <t>/organization/secure-islands-technologies</t>
  </si>
  <si>
    <t>/funding-round/1205cfedfc05cdb4f1cf7ed2f7bc2f23</t>
  </si>
  <si>
    <t>/Organization/Secure-Islands-Technologies</t>
  </si>
  <si>
    <t>Secure Islands Technologies</t>
  </si>
  <si>
    <t>http://www.secureislands.com</t>
  </si>
  <si>
    <t>Bet Dagan</t>
  </si>
  <si>
    <t>/ORGANIZATION/SECURE-ISLANDS-TECHNOLOGIES</t>
  </si>
  <si>
    <t>/funding-round/691ece0d4475da66d31fa53c80ee5855</t>
  </si>
  <si>
    <t>/organization/ secure-media-solutions</t>
  </si>
  <si>
    <t>/organization/secure-media-solutions</t>
  </si>
  <si>
    <t>/funding-round/deef026dcbbdc1f184553b2922ef0c68</t>
  </si>
  <si>
    <t>/Organization/Secure-Media-Solutions</t>
  </si>
  <si>
    <t>SecureMedia</t>
  </si>
  <si>
    <t>http://www.securemedia.com</t>
  </si>
  <si>
    <t>/organization/ secure-mentem</t>
  </si>
  <si>
    <t>/ORGANIZATION/SECURE-MENTEM</t>
  </si>
  <si>
    <t>/funding-round/653e2d9cf1960707558b80dba4d50dd9</t>
  </si>
  <si>
    <t>/Organization/Secure-Mentem</t>
  </si>
  <si>
    <t>Secure Mentem</t>
  </si>
  <si>
    <t>http://www.securementem.com</t>
  </si>
  <si>
    <t>/organization/ secure-nok</t>
  </si>
  <si>
    <t>/organization/secure-nok</t>
  </si>
  <si>
    <t>/funding-round/3487b4d986db82611eb6992c0dc22c02</t>
  </si>
  <si>
    <t>/Organization/Secure-Nok</t>
  </si>
  <si>
    <t>Secure-NOK</t>
  </si>
  <si>
    <t>http://www.securenok.com</t>
  </si>
  <si>
    <t>/organization/ secure-outcomes</t>
  </si>
  <si>
    <t>/ORGANIZATION/SECURE-OUTCOMES</t>
  </si>
  <si>
    <t>/funding-round/878012076e1d639994065d373cced764</t>
  </si>
  <si>
    <t>/Organization/Secure-Outcomes</t>
  </si>
  <si>
    <t>Secure Outcomes</t>
  </si>
  <si>
    <t>http://www.secureoutcomes.net</t>
  </si>
  <si>
    <t>/organization/secure-outcomes</t>
  </si>
  <si>
    <t>/funding-round/ba24edb3acbb88b7a2f41d75f03b8e1e</t>
  </si>
  <si>
    <t>/organization/ secure-software</t>
  </si>
  <si>
    <t>/ORGANIZATION/SECURE-SOFTWARE</t>
  </si>
  <si>
    <t>/funding-round/d8a76bf3130bc29dbd619ae0404fc960</t>
  </si>
  <si>
    <t>/Organization/Secure-Software</t>
  </si>
  <si>
    <t>Secure Software</t>
  </si>
  <si>
    <t>/organization/ secure64</t>
  </si>
  <si>
    <t>/organization/secure64</t>
  </si>
  <si>
    <t>/funding-round/66b28a77b570f02789c90ff5a682722f</t>
  </si>
  <si>
    <t>/Organization/Secure64</t>
  </si>
  <si>
    <t>Secure64</t>
  </si>
  <si>
    <t>http://www.secure64.com</t>
  </si>
  <si>
    <t>/ORGANIZATION/SECURE64</t>
  </si>
  <si>
    <t>/funding-round/7e10f062eb3a03f85b136e7f1d2ec580</t>
  </si>
  <si>
    <t>/funding-round/88ceb82f26ddedd20e38d49a20e76d1c</t>
  </si>
  <si>
    <t>/funding-round/bcf4c9f071b89c1cd56d1977c2c988b0</t>
  </si>
  <si>
    <t>/organization/ secureauth</t>
  </si>
  <si>
    <t>/organization/secureauth</t>
  </si>
  <si>
    <t>/funding-round/3fcfbaff5371bf50b9479d6193018529</t>
  </si>
  <si>
    <t>/Organization/Secureauth</t>
  </si>
  <si>
    <t>SecureAuth</t>
  </si>
  <si>
    <t>http://www.secureauth.com</t>
  </si>
  <si>
    <t>Enterprise Software|Identity Management|Security</t>
  </si>
  <si>
    <t>/ORGANIZATION/SECUREAUTH</t>
  </si>
  <si>
    <t>/funding-round/f92ddd66fc63c3120686129ec1f6e6cf</t>
  </si>
  <si>
    <t>/organization/ securebeam</t>
  </si>
  <si>
    <t>/organization/securebeam</t>
  </si>
  <si>
    <t>/funding-round/ab4be743570dd0d3252bbcac74d31cee</t>
  </si>
  <si>
    <t>/Organization/Securebeam</t>
  </si>
  <si>
    <t>SecureBeam</t>
  </si>
  <si>
    <t>https://securebeam.com</t>
  </si>
  <si>
    <t>Cloud Security|Mobile|Mobile Software Tools</t>
  </si>
  <si>
    <t>/organization/ securecare-technologies-inc</t>
  </si>
  <si>
    <t>/ORGANIZATION/SECURECARE-TECHNOLOGIES-INC</t>
  </si>
  <si>
    <t>/funding-round/d4e6e807037aefada6911e4b8a8947d2</t>
  </si>
  <si>
    <t>/Organization/Securecare-Technologies-Inc</t>
  </si>
  <si>
    <t>Scrypt, Inc</t>
  </si>
  <si>
    <t>http://www.scrypt.com/</t>
  </si>
  <si>
    <t>/organization/ secured-mail</t>
  </si>
  <si>
    <t>/organization/secured-mail</t>
  </si>
  <si>
    <t>/funding-round/8c93722c6cb1cf4844d7d8ffdec0a491</t>
  </si>
  <si>
    <t>/Organization/Secured-Mail</t>
  </si>
  <si>
    <t>Secured Mail</t>
  </si>
  <si>
    <t>http://www.securedmail.co.uk</t>
  </si>
  <si>
    <t>/organization/ secured-universe-inc-</t>
  </si>
  <si>
    <t>/ORGANIZATION/SECURED-UNIVERSE-INC-</t>
  </si>
  <si>
    <t>/funding-round/bc784cc8156282520104fddb5fe713d0</t>
  </si>
  <si>
    <t>/Organization/Secured-Universe-Inc-</t>
  </si>
  <si>
    <t>Secured Universe Inc.</t>
  </si>
  <si>
    <t>http://secureduniverse.com</t>
  </si>
  <si>
    <t>Android|Cyber Security|Mobile|Tablets</t>
  </si>
  <si>
    <t>/organization/ securedb</t>
  </si>
  <si>
    <t>/organization/securedb</t>
  </si>
  <si>
    <t>/funding-round/42ebaa325e1bcf6c491dbf83a78b6aaf</t>
  </si>
  <si>
    <t>/Organization/Securedb</t>
  </si>
  <si>
    <t>SecureDB</t>
  </si>
  <si>
    <t>http://www.securedb.co/</t>
  </si>
  <si>
    <t>Cloud Security|Data Security|Developer APIs|Development Platforms</t>
  </si>
  <si>
    <t>/organization/ securedtouch</t>
  </si>
  <si>
    <t>/ORGANIZATION/SECUREDTOUCH</t>
  </si>
  <si>
    <t>/funding-round/e1a35aaff2d307f463855a384c146ec1</t>
  </si>
  <si>
    <t>/Organization/Securedtouch</t>
  </si>
  <si>
    <t>SecuredTouch</t>
  </si>
  <si>
    <t>http://www.securedtouch.com/</t>
  </si>
  <si>
    <t>/organization/ secureinfo</t>
  </si>
  <si>
    <t>/organization/secureinfo</t>
  </si>
  <si>
    <t>/funding-round/e489960238d1ddcf1ae033fe9384ffb8</t>
  </si>
  <si>
    <t>/Organization/Secureinfo</t>
  </si>
  <si>
    <t>SecureInfo</t>
  </si>
  <si>
    <t>http://www.secureinfo.com</t>
  </si>
  <si>
    <t>/organization/ securekey-technologies</t>
  </si>
  <si>
    <t>/ORGANIZATION/SECUREKEY-TECHNOLOGIES</t>
  </si>
  <si>
    <t>/funding-round/184db78092d44bce58b83e9a5494e853</t>
  </si>
  <si>
    <t>/Organization/Securekey-Technologies</t>
  </si>
  <si>
    <t>SecureKey Technologies</t>
  </si>
  <si>
    <t>http://www.securekey.com</t>
  </si>
  <si>
    <t>/organization/securekey-technologies</t>
  </si>
  <si>
    <t>/funding-round/2f99f7caae057d6a499a03e0fd814db1</t>
  </si>
  <si>
    <t>/funding-round/4349e45fe7cc842602f4efae7c848988</t>
  </si>
  <si>
    <t>/funding-round/9aa6d2f6643c61cd75bbc04aa0b375ed</t>
  </si>
  <si>
    <t>/funding-round/a416abe8fb38bdacb5a13f996e0dac3d</t>
  </si>
  <si>
    <t>/funding-round/fc6f220d73ead09e8801f1ca5f462fc9</t>
  </si>
  <si>
    <t>/organization/ securelink</t>
  </si>
  <si>
    <t>/ORGANIZATION/SECURELINK</t>
  </si>
  <si>
    <t>/funding-round/8c6997bd1c506dd18451095813eb9338</t>
  </si>
  <si>
    <t>/Organization/Securelink</t>
  </si>
  <si>
    <t>SecureLink</t>
  </si>
  <si>
    <t>http://securelink.be</t>
  </si>
  <si>
    <t>Wommelgem</t>
  </si>
  <si>
    <t>/organization/ securenet</t>
  </si>
  <si>
    <t>/organization/securenet</t>
  </si>
  <si>
    <t>/funding-round/f9e3082ad4727dd1e0f97a908ed1afc7</t>
  </si>
  <si>
    <t>/Organization/Securenet</t>
  </si>
  <si>
    <t>SecureNet</t>
  </si>
  <si>
    <t>http://www.securenetinc.com</t>
  </si>
  <si>
    <t>/organization/ securenet-payment-systems</t>
  </si>
  <si>
    <t>/ORGANIZATION/SECURENET-PAYMENT-SYSTEMS</t>
  </si>
  <si>
    <t>/funding-round/1a74c971e1ccc20f4689ab89cf901f58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et-payment-systems</t>
  </si>
  <si>
    <t>/funding-round/d72b60bd12b826d684820c6d28957899</t>
  </si>
  <si>
    <t>/organization/ securens</t>
  </si>
  <si>
    <t>/ORGANIZATION/SECURENS</t>
  </si>
  <si>
    <t>/funding-round/1ac22ef7af67c792cd6d8bd5f050865f</t>
  </si>
  <si>
    <t>/Organization/Securens</t>
  </si>
  <si>
    <t>Securens</t>
  </si>
  <si>
    <t>http://securens.in</t>
  </si>
  <si>
    <t>/organization/securens</t>
  </si>
  <si>
    <t>/funding-round/58bacc4eb213e15924fe76be55369429</t>
  </si>
  <si>
    <t>/organization/ secureone-data-solutions</t>
  </si>
  <si>
    <t>/ORGANIZATION/SECUREONE-DATA-SOLUTIONS</t>
  </si>
  <si>
    <t>/funding-round/7a72557928defecba89eee980fb3b51a</t>
  </si>
  <si>
    <t>/Organization/Secureone-Data-Solutions</t>
  </si>
  <si>
    <t>SecureOne Data Solutions</t>
  </si>
  <si>
    <t>http://www.secure1data.com</t>
  </si>
  <si>
    <t>BPO Services|Databases|Web Design</t>
  </si>
  <si>
    <t>/organization/ securepipe-inc-trustwave</t>
  </si>
  <si>
    <t>/organization/securepipe-inc-trustwave</t>
  </si>
  <si>
    <t>/funding-round/3852f47d0361b83d0e5e35c033d7adb6</t>
  </si>
  <si>
    <t>/Organization/Securepipe-Inc-Trustwave</t>
  </si>
  <si>
    <t>SecurePipe</t>
  </si>
  <si>
    <t>/organization/ securerf-corporation</t>
  </si>
  <si>
    <t>/ORGANIZATION/SECURERF-CORPORATION</t>
  </si>
  <si>
    <t>/funding-round/be66bc5c484844d3a883e972be42365e</t>
  </si>
  <si>
    <t>/Organization/Securerf-Corporation</t>
  </si>
  <si>
    <t>SecureRF Corporation</t>
  </si>
  <si>
    <t>http://www.SecureRF.com</t>
  </si>
  <si>
    <t>Data Security|NFC|RFID|Security|Smart Grid</t>
  </si>
  <si>
    <t>/organization/ securesight-technologies</t>
  </si>
  <si>
    <t>/organization/securesight-technologies</t>
  </si>
  <si>
    <t>/funding-round/3606ebbdc4feb374c45b69d71e85a41f</t>
  </si>
  <si>
    <t>/Organization/Securesight-Technologies</t>
  </si>
  <si>
    <t>Securesight Technologies</t>
  </si>
  <si>
    <t>http://securesighttech.com</t>
  </si>
  <si>
    <t>/organization/ securewaters</t>
  </si>
  <si>
    <t>/ORGANIZATION/SECUREWATERS</t>
  </si>
  <si>
    <t>/funding-round/2ca1319d0bfc57dd5ec78ff9ed2963fb</t>
  </si>
  <si>
    <t>/Organization/Securewaters</t>
  </si>
  <si>
    <t>SecureWaters</t>
  </si>
  <si>
    <t>http://www.securewatersinc.com/</t>
  </si>
  <si>
    <t>Services|Test and Measurement|Water</t>
  </si>
  <si>
    <t>/organization/securewaters</t>
  </si>
  <si>
    <t>/funding-round/340d3833c0f21511d28621f784ef940a</t>
  </si>
  <si>
    <t>/funding-round/84f840059c17087a2740391f1bad0fd9</t>
  </si>
  <si>
    <t>/organization/ securewave</t>
  </si>
  <si>
    <t>/organization/securewave</t>
  </si>
  <si>
    <t>/funding-round/94c511ece6774e8b343b11e65dd87c24</t>
  </si>
  <si>
    <t>/Organization/Securewave</t>
  </si>
  <si>
    <t>SecureWave</t>
  </si>
  <si>
    <t>http://www.securewave.com</t>
  </si>
  <si>
    <t>Bertrange</t>
  </si>
  <si>
    <t>/organization/ secureworks</t>
  </si>
  <si>
    <t>/ORGANIZATION/SECUREWORKS</t>
  </si>
  <si>
    <t>/funding-round/b51beee5e0a24d958e49ddbbd0a7ead8</t>
  </si>
  <si>
    <t>/Organization/Secureworks</t>
  </si>
  <si>
    <t>SecureWorks</t>
  </si>
  <si>
    <t>http://www.secureworks.com</t>
  </si>
  <si>
    <t>/organization/secureworks</t>
  </si>
  <si>
    <t>/funding-round/b7ee9db4c0c055c261a39af0ece22b86</t>
  </si>
  <si>
    <t>/funding-round/dad470583e3940fe209a03de1d3824d0</t>
  </si>
  <si>
    <t>16-11-2000</t>
  </si>
  <si>
    <t>/organization/ securican-general-insurance-company</t>
  </si>
  <si>
    <t>/organization/securican-general-insurance-company</t>
  </si>
  <si>
    <t>/funding-round/f952882b737183106e0d732f31c3311e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 securify</t>
  </si>
  <si>
    <t>/ORGANIZATION/SECURIFY</t>
  </si>
  <si>
    <t>/funding-round/ff7f1009b5c73d6cdd268f527a78f2f6</t>
  </si>
  <si>
    <t>/Organization/Securify</t>
  </si>
  <si>
    <t>Securify</t>
  </si>
  <si>
    <t>http://www.securify.com</t>
  </si>
  <si>
    <t>/organization/ securionpay</t>
  </si>
  <si>
    <t>/organization/securionpay</t>
  </si>
  <si>
    <t>/funding-round/95a1382a65e8d20e782062f7ffb25dca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ONPAY</t>
  </si>
  <si>
    <t>/funding-round/d90eabc34ce024a34b66a8a2fbc9b7cb</t>
  </si>
  <si>
    <t>/organization/ securisyn-medical</t>
  </si>
  <si>
    <t>/organization/securisyn-medical</t>
  </si>
  <si>
    <t>/funding-round/3afdee34ea82eb8c65d7cb42a1bb854e</t>
  </si>
  <si>
    <t>/Organization/Securisyn-Medical</t>
  </si>
  <si>
    <t>Securisyn Medical</t>
  </si>
  <si>
    <t>http://securisyn.com</t>
  </si>
  <si>
    <t>/ORGANIZATION/SECURISYN-MEDICAL</t>
  </si>
  <si>
    <t>/funding-round/d0213de08bf696c5febdc93c4debc58a</t>
  </si>
  <si>
    <t>/organization/ security-first</t>
  </si>
  <si>
    <t>/organization/security-first</t>
  </si>
  <si>
    <t>/funding-round/2877266acfad3b60d6986061de447325</t>
  </si>
  <si>
    <t>/Organization/Security-First</t>
  </si>
  <si>
    <t>Security First</t>
  </si>
  <si>
    <t>http://www.securityfirstcorp.com</t>
  </si>
  <si>
    <t>/organization/ security-innovation</t>
  </si>
  <si>
    <t>/ORGANIZATION/SECURITY-INNOVATION</t>
  </si>
  <si>
    <t>/funding-round/31985fbfeeff581027e2755e25cfcff2</t>
  </si>
  <si>
    <t>/Organization/Security-Innovation</t>
  </si>
  <si>
    <t>Security Innovation</t>
  </si>
  <si>
    <t>http://www.securityinnovation.com</t>
  </si>
  <si>
    <t>/organization/security-innovation</t>
  </si>
  <si>
    <t>/funding-round/9849bcb46ae2f62e4fc50cd3fda1eb40</t>
  </si>
  <si>
    <t>/funding-round/d6b26feec65824a116ec976e023d6434</t>
  </si>
  <si>
    <t>/organization/ security-scorecard</t>
  </si>
  <si>
    <t>/organization/security-scorecard</t>
  </si>
  <si>
    <t>/funding-round/0285c86aae5d9bbda7651351d34cd1f5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ITY-SCORECARD</t>
  </si>
  <si>
    <t>/funding-round/5d7426cb6c08dd60a0e3e5f392efb30c</t>
  </si>
  <si>
    <t>/organization/ securlinx-integration-software</t>
  </si>
  <si>
    <t>/organization/securlinx-integration-software</t>
  </si>
  <si>
    <t>/funding-round/813e2464558e270c34931b8e14237c18</t>
  </si>
  <si>
    <t>/Organization/Securlinx-Integration-Software</t>
  </si>
  <si>
    <t>Securlinx Integration Software</t>
  </si>
  <si>
    <t>http://securlinx.com</t>
  </si>
  <si>
    <t>/organization/ securly</t>
  </si>
  <si>
    <t>/ORGANIZATION/SECURLY</t>
  </si>
  <si>
    <t>/funding-round/8adff04205d6529708813d7b9f2ad447</t>
  </si>
  <si>
    <t>/Organization/Securly</t>
  </si>
  <si>
    <t>Securly</t>
  </si>
  <si>
    <t>http://securly.com</t>
  </si>
  <si>
    <t>/organization/ securosys-sa</t>
  </si>
  <si>
    <t>/organization/securosys-sa</t>
  </si>
  <si>
    <t>/funding-round/7297f16725a951da2e17dfd46ea2ce70</t>
  </si>
  <si>
    <t>/Organization/Securosys-Sa</t>
  </si>
  <si>
    <t>Securosys SA</t>
  </si>
  <si>
    <t>http://www.securosys.ch</t>
  </si>
  <si>
    <t>Computers|Cyber Security|Network Security</t>
  </si>
  <si>
    <t>/organization/ secursolutions-llc</t>
  </si>
  <si>
    <t>/ORGANIZATION/SECURSOLUTIONS-LLC</t>
  </si>
  <si>
    <t>/funding-round/b3a7c24f1115a06056c55c916b38634a</t>
  </si>
  <si>
    <t>/Organization/Secursolutions-Llc</t>
  </si>
  <si>
    <t>SecurSolutions</t>
  </si>
  <si>
    <t>/organization/ securus</t>
  </si>
  <si>
    <t>/organization/securus</t>
  </si>
  <si>
    <t>/funding-round/5741e77b2596c89211b3fa2418ba2d91</t>
  </si>
  <si>
    <t>/Organization/Securus</t>
  </si>
  <si>
    <t>Securus</t>
  </si>
  <si>
    <t>http://www.securusgps.com</t>
  </si>
  <si>
    <t>Gps|Security</t>
  </si>
  <si>
    <t>/ORGANIZATION/SECURUS</t>
  </si>
  <si>
    <t>/funding-round/690b4ed5622eeb5c3095b6611d9dac5b</t>
  </si>
  <si>
    <t>/funding-round/6a707452409bc7abbfa9e5339f497357</t>
  </si>
  <si>
    <t>/funding-round/830df8971d0f6a01d7959f32ba387056</t>
  </si>
  <si>
    <t>/funding-round/95ffd5635d28bb0fe0062eb77a3bbb4c</t>
  </si>
  <si>
    <t>/funding-round/be87d0d6e78fb49ab5ac13ba3a574bd2</t>
  </si>
  <si>
    <t>/organization/ securus-medical-group</t>
  </si>
  <si>
    <t>/organization/securus-medical-group</t>
  </si>
  <si>
    <t>/funding-round/8d0b9b525d0034a04e79abc283e47208</t>
  </si>
  <si>
    <t>/Organization/Securus-Medical-Group</t>
  </si>
  <si>
    <t>Securus Medical Group</t>
  </si>
  <si>
    <t>http://www.jumpstartinc.org/Ventures/PortfolioCompanies/details.html/?id=88</t>
  </si>
  <si>
    <t>/ORGANIZATION/SECURUS-MEDICAL-GROUP</t>
  </si>
  <si>
    <t>/funding-round/cb703fd4b58cdda6ac73e33e7b5a895f</t>
  </si>
  <si>
    <t>/funding-round/e8d0b1f78ad02d2c6abf54c3587ba597</t>
  </si>
  <si>
    <t>/organization/ secusmart</t>
  </si>
  <si>
    <t>/ORGANIZATION/SECUSMART</t>
  </si>
  <si>
    <t>/funding-round/308213362bd774b16036d53e120050a3</t>
  </si>
  <si>
    <t>/Organization/Secusmart</t>
  </si>
  <si>
    <t>Secusmart</t>
  </si>
  <si>
    <t>https://www.secusmart.com/en</t>
  </si>
  <si>
    <t>/organization/secusmart</t>
  </si>
  <si>
    <t>/funding-round/a470a5aa52e3a4fe9498d354d5532edc</t>
  </si>
  <si>
    <t>/organization/ secustream-technologies</t>
  </si>
  <si>
    <t>/ORGANIZATION/SECUSTREAM-TECHNOLOGIES</t>
  </si>
  <si>
    <t>/funding-round/42f3e1c9b08b6db49ae597aa6278d584</t>
  </si>
  <si>
    <t>/Organization/Secustream-Technologies</t>
  </si>
  <si>
    <t>Secustream Technologies</t>
  </si>
  <si>
    <t>http://www.secustream.com</t>
  </si>
  <si>
    <t>/organization/ sed-web-enhancement</t>
  </si>
  <si>
    <t>/organization/sed-web-enhancement</t>
  </si>
  <si>
    <t>/funding-round/4f2e48668fd455e57745d6c9d762e68c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 sedemac-mechatronics</t>
  </si>
  <si>
    <t>/ORGANIZATION/SEDEMAC-MECHATRONICS</t>
  </si>
  <si>
    <t>/funding-round/a9a1d379b4670d8c88d76f3b9c411d53</t>
  </si>
  <si>
    <t>/Organization/Sedemac-Mechatronics</t>
  </si>
  <si>
    <t>SEDEMAC Mechatronics</t>
  </si>
  <si>
    <t>http://www.sedemac.com</t>
  </si>
  <si>
    <t>/organization/ sedia-biosciences</t>
  </si>
  <si>
    <t>/organization/sedia-biosciences</t>
  </si>
  <si>
    <t>/funding-round/540c53e815126d99acedcad5b1f714b8</t>
  </si>
  <si>
    <t>/Organization/Sedia-Biosciences</t>
  </si>
  <si>
    <t>Sedia Biosciences</t>
  </si>
  <si>
    <t>http://www.hivincidence.com</t>
  </si>
  <si>
    <t>/ORGANIZATION/SEDIA-BIOSCIENCES</t>
  </si>
  <si>
    <t>/funding-round/bbfc9dea11a7a77d4efc906ffa8a4d4e</t>
  </si>
  <si>
    <t>/funding-round/eb9f9be596607a54ec290ad6f3d17cbd</t>
  </si>
  <si>
    <t>/organization/ sedicidodici</t>
  </si>
  <si>
    <t>/ORGANIZATION/SEDICIDODICI</t>
  </si>
  <si>
    <t>/funding-round/ddc78c9cfe63af153ae5c6c1c54fe16d</t>
  </si>
  <si>
    <t>/Organization/Sedicidodici</t>
  </si>
  <si>
    <t>Sedicidodici</t>
  </si>
  <si>
    <t>http://www.sedicidodici.com</t>
  </si>
  <si>
    <t>/organization/ sedimap</t>
  </si>
  <si>
    <t>/organization/sedimap</t>
  </si>
  <si>
    <t>/funding-round/ced87096127f3bd63a3a3ff6388964cc</t>
  </si>
  <si>
    <t>/Organization/Sedimap</t>
  </si>
  <si>
    <t>Sedimap</t>
  </si>
  <si>
    <t>http://www.sedimap.com/en/index.php</t>
  </si>
  <si>
    <t>Montauban-de-picardie</t>
  </si>
  <si>
    <t>/organization/ sedline</t>
  </si>
  <si>
    <t>/ORGANIZATION/SEDLINE</t>
  </si>
  <si>
    <t>/funding-round/cffaa46772ef44ae38c09c17665e87c5</t>
  </si>
  <si>
    <t>/Organization/Sedline</t>
  </si>
  <si>
    <t>SEDLine</t>
  </si>
  <si>
    <t>/organization/ sedulous-foods</t>
  </si>
  <si>
    <t>/organization/sedulous-foods</t>
  </si>
  <si>
    <t>/funding-round/1ef715e339271251770e6e095a8c7fc4</t>
  </si>
  <si>
    <t>/Organization/Sedulous-Foods</t>
  </si>
  <si>
    <t>Schultz's Gourmet</t>
  </si>
  <si>
    <t>http://www.schultzsgourmet.com/</t>
  </si>
  <si>
    <t>/organization/ see-forge</t>
  </si>
  <si>
    <t>/ORGANIZATION/SEE-FORGE</t>
  </si>
  <si>
    <t>/funding-round/40cdf3e62ec9af9b1021662b3d40f2f3</t>
  </si>
  <si>
    <t>/Organization/See-Forge</t>
  </si>
  <si>
    <t>SEE Forge</t>
  </si>
  <si>
    <t>http://www.seeforge.com</t>
  </si>
  <si>
    <t>Enterprise Software|Mobility</t>
  </si>
  <si>
    <t>/organization/see-forge</t>
  </si>
  <si>
    <t>/funding-round/695edd4630aaf695ef58cbca428a7c19</t>
  </si>
  <si>
    <t>/funding-round/71694bf44d602a562065d55fa5b10a4b</t>
  </si>
  <si>
    <t>/funding-round/8cde661535f5464745c38178fbefb6b0</t>
  </si>
  <si>
    <t>/funding-round/d143c18d42a65436a5e57469f8829d2b</t>
  </si>
  <si>
    <t>/organization/ see-me-group</t>
  </si>
  <si>
    <t>/organization/see-me-group</t>
  </si>
  <si>
    <t>/funding-round/250e03e4f095906d3c2752e59ee381fb</t>
  </si>
  <si>
    <t>/Organization/See-Me-Group</t>
  </si>
  <si>
    <t>SeeMe</t>
  </si>
  <si>
    <t>https://www.see.me</t>
  </si>
  <si>
    <t>Art|Design|Photography</t>
  </si>
  <si>
    <t>/ORGANIZATION/SEE-ME-GROUP</t>
  </si>
  <si>
    <t>/funding-round/796eb4f0df365350958fb06326cceb21</t>
  </si>
  <si>
    <t>/organization/ see-your-box</t>
  </si>
  <si>
    <t>/organization/see-your-box</t>
  </si>
  <si>
    <t>/funding-round/5af18f691e3c297dcbaff649a86aa204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 seeblings</t>
  </si>
  <si>
    <t>/ORGANIZATION/SEEBLINGS</t>
  </si>
  <si>
    <t>/funding-round/6afd4856b8e4e68c08688ef59253629c</t>
  </si>
  <si>
    <t>/Organization/Seeblings</t>
  </si>
  <si>
    <t>Seeblings</t>
  </si>
  <si>
    <t>http://www.seeblings.com</t>
  </si>
  <si>
    <t>Gift Card|Mobile|Video</t>
  </si>
  <si>
    <t>/organization/ seebright</t>
  </si>
  <si>
    <t>/organization/seebright</t>
  </si>
  <si>
    <t>/funding-round/cdebf5e6b629a1b5b429000118890d89</t>
  </si>
  <si>
    <t>/Organization/Seebright</t>
  </si>
  <si>
    <t>Seebright</t>
  </si>
  <si>
    <t>http://seebright.com</t>
  </si>
  <si>
    <t>Android|Consumer Goods|iOS|Technology|Virtualization</t>
  </si>
  <si>
    <t>/organization/ seec</t>
  </si>
  <si>
    <t>/ORGANIZATION/SEEC</t>
  </si>
  <si>
    <t>/funding-round/3b7bb4fff0d834170355630cb3fc1196</t>
  </si>
  <si>
    <t>/Organization/Seec</t>
  </si>
  <si>
    <t>SEEC</t>
  </si>
  <si>
    <t>http://www.seec.com</t>
  </si>
  <si>
    <t>/organization/ seec-ab</t>
  </si>
  <si>
    <t>/organization/seec-ab</t>
  </si>
  <si>
    <t>/funding-round/698f6df4c599365d17dfa1b5501a3c32</t>
  </si>
  <si>
    <t>/Organization/Seec-Ab</t>
  </si>
  <si>
    <t>SEEC AB</t>
  </si>
  <si>
    <t>http://www.seec.se</t>
  </si>
  <si>
    <t>/organization/ seechange-health</t>
  </si>
  <si>
    <t>/ORGANIZATION/SEECHANGE-HEALTH</t>
  </si>
  <si>
    <t>/funding-round/34bcd1ac2eea94ec8f88a3fab0717405</t>
  </si>
  <si>
    <t>/Organization/Seechange-Health</t>
  </si>
  <si>
    <t>SeeChange Health</t>
  </si>
  <si>
    <t>http://www.seechangehealth.com</t>
  </si>
  <si>
    <t>/organization/seechange-health</t>
  </si>
  <si>
    <t>/funding-round/ea1a637bf3dddd7c761374a1da8631b7</t>
  </si>
  <si>
    <t>/organization/ seeclever</t>
  </si>
  <si>
    <t>/ORGANIZATION/SEECLEVER</t>
  </si>
  <si>
    <t>/funding-round/6a2f8772136f05528c31ad86e17f8b80</t>
  </si>
  <si>
    <t>/Organization/Seeclever</t>
  </si>
  <si>
    <t>Snapcious</t>
  </si>
  <si>
    <t>http://snapcious.com</t>
  </si>
  <si>
    <t>Brand Marketing|Consumers|Mobile|Mobile Games|Photography|Social Games</t>
  </si>
  <si>
    <t>/organization/ seeclickfix</t>
  </si>
  <si>
    <t>/organization/seeclickfix</t>
  </si>
  <si>
    <t>/funding-round/32ac4b5c0f761c4a899f8519dcaaa37c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LICKFIX</t>
  </si>
  <si>
    <t>/funding-round/57784d3845904589af33b66a599109c9</t>
  </si>
  <si>
    <t>/funding-round/e8dd80c05c2d6092336211a7acc8b282</t>
  </si>
  <si>
    <t>/organization/ seecontrol</t>
  </si>
  <si>
    <t>/ORGANIZATION/SEECONTROL</t>
  </si>
  <si>
    <t>/funding-round/4fb450bc79330627ce98dd6ea136c464</t>
  </si>
  <si>
    <t>/Organization/Seecontrol</t>
  </si>
  <si>
    <t>SeeControl</t>
  </si>
  <si>
    <t>http://www.seecontrol.com</t>
  </si>
  <si>
    <t>/organization/seecontrol</t>
  </si>
  <si>
    <t>/funding-round/5fa1c26e2ddbe87595849ef71db58473</t>
  </si>
  <si>
    <t>/organization/ seed-2</t>
  </si>
  <si>
    <t>/ORGANIZATION/SEED-2</t>
  </si>
  <si>
    <t>/funding-round/4a78667a8b9501a51e3af854aa428959</t>
  </si>
  <si>
    <t>/Organization/Seed-2</t>
  </si>
  <si>
    <t>Seed</t>
  </si>
  <si>
    <t>https://seed.co/</t>
  </si>
  <si>
    <t>/organization/seed-2</t>
  </si>
  <si>
    <t>/funding-round/f67dd9b365c03ee25b58d3da8e676a2b</t>
  </si>
  <si>
    <t>/organization/ seed-blooming</t>
  </si>
  <si>
    <t>/ORGANIZATION/SEED-BLOOMING</t>
  </si>
  <si>
    <t>/funding-round/ecc3ba01cdbf19ca302b28d907086f06</t>
  </si>
  <si>
    <t>/Organization/Seed-Blooming</t>
  </si>
  <si>
    <t>Seed Blooming</t>
  </si>
  <si>
    <t>/organization/ seed-labs-inc</t>
  </si>
  <si>
    <t>/organization/seed-labs-inc</t>
  </si>
  <si>
    <t>/funding-round/992c55dc84d9f1808dda31ed15e4b825</t>
  </si>
  <si>
    <t>/Organization/Seed-Labs-Inc</t>
  </si>
  <si>
    <t>Silvair (Seed Labs, Inc.)</t>
  </si>
  <si>
    <t>http://silvair.com</t>
  </si>
  <si>
    <t>Hardware + Software|Home Automation|Internet of Things</t>
  </si>
  <si>
    <t>/organization/ seed-spark</t>
  </si>
  <si>
    <t>/ORGANIZATION/SEED-SPARK</t>
  </si>
  <si>
    <t>/funding-round/4f7dd2e1a7c1e42bc4381c2044bcb207</t>
  </si>
  <si>
    <t>/Organization/Seed-Spark</t>
  </si>
  <si>
    <t>Seed&amp;Spark</t>
  </si>
  <si>
    <t>http://www.seedandspark.com</t>
  </si>
  <si>
    <t>Crowdfunding|Crowdsourcing|Entertainment|Film|Games</t>
  </si>
  <si>
    <t>/organization/seed-spark</t>
  </si>
  <si>
    <t>/funding-round/8b64999c9ba4a361370aee1b37a80eb0</t>
  </si>
  <si>
    <t>/organization/ seed-spot-3</t>
  </si>
  <si>
    <t>/ORGANIZATION/SEED-SPOT-3</t>
  </si>
  <si>
    <t>/funding-round/c14a306543ab93915ab983bfe5c1d94a</t>
  </si>
  <si>
    <t>/Organization/Seed-Spot-3</t>
  </si>
  <si>
    <t>SEED SPOT</t>
  </si>
  <si>
    <t>http://seedspot.org</t>
  </si>
  <si>
    <t>/organization/ seedcamp</t>
  </si>
  <si>
    <t>/organization/seedcamp</t>
  </si>
  <si>
    <t>/funding-round/00e214ce2025b543868a00f0bd4af864</t>
  </si>
  <si>
    <t>/Organization/Seedcamp</t>
  </si>
  <si>
    <t>Seedcamp</t>
  </si>
  <si>
    <t>http://www.seedcamp.com</t>
  </si>
  <si>
    <t>Business Services|Finance|Startups</t>
  </si>
  <si>
    <t>/ORGANIZATION/SEEDCAMP</t>
  </si>
  <si>
    <t>/funding-round/0716eb88197a444dd9d2b264ab366633</t>
  </si>
  <si>
    <t>/funding-round/2e2bad9d0ba252d400b3f8de96949e71</t>
  </si>
  <si>
    <t>/funding-round/ee1271cb1b45571f1540687a7b450696</t>
  </si>
  <si>
    <t>/organization/ seedchange</t>
  </si>
  <si>
    <t>/organization/seedchange</t>
  </si>
  <si>
    <t>/funding-round/2b7ddb16defc680aa945d4ab30235056</t>
  </si>
  <si>
    <t>/Organization/Seedchange</t>
  </si>
  <si>
    <t>seedchange</t>
  </si>
  <si>
    <t>http://www.seedchange.com</t>
  </si>
  <si>
    <t>Finance Technology|Financial Services|Startups|Venture Capital</t>
  </si>
  <si>
    <t>/ORGANIZATION/SEEDCHANGE</t>
  </si>
  <si>
    <t>/funding-round/5a31cbfc4f3864fb4bd6c3ddd52cf4c1</t>
  </si>
  <si>
    <t>/organization/ seeder</t>
  </si>
  <si>
    <t>/organization/seeder</t>
  </si>
  <si>
    <t>/funding-round/06af6bf1a0813b7a38bdc6e15958be65</t>
  </si>
  <si>
    <t>/Organization/Seeder</t>
  </si>
  <si>
    <t>Seeder Clean Energy</t>
  </si>
  <si>
    <t>http://seeder.cc</t>
  </si>
  <si>
    <t>Energy Efficiency|Enterprise Software|Green Building|Renewable Energies</t>
  </si>
  <si>
    <t>/ORGANIZATION/SEEDER</t>
  </si>
  <si>
    <t>/funding-round/3bd96dbc8e6a2e1a52d6621bae2e00be</t>
  </si>
  <si>
    <t>/funding-round/69a95b1e69fd56b9345ee1e03dbcb184</t>
  </si>
  <si>
    <t>/funding-round/ebc20ed44479fec8dec127ebccf3d822</t>
  </si>
  <si>
    <t>/organization/ seedfuse</t>
  </si>
  <si>
    <t>/organization/seedfuse</t>
  </si>
  <si>
    <t>/funding-round/862cba81793e158a94bdcc1ac8533cc0</t>
  </si>
  <si>
    <t>/Organization/Seedfuse</t>
  </si>
  <si>
    <t>Seedfuse</t>
  </si>
  <si>
    <t>http://yousitter.com</t>
  </si>
  <si>
    <t>/organization/ seeding-labs</t>
  </si>
  <si>
    <t>/ORGANIZATION/SEEDING-LABS</t>
  </si>
  <si>
    <t>/funding-round/9ad740d2e095385f7ef55ee829cca751</t>
  </si>
  <si>
    <t>/Organization/Seeding-Labs</t>
  </si>
  <si>
    <t>Seeding Labs</t>
  </si>
  <si>
    <t>http://seedinglabs.org</t>
  </si>
  <si>
    <t>/organization/seeding-labs</t>
  </si>
  <si>
    <t>/funding-round/d45d8df5471bfd5051c1e31700d8197f</t>
  </si>
  <si>
    <t>/organization/ seedinvest</t>
  </si>
  <si>
    <t>/ORGANIZATION/SEEDINVEST</t>
  </si>
  <si>
    <t>/funding-round/2f3ecbd420a73fee4653a55caaf56d81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invest</t>
  </si>
  <si>
    <t>/funding-round/46fb8350b00caaebcb03a79976c5eaf2</t>
  </si>
  <si>
    <t>/organization/ seedl-ng</t>
  </si>
  <si>
    <t>/ORGANIZATION/SEEDL-NG</t>
  </si>
  <si>
    <t>/funding-round/425e88a7b800b085a45cec6709387bbf</t>
  </si>
  <si>
    <t>/Organization/Seedl-Ng</t>
  </si>
  <si>
    <t>algrano</t>
  </si>
  <si>
    <t>http://www.algrano.com</t>
  </si>
  <si>
    <t>Olten</t>
  </si>
  <si>
    <t>/organization/seedl-ng</t>
  </si>
  <si>
    <t>/funding-round/96bb6bd308324ebe143e3fbffcf4bf0d</t>
  </si>
  <si>
    <t>/organization/ seedless-apps</t>
  </si>
  <si>
    <t>/ORGANIZATION/SEEDLESS-APPS</t>
  </si>
  <si>
    <t>/funding-round/03cabac9ae438b55efc98145311ff26b</t>
  </si>
  <si>
    <t>/Organization/Seedless-Apps</t>
  </si>
  <si>
    <t>Seedless Apps</t>
  </si>
  <si>
    <t>http://seedlessapps.com</t>
  </si>
  <si>
    <t>Android|iOS|Web Design|Web Development</t>
  </si>
  <si>
    <t>/organization/ seedling</t>
  </si>
  <si>
    <t>/organization/seedling</t>
  </si>
  <si>
    <t>/funding-round/6752fc350f0f771b0c28bb6b9d55c17e</t>
  </si>
  <si>
    <t>/Organization/Seedling</t>
  </si>
  <si>
    <t>Seedling</t>
  </si>
  <si>
    <t>http://www.seedling.com</t>
  </si>
  <si>
    <t>Curated Web|DIY|Kids</t>
  </si>
  <si>
    <t>/ORGANIZATION/SEEDLING</t>
  </si>
  <si>
    <t>/funding-round/891d96c2642a4913241edf6568f4d4a1</t>
  </si>
  <si>
    <t>/funding-round/c9575c3e27082d0947a0edc4f482e398</t>
  </si>
  <si>
    <t>/funding-round/f1a405b66ee4a2532149148ce9642368</t>
  </si>
  <si>
    <t>/organization/ seedpost-seedpaper</t>
  </si>
  <si>
    <t>/organization/seedpost-seedpaper</t>
  </si>
  <si>
    <t>/funding-round/16abb4b46e2d9de3cac05eb90c064b41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 seedrs</t>
  </si>
  <si>
    <t>/ORGANIZATION/SEEDRS</t>
  </si>
  <si>
    <t>/funding-round/318ff1d4cebfdfa26db94f2b3412c1be</t>
  </si>
  <si>
    <t>/Organization/Seedrs</t>
  </si>
  <si>
    <t>Seedrs</t>
  </si>
  <si>
    <t>http://www.seedrs.com</t>
  </si>
  <si>
    <t>/organization/seedrs</t>
  </si>
  <si>
    <t>/funding-round/419121ca2a13722115722090c69f2868</t>
  </si>
  <si>
    <t>/funding-round/5312ef7e6f86bd0d66d2d55105a69ddd</t>
  </si>
  <si>
    <t>/funding-round/5d4a721511c0330a40a91b6f05be1be9</t>
  </si>
  <si>
    <t>/funding-round/61f980a51376da7b574404d0aab3b57b</t>
  </si>
  <si>
    <t>/funding-round/9f9e6808eccb09c6ef42068f2f9bbc5b</t>
  </si>
  <si>
    <t>/funding-round/a5e3507ee7a1c70160a80976c268abc9</t>
  </si>
  <si>
    <t>/funding-round/d7b8f2a6c8d44a6ec0e3698abea2405a</t>
  </si>
  <si>
    <t>/funding-round/e9547f3aa7f5c19a3829ae0b38e74048</t>
  </si>
  <si>
    <t>/organization/ seeds-2</t>
  </si>
  <si>
    <t>/organization/seeds-2</t>
  </si>
  <si>
    <t>/funding-round/698cc3e6cdb9ba613d433bf453c1057f</t>
  </si>
  <si>
    <t>/Organization/Seeds-2</t>
  </si>
  <si>
    <t>Seeds</t>
  </si>
  <si>
    <t>http://playseeds.com/</t>
  </si>
  <si>
    <t>/organization/ seedtag</t>
  </si>
  <si>
    <t>/ORGANIZATION/SEEDTAG</t>
  </si>
  <si>
    <t>/funding-round/491bc853a3d84dfbe904dc4d25b5f700</t>
  </si>
  <si>
    <t>/Organization/Seedtag</t>
  </si>
  <si>
    <t>seedtag</t>
  </si>
  <si>
    <t>http://seedtag.com</t>
  </si>
  <si>
    <t>Advertising|PaaS|Photo Sharing</t>
  </si>
  <si>
    <t>/organization/ seefuture</t>
  </si>
  <si>
    <t>/organization/seefuture</t>
  </si>
  <si>
    <t>/funding-round/a3969d20e922754f5a34710ba145d8c2</t>
  </si>
  <si>
    <t>/Organization/Seefuture</t>
  </si>
  <si>
    <t>SeeFuture</t>
  </si>
  <si>
    <t>http://www.seefuture.com</t>
  </si>
  <si>
    <t>/organization/ seegrid-corp</t>
  </si>
  <si>
    <t>/ORGANIZATION/SEEGRID-CORP</t>
  </si>
  <si>
    <t>/funding-round/472cf6878b7ee7a4b4eb6e8e29448972</t>
  </si>
  <si>
    <t>/Organization/Seegrid-Corp</t>
  </si>
  <si>
    <t>Seegrid Corp</t>
  </si>
  <si>
    <t>http://www.seegrid.com</t>
  </si>
  <si>
    <t>/organization/seegrid-corp</t>
  </si>
  <si>
    <t>/funding-round/6b8d8bcb158248b74f5a5c75b9beb5b1</t>
  </si>
  <si>
    <t>/funding-round/73d7147baa8ea4dcbbd68b58d42c9c1d</t>
  </si>
  <si>
    <t>/funding-round/858f4f7218be60bdf342ffd114676199</t>
  </si>
  <si>
    <t>/funding-round/d4b999436a65420d521d5db2e2cbad6c</t>
  </si>
  <si>
    <t>/funding-round/d64ea886a6b7875f7c73b5f82994e7d9</t>
  </si>
  <si>
    <t>/organization/ seejay</t>
  </si>
  <si>
    <t>/ORGANIZATION/SEEJAY</t>
  </si>
  <si>
    <t>/funding-round/137effce6afd0156fe41e3ad0c30e03e</t>
  </si>
  <si>
    <t>/Organization/Seejay</t>
  </si>
  <si>
    <t>Seejay</t>
  </si>
  <si>
    <t>http://www.seejay.co</t>
  </si>
  <si>
    <t>/organization/seejay</t>
  </si>
  <si>
    <t>/funding-round/584d3e70d8df749217572697c94befc1</t>
  </si>
  <si>
    <t>/organization/ seek-3</t>
  </si>
  <si>
    <t>/ORGANIZATION/SEEK-3</t>
  </si>
  <si>
    <t>/funding-round/7150e589e39d08543d3021c17f52ea0d</t>
  </si>
  <si>
    <t>/Organization/Seek-3</t>
  </si>
  <si>
    <t>Seek Thermal</t>
  </si>
  <si>
    <t>http://thermal.com/</t>
  </si>
  <si>
    <t>/organization/ seek-adore</t>
  </si>
  <si>
    <t>/organization/seek-adore</t>
  </si>
  <si>
    <t>/funding-round/f13fd9309fbff22b985bcbcdbe68e969</t>
  </si>
  <si>
    <t>/Organization/Seek-Adore</t>
  </si>
  <si>
    <t>Seek &amp; Adore</t>
  </si>
  <si>
    <t>http://seekandadore.com</t>
  </si>
  <si>
    <t>/organization/ seek-target</t>
  </si>
  <si>
    <t>/ORGANIZATION/SEEK-TARGET</t>
  </si>
  <si>
    <t>/funding-round/953ecaeec9de54b59da918abe5c19ddc</t>
  </si>
  <si>
    <t>/Organization/Seek-Target</t>
  </si>
  <si>
    <t>Seek&amp;Target</t>
  </si>
  <si>
    <t>http://www.seek-target.com</t>
  </si>
  <si>
    <t>/organization/ seek-your-own-proof</t>
  </si>
  <si>
    <t>/organization/seek-your-own-proof</t>
  </si>
  <si>
    <t>/funding-round/6c9dd38df8b2b0eee1ab577b8db6238a</t>
  </si>
  <si>
    <t>/Organization/Seek-Your-Own-Proof</t>
  </si>
  <si>
    <t>Rocketfuel Games</t>
  </si>
  <si>
    <t>http://www.rocketfuelgames.ca</t>
  </si>
  <si>
    <t>Game Mechanics|Games|Gamification</t>
  </si>
  <si>
    <t>/ORGANIZATION/SEEK-YOUR-OWN-PROOF</t>
  </si>
  <si>
    <t>/funding-round/a9b9b6bbbc5f87c634ed8521ca3c781e</t>
  </si>
  <si>
    <t>/organization/ seeker</t>
  </si>
  <si>
    <t>/organization/seeker</t>
  </si>
  <si>
    <t>/funding-round/2688349f4e7b4cfb35ac8546cbd02b19</t>
  </si>
  <si>
    <t>/Organization/Seeker</t>
  </si>
  <si>
    <t>Seeker-Industries</t>
  </si>
  <si>
    <t>http://www.seeker-industries.co.uk</t>
  </si>
  <si>
    <t>Analytics|E-Commerce|Search|User Experience Design</t>
  </si>
  <si>
    <t>/ORGANIZATION/SEEKER</t>
  </si>
  <si>
    <t>/funding-round/52d96bba9b63541661b96c50b6abe1c9</t>
  </si>
  <si>
    <t>/funding-round/c6d3806c9979deaf9da201811888cad0</t>
  </si>
  <si>
    <t>/organization/ seeker-wireless</t>
  </si>
  <si>
    <t>/ORGANIZATION/SEEKER-WIRELESS</t>
  </si>
  <si>
    <t>/funding-round/9b4befaf0ab867ec3684146ee1d52606</t>
  </si>
  <si>
    <t>22-11-2007</t>
  </si>
  <si>
    <t>/Organization/Seeker-Wireless</t>
  </si>
  <si>
    <t>Seeker Wireless</t>
  </si>
  <si>
    <t>http://www.seekerwireless.com</t>
  </si>
  <si>
    <t>Gordon</t>
  </si>
  <si>
    <t>/organization/ seekingalpha</t>
  </si>
  <si>
    <t>/organization/seekingalpha</t>
  </si>
  <si>
    <t>/funding-round/67e6e8cf7f2db4155d8280d9c11c69da</t>
  </si>
  <si>
    <t>/Organization/Seekingalpha</t>
  </si>
  <si>
    <t>Seeking Alpha</t>
  </si>
  <si>
    <t>http://seekingalpha.com</t>
  </si>
  <si>
    <t>Finance|Social Opinion Platform|Stock Exchanges</t>
  </si>
  <si>
    <t>/ORGANIZATION/SEEKINGALPHA</t>
  </si>
  <si>
    <t>/funding-round/aa079ee186b8c700d90263058db5c79b</t>
  </si>
  <si>
    <t>/organization/ seekly</t>
  </si>
  <si>
    <t>/organization/seekly</t>
  </si>
  <si>
    <t>/funding-round/778c417e391623d3b1a8c3c8cb83ea2e</t>
  </si>
  <si>
    <t>/Organization/Seekly</t>
  </si>
  <si>
    <t>Seekly</t>
  </si>
  <si>
    <t>http://seek.ly</t>
  </si>
  <si>
    <t>Curated Web|Online Dating|Psychology</t>
  </si>
  <si>
    <t>/organization/ seekmi</t>
  </si>
  <si>
    <t>/ORGANIZATION/SEEKMI</t>
  </si>
  <si>
    <t>/funding-round/3f6449d75b0c739b379fdd21c96e3d94</t>
  </si>
  <si>
    <t>/Organization/Seekmi</t>
  </si>
  <si>
    <t>Seekmi</t>
  </si>
  <si>
    <t>http://www.seekmi.com</t>
  </si>
  <si>
    <t>Apps|Curated Web|Mobile|Service Providers</t>
  </si>
  <si>
    <t>/organization/seekmi</t>
  </si>
  <si>
    <t>/funding-round/610ac480ee5338355aad62381766cdf7</t>
  </si>
  <si>
    <t>/organization/ seekpanda</t>
  </si>
  <si>
    <t>/ORGANIZATION/SEEKPANDA</t>
  </si>
  <si>
    <t>/funding-round/22d2a7b62fa55c3aa36d05c0b0a2b082</t>
  </si>
  <si>
    <t>/Organization/Seekpanda</t>
  </si>
  <si>
    <t>SeekPanda</t>
  </si>
  <si>
    <t>http://www.seekpanda.com</t>
  </si>
  <si>
    <t>Business Travelers|Marketplaces|Translation</t>
  </si>
  <si>
    <t>/organization/seekpanda</t>
  </si>
  <si>
    <t>/funding-round/d2545884b99b048c102e0e4e6df33493</t>
  </si>
  <si>
    <t>/organization/ seeksherpa</t>
  </si>
  <si>
    <t>/ORGANIZATION/SEEKSHERPA</t>
  </si>
  <si>
    <t>/funding-round/e81ea2af03a88ac0d856c8413e162a59</t>
  </si>
  <si>
    <t>/Organization/Seeksherpa</t>
  </si>
  <si>
    <t>SeekSherpa</t>
  </si>
  <si>
    <t>http://seeksherpa.com</t>
  </si>
  <si>
    <t>Leisure|Local|Marketplaces|Travel &amp; Tourism</t>
  </si>
  <si>
    <t>/organization/ seelio</t>
  </si>
  <si>
    <t>/organization/seelio</t>
  </si>
  <si>
    <t>/funding-round/34125168cacb1a4ba81c23ca947bd269</t>
  </si>
  <si>
    <t>/Organization/Seelio</t>
  </si>
  <si>
    <t>Seelio</t>
  </si>
  <si>
    <t>http://www.seelio.com</t>
  </si>
  <si>
    <t>EdTech|Education|Networking</t>
  </si>
  <si>
    <t>/ORGANIZATION/SEELIO</t>
  </si>
  <si>
    <t>/funding-round/4c2d73295462606f572b75363bb01b80</t>
  </si>
  <si>
    <t>/funding-round/5f3d862619b06883dd28222ebb3f4170</t>
  </si>
  <si>
    <t>/funding-round/828daa38eae46b1693590dcef309cb60</t>
  </si>
  <si>
    <t>/organization/ seelogix</t>
  </si>
  <si>
    <t>/organization/seelogix</t>
  </si>
  <si>
    <t>/funding-round/1bceb9bb1526945625cf49090c039c47</t>
  </si>
  <si>
    <t>/Organization/Seelogix</t>
  </si>
  <si>
    <t>SEElogix</t>
  </si>
  <si>
    <t>http://www.seelogix.com</t>
  </si>
  <si>
    <t>/organization/ seeloz-inc</t>
  </si>
  <si>
    <t>/ORGANIZATION/SEELOZ-INC</t>
  </si>
  <si>
    <t>/funding-round/6d542cbc9e3895d8814e6c08166aece5</t>
  </si>
  <si>
    <t>/Organization/Seeloz-Inc</t>
  </si>
  <si>
    <t>Seeloz Inc.</t>
  </si>
  <si>
    <t>http://www.seeloz.com</t>
  </si>
  <si>
    <t>Analytics|Big Data|Loyalty Programs</t>
  </si>
  <si>
    <t>/organization/seeloz-inc</t>
  </si>
  <si>
    <t>/funding-round/ac3798361f8246458925317e2dd6f24d</t>
  </si>
  <si>
    <t>/funding-round/d872122f28f28a85d41f4e357b71f8a8</t>
  </si>
  <si>
    <t>/organization/ seemage</t>
  </si>
  <si>
    <t>/organization/seemage</t>
  </si>
  <si>
    <t>/funding-round/3af9ab098fa613b798289f643eedd7cb</t>
  </si>
  <si>
    <t>/Organization/Seemage</t>
  </si>
  <si>
    <t>Seemage</t>
  </si>
  <si>
    <t>/ORGANIZATION/SEEMAGE</t>
  </si>
  <si>
    <t>/funding-round/87e5371d2ae1169fbd73371ea93b3a3e</t>
  </si>
  <si>
    <t>/organization/ seeme-2</t>
  </si>
  <si>
    <t>/organization/seeme-2</t>
  </si>
  <si>
    <t>/funding-round/3371586bcf1b69965dd796ba66797fe1</t>
  </si>
  <si>
    <t>/Organization/Seeme-2</t>
  </si>
  <si>
    <t>Seeme</t>
  </si>
  <si>
    <t>http://www.seemeresources.com/</t>
  </si>
  <si>
    <t>Urmston</t>
  </si>
  <si>
    <t>/organization/ seemedia</t>
  </si>
  <si>
    <t>/ORGANIZATION/SEEMEDIA</t>
  </si>
  <si>
    <t>/funding-round/9599e617fefe4968af15f0fa6ee44e2e</t>
  </si>
  <si>
    <t>/Organization/Seemedia</t>
  </si>
  <si>
    <t>SeeMedia</t>
  </si>
  <si>
    <t>http://seemedia.ru</t>
  </si>
  <si>
    <t>E-Commerce|Education|Training</t>
  </si>
  <si>
    <t>/organization/ seemore-interactive</t>
  </si>
  <si>
    <t>/organization/seemore-interactive</t>
  </si>
  <si>
    <t>/funding-round/0402694231f6d7d55668026d0974d410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MORE-INTERACTIVE</t>
  </si>
  <si>
    <t>/funding-round/3f6844d9879540bec3b04f0c29af48d3</t>
  </si>
  <si>
    <t>/funding-round/b5413300a2fa852e48d547e7e02571ce</t>
  </si>
  <si>
    <t>/funding-round/c67d4c230fc4843187a0f7c61a034c6d</t>
  </si>
  <si>
    <t>/funding-round/d2f21ff5262a1dfb73073f27ba0a7388</t>
  </si>
  <si>
    <t>/organization/ seen</t>
  </si>
  <si>
    <t>/ORGANIZATION/SEEN</t>
  </si>
  <si>
    <t>/funding-round/1c273898be241eee75ccd1bf7f2c1969</t>
  </si>
  <si>
    <t>/Organization/Seen</t>
  </si>
  <si>
    <t>Seen</t>
  </si>
  <si>
    <t>http://seen.co</t>
  </si>
  <si>
    <t>Content Discovery|Curated Web|Real Time|Search|Social Media</t>
  </si>
  <si>
    <t>/organization/seen</t>
  </si>
  <si>
    <t>/funding-round/2d9f70968c3a3cd321c37fd7d22e9368</t>
  </si>
  <si>
    <t>/funding-round/c65bc6dedbb40c64379e65c6eb5f040d</t>
  </si>
  <si>
    <t>/funding-round/fd647bec2d12bff4d6fbb68bf52c6106</t>
  </si>
  <si>
    <t>/organization/ seen-digital-media-inc</t>
  </si>
  <si>
    <t>/ORGANIZATION/SEEN-DIGITAL-MEDIA-INC</t>
  </si>
  <si>
    <t>/funding-round/0f9c111cac3466170191d45a473c2bfb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-digital-media-inc</t>
  </si>
  <si>
    <t>/funding-round/6a5d672c6714ef28e168abfdb85366a8</t>
  </si>
  <si>
    <t>/funding-round/9f881a122c1cb0b5be0238847200f4bc</t>
  </si>
  <si>
    <t>/funding-round/cae286ea9436121a08a501b08466811e</t>
  </si>
  <si>
    <t>/organization/ seenapse</t>
  </si>
  <si>
    <t>/ORGANIZATION/SEENAPSE</t>
  </si>
  <si>
    <t>/funding-round/7e3ce5c1704ea96d1c4516edf64dd501</t>
  </si>
  <si>
    <t>/Organization/Seenapse</t>
  </si>
  <si>
    <t>Seenapse</t>
  </si>
  <si>
    <t>https://www.seenapse.it/welcome</t>
  </si>
  <si>
    <t>Creative Industries|Innovation Management|Social Innovation</t>
  </si>
  <si>
    <t>/organization/ seenit</t>
  </si>
  <si>
    <t>/organization/seenit</t>
  </si>
  <si>
    <t>/funding-round/08675ba4a3f9a8890ba6a97f5e98495f</t>
  </si>
  <si>
    <t>/Organization/Seenit</t>
  </si>
  <si>
    <t>Seenit</t>
  </si>
  <si>
    <t>http://seenit.io/</t>
  </si>
  <si>
    <t>Content|Crowdsourcing|Mobile Video|Video</t>
  </si>
  <si>
    <t>/ORGANIZATION/SEENIT</t>
  </si>
  <si>
    <t>/funding-round/70dc5e71771d0e8fadb5596ae5b29da6</t>
  </si>
  <si>
    <t>/organization/ seeo</t>
  </si>
  <si>
    <t>/organization/seeo</t>
  </si>
  <si>
    <t>/funding-round/04cc88d3201465e295f3a85a2dc9746a</t>
  </si>
  <si>
    <t>/Organization/Seeo</t>
  </si>
  <si>
    <t>Seeo</t>
  </si>
  <si>
    <t>http://www.seeo.com</t>
  </si>
  <si>
    <t>/ORGANIZATION/SEEO</t>
  </si>
  <si>
    <t>/funding-round/29aad05851b1bba17394f53bb995c15c</t>
  </si>
  <si>
    <t>/funding-round/836e2f231cd58fec86daf34899604960</t>
  </si>
  <si>
    <t>/organization/ seeon</t>
  </si>
  <si>
    <t>/ORGANIZATION/SEEON</t>
  </si>
  <si>
    <t>/funding-round/5bb605dbaed41868b4f483d4efb694fb</t>
  </si>
  <si>
    <t>/Organization/Seeon</t>
  </si>
  <si>
    <t>SeeOn</t>
  </si>
  <si>
    <t>http://www.seeon.kr</t>
  </si>
  <si>
    <t>/organization/ seeonic</t>
  </si>
  <si>
    <t>/organization/seeonic</t>
  </si>
  <si>
    <t>/funding-round/ff4d0e712c0f36d6992234a4072f3675</t>
  </si>
  <si>
    <t>/Organization/Seeonic</t>
  </si>
  <si>
    <t>Seeonic</t>
  </si>
  <si>
    <t>http://seeonic.com</t>
  </si>
  <si>
    <t>/organization/ seeq</t>
  </si>
  <si>
    <t>/ORGANIZATION/SEEQ</t>
  </si>
  <si>
    <t>/funding-round/08e7bbefacd96a20fabd0054affcb77c</t>
  </si>
  <si>
    <t>/Organization/Seeq</t>
  </si>
  <si>
    <t>Seeq</t>
  </si>
  <si>
    <t>http://seeq.com</t>
  </si>
  <si>
    <t>/organization/seeq</t>
  </si>
  <si>
    <t>/funding-round/3b16fff3f7269a49a504d41a111a6ced</t>
  </si>
  <si>
    <t>/funding-round/8ab9714e11fe5051b3fcfb402f4bfb45</t>
  </si>
  <si>
    <t>/organization/ seeqpod</t>
  </si>
  <si>
    <t>/organization/seeqpod</t>
  </si>
  <si>
    <t>/funding-round/72d13c39f98363d0b8532027a8e76d21</t>
  </si>
  <si>
    <t>/Organization/Seeqpod</t>
  </si>
  <si>
    <t>Seeqpod</t>
  </si>
  <si>
    <t>http://www.seeqpod.com</t>
  </si>
  <si>
    <t>/organization/ seequestor-limited</t>
  </si>
  <si>
    <t>/ORGANIZATION/SEEQUESTOR-LIMITED</t>
  </si>
  <si>
    <t>/funding-round/a0f7140cbc3af2b99285ef8b20af48e9</t>
  </si>
  <si>
    <t>/Organization/Seequestor-Limited</t>
  </si>
  <si>
    <t>Seequestor Limited</t>
  </si>
  <si>
    <t>/organization/ seer</t>
  </si>
  <si>
    <t>/organization/seer</t>
  </si>
  <si>
    <t>/funding-round/4d4c758b1775936a166e5ac6895a9963</t>
  </si>
  <si>
    <t>/Organization/Seer</t>
  </si>
  <si>
    <t>Seer</t>
  </si>
  <si>
    <t>http://getseer.com</t>
  </si>
  <si>
    <t>Artificial Intelligence|Mobile|SaaS|Small and Medium Businesses</t>
  </si>
  <si>
    <t>/organization/ seer-technologies-inc</t>
  </si>
  <si>
    <t>/ORGANIZATION/SEER-TECHNOLOGIES-INC</t>
  </si>
  <si>
    <t>/funding-round/0a8b8f74a043b16b25ba417b870e0702</t>
  </si>
  <si>
    <t>/Organization/Seer-Technologies-Inc</t>
  </si>
  <si>
    <t>Seer Technologies</t>
  </si>
  <si>
    <t>http://seertechnology.com</t>
  </si>
  <si>
    <t>/organization/seer-technologies-inc</t>
  </si>
  <si>
    <t>/funding-round/ce746572e15e467022c1213d325c5608</t>
  </si>
  <si>
    <t>/funding-round/fbfb56cdac2e85c9b248736b66efbbc7</t>
  </si>
  <si>
    <t>/organization/ seergate</t>
  </si>
  <si>
    <t>/organization/seergate</t>
  </si>
  <si>
    <t>/funding-round/6cf3e86bbbf0f0ca0224b4114a6dcb05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 seerun</t>
  </si>
  <si>
    <t>/ORGANIZATION/SEERUN</t>
  </si>
  <si>
    <t>/funding-round/696eb59ae660d39a8822e4157284f8bf</t>
  </si>
  <si>
    <t>/Organization/Seerun</t>
  </si>
  <si>
    <t>Seerun</t>
  </si>
  <si>
    <t>Customer Service|Customer Support Tools|Real Time</t>
  </si>
  <si>
    <t>/organization/ sees-the-day-inc</t>
  </si>
  <si>
    <t>/organization/sees-the-day-inc</t>
  </si>
  <si>
    <t>/funding-round/13733edd26e071b6398ca044b2bb92b2</t>
  </si>
  <si>
    <t>/Organization/Sees-The-Day-Inc</t>
  </si>
  <si>
    <t>Sees-the-Day, Inc.</t>
  </si>
  <si>
    <t>http://sees-the-day.com</t>
  </si>
  <si>
    <t>/organization/ seesaw-2</t>
  </si>
  <si>
    <t>/ORGANIZATION/SEESAW-2</t>
  </si>
  <si>
    <t>/funding-round/6e2b3a1652aae6bfde04511201cc9f94</t>
  </si>
  <si>
    <t>/Organization/Seesaw-2</t>
  </si>
  <si>
    <t>Seesaw</t>
  </si>
  <si>
    <t>http://seesaw.co</t>
  </si>
  <si>
    <t>/organization/ seesaw-com</t>
  </si>
  <si>
    <t>/organization/seesaw-com</t>
  </si>
  <si>
    <t>/funding-round/02172c947f5711320f54259ac0e66c5c</t>
  </si>
  <si>
    <t>/Organization/Seesaw-Com</t>
  </si>
  <si>
    <t>SeeSaw.com</t>
  </si>
  <si>
    <t>http://www.seesaw.com</t>
  </si>
  <si>
    <t>Advertising|Games|Television|Video on Demand</t>
  </si>
  <si>
    <t>/ORGANIZATION/SEESAW-COM</t>
  </si>
  <si>
    <t>/funding-round/605549fdb359b282125edc153322292c</t>
  </si>
  <si>
    <t>/organization/ seesaw-networks</t>
  </si>
  <si>
    <t>/organization/seesaw-networks</t>
  </si>
  <si>
    <t>/funding-round/6bebb1afc6e08e488228cba9b5e21a63</t>
  </si>
  <si>
    <t>/Organization/Seesaw-Networks</t>
  </si>
  <si>
    <t>SeeSaw Networks</t>
  </si>
  <si>
    <t>http://www.seesawnetworks.com</t>
  </si>
  <si>
    <t>/ORGANIZATION/SEESAW-NETWORKS</t>
  </si>
  <si>
    <t>/funding-round/a71abe945ce38681a468114c01fd81d7</t>
  </si>
  <si>
    <t>/funding-round/bf9c18935afee78a17b970c3f6ba9d66</t>
  </si>
  <si>
    <t>/funding-round/cfa6d7f18d7937b26e70cb052e78dc01</t>
  </si>
  <si>
    <t>/funding-round/ea1a9856ae26a52413f9656a48dcfdf9</t>
  </si>
  <si>
    <t>/funding-round/ec7047da79e132ee7665e136a7803d27</t>
  </si>
  <si>
    <t>/funding-round/ed109b4eb831c983ee48eb348e62b103</t>
  </si>
  <si>
    <t>/organization/ seesearch</t>
  </si>
  <si>
    <t>/ORGANIZATION/SEESEARCH</t>
  </si>
  <si>
    <t>/funding-round/3c3f72be8b04faba36f3982482864ad4</t>
  </si>
  <si>
    <t>/Organization/Seesearch</t>
  </si>
  <si>
    <t>Seesearch</t>
  </si>
  <si>
    <t>http://www.vizolve.com</t>
  </si>
  <si>
    <t>Data Visualization|Displays|Search|Software|Technology</t>
  </si>
  <si>
    <t>/organization/seesearch</t>
  </si>
  <si>
    <t>/funding-round/9f48339d39c12454b7cb0aacdce4da31</t>
  </si>
  <si>
    <t>/organization/ seesmic</t>
  </si>
  <si>
    <t>/ORGANIZATION/SEESMIC</t>
  </si>
  <si>
    <t>/funding-round/45182e2a140c6b34effbcfe395fea092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mic</t>
  </si>
  <si>
    <t>/funding-round/6aee84a275820706510ef8431ad202f5</t>
  </si>
  <si>
    <t>/funding-round/da2054a8c1d4ef8d4a309565d41fe733</t>
  </si>
  <si>
    <t>/organization/ seespace</t>
  </si>
  <si>
    <t>/organization/seespace</t>
  </si>
  <si>
    <t>/funding-round/71e3cf412aa70bd1237d503103e02e62</t>
  </si>
  <si>
    <t>/Organization/Seespace</t>
  </si>
  <si>
    <t>SeeSpace</t>
  </si>
  <si>
    <t>http://seespace.co/product.html</t>
  </si>
  <si>
    <t>Consumer Electronics|Hardware|Interface Design|Internet|Television</t>
  </si>
  <si>
    <t>/ORGANIZATION/SEESPACE</t>
  </si>
  <si>
    <t>/funding-round/e35ddbb8cf0e78821dbec63a969de4bb</t>
  </si>
  <si>
    <t>/organization/ seetoo</t>
  </si>
  <si>
    <t>/organization/seetoo</t>
  </si>
  <si>
    <t>/funding-round/eb02c1fa40d759d456806df099d680a3</t>
  </si>
  <si>
    <t>/Organization/Seetoo</t>
  </si>
  <si>
    <t>SeeToo</t>
  </si>
  <si>
    <t>http://www.seetoo.com</t>
  </si>
  <si>
    <t>Chat|Enterprise Software|Video</t>
  </si>
  <si>
    <t>/organization/ seeusoon</t>
  </si>
  <si>
    <t>/ORGANIZATION/SEEUSOON</t>
  </si>
  <si>
    <t>/funding-round/eb9553c7d71d3852de4bcb753beaf559</t>
  </si>
  <si>
    <t>/Organization/Seeusoon</t>
  </si>
  <si>
    <t>seeusoon.io</t>
  </si>
  <si>
    <t>http://www.seeusoon.io</t>
  </si>
  <si>
    <t>Online Scheduling|Online Travel|Tourism</t>
  </si>
  <si>
    <t>/organization/ seevibes</t>
  </si>
  <si>
    <t>/organization/seevibes</t>
  </si>
  <si>
    <t>/funding-round/3290188c958193ac4954fd83e836ea25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IBES</t>
  </si>
  <si>
    <t>/funding-round/b3b2499d451fd985b5bbf3f7c0b46b1c</t>
  </si>
  <si>
    <t>/organization/ seevolution</t>
  </si>
  <si>
    <t>/organization/seevolution</t>
  </si>
  <si>
    <t>/funding-round/1d391b44095e877d164921ca1bffa4c2</t>
  </si>
  <si>
    <t>/Organization/Seevolution</t>
  </si>
  <si>
    <t>SeeVolution</t>
  </si>
  <si>
    <t>http://www.seevolution.com</t>
  </si>
  <si>
    <t>/ORGANIZATION/SEEVOLUTION</t>
  </si>
  <si>
    <t>/funding-round/fd7c889c4d8d987243bf84080dc577c1</t>
  </si>
  <si>
    <t>/organization/ seewhy</t>
  </si>
  <si>
    <t>/organization/seewhy</t>
  </si>
  <si>
    <t>/funding-round/04b6bebf54ef3e7fa9390b212485feb9</t>
  </si>
  <si>
    <t>/Organization/Seewhy</t>
  </si>
  <si>
    <t>SeeWhy</t>
  </si>
  <si>
    <t>http://www.seewhy.com</t>
  </si>
  <si>
    <t>/ORGANIZATION/SEEWHY</t>
  </si>
  <si>
    <t>/funding-round/243e549251cd0758ab089578aae43473</t>
  </si>
  <si>
    <t>/funding-round/622eaddb9389747b16b3df41ebb9508a</t>
  </si>
  <si>
    <t>/funding-round/a16f6cc5813dd146b5d85a8b52f8158e</t>
  </si>
  <si>
    <t>/funding-round/a9a876377697319517dac3372c812b19</t>
  </si>
  <si>
    <t>/funding-round/b7a99a32d87626a5e859372b7749c265</t>
  </si>
  <si>
    <t>/funding-round/bb393f9ed2f847b4101022e709a3ea00</t>
  </si>
  <si>
    <t>/funding-round/d65c81d8569f84383057dd9012e270d0</t>
  </si>
  <si>
    <t>/organization/ seeyourimpact-org</t>
  </si>
  <si>
    <t>/organization/seeyourimpact-org</t>
  </si>
  <si>
    <t>/funding-round/de8567204ff4f9854ff057d0924264bd</t>
  </si>
  <si>
    <t>/Organization/Seeyourimpact-Org</t>
  </si>
  <si>
    <t>SeeYourImpact.org</t>
  </si>
  <si>
    <t>http://seeyourimpact.org</t>
  </si>
  <si>
    <t>/organization/ sefaira</t>
  </si>
  <si>
    <t>/ORGANIZATION/SEFAIRA</t>
  </si>
  <si>
    <t>/funding-round/1c93b609be2d8559efb36a7faddccb6c</t>
  </si>
  <si>
    <t>/Organization/Sefaira</t>
  </si>
  <si>
    <t>Sefaira</t>
  </si>
  <si>
    <t>http://www.sefaira.com</t>
  </si>
  <si>
    <t>Energy Efficiency|SaaS|Software|Sustainability</t>
  </si>
  <si>
    <t>/organization/sefaira</t>
  </si>
  <si>
    <t>/funding-round/64b7807dbc48b59105604db63ca25cad</t>
  </si>
  <si>
    <t>/funding-round/ebf6f23d97e1cb5b14cbc9c055992d38</t>
  </si>
  <si>
    <t>/organization/ sefas-innovation</t>
  </si>
  <si>
    <t>/organization/sefas-innovation</t>
  </si>
  <si>
    <t>/funding-round/70063eb34e4509834bb78591c67926ce</t>
  </si>
  <si>
    <t>/Organization/Sefas-Innovation</t>
  </si>
  <si>
    <t>Sefas Innovation</t>
  </si>
  <si>
    <t>http://www.sefas.com/en</t>
  </si>
  <si>
    <t>/organization/ sefuri</t>
  </si>
  <si>
    <t>/ORGANIZATION/SEFURI</t>
  </si>
  <si>
    <t>/funding-round/3eb2757a16c096742b5037d9e92afbd3</t>
  </si>
  <si>
    <t>/Organization/Sefuri</t>
  </si>
  <si>
    <t>YAMAP</t>
  </si>
  <si>
    <t>http://yamap.co.jp/top</t>
  </si>
  <si>
    <t>Gps|Mobile</t>
  </si>
  <si>
    <t>Fukuoka</t>
  </si>
  <si>
    <t>/organization/ segan-angel-prints</t>
  </si>
  <si>
    <t>/organization/segan-angel-prints</t>
  </si>
  <si>
    <t>/funding-round/a14b09613911e7db19be4dd5c8879fb2</t>
  </si>
  <si>
    <t>/Organization/Segan-Angel-Prints</t>
  </si>
  <si>
    <t>SeGan Angel Prints</t>
  </si>
  <si>
    <t>/organization/ segetis</t>
  </si>
  <si>
    <t>/ORGANIZATION/SEGETIS</t>
  </si>
  <si>
    <t>/funding-round/109e3d344f4b36e3cda312f1aaac9898</t>
  </si>
  <si>
    <t>/Organization/Segetis</t>
  </si>
  <si>
    <t>Segetis</t>
  </si>
  <si>
    <t>http://www.segetis.com</t>
  </si>
  <si>
    <t>/organization/segetis</t>
  </si>
  <si>
    <t>/funding-round/a7b7a222d7078f1feb301b0be78b9858</t>
  </si>
  <si>
    <t>/funding-round/d31af74ecce0e64114885d41ab12a7d1</t>
  </si>
  <si>
    <t>/organization/ segmanta</t>
  </si>
  <si>
    <t>/organization/segmanta</t>
  </si>
  <si>
    <t>/funding-round/85ec0357040910bf6329dc89c494abe0</t>
  </si>
  <si>
    <t>/Organization/Segmanta</t>
  </si>
  <si>
    <t>Segmanta</t>
  </si>
  <si>
    <t>http://segmanta.com</t>
  </si>
  <si>
    <t>Market Research|SaaS|Software|Surveys</t>
  </si>
  <si>
    <t>/organization/ segment-io</t>
  </si>
  <si>
    <t>/ORGANIZATION/SEGMENT-IO</t>
  </si>
  <si>
    <t>/funding-round/151f0f9062ee4963eac8a331c0f172e1</t>
  </si>
  <si>
    <t>/Organization/Segment-Io</t>
  </si>
  <si>
    <t>Segment</t>
  </si>
  <si>
    <t>http://segment.com</t>
  </si>
  <si>
    <t>Analytics|Developer APIs|Google Apps</t>
  </si>
  <si>
    <t>/organization/segment-io</t>
  </si>
  <si>
    <t>/funding-round/1d8ed4f83e93c47b9e4afc6a0d82e08b</t>
  </si>
  <si>
    <t>/funding-round/5c130b5ed9045d6fda439be38c3c5c16</t>
  </si>
  <si>
    <t>/funding-round/dd8ae6f4c7ab3c415b51fc92e5b9e9cc</t>
  </si>
  <si>
    <t>/organization/ segmentfault</t>
  </si>
  <si>
    <t>/ORGANIZATION/SEGMENTFAULT</t>
  </si>
  <si>
    <t>/funding-round/1e424f6bb397b72068433afbb516ceb9</t>
  </si>
  <si>
    <t>/Organization/Segmentfault</t>
  </si>
  <si>
    <t>SegmentFault</t>
  </si>
  <si>
    <t>http://segmentfault.com</t>
  </si>
  <si>
    <t>/organization/segmentfault</t>
  </si>
  <si>
    <t>/funding-round/82d5f4ec49fb0b49c50c1b04c788aa3f</t>
  </si>
  <si>
    <t>/organization/ segmint</t>
  </si>
  <si>
    <t>/ORGANIZATION/SEGMINT</t>
  </si>
  <si>
    <t>/funding-round/020368eb4651c5daa1a924daead4aeac</t>
  </si>
  <si>
    <t>/Organization/Segmint</t>
  </si>
  <si>
    <t>Segmint</t>
  </si>
  <si>
    <t>http://www.segmint.com</t>
  </si>
  <si>
    <t>/organization/segmint</t>
  </si>
  <si>
    <t>/funding-round/06aaa9febb88651489ca77b738b8374c</t>
  </si>
  <si>
    <t>/funding-round/c65437ac44d593c7dcf330a173af7bd3</t>
  </si>
  <si>
    <t>/funding-round/d66eb51d8cad4e802e10221a7e96632d</t>
  </si>
  <si>
    <t>/funding-round/d8503dbb9e066510758918c042e9a6a9</t>
  </si>
  <si>
    <t>/organization/ segone-inc</t>
  </si>
  <si>
    <t>/organization/segone-inc</t>
  </si>
  <si>
    <t>/funding-round/c7c6483de3e0b91dbf26648f6859af60</t>
  </si>
  <si>
    <t>/Organization/Segone-Inc</t>
  </si>
  <si>
    <t>SegONE Inc.</t>
  </si>
  <si>
    <t>http://www.segone.com</t>
  </si>
  <si>
    <t>Analytics|Banking|CRM</t>
  </si>
  <si>
    <t>/ORGANIZATION/SEGONE-INC</t>
  </si>
  <si>
    <t>/funding-round/ccd7c52f4de5cb16a9a319923cd53bbf</t>
  </si>
  <si>
    <t>/organization/ segopotso</t>
  </si>
  <si>
    <t>/organization/segopotso</t>
  </si>
  <si>
    <t>/funding-round/e745c4ab78edaa1f964a0f7f00066417</t>
  </si>
  <si>
    <t>/Organization/Segopotso</t>
  </si>
  <si>
    <t>Segopotso</t>
  </si>
  <si>
    <t>/organization/ segovia-corporation</t>
  </si>
  <si>
    <t>/ORGANIZATION/SEGOVIA-CORPORATION</t>
  </si>
  <si>
    <t>/funding-round/372a715bb7d99d9061de94ac537d12d7</t>
  </si>
  <si>
    <t>/Organization/Segovia-Corporation</t>
  </si>
  <si>
    <t>Segovia</t>
  </si>
  <si>
    <t>http://www.thesegovia.com/</t>
  </si>
  <si>
    <t>/organization/ segterra-insidetracker</t>
  </si>
  <si>
    <t>/organization/segterra-insidetracker</t>
  </si>
  <si>
    <t>/funding-round/97c3d666c6fe4e8c73c6cf1dc1f84fd9</t>
  </si>
  <si>
    <t>/Organization/Segterra-Insidetracker</t>
  </si>
  <si>
    <t>Segterra (InsideTracker)</t>
  </si>
  <si>
    <t>http://insideTracker.com</t>
  </si>
  <si>
    <t>/organization/ segundohogar</t>
  </si>
  <si>
    <t>/ORGANIZATION/SEGUNDOHOGAR</t>
  </si>
  <si>
    <t>/funding-round/55d5fc61445eed969b2ef910ed887401</t>
  </si>
  <si>
    <t>/Organization/Segundohogar</t>
  </si>
  <si>
    <t>SegundoHogar</t>
  </si>
  <si>
    <t>http://www.segundohogar.com</t>
  </si>
  <si>
    <t>Online Rental|Online Reservations</t>
  </si>
  <si>
    <t>/organization/segundohogar</t>
  </si>
  <si>
    <t>/funding-round/ffefa95ea2a5cc233316bac5c124541a</t>
  </si>
  <si>
    <t>/organization/ seguricel</t>
  </si>
  <si>
    <t>/ORGANIZATION/SEGURICEL</t>
  </si>
  <si>
    <t>/funding-round/9f1f0fc4c3ac7115237dcd41c2f880c9</t>
  </si>
  <si>
    <t>/Organization/Seguricel</t>
  </si>
  <si>
    <t>Seguricel</t>
  </si>
  <si>
    <t>http://www.seguricel.com/</t>
  </si>
  <si>
    <t>Communities|Security|Technology</t>
  </si>
  <si>
    <t>/organization/seguricel</t>
  </si>
  <si>
    <t>/funding-round/fe768214ccfb496993787bb7e9df4232</t>
  </si>
  <si>
    <t>/organization/ seguro-surgical</t>
  </si>
  <si>
    <t>/ORGANIZATION/SEGURO-SURGICAL</t>
  </si>
  <si>
    <t>/funding-round/66a69f360711beaba80918fdf17a1bdf</t>
  </si>
  <si>
    <t>/Organization/Seguro-Surgical</t>
  </si>
  <si>
    <t>Seguro Surgical</t>
  </si>
  <si>
    <t>http://segurosurgical.com</t>
  </si>
  <si>
    <t>/organization/seguro-surgical</t>
  </si>
  <si>
    <t>/funding-round/f4c9d406172c7028a8b29f5918387cfd</t>
  </si>
  <si>
    <t>/organization/ segway</t>
  </si>
  <si>
    <t>/ORGANIZATION/SEGWAY</t>
  </si>
  <si>
    <t>/funding-round/6ab45e51b508c7634f5b8fd68c317357</t>
  </si>
  <si>
    <t>/Organization/Segway</t>
  </si>
  <si>
    <t>Segway</t>
  </si>
  <si>
    <t>http://www.segway.com</t>
  </si>
  <si>
    <t>/organization/segway</t>
  </si>
  <si>
    <t>/funding-round/b771bf7fb2f9469959a79879efdd308e</t>
  </si>
  <si>
    <t>/funding-round/c5f5fb187ac8691c4840fca1416d5da6</t>
  </si>
  <si>
    <t>/organization/ seiratherm</t>
  </si>
  <si>
    <t>/organization/seiratherm</t>
  </si>
  <si>
    <t>/funding-round/3bb5842f027969befb5570ca5ab3a5cd</t>
  </si>
  <si>
    <t>/Organization/Seiratherm</t>
  </si>
  <si>
    <t>Seiratherm</t>
  </si>
  <si>
    <t>http://www.seiratherm.com/</t>
  </si>
  <si>
    <t>Herzogenaurach</t>
  </si>
  <si>
    <t>/organization/ seismic-games</t>
  </si>
  <si>
    <t>/ORGANIZATION/SEISMIC-GAMES</t>
  </si>
  <si>
    <t>/funding-round/1bb336de550c76cf1ff745f77a540233</t>
  </si>
  <si>
    <t>/Organization/Seismic-Games</t>
  </si>
  <si>
    <t>Seismic Games</t>
  </si>
  <si>
    <t>http://seismicgames.com</t>
  </si>
  <si>
    <t>Games|Mobile Games|Social Games|Video Games</t>
  </si>
  <si>
    <t>/organization/seismic-games</t>
  </si>
  <si>
    <t>/funding-round/c67bc7e2d8a3bf069688cb8c92b2349a</t>
  </si>
  <si>
    <t>/funding-round/d270eaa37970fe246498bbb9d6b48c33</t>
  </si>
  <si>
    <t>/organization/ seismic-software</t>
  </si>
  <si>
    <t>/organization/seismic-software</t>
  </si>
  <si>
    <t>/funding-round/92efecac12c9d61ba44faa0a1348b850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IC-SOFTWARE</t>
  </si>
  <si>
    <t>/funding-round/f24af7eb4ac87821767e328a2a03bada</t>
  </si>
  <si>
    <t>/organization/ seismo-shelf</t>
  </si>
  <si>
    <t>/organization/seismo-shelf</t>
  </si>
  <si>
    <t>/funding-round/159ded497bed53de287500f4430423bd</t>
  </si>
  <si>
    <t>/Organization/Seismo-Shelf</t>
  </si>
  <si>
    <t>Seismo-Shelf</t>
  </si>
  <si>
    <t>http://seismoshelf.com</t>
  </si>
  <si>
    <t>Engineering Firms|Innovation Engineering|Water</t>
  </si>
  <si>
    <t>/organization/ seismos</t>
  </si>
  <si>
    <t>/ORGANIZATION/SEISMOS</t>
  </si>
  <si>
    <t>/funding-round/bbbf948697a63425d406ce26d633a5a6</t>
  </si>
  <si>
    <t>/Organization/Seismos</t>
  </si>
  <si>
    <t>Seismos</t>
  </si>
  <si>
    <t>http://seismos.com</t>
  </si>
  <si>
    <t>Analytics|Optimization|Real Time</t>
  </si>
  <si>
    <t>/organization/ seismotech</t>
  </si>
  <si>
    <t>/organization/seismotech</t>
  </si>
  <si>
    <t>/funding-round/c527b17d76f10c5a2fdc33f9cf355a0b</t>
  </si>
  <si>
    <t>/Organization/Seismotech</t>
  </si>
  <si>
    <t>Seismotech</t>
  </si>
  <si>
    <t>http://seismotech.ru</t>
  </si>
  <si>
    <t>Data Centers|Geospatial|Space Travel</t>
  </si>
  <si>
    <t>/organization/ seisquare</t>
  </si>
  <si>
    <t>/ORGANIZATION/SEISQUARE</t>
  </si>
  <si>
    <t>/funding-round/458a527723a9b7ef6ba294def464aca2</t>
  </si>
  <si>
    <t>/Organization/Seisquare</t>
  </si>
  <si>
    <t>Seisquare</t>
  </si>
  <si>
    <t>http://seisquare.com/</t>
  </si>
  <si>
    <t>/organization/ sejent</t>
  </si>
  <si>
    <t>/organization/sejent</t>
  </si>
  <si>
    <t>/funding-round/c76af7bc5bc3b92f5c44db675c54395b</t>
  </si>
  <si>
    <t>/Organization/Sejent</t>
  </si>
  <si>
    <t>SEJENT</t>
  </si>
  <si>
    <t>http://sejent.com</t>
  </si>
  <si>
    <t>/organization/ sejourning</t>
  </si>
  <si>
    <t>/ORGANIZATION/SEJOURNING</t>
  </si>
  <si>
    <t>/funding-round/cada5163166adf8779a919ba529bcd0d</t>
  </si>
  <si>
    <t>/Organization/Sejourning</t>
  </si>
  <si>
    <t>Sejourning</t>
  </si>
  <si>
    <t>https://www.sejourning.com/fr/index.html</t>
  </si>
  <si>
    <t>/organization/ sekai-lab</t>
  </si>
  <si>
    <t>/organization/sekai-lab</t>
  </si>
  <si>
    <t>/funding-round/74f8896619dce052499200cd7d19c476</t>
  </si>
  <si>
    <t>/Organization/Sekai-Lab</t>
  </si>
  <si>
    <t>Sekai Lab</t>
  </si>
  <si>
    <t>http://www.sekai-lab.com/en</t>
  </si>
  <si>
    <t>Application Platforms|Crowdsourcing|Social Media</t>
  </si>
  <si>
    <t>/ORGANIZATION/SEKAI-LAB</t>
  </si>
  <si>
    <t>/funding-round/a4859d2c2740d5d4e78dcb9801c4c4d5</t>
  </si>
  <si>
    <t>/organization/ sekal-as</t>
  </si>
  <si>
    <t>/organization/sekal-as</t>
  </si>
  <si>
    <t>/funding-round/8465f6ac919101f2901f77a5da41927c</t>
  </si>
  <si>
    <t>/Organization/Sekal-As</t>
  </si>
  <si>
    <t>Sekal AS</t>
  </si>
  <si>
    <t>http://www.sekal.com</t>
  </si>
  <si>
    <t>Automated Kiosk|Oil &amp; Gas|Real Time</t>
  </si>
  <si>
    <t>/organization/ sekoia</t>
  </si>
  <si>
    <t>/ORGANIZATION/SEKOIA</t>
  </si>
  <si>
    <t>/funding-round/f17069867f3297f00f1859668244cb48</t>
  </si>
  <si>
    <t>/Organization/Sekoia</t>
  </si>
  <si>
    <t>Sekoia</t>
  </si>
  <si>
    <t>http://www.sekoia.dk/</t>
  </si>
  <si>
    <t>Assisted Living|Elder Care|Software</t>
  </si>
  <si>
    <t>/organization/sekoia</t>
  </si>
  <si>
    <t>/funding-round/fae4e1902dc9de79466a8de36c712fc4</t>
  </si>
  <si>
    <t>/organization/ sela2</t>
  </si>
  <si>
    <t>/ORGANIZATION/SELA2</t>
  </si>
  <si>
    <t>/funding-round/c7416f6f461a856f7d43a80a336f8c73</t>
  </si>
  <si>
    <t>/Organization/Sela2</t>
  </si>
  <si>
    <t>Sela2</t>
  </si>
  <si>
    <t>http://www.skila.com/</t>
  </si>
  <si>
    <t>/organization/ selah-companies</t>
  </si>
  <si>
    <t>/organization/selah-companies</t>
  </si>
  <si>
    <t>/funding-round/2a5e5935b29adf3fc2aed57a74c8a820</t>
  </si>
  <si>
    <t>/Organization/Selah-Companies</t>
  </si>
  <si>
    <t>Selah Companies</t>
  </si>
  <si>
    <t>http://www.selahgroupllc.com/</t>
  </si>
  <si>
    <t>/organization/ selah-genomics</t>
  </si>
  <si>
    <t>/ORGANIZATION/SELAH-GENOMICS</t>
  </si>
  <si>
    <t>/funding-round/dc19bccf2cf4c483d7e6f73794c064c8</t>
  </si>
  <si>
    <t>/Organization/Selah-Genomics</t>
  </si>
  <si>
    <t>Selah Genomics</t>
  </si>
  <si>
    <t>http://selahgenomics.com</t>
  </si>
  <si>
    <t>/organization/ selah-technologies</t>
  </si>
  <si>
    <t>/organization/selah-technologies</t>
  </si>
  <si>
    <t>/funding-round/0ca1ab683a9ac5385f18309c3b700e4c</t>
  </si>
  <si>
    <t>/Organization/Selah-Technologies</t>
  </si>
  <si>
    <t>Selah Technologies</t>
  </si>
  <si>
    <t>http://www.selahtechnologies.com</t>
  </si>
  <si>
    <t>Manufacturing|Medical Devices|Nanotechnology</t>
  </si>
  <si>
    <t>/organization/ selatra</t>
  </si>
  <si>
    <t>/ORGANIZATION/SELATRA</t>
  </si>
  <si>
    <t>/funding-round/74043250853dc4b96a1c6d3d2e8d204d</t>
  </si>
  <si>
    <t>/Organization/Selatra</t>
  </si>
  <si>
    <t>Selatra</t>
  </si>
  <si>
    <t>http://www.selatra.com</t>
  </si>
  <si>
    <t>Apps|Cloud Computing|Games|Mobile|Portals</t>
  </si>
  <si>
    <t>/organization/selatra</t>
  </si>
  <si>
    <t>/funding-round/93c856231bff5193cfbc7aeb09ef5772</t>
  </si>
  <si>
    <t>/organization/ seldar-pharma</t>
  </si>
  <si>
    <t>/ORGANIZATION/SELDAR-PHARMA</t>
  </si>
  <si>
    <t>/funding-round/0ee9b5d7ff6b18bc31b4f564dca75b7e</t>
  </si>
  <si>
    <t>/Organization/Seldar-Pharma</t>
  </si>
  <si>
    <t>Seldar Pharma</t>
  </si>
  <si>
    <t>/organization/ seldom-seen-adventures</t>
  </si>
  <si>
    <t>/organization/seldom-seen-adventures</t>
  </si>
  <si>
    <t>/funding-round/ba450ed352e05d78b98acb71d5d37a29</t>
  </si>
  <si>
    <t>/Organization/Seldom-Seen-Adventures</t>
  </si>
  <si>
    <t>Seldom Seen Adventures</t>
  </si>
  <si>
    <t>http://www.seldomseenadventures.net</t>
  </si>
  <si>
    <t>Kanab</t>
  </si>
  <si>
    <t>/organization/ select</t>
  </si>
  <si>
    <t>/ORGANIZATION/SELECT</t>
  </si>
  <si>
    <t>/funding-round/03c0a52d9be431d6c7462cc3a270b480</t>
  </si>
  <si>
    <t>/Organization/Select</t>
  </si>
  <si>
    <t>SELECT</t>
  </si>
  <si>
    <t>http://www.meetselect.com</t>
  </si>
  <si>
    <t>Discounts|Entertainment|Hospitality|Restaurants|Travel</t>
  </si>
  <si>
    <t>/organization/ select-uniforms</t>
  </si>
  <si>
    <t>/organization/select-uniforms</t>
  </si>
  <si>
    <t>/funding-round/2af47b5130c773131edb066484eefd70</t>
  </si>
  <si>
    <t>/Organization/Select-Uniforms</t>
  </si>
  <si>
    <t>Select Uniforms</t>
  </si>
  <si>
    <t>http://www.selectuniforms.co.uk</t>
  </si>
  <si>
    <t>Manufacturing|Textiles</t>
  </si>
  <si>
    <t>/organization/ selecta-biosciences</t>
  </si>
  <si>
    <t>/ORGANIZATION/SELECTA-BIOSCIENCES</t>
  </si>
  <si>
    <t>/funding-round/0688cd79b6bf53ea5b2bc382fca0491f</t>
  </si>
  <si>
    <t>/Organization/Selecta-Biosciences</t>
  </si>
  <si>
    <t>Selecta Biosciences</t>
  </si>
  <si>
    <t>http://www.selectabio.com</t>
  </si>
  <si>
    <t>/organization/selecta-biosciences</t>
  </si>
  <si>
    <t>/funding-round/283e3cc8a092beeb2a87835755beef3b</t>
  </si>
  <si>
    <t>/funding-round/793b4fc011ddee8e0dcd2f0eb042b36f</t>
  </si>
  <si>
    <t>/funding-round/8e246aeea5ad50469974ce33a2385ca5</t>
  </si>
  <si>
    <t>/funding-round/95f90594024ab7f3ba278d19c819d609</t>
  </si>
  <si>
    <t>/funding-round/96a7a6f9638d65ab0fdb5aea5ff3fcf0</t>
  </si>
  <si>
    <t>/funding-round/9b75e32098c2ebd10a699f649a651dab</t>
  </si>
  <si>
    <t>/funding-round/9bd810c33c04a8420a5873312e217c94</t>
  </si>
  <si>
    <t>/funding-round/aaba7452aecb5a68181ec7a24c7782c4</t>
  </si>
  <si>
    <t>/funding-round/ac7b49b614f71ab68c296d3d2923881f</t>
  </si>
  <si>
    <t>/funding-round/f4610469c004302612ab550759c8d1b7</t>
  </si>
  <si>
    <t>/organization/ selectable-media</t>
  </si>
  <si>
    <t>/organization/selectable-media</t>
  </si>
  <si>
    <t>/funding-round/207ab487047115422f116e91ba84933e</t>
  </si>
  <si>
    <t>/Organization/Selectable-Media</t>
  </si>
  <si>
    <t>Selectable Media</t>
  </si>
  <si>
    <t>http://selectablemedia.com</t>
  </si>
  <si>
    <t>/ORGANIZATION/SELECTABLE-MEDIA</t>
  </si>
  <si>
    <t>/funding-round/3b5f672b8cd93d8b1a94617281e2d05a</t>
  </si>
  <si>
    <t>/funding-round/3cce648740b0bd449a2a3c9cbdda4f0e</t>
  </si>
  <si>
    <t>/organization/ selecthub</t>
  </si>
  <si>
    <t>/ORGANIZATION/SELECTHUB</t>
  </si>
  <si>
    <t>/funding-round/344906c0bb329f668ef86553ffae8967</t>
  </si>
  <si>
    <t>/Organization/Selecthub</t>
  </si>
  <si>
    <t>SelectHub</t>
  </si>
  <si>
    <t>http://selecthub.com/</t>
  </si>
  <si>
    <t>/organization/selecthub</t>
  </si>
  <si>
    <t>/funding-round/597051885bbd91544f862516f28f6fcb</t>
  </si>
  <si>
    <t>/organization/ selectica</t>
  </si>
  <si>
    <t>/ORGANIZATION/SELECTICA</t>
  </si>
  <si>
    <t>/funding-round/1ab2df7d0a1415c8f150422a33be5911</t>
  </si>
  <si>
    <t>/Organization/Selectica</t>
  </si>
  <si>
    <t>Selectica</t>
  </si>
  <si>
    <t>http://www.selectica.com</t>
  </si>
  <si>
    <t>/organization/selectica</t>
  </si>
  <si>
    <t>/funding-round/1f08eb4ca73fc51bfbf8418340435cee</t>
  </si>
  <si>
    <t>/funding-round/71a4bb7b2fdac432dc7cdc90271836f3</t>
  </si>
  <si>
    <t>/funding-round/fea679fad05db541030325d547a00740</t>
  </si>
  <si>
    <t>/organization/ selectionnist</t>
  </si>
  <si>
    <t>/ORGANIZATION/SELECTIONNIST</t>
  </si>
  <si>
    <t>/funding-round/bfe04994fc9f7bd512b4437ebf8779a5</t>
  </si>
  <si>
    <t>/Organization/Selectionnist</t>
  </si>
  <si>
    <t>Selectionnist</t>
  </si>
  <si>
    <t>http://www.selectionnist.com/</t>
  </si>
  <si>
    <t>Beauty|Design|E-Commerce|Fashion|Media</t>
  </si>
  <si>
    <t>/organization/ selectminds</t>
  </si>
  <si>
    <t>/organization/selectminds</t>
  </si>
  <si>
    <t>/funding-round/35d076fc39d6beddfe9ac2acd62d56b0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 selectron</t>
  </si>
  <si>
    <t>/ORGANIZATION/SELECTRON</t>
  </si>
  <si>
    <t>/funding-round/6ca1d1f9da589ecf52126b88edaee19b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 selectx-pharmaceuticals-inc</t>
  </si>
  <si>
    <t>/organization/selectx-pharmaceuticals-inc</t>
  </si>
  <si>
    <t>/funding-round/d0eaac81051e43623f57c9da0309f281</t>
  </si>
  <si>
    <t>/Organization/Selectx-Pharmaceuticals-Inc</t>
  </si>
  <si>
    <t>SelectX Pharmaceuticals Inc.</t>
  </si>
  <si>
    <t>/organization/ selenokhod</t>
  </si>
  <si>
    <t>/ORGANIZATION/SELENOKHOD</t>
  </si>
  <si>
    <t>/funding-round/f1bea9cf9a9d4dd4bb8aafdf20a9dd66</t>
  </si>
  <si>
    <t>/Organization/Selenokhod</t>
  </si>
  <si>
    <t>Selenokhod</t>
  </si>
  <si>
    <t>http://www.selenokhod.com/</t>
  </si>
  <si>
    <t>Aerospace|Geospatial|Space Travel</t>
  </si>
  <si>
    <t>/organization/ selerity</t>
  </si>
  <si>
    <t>/organization/selerity</t>
  </si>
  <si>
    <t>/funding-round/49cae4b182637b949a5b90da3cd8831b</t>
  </si>
  <si>
    <t>/Organization/Selerity</t>
  </si>
  <si>
    <t>Selerity</t>
  </si>
  <si>
    <t>http://www.seleritycorp.com</t>
  </si>
  <si>
    <t>Content Discovery|FinTech|Media|Text Analytics</t>
  </si>
  <si>
    <t>/ORGANIZATION/SELERITY</t>
  </si>
  <si>
    <t>/funding-round/58159429d80aa0a982c2fddbe088829b</t>
  </si>
  <si>
    <t>/funding-round/dde9cb4bfc50b94a993715a97080307f</t>
  </si>
  <si>
    <t>/organization/ selero</t>
  </si>
  <si>
    <t>/ORGANIZATION/SELERO</t>
  </si>
  <si>
    <t>/funding-round/4d487a1eaa185e6b4c31c772625e658a</t>
  </si>
  <si>
    <t>/Organization/Selero</t>
  </si>
  <si>
    <t>Selero</t>
  </si>
  <si>
    <t>http://www.selero.com</t>
  </si>
  <si>
    <t>/organization/selero</t>
  </si>
  <si>
    <t>/funding-round/de9df0873a3083ff159f8e465270932c</t>
  </si>
  <si>
    <t>/organization/ selexagen-therapeutics</t>
  </si>
  <si>
    <t>/ORGANIZATION/SELEXAGEN-THERAPEUTICS</t>
  </si>
  <si>
    <t>/funding-round/c796813e0d664a5d9bf8a3ae73b6c082</t>
  </si>
  <si>
    <t>/Organization/Selexagen-Therapeutics</t>
  </si>
  <si>
    <t>Selexagen Therapeutics</t>
  </si>
  <si>
    <t>http://selexagen.com</t>
  </si>
  <si>
    <t>/organization/ selexys-pharmaceuticals-corporation</t>
  </si>
  <si>
    <t>/organization/selexys-pharmaceuticals-corporation</t>
  </si>
  <si>
    <t>/funding-round/114c3ecece114d9334ef0696c5c3ad8c</t>
  </si>
  <si>
    <t>/Organization/Selexys-Pharmaceuticals-Corporation</t>
  </si>
  <si>
    <t>Selexys Pharmaceuticals Corporation</t>
  </si>
  <si>
    <t>http://www.selexys.com</t>
  </si>
  <si>
    <t>/ORGANIZATION/SELEXYS-PHARMACEUTICALS-CORPORATION</t>
  </si>
  <si>
    <t>/funding-round/19e0f887a9457401e499a9954ac30353</t>
  </si>
  <si>
    <t>/funding-round/29b8f24975051ea0679147e4de2d1a60</t>
  </si>
  <si>
    <t>/funding-round/36a7866993f3ae3e5e31b691ff8c3a80</t>
  </si>
  <si>
    <t>/organization/ self-a-r-t</t>
  </si>
  <si>
    <t>/organization/self-a-r-t</t>
  </si>
  <si>
    <t>/funding-round/c621a804ea5b29c815d977b27e3e8426</t>
  </si>
  <si>
    <t>/Organization/Self-A-R-T</t>
  </si>
  <si>
    <t>Self-A-r-T</t>
  </si>
  <si>
    <t>Communities|Crowdfunding|Design</t>
  </si>
  <si>
    <t>/organization/ self-care-catalysts</t>
  </si>
  <si>
    <t>/ORGANIZATION/SELF-CARE-CATALYSTS</t>
  </si>
  <si>
    <t>/funding-round/7024a7b3b86267361ec07294df9c5c5b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 self-health-network</t>
  </si>
  <si>
    <t>/organization/self-health-network</t>
  </si>
  <si>
    <t>/funding-round/3d8c9d248223dc1731bf33f625205b72</t>
  </si>
  <si>
    <t>/Organization/Self-Health-Network</t>
  </si>
  <si>
    <t>Self Health Network</t>
  </si>
  <si>
    <t>http://www.selfhealthnetwork.com/</t>
  </si>
  <si>
    <t>/organization/ self-lender</t>
  </si>
  <si>
    <t>/ORGANIZATION/SELF-LENDER</t>
  </si>
  <si>
    <t>/funding-round/23acf90d107a9596e41588062a642026</t>
  </si>
  <si>
    <t>/Organization/Self-Lender</t>
  </si>
  <si>
    <t>Self Lender</t>
  </si>
  <si>
    <t>https://www.SelfLender.com</t>
  </si>
  <si>
    <t>Consumer Internet|Finance Technology|FinTech|Personal Finance</t>
  </si>
  <si>
    <t>/organization/self-lender</t>
  </si>
  <si>
    <t>/funding-round/e3c145e331efe5e09a9aed14a632298d</t>
  </si>
  <si>
    <t>/organization/ self-letting-com-2</t>
  </si>
  <si>
    <t>/ORGANIZATION/SELF-LETTING-COM-2</t>
  </si>
  <si>
    <t>/funding-round/d44893e68862e13c30ae0ed5a1d11dc7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 self-point</t>
  </si>
  <si>
    <t>/organization/self-point</t>
  </si>
  <si>
    <t>/funding-round/c05cffecb88818e354a20b790a6eee0a</t>
  </si>
  <si>
    <t>/Organization/Self-Point</t>
  </si>
  <si>
    <t>Self Point</t>
  </si>
  <si>
    <t>/organization/ self-point-2</t>
  </si>
  <si>
    <t>/ORGANIZATION/SELF-POINT-2</t>
  </si>
  <si>
    <t>/funding-round/ec7be9de51d6783609142de033756eef</t>
  </si>
  <si>
    <t>/Organization/Self-Point-2</t>
  </si>
  <si>
    <t>Self-Point</t>
  </si>
  <si>
    <t>http://www.self-point.com</t>
  </si>
  <si>
    <t>Internet|Online Shopping|Shopping</t>
  </si>
  <si>
    <t>/organization/ self-spark</t>
  </si>
  <si>
    <t>/organization/self-spark</t>
  </si>
  <si>
    <t>/funding-round/6f58bcb58d69efed90e5b65fe224ed5c</t>
  </si>
  <si>
    <t>/Organization/Self-Spark</t>
  </si>
  <si>
    <t>Self Spark</t>
  </si>
  <si>
    <t>http://www.selfspark.com</t>
  </si>
  <si>
    <t>Health and Wellness|Quantified Self|Self Development</t>
  </si>
  <si>
    <t>/organization/ selfdrvn-enterprise-pte-ltd</t>
  </si>
  <si>
    <t>/ORGANIZATION/SELFDRVN-ENTERPRISE-PTE-LTD</t>
  </si>
  <si>
    <t>/funding-round/aaed3810d6ad451b273a79fb0d1a681c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 selfecho</t>
  </si>
  <si>
    <t>/organization/selfecho</t>
  </si>
  <si>
    <t>/funding-round/682476be06dd939cec4e08de681ca659</t>
  </si>
  <si>
    <t>/Organization/Selfecho</t>
  </si>
  <si>
    <t>SelfEcho</t>
  </si>
  <si>
    <t>http://www.selfecho.com</t>
  </si>
  <si>
    <t>/organization/ selfie-com</t>
  </si>
  <si>
    <t>/ORGANIZATION/SELFIE-COM</t>
  </si>
  <si>
    <t>/funding-round/10cb58002b221d4d94cdbb5e9efcfefb</t>
  </si>
  <si>
    <t>/Organization/Selfie-Com</t>
  </si>
  <si>
    <t>Selfie.com</t>
  </si>
  <si>
    <t>http://selfie.com</t>
  </si>
  <si>
    <t>/organization/selfie-com</t>
  </si>
  <si>
    <t>/funding-round/11d01bb6b41dc05a6ced1ca1ae4522a2</t>
  </si>
  <si>
    <t>/organization/ selfiejobs</t>
  </si>
  <si>
    <t>/ORGANIZATION/SELFIEJOBS</t>
  </si>
  <si>
    <t>/funding-round/4ece9ca776deee70019a0637e5bc1ef4</t>
  </si>
  <si>
    <t>/Organization/Selfiejobs</t>
  </si>
  <si>
    <t>SelfieJobs</t>
  </si>
  <si>
    <t>http://www.goselfiejobs.com</t>
  </si>
  <si>
    <t>Consulting|Employment|Video</t>
  </si>
  <si>
    <t>/organization/ selfless</t>
  </si>
  <si>
    <t>/organization/selfless</t>
  </si>
  <si>
    <t>/funding-round/1d89438ef58dbc7e680431fb033b7c95</t>
  </si>
  <si>
    <t>/Organization/Selfless</t>
  </si>
  <si>
    <t>Selfless</t>
  </si>
  <si>
    <t>http://selfless.io</t>
  </si>
  <si>
    <t>Communities|File Sharing|Internet</t>
  </si>
  <si>
    <t>/organization/ selfscore</t>
  </si>
  <si>
    <t>/ORGANIZATION/SELFSCORE</t>
  </si>
  <si>
    <t>/funding-round/86911bf615a38ec0e05a9e8134da005e</t>
  </si>
  <si>
    <t>/Organization/Selfscore</t>
  </si>
  <si>
    <t>Selfscore</t>
  </si>
  <si>
    <t>http://www.selfscore.com/</t>
  </si>
  <si>
    <t>Analytics|Big Data|Internet</t>
  </si>
  <si>
    <t>/organization/selfscore</t>
  </si>
  <si>
    <t>/funding-round/cc58ad76b5681dc73ed3476cce3da30b</t>
  </si>
  <si>
    <t>/funding-round/d4fe89bd524abdd6d6bac0a7bf296245</t>
  </si>
  <si>
    <t>/organization/ selfster</t>
  </si>
  <si>
    <t>/organization/selfster</t>
  </si>
  <si>
    <t>/funding-round/11291dd3f0f6efd99467a039e99d1082</t>
  </si>
  <si>
    <t>/Organization/Selfster</t>
  </si>
  <si>
    <t>Selfster</t>
  </si>
  <si>
    <t>http://www.selfster.com</t>
  </si>
  <si>
    <t>Education|Software|Technology|Training</t>
  </si>
  <si>
    <t>/organization/ selfstir-ltd</t>
  </si>
  <si>
    <t>/ORGANIZATION/SELFSTIR-LTD</t>
  </si>
  <si>
    <t>/funding-round/aa2c5859282b3eb2f2df599e5221e61e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stir-ltd</t>
  </si>
  <si>
    <t>/funding-round/fd5b5304e014876a81a0eed71d8e29a9</t>
  </si>
  <si>
    <t>/organization/ selftrade</t>
  </si>
  <si>
    <t>/ORGANIZATION/SELFTRADE</t>
  </si>
  <si>
    <t>/funding-round/bd4aef6895f19c3b61a783ab1a0e48b2</t>
  </si>
  <si>
    <t>/Organization/Selftrade</t>
  </si>
  <si>
    <t>Selftrade</t>
  </si>
  <si>
    <t>http://www.selftrade.co.uk/</t>
  </si>
  <si>
    <t>/organization/ selfwealth</t>
  </si>
  <si>
    <t>/organization/selfwealth</t>
  </si>
  <si>
    <t>/funding-round/aaf0fc8360886eec97b59736a6014412</t>
  </si>
  <si>
    <t>/Organization/Selfwealth</t>
  </si>
  <si>
    <t>SelfWealth</t>
  </si>
  <si>
    <t>https://www.selfwealth.com</t>
  </si>
  <si>
    <t>Surrey Hills</t>
  </si>
  <si>
    <t>/organization/ sell-my-timeshare-now</t>
  </si>
  <si>
    <t>/ORGANIZATION/SELL-MY-TIMESHARE-NOW</t>
  </si>
  <si>
    <t>/funding-round/3cdde538f1d83cab7d69253e08f3a407</t>
  </si>
  <si>
    <t>/Organization/Sell-My-Timeshare-Now</t>
  </si>
  <si>
    <t>Sell My Timeshare NOW</t>
  </si>
  <si>
    <t>http://www.sellmytimesharenow.com</t>
  </si>
  <si>
    <t>Online Rental|Real Estate|Travel</t>
  </si>
  <si>
    <t>/organization/sell-my-timeshare-now</t>
  </si>
  <si>
    <t>/funding-round/5037ea26d18fb13e77b9179bea27b079</t>
  </si>
  <si>
    <t>/organization/ sell-simply</t>
  </si>
  <si>
    <t>/ORGANIZATION/SELL-SIMPLY</t>
  </si>
  <si>
    <t>/funding-round/35c96aa79c4232f710c2545a75ea2d06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-simply</t>
  </si>
  <si>
    <t>/funding-round/4c156eb94c82a6b8e45acfd879e6ba8c</t>
  </si>
  <si>
    <t>/funding-round/5c6c8b751155abe58ac6c5642482a052</t>
  </si>
  <si>
    <t>/funding-round/b13252381ab3429ea54b3563225bca64</t>
  </si>
  <si>
    <t>/organization/ sellaband</t>
  </si>
  <si>
    <t>/ORGANIZATION/SELLABAND</t>
  </si>
  <si>
    <t>/funding-round/137e47f985f1312f295a3e0633c68611</t>
  </si>
  <si>
    <t>/Organization/Sellaband</t>
  </si>
  <si>
    <t>SellABand</t>
  </si>
  <si>
    <t>https://www.sellaband.com/</t>
  </si>
  <si>
    <t>/organization/ sellaco</t>
  </si>
  <si>
    <t>/organization/sellaco</t>
  </si>
  <si>
    <t>/funding-round/13cd640d247c6b7198f2d0ce819429a3</t>
  </si>
  <si>
    <t>/Organization/Sellaco</t>
  </si>
  <si>
    <t>Sellaco</t>
  </si>
  <si>
    <t>http://www.sella.co</t>
  </si>
  <si>
    <t>Internet|Marketplaces|Small and Medium Businesses</t>
  </si>
  <si>
    <t>/organization/ sellanapp</t>
  </si>
  <si>
    <t>/ORGANIZATION/SELLANAPP</t>
  </si>
  <si>
    <t>/funding-round/4b588435426ea523bba8769a300ff36e</t>
  </si>
  <si>
    <t>/Organization/Sellanapp</t>
  </si>
  <si>
    <t>SellanApp</t>
  </si>
  <si>
    <t>http://sellanapp.com</t>
  </si>
  <si>
    <t>Apps|Auctions|Crowdfunding|iOS|Mobile</t>
  </si>
  <si>
    <t>/organization/sellanapp</t>
  </si>
  <si>
    <t>/funding-round/5a572ebcbbc8897e6af33b8493b2d29f</t>
  </si>
  <si>
    <t>/funding-round/6a22c8c637ba84c6a7728c0e7deaad90</t>
  </si>
  <si>
    <t>/funding-round/93c9452f802936e6cb83c0f8365ce54a</t>
  </si>
  <si>
    <t>/funding-round/df53cf1bbd90ea7cc6b50c821b58e4df</t>
  </si>
  <si>
    <t>/organization/ sellanycar-ru</t>
  </si>
  <si>
    <t>/organization/sellanycar-ru</t>
  </si>
  <si>
    <t>/funding-round/d68ef498e0ec659803200b67d08ad29a</t>
  </si>
  <si>
    <t>/Organization/Sellanycar-Ru</t>
  </si>
  <si>
    <t>SellAnyCar.ru</t>
  </si>
  <si>
    <t>Automotive|Cars|Retail</t>
  </si>
  <si>
    <t>/organization/ sellaround</t>
  </si>
  <si>
    <t>/ORGANIZATION/SELLAROUND</t>
  </si>
  <si>
    <t>/funding-round/6377c4f6f900f9ac39334b10eeadc593</t>
  </si>
  <si>
    <t>/Organization/Sellaround</t>
  </si>
  <si>
    <t>Sellaround</t>
  </si>
  <si>
    <t>http://www.sellaround.net</t>
  </si>
  <si>
    <t>/organization/ sellbox</t>
  </si>
  <si>
    <t>/organization/sellbox</t>
  </si>
  <si>
    <t>/funding-round/ba24b75063ee7307322b0f4e8d87b64e</t>
  </si>
  <si>
    <t>/Organization/Sellbox</t>
  </si>
  <si>
    <t>Sellbox</t>
  </si>
  <si>
    <t>http://sellboxhq.com</t>
  </si>
  <si>
    <t>Content|Curated Web|E-Commerce|Leisure|Monetization</t>
  </si>
  <si>
    <t>/ORGANIZATION/SELLBOX</t>
  </si>
  <si>
    <t>/funding-round/d2ca3d7c7e3b76116baaac7340c55e01</t>
  </si>
  <si>
    <t>/organization/ sellbrite</t>
  </si>
  <si>
    <t>/organization/sellbrite</t>
  </si>
  <si>
    <t>/funding-round/6a5d02cdd69982c539624f761c522dac</t>
  </si>
  <si>
    <t>/Organization/Sellbrite</t>
  </si>
  <si>
    <t>Sellbrite</t>
  </si>
  <si>
    <t>http://www.sellbrite.com</t>
  </si>
  <si>
    <t>/ORGANIZATION/SELLBRITE</t>
  </si>
  <si>
    <t>/funding-round/a9b2d0a7a5ecaf4ea95755ff1840e859</t>
  </si>
  <si>
    <t>/organization/ sellegit-com</t>
  </si>
  <si>
    <t>/organization/sellegit-com</t>
  </si>
  <si>
    <t>/funding-round/26dd823441307f945fd7fd296534db62</t>
  </si>
  <si>
    <t>/Organization/Sellegit-Com</t>
  </si>
  <si>
    <t>Sellegit.com</t>
  </si>
  <si>
    <t>http://sellegit.com</t>
  </si>
  <si>
    <t>/organization/ selleration</t>
  </si>
  <si>
    <t>/ORGANIZATION/SELLERATION</t>
  </si>
  <si>
    <t>/funding-round/aece254cbcbae49d329990b65690568e</t>
  </si>
  <si>
    <t>/Organization/Selleration</t>
  </si>
  <si>
    <t>Selleration</t>
  </si>
  <si>
    <t>http://selleration.com</t>
  </si>
  <si>
    <t>/organization/ sellercrowd</t>
  </si>
  <si>
    <t>/organization/sellercrowd</t>
  </si>
  <si>
    <t>/funding-round/ea10e0d2baa086f266a5fcf65f6723b5</t>
  </si>
  <si>
    <t>/Organization/Sellercrowd</t>
  </si>
  <si>
    <t>SellerCrowd</t>
  </si>
  <si>
    <t>http://sellercrowd.com</t>
  </si>
  <si>
    <t>B2B|Marketplaces|Sales and Marketing|Social CRM</t>
  </si>
  <si>
    <t>/organization/ selleroutlet</t>
  </si>
  <si>
    <t>/ORGANIZATION/SELLEROUTLET</t>
  </si>
  <si>
    <t>/funding-round/731f33fcafebc8e7ec40f05830e1ff92</t>
  </si>
  <si>
    <t>/Organization/Selleroutlet</t>
  </si>
  <si>
    <t>Selleroutlet</t>
  </si>
  <si>
    <t>http://www.selleroutlet.com</t>
  </si>
  <si>
    <t>/organization/ sellf</t>
  </si>
  <si>
    <t>/organization/sellf</t>
  </si>
  <si>
    <t>/funding-round/97b5c03544a4f5aefe7f56139dae4921</t>
  </si>
  <si>
    <t>/Organization/Sellf</t>
  </si>
  <si>
    <t>Sellf</t>
  </si>
  <si>
    <t>http://sellfapp.com</t>
  </si>
  <si>
    <t>Collaboration|CRM|Mobile|Sales and Marketing</t>
  </si>
  <si>
    <t>/organization/ sellfy</t>
  </si>
  <si>
    <t>/ORGANIZATION/SELLFY</t>
  </si>
  <si>
    <t>/funding-round/171215479b42823062734d3dff5e907b</t>
  </si>
  <si>
    <t>/Organization/Sellfy</t>
  </si>
  <si>
    <t>Sellfy</t>
  </si>
  <si>
    <t>https://sellfy.com</t>
  </si>
  <si>
    <t>E-Commerce|Marketplaces|P2P Money Transfer|Software</t>
  </si>
  <si>
    <t>/organization/sellfy</t>
  </si>
  <si>
    <t>/funding-round/3506dd3fd20012a28281599d76b2b1d4</t>
  </si>
  <si>
    <t>/organization/ selligy</t>
  </si>
  <si>
    <t>/ORGANIZATION/SELLIGY</t>
  </si>
  <si>
    <t>/funding-round/3fbf5a17a691dd44bfbadc6426a793cc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gy</t>
  </si>
  <si>
    <t>/funding-round/b1f49649a238768a82720e632d64d382</t>
  </si>
  <si>
    <t>/organization/ selling-simplified</t>
  </si>
  <si>
    <t>/ORGANIZATION/SELLING-SIMPLIFIED</t>
  </si>
  <si>
    <t>/funding-round/879ebc4a32aaadb1776186bd028f34c0</t>
  </si>
  <si>
    <t>/Organization/Selling-Simplified</t>
  </si>
  <si>
    <t>Selling Simplified</t>
  </si>
  <si>
    <t>http://www.sellingsimplified.com</t>
  </si>
  <si>
    <t>/organization/ sellmyjersey-com</t>
  </si>
  <si>
    <t>/organization/sellmyjersey-com</t>
  </si>
  <si>
    <t>/funding-round/c71c55dd27a8eac1ba46e2e8c3c717de</t>
  </si>
  <si>
    <t>/Organization/Sellmyjersey-Com</t>
  </si>
  <si>
    <t>SellMyJersey.com</t>
  </si>
  <si>
    <t>http://sellmyjersey.com/</t>
  </si>
  <si>
    <t>/organization/ sellobuy</t>
  </si>
  <si>
    <t>/ORGANIZATION/SELLOBUY</t>
  </si>
  <si>
    <t>/funding-round/8d1cfda92dd516d8ee473dfb758169fe</t>
  </si>
  <si>
    <t>/Organization/Sellobuy</t>
  </si>
  <si>
    <t>Sellobuy</t>
  </si>
  <si>
    <t>http://sellobuy.ru</t>
  </si>
  <si>
    <t>Classifieds|Search</t>
  </si>
  <si>
    <t>/organization/ sellplex</t>
  </si>
  <si>
    <t>/organization/sellplex</t>
  </si>
  <si>
    <t>/funding-round/a3783bbd308ff9442329c2904364db66</t>
  </si>
  <si>
    <t>/Organization/Sellplex</t>
  </si>
  <si>
    <t>Sellplex</t>
  </si>
  <si>
    <t>http://www.sellplex.com</t>
  </si>
  <si>
    <t>/organization/ sellpoint</t>
  </si>
  <si>
    <t>/ORGANIZATION/SELLPOINT</t>
  </si>
  <si>
    <t>/funding-round/108a04372d9c4131e5dad6394499f6bf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sellpoint</t>
  </si>
  <si>
    <t>/funding-round/4bf699fd0e664a819dae11a42aa18d7e</t>
  </si>
  <si>
    <t>/funding-round/973328de89c38e7aa10a9bd034aebdf2</t>
  </si>
  <si>
    <t>/funding-round/a0a27d71ce06616bb8d4371decf8d165</t>
  </si>
  <si>
    <t>/organization/ sellpy</t>
  </si>
  <si>
    <t>/ORGANIZATION/SELLPY</t>
  </si>
  <si>
    <t>/funding-round/4cca60d0a509a127ee7baf8f55e881b9</t>
  </si>
  <si>
    <t>/Organization/Sellpy</t>
  </si>
  <si>
    <t>Sellpy</t>
  </si>
  <si>
    <t>https://www.sellpy.se/</t>
  </si>
  <si>
    <t>/organization/ sellrbuyr-free-classifieds-india</t>
  </si>
  <si>
    <t>/organization/sellrbuyr-free-classifieds-india</t>
  </si>
  <si>
    <t>/funding-round/b926dfa94f842dae88be561fbf3453d0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 sellshark</t>
  </si>
  <si>
    <t>/ORGANIZATION/SELLSHARK</t>
  </si>
  <si>
    <t>/funding-round/19bd1c3fe85c1fa7c4f599050e8ac2d5</t>
  </si>
  <si>
    <t>/Organization/Sellshark</t>
  </si>
  <si>
    <t>Sellshark</t>
  </si>
  <si>
    <t>https://sellshark.com</t>
  </si>
  <si>
    <t>/organization/ sellstage</t>
  </si>
  <si>
    <t>/organization/sellstage</t>
  </si>
  <si>
    <t>/funding-round/d7accc871d76f06f9c182d97e38b184b</t>
  </si>
  <si>
    <t>/Organization/Sellstage</t>
  </si>
  <si>
    <t>SellStage</t>
  </si>
  <si>
    <t>http://www.sellstage.com</t>
  </si>
  <si>
    <t>E-Commerce|Video</t>
  </si>
  <si>
    <t>/organization/ sellsy</t>
  </si>
  <si>
    <t>/ORGANIZATION/SELLSY</t>
  </si>
  <si>
    <t>/funding-round/67a0794537f51a01b4c8a909b7e20412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sy</t>
  </si>
  <si>
    <t>/funding-round/a9a8fba177f29167e05eb3f14be99aae</t>
  </si>
  <si>
    <t>/funding-round/f20a2b6f4051a5f7787bb22c2fbdae6d</t>
  </si>
  <si>
    <t>/organization/ selltag</t>
  </si>
  <si>
    <t>/organization/selltag</t>
  </si>
  <si>
    <t>/funding-round/053d5122b30fbd157b459c26140dd5f8</t>
  </si>
  <si>
    <t>/Organization/Selltag</t>
  </si>
  <si>
    <t>Selltag</t>
  </si>
  <si>
    <t>http://selltag.com</t>
  </si>
  <si>
    <t>/ORGANIZATION/SELLTAG</t>
  </si>
  <si>
    <t>/funding-round/ac5f14ee3a802ad453950759a3bc151a</t>
  </si>
  <si>
    <t>/organization/ selltis</t>
  </si>
  <si>
    <t>/organization/selltis</t>
  </si>
  <si>
    <t>/funding-round/790f6a5963d10684682ee90ace4c61ac</t>
  </si>
  <si>
    <t>/Organization/Selltis</t>
  </si>
  <si>
    <t>Selltis</t>
  </si>
  <si>
    <t>http://www.selltis.com/</t>
  </si>
  <si>
    <t>/ORGANIZATION/SELLTIS</t>
  </si>
  <si>
    <t>/funding-round/c7115111b8f89f6f7ab7fc0fae1ec624</t>
  </si>
  <si>
    <t>/organization/ sellvana</t>
  </si>
  <si>
    <t>/organization/sellvana</t>
  </si>
  <si>
    <t>/funding-round/ac0a9a5c2315202bd6de724c54a29e36</t>
  </si>
  <si>
    <t>/Organization/Sellvana</t>
  </si>
  <si>
    <t>Sellvana</t>
  </si>
  <si>
    <t>http://sellvana.com</t>
  </si>
  <si>
    <t>/organization/ sellywhere</t>
  </si>
  <si>
    <t>/ORGANIZATION/SELLYWHERE</t>
  </si>
  <si>
    <t>/funding-round/d9f136f4a3689de3fda371a50c3718ca</t>
  </si>
  <si>
    <t>/Organization/Sellywhere</t>
  </si>
  <si>
    <t>Sellywhere</t>
  </si>
  <si>
    <t>http://rocketad.co</t>
  </si>
  <si>
    <t>/organization/ selo-reserva</t>
  </si>
  <si>
    <t>/organization/selo-reserva</t>
  </si>
  <si>
    <t>/funding-round/6090084989b62d2fcb7f5d606409bad6</t>
  </si>
  <si>
    <t>/Organization/Selo-Reserva</t>
  </si>
  <si>
    <t>Selo Reserva</t>
  </si>
  <si>
    <t>http://www.seloreserva.com.br</t>
  </si>
  <si>
    <t>/ORGANIZATION/SELO-RESERVA</t>
  </si>
  <si>
    <t>/funding-round/88386eb4d39ca239ae734d2d02639553</t>
  </si>
  <si>
    <t>/organization/ seloger-com</t>
  </si>
  <si>
    <t>/organization/seloger-com</t>
  </si>
  <si>
    <t>/funding-round/cfbe3aff68531147b83818e3febb6a0f</t>
  </si>
  <si>
    <t>/Organization/Seloger-Com</t>
  </si>
  <si>
    <t>SeLoger.com</t>
  </si>
  <si>
    <t>http://www.seloger.com/iphone.htm</t>
  </si>
  <si>
    <t>/organization/ selphee</t>
  </si>
  <si>
    <t>/ORGANIZATION/SELPHEE</t>
  </si>
  <si>
    <t>/funding-round/c328ebd58278183071cb6cfb67c079d2</t>
  </si>
  <si>
    <t>/Organization/Selphee</t>
  </si>
  <si>
    <t>Selphee</t>
  </si>
  <si>
    <t>http://www.selphee.com</t>
  </si>
  <si>
    <t>/organization/ selsahara</t>
  </si>
  <si>
    <t>/organization/selsahara</t>
  </si>
  <si>
    <t>/funding-round/60a7392cd2946776a526871291ed7764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AHARA</t>
  </si>
  <si>
    <t>/funding-round/ad7af55eba5331e345bebbd02b4474a2</t>
  </si>
  <si>
    <t>/organization/ selstor</t>
  </si>
  <si>
    <t>/organization/selstor</t>
  </si>
  <si>
    <t>/funding-round/66ef7956babb86eed15872a246f20a1a</t>
  </si>
  <si>
    <t>/Organization/Selstor</t>
  </si>
  <si>
    <t>SelStor</t>
  </si>
  <si>
    <t>http://www.selstor.com</t>
  </si>
  <si>
    <t>Security|Storage|Surveys</t>
  </si>
  <si>
    <t>/ORGANIZATION/SELSTOR</t>
  </si>
  <si>
    <t>/funding-round/91789b7b3c65f1b21acae062df7ec988</t>
  </si>
  <si>
    <t>/funding-round/a6894b2618a4c9ddd0d83c49cd4c5eee</t>
  </si>
  <si>
    <t>/organization/ seltenerden-storkwitz</t>
  </si>
  <si>
    <t>/ORGANIZATION/SELTENERDEN-STORKWITZ</t>
  </si>
  <si>
    <t>/funding-round/9a3cf753bf4e8f868352432787fdb978</t>
  </si>
  <si>
    <t>/Organization/Seltenerden-Storkwitz</t>
  </si>
  <si>
    <t>Ceritech</t>
  </si>
  <si>
    <t>http://www.ceritech.com/en</t>
  </si>
  <si>
    <t>/organization/ selventa</t>
  </si>
  <si>
    <t>/organization/selventa</t>
  </si>
  <si>
    <t>/funding-round/1f3d3583670b6e26e471e9bcf2b9e7eb</t>
  </si>
  <si>
    <t>/Organization/Selventa</t>
  </si>
  <si>
    <t>Selventa</t>
  </si>
  <si>
    <t>http://www.selventa.com</t>
  </si>
  <si>
    <t>/ORGANIZATION/SELVENTA</t>
  </si>
  <si>
    <t>/funding-round/7be2c689e1067cef19d3a9188fcdfd4a</t>
  </si>
  <si>
    <t>/funding-round/a7424e793c87cef496c77f74b2c87943</t>
  </si>
  <si>
    <t>/organization/ selvera</t>
  </si>
  <si>
    <t>/ORGANIZATION/SELVERA</t>
  </si>
  <si>
    <t>/funding-round/7ab7e9b00679df2215cb306520734bd3</t>
  </si>
  <si>
    <t>/Organization/Selvera</t>
  </si>
  <si>
    <t>Selvera</t>
  </si>
  <si>
    <t>http://selvera.com</t>
  </si>
  <si>
    <t>/organization/ selvz</t>
  </si>
  <si>
    <t>/organization/selvz</t>
  </si>
  <si>
    <t>/funding-round/10e025792759572717259d5c4598971d</t>
  </si>
  <si>
    <t>/Organization/Selvz</t>
  </si>
  <si>
    <t>Selvz</t>
  </si>
  <si>
    <t>http://www.selvz.com</t>
  </si>
  <si>
    <t>Content|Curated Web|Games|Lifestyle|Mobility|Shopping</t>
  </si>
  <si>
    <t>/ORGANIZATION/SELVZ</t>
  </si>
  <si>
    <t>/funding-round/1f653a35163e9c5048d1b5f75ef92b06</t>
  </si>
  <si>
    <t>/funding-round/3c25a530f5b6382c5ae33846f9f4e981</t>
  </si>
  <si>
    <t>/funding-round/74bdd6ad88e884d235e5135ca1cdfc30</t>
  </si>
  <si>
    <t>28-08-2010</t>
  </si>
  <si>
    <t>/funding-round/9bec20f2f375de417a9df563b34a8945</t>
  </si>
  <si>
    <t>/funding-round/b75ea60118ad8c186dd5e03f6646be09</t>
  </si>
  <si>
    <t>/organization/ sema-software</t>
  </si>
  <si>
    <t>/organization/sema-software</t>
  </si>
  <si>
    <t>/funding-round/365696c04736a58610e4aef9d01df1da</t>
  </si>
  <si>
    <t>/Organization/Sema-Software</t>
  </si>
  <si>
    <t>SEMA Software</t>
  </si>
  <si>
    <t>http://www.sema-soft.com</t>
  </si>
  <si>
    <t>/organization/ semaconnect</t>
  </si>
  <si>
    <t>/ORGANIZATION/SEMACONNECT</t>
  </si>
  <si>
    <t>/funding-round/535013368bc5725af44cba6127326119</t>
  </si>
  <si>
    <t>/Organization/Semaconnect</t>
  </si>
  <si>
    <t>SemaConnect</t>
  </si>
  <si>
    <t>http://www.semaconnect.com</t>
  </si>
  <si>
    <t>/organization/semaconnect</t>
  </si>
  <si>
    <t>/funding-round/a5f4ef28335cc2abfa17718111ab04e8</t>
  </si>
  <si>
    <t>/funding-round/ec8cdaaa6706e13072349aee361b7661</t>
  </si>
  <si>
    <t>/organization/ semadic-com</t>
  </si>
  <si>
    <t>/organization/semadic-com</t>
  </si>
  <si>
    <t>/funding-round/370fe5f147d7acdb72db84a1f861deb9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 semafone</t>
  </si>
  <si>
    <t>/ORGANIZATION/SEMAFONE</t>
  </si>
  <si>
    <t>/funding-round/de1d4444d1829027cb179abec6b0e7f1</t>
  </si>
  <si>
    <t>/Organization/Semafone</t>
  </si>
  <si>
    <t>Semafone</t>
  </si>
  <si>
    <t>http://www.semafone.com</t>
  </si>
  <si>
    <t>/organization/ semafore-pharmaceuticals</t>
  </si>
  <si>
    <t>/organization/semafore-pharmaceuticals</t>
  </si>
  <si>
    <t>/funding-round/2d201890ee2ad85fb2a5140a49834586</t>
  </si>
  <si>
    <t>/Organization/Semafore-Pharmaceuticals</t>
  </si>
  <si>
    <t>Semafore Pharmaceuticals</t>
  </si>
  <si>
    <t>http://www.semaforepharma.com</t>
  </si>
  <si>
    <t>/organization/ semant-io</t>
  </si>
  <si>
    <t>/ORGANIZATION/SEMANT-IO</t>
  </si>
  <si>
    <t>/funding-round/c5b12df802507d9764b650ad0d866fea</t>
  </si>
  <si>
    <t>/Organization/Semant-Io</t>
  </si>
  <si>
    <t>Semant.io</t>
  </si>
  <si>
    <t>http://www.semant.io</t>
  </si>
  <si>
    <t>Analytics|Big Data|Business Intelligence|Market Research|Media|SaaS</t>
  </si>
  <si>
    <t>/organization/ semantic-md</t>
  </si>
  <si>
    <t>/organization/semantic-md</t>
  </si>
  <si>
    <t>/funding-round/da97fd4af1a534a8dd2329a53038bb94</t>
  </si>
  <si>
    <t>/Organization/Semantic-Md</t>
  </si>
  <si>
    <t>SemanticMD</t>
  </si>
  <si>
    <t>http://semantic.md/</t>
  </si>
  <si>
    <t>Apps|Medical</t>
  </si>
  <si>
    <t>/organization/ semanticator</t>
  </si>
  <si>
    <t>/ORGANIZATION/SEMANTICATOR</t>
  </si>
  <si>
    <t>/funding-round/bb3b10aed475775b3767ab0fa003ca26</t>
  </si>
  <si>
    <t>/Organization/Semanticator</t>
  </si>
  <si>
    <t>Semanticator</t>
  </si>
  <si>
    <t>http://semanticator.com</t>
  </si>
  <si>
    <t>Advertising|Semantic Web</t>
  </si>
  <si>
    <t>/organization/ semanticlabs</t>
  </si>
  <si>
    <t>/organization/semanticlabs</t>
  </si>
  <si>
    <t>/funding-round/4c18d7c7c76ba27b89ab684eab988cc3</t>
  </si>
  <si>
    <t>/Organization/Semanticlabs</t>
  </si>
  <si>
    <t>semanticlabs</t>
  </si>
  <si>
    <t>http://www.semanticlabs.at/</t>
  </si>
  <si>
    <t>Collaboration|Semantic Web|Software</t>
  </si>
  <si>
    <t>/ORGANIZATION/SEMANTICLABS</t>
  </si>
  <si>
    <t>/funding-round/816b44945c3735a310f91e603e481078</t>
  </si>
  <si>
    <t>/organization/ semantics3</t>
  </si>
  <si>
    <t>/organization/semantics3</t>
  </si>
  <si>
    <t>/funding-round/47d846aef45b78d31e80703c991f41bb</t>
  </si>
  <si>
    <t>/Organization/Semantics3</t>
  </si>
  <si>
    <t>Semantics3</t>
  </si>
  <si>
    <t>http://www.semantics3.com</t>
  </si>
  <si>
    <t>/ORGANIZATION/SEMANTICS3</t>
  </si>
  <si>
    <t>/funding-round/5d563c34ce074cc842c4955d277c6977</t>
  </si>
  <si>
    <t>/organization/ semantifi</t>
  </si>
  <si>
    <t>/organization/semantifi</t>
  </si>
  <si>
    <t>/funding-round/58e590d6b547bfcdb989c80f3329cf48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FI</t>
  </si>
  <si>
    <t>/funding-round/e273e10d83ab8be13cdaab9c7bd8cb0f</t>
  </si>
  <si>
    <t>/organization/ semantinet</t>
  </si>
  <si>
    <t>/organization/semantinet</t>
  </si>
  <si>
    <t>/funding-round/294691861d38d5a57a81f89c95f19a48</t>
  </si>
  <si>
    <t>/Organization/Semantinet</t>
  </si>
  <si>
    <t>SemantiNet</t>
  </si>
  <si>
    <t>http://www.semantinet.com</t>
  </si>
  <si>
    <t>Internet|News|Social Network Media|Startups</t>
  </si>
  <si>
    <t>/organization/ semantra</t>
  </si>
  <si>
    <t>/ORGANIZATION/SEMANTRA</t>
  </si>
  <si>
    <t>/funding-round/186abfc70ecd3debf0448f553b61376b</t>
  </si>
  <si>
    <t>/Organization/Semantra</t>
  </si>
  <si>
    <t>Semantra</t>
  </si>
  <si>
    <t>http://www.semantra.com</t>
  </si>
  <si>
    <t>Analytics|Business Intelligence|Enterprise Software|Search</t>
  </si>
  <si>
    <t>/organization/semantra</t>
  </si>
  <si>
    <t>/funding-round/71b0e05149df6ef24f04d069c1557b5e</t>
  </si>
  <si>
    <t>/funding-round/b87e9ac25afa7878fcd21b3ff2e82435</t>
  </si>
  <si>
    <t>/organization/ semantria</t>
  </si>
  <si>
    <t>/organization/semantria</t>
  </si>
  <si>
    <t>/funding-round/eac47445709ae19603b495d71d594c7d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 semasio</t>
  </si>
  <si>
    <t>/ORGANIZATION/SEMASIO</t>
  </si>
  <si>
    <t>/funding-round/51fc7ecb71868dbf0d3ad21e1ce95720</t>
  </si>
  <si>
    <t>/Organization/Semasio</t>
  </si>
  <si>
    <t>Semasio</t>
  </si>
  <si>
    <t>http://www.semasio.com</t>
  </si>
  <si>
    <t>/organization/semasio</t>
  </si>
  <si>
    <t>/funding-round/cda8472e4939c01655b042e93778411d</t>
  </si>
  <si>
    <t>/organization/ semba-biosciences</t>
  </si>
  <si>
    <t>/ORGANIZATION/SEMBA-BIOSCIENCES</t>
  </si>
  <si>
    <t>/funding-round/28f77666189458fe5b97038246f31a3b</t>
  </si>
  <si>
    <t>/Organization/Semba-Biosciences</t>
  </si>
  <si>
    <t>Semba Biosciences</t>
  </si>
  <si>
    <t>http://sembabio.com</t>
  </si>
  <si>
    <t>/organization/semba-biosciences</t>
  </si>
  <si>
    <t>/funding-round/5927062e5f4e0fd97605f7f507592976</t>
  </si>
  <si>
    <t>/funding-round/781a00541f8327e5ace2fb2539e3d1d5</t>
  </si>
  <si>
    <t>/funding-round/c1af6c3a669210beeb01b00e0687e3b8</t>
  </si>
  <si>
    <t>/organization/ sembiosys-genetics-inc</t>
  </si>
  <si>
    <t>/ORGANIZATION/SEMBIOSYS-GENETICS-INC</t>
  </si>
  <si>
    <t>/funding-round/ee872ed5d55299da6996d77dcf2f2c4c</t>
  </si>
  <si>
    <t>/Organization/Sembiosys-Genetics-Inc</t>
  </si>
  <si>
    <t>Sembiosys Genetics Inc.</t>
  </si>
  <si>
    <t>http://www.sembiosys.com</t>
  </si>
  <si>
    <t>/organization/ semblee</t>
  </si>
  <si>
    <t>/organization/semblee</t>
  </si>
  <si>
    <t>/funding-round/8cb87dddba73a042c5ccbc57a6e1f7af</t>
  </si>
  <si>
    <t>/Organization/Semblee</t>
  </si>
  <si>
    <t>Semblee_</t>
  </si>
  <si>
    <t>http://semblee.com</t>
  </si>
  <si>
    <t>/organization/ sembraire</t>
  </si>
  <si>
    <t>/ORGANIZATION/SEMBRAIRE</t>
  </si>
  <si>
    <t>/funding-round/24a5f6bb5b22704201278f9da07453ea</t>
  </si>
  <si>
    <t>/Organization/Sembraire</t>
  </si>
  <si>
    <t>Sembraire</t>
  </si>
  <si>
    <t>http://sembraire.com/</t>
  </si>
  <si>
    <t>/organization/ sembrowser-ltd</t>
  </si>
  <si>
    <t>/organization/sembrowser-ltd</t>
  </si>
  <si>
    <t>/funding-round/3dd19c801c41406817d96eed7d437d9d</t>
  </si>
  <si>
    <t>/Organization/Sembrowser-Ltd</t>
  </si>
  <si>
    <t>Sembrowser Ltd.</t>
  </si>
  <si>
    <t>http://www.sembrowser.com</t>
  </si>
  <si>
    <t>/organization/ semcasting</t>
  </si>
  <si>
    <t>/ORGANIZATION/SEMCASTING</t>
  </si>
  <si>
    <t>/funding-round/8f2461d2776cfef6bfc180579bb501c3</t>
  </si>
  <si>
    <t>/Organization/Semcasting</t>
  </si>
  <si>
    <t>Semcasting</t>
  </si>
  <si>
    <t>http://semcasting.com/</t>
  </si>
  <si>
    <t>B2B|Market Research</t>
  </si>
  <si>
    <t>/organization/ semco-engineering</t>
  </si>
  <si>
    <t>/organization/semco-engineering</t>
  </si>
  <si>
    <t>/funding-round/146acef5489504caf41f9c5b651e70b1</t>
  </si>
  <si>
    <t>/Organization/Semco-Engineering</t>
  </si>
  <si>
    <t>SEMCO Engineering</t>
  </si>
  <si>
    <t>http://www.semcoeng.com</t>
  </si>
  <si>
    <t>/organization/ semdirector</t>
  </si>
  <si>
    <t>/ORGANIZATION/SEMDIRECTOR</t>
  </si>
  <si>
    <t>/funding-round/667d5865b8eb38edc26ee7e8240a2aa8</t>
  </si>
  <si>
    <t>/Organization/Semdirector</t>
  </si>
  <si>
    <t>SEMDirector</t>
  </si>
  <si>
    <t>http://www.semdirector.com</t>
  </si>
  <si>
    <t>/organization/ semeantoja-com</t>
  </si>
  <si>
    <t>/organization/semeantoja-com</t>
  </si>
  <si>
    <t>/funding-round/373fbcc5aca671539efdc0a58eb3cca4</t>
  </si>
  <si>
    <t>/Organization/Semeantoja-Com</t>
  </si>
  <si>
    <t>SeMeAntoja.com</t>
  </si>
  <si>
    <t>http://SeMeAntoja.com</t>
  </si>
  <si>
    <t>/organization/ semequip</t>
  </si>
  <si>
    <t>/ORGANIZATION/SEMEQUIP</t>
  </si>
  <si>
    <t>/funding-round/9836d4bddb0ed7a0d3a6bc29f0dd26e5</t>
  </si>
  <si>
    <t>/Organization/Semequip</t>
  </si>
  <si>
    <t>SemEquip</t>
  </si>
  <si>
    <t>http://www.semequip.com</t>
  </si>
  <si>
    <t>/organization/ semetric</t>
  </si>
  <si>
    <t>/organization/semetric</t>
  </si>
  <si>
    <t>/funding-round/4846e19e1026f14ddbc2cc3c62fdfd47</t>
  </si>
  <si>
    <t>/Organization/Semetric</t>
  </si>
  <si>
    <t>Semetric</t>
  </si>
  <si>
    <t>http://semetric.com</t>
  </si>
  <si>
    <t>/organization/ semfox-gmbh</t>
  </si>
  <si>
    <t>/ORGANIZATION/SEMFOX-GMBH</t>
  </si>
  <si>
    <t>/funding-round/83f27b47cee843ce8d4fb63b7398cea4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fox-gmbh</t>
  </si>
  <si>
    <t>/funding-round/a5a46cd0b4a44d545370ca64342aaedc</t>
  </si>
  <si>
    <t>/organization/ semgroup-corporation</t>
  </si>
  <si>
    <t>/ORGANIZATION/SEMGROUP-CORPORATION</t>
  </si>
  <si>
    <t>/funding-round/e11b5efe8088565c18c64244862dbe3a</t>
  </si>
  <si>
    <t>/Organization/Semgroup-Corporation</t>
  </si>
  <si>
    <t>SemGroup Corporation</t>
  </si>
  <si>
    <t>http://www.semgroupcorp.com</t>
  </si>
  <si>
    <t>/organization/ semilev</t>
  </si>
  <si>
    <t>/organization/semilev</t>
  </si>
  <si>
    <t>/funding-round/ad0713fefbfd9314e6d12faaa0c01f2e</t>
  </si>
  <si>
    <t>/Organization/Semilev</t>
  </si>
  <si>
    <t>SemiLev</t>
  </si>
  <si>
    <t>GroÃŸwallstadt</t>
  </si>
  <si>
    <t>/organization/ seminex</t>
  </si>
  <si>
    <t>/ORGANIZATION/SEMINEX</t>
  </si>
  <si>
    <t>/funding-round/0653966271b39496f97f09823d6fecc1</t>
  </si>
  <si>
    <t>/Organization/Seminex</t>
  </si>
  <si>
    <t>SemiNex</t>
  </si>
  <si>
    <t>http://www.seminex.com</t>
  </si>
  <si>
    <t>/organization/seminex</t>
  </si>
  <si>
    <t>/funding-round/48bf1c79b0f228577570fec3ccc3e986</t>
  </si>
  <si>
    <t>/organization/ semiosbio-technologies</t>
  </si>
  <si>
    <t>/ORGANIZATION/SEMIOSBIO-TECHNOLOGIES</t>
  </si>
  <si>
    <t>/funding-round/d40ad183e5a864b3d2ba558c2a7247a0</t>
  </si>
  <si>
    <t>/Organization/Semiosbio-Technologies</t>
  </si>
  <si>
    <t>semiosBIO Technologies</t>
  </si>
  <si>
    <t>http://semiosbio.com</t>
  </si>
  <si>
    <t>/organization/ semisouth</t>
  </si>
  <si>
    <t>/organization/semisouth</t>
  </si>
  <si>
    <t>/funding-round/00f45b170b0793475e5044312bbb914a</t>
  </si>
  <si>
    <t>/Organization/Semisouth</t>
  </si>
  <si>
    <t>SemiSouth Laboratories</t>
  </si>
  <si>
    <t>http://www.semisouth.com</t>
  </si>
  <si>
    <t>Electronics|Semiconductors|Solar</t>
  </si>
  <si>
    <t>/ORGANIZATION/SEMISOUTH</t>
  </si>
  <si>
    <t>/funding-round/29d8558bfffc390f0a476d41d07bfc7e</t>
  </si>
  <si>
    <t>/funding-round/68daf1bdcfd9ba5e3d2adc6cf48f8a9f</t>
  </si>
  <si>
    <t>/funding-round/75e103fe8a460068be4af875e4bf45ac</t>
  </si>
  <si>
    <t>/organization/ semitech-semiconductor</t>
  </si>
  <si>
    <t>/organization/semitech-semiconductor</t>
  </si>
  <si>
    <t>/funding-round/c6095e70945624a29858d6d130fbd16c</t>
  </si>
  <si>
    <t>/Organization/Semitech-Semiconductor</t>
  </si>
  <si>
    <t>Semitech Semiconductor</t>
  </si>
  <si>
    <t>http://www.semitechsemi.com</t>
  </si>
  <si>
    <t>Clean Energy|Semiconductors|Smart Grid</t>
  </si>
  <si>
    <t>/organization/ semler-scientific</t>
  </si>
  <si>
    <t>/ORGANIZATION/SEMLER-SCIENTIFIC</t>
  </si>
  <si>
    <t>/funding-round/dbcdaf9cf0bd1a263c3f0544b55f025b</t>
  </si>
  <si>
    <t>/Organization/Semler-Scientific</t>
  </si>
  <si>
    <t>Semler Scientific</t>
  </si>
  <si>
    <t>http://semlerscientific.com/</t>
  </si>
  <si>
    <t>/organization/ semma-therapeutics</t>
  </si>
  <si>
    <t>/organization/semma-therapeutics</t>
  </si>
  <si>
    <t>/funding-round/cc3416e03dae208239dcf868dd2716f8</t>
  </si>
  <si>
    <t>/Organization/Semma-Therapeutics</t>
  </si>
  <si>
    <t>Semma Therapeutics</t>
  </si>
  <si>
    <t>http://semma-tx.com</t>
  </si>
  <si>
    <t>/organization/ semmle</t>
  </si>
  <si>
    <t>/ORGANIZATION/SEMMLE</t>
  </si>
  <si>
    <t>/funding-round/2901490368d8bf05e2562e4ee018a600</t>
  </si>
  <si>
    <t>/Organization/Semmle</t>
  </si>
  <si>
    <t>Semmle</t>
  </si>
  <si>
    <t>http://semmle.com/</t>
  </si>
  <si>
    <t>/organization/semmle</t>
  </si>
  <si>
    <t>/funding-round/32d4d58e88612ccdcc10036a3fa724c8</t>
  </si>
  <si>
    <t>/organization/ semmle-capital-partners</t>
  </si>
  <si>
    <t>/ORGANIZATION/SEMMLE-CAPITAL-PARTNERS</t>
  </si>
  <si>
    <t>/funding-round/c4e032f310ed15699d68baa35c447ad6</t>
  </si>
  <si>
    <t>/Organization/Semmle-Capital-Partners</t>
  </si>
  <si>
    <t>Semmle Capital Partners</t>
  </si>
  <si>
    <t>/organization/ semmx</t>
  </si>
  <si>
    <t>/organization/semmx</t>
  </si>
  <si>
    <t>/funding-round/0aab30c1f972a6e0a952b2676030b2ac</t>
  </si>
  <si>
    <t>/Organization/Semmx</t>
  </si>
  <si>
    <t>Semmx</t>
  </si>
  <si>
    <t>http://www.semmx.com</t>
  </si>
  <si>
    <t>Curated Web|Interest Graph|Search</t>
  </si>
  <si>
    <t>/ORGANIZATION/SEMMX</t>
  </si>
  <si>
    <t>/funding-round/8ff2f4f58fd1ce95b83e62d99beb18c0</t>
  </si>
  <si>
    <t>/organization/ semnur-pharmaceuticals</t>
  </si>
  <si>
    <t>/organization/semnur-pharmaceuticals</t>
  </si>
  <si>
    <t>/funding-round/aefff497f6db462d37af218240455d1a</t>
  </si>
  <si>
    <t>/Organization/Semnur-Pharmaceuticals</t>
  </si>
  <si>
    <t>Semnur Pharmaceuticals</t>
  </si>
  <si>
    <t>http://semnurpharma.com</t>
  </si>
  <si>
    <t>/organization/ semperis</t>
  </si>
  <si>
    <t>/ORGANIZATION/SEMPERIS</t>
  </si>
  <si>
    <t>/funding-round/3cc0030a0fcfc30ded6a1103d82c58bd</t>
  </si>
  <si>
    <t>/Organization/Semperis</t>
  </si>
  <si>
    <t>Semperis</t>
  </si>
  <si>
    <t>http://www.semperis.com/</t>
  </si>
  <si>
    <t>Computers|Cyber Security|Service Providers|Software</t>
  </si>
  <si>
    <t>/organization/semperis</t>
  </si>
  <si>
    <t>/funding-round/bd7f544999ae55b24b45717f9cfeb31c</t>
  </si>
  <si>
    <t>/funding-round/c8b72b6e414a8d5b4abc2b3a96118af6</t>
  </si>
  <si>
    <t>/organization/ semplice-energy</t>
  </si>
  <si>
    <t>/organization/semplice-energy</t>
  </si>
  <si>
    <t>/funding-round/bb402a192c524b86ac08fe6207c83141</t>
  </si>
  <si>
    <t>/Organization/Semplice-Energy</t>
  </si>
  <si>
    <t>Semplice Energy</t>
  </si>
  <si>
    <t>http://www.semplice.co.uk/</t>
  </si>
  <si>
    <t>/organization/ semprius</t>
  </si>
  <si>
    <t>/ORGANIZATION/SEMPRIUS</t>
  </si>
  <si>
    <t>/funding-round/00dda2cd17b3e2c335a1dbdb0a9b48cc</t>
  </si>
  <si>
    <t>/Organization/Semprius</t>
  </si>
  <si>
    <t>Semprius</t>
  </si>
  <si>
    <t>http://www.semprius.com</t>
  </si>
  <si>
    <t>/organization/semprius</t>
  </si>
  <si>
    <t>/funding-round/1260c1cb971f15e05eb177a05e26eb1f</t>
  </si>
  <si>
    <t>/funding-round/1dd4b7f34fe8323fbdb724b5a006f7ed</t>
  </si>
  <si>
    <t>/funding-round/2f325a52e89de3cfa874b169ab90890a</t>
  </si>
  <si>
    <t>/funding-round/459380e2f8fbc2681205bf0dd913c137</t>
  </si>
  <si>
    <t>/funding-round/461415e7b5ecb03d1a9db2826ecbb311</t>
  </si>
  <si>
    <t>/funding-round/508253af25ae9703d1e6c575ffaafd88</t>
  </si>
  <si>
    <t>/funding-round/7ef7058bc3bd626cd78a7b97330540ad</t>
  </si>
  <si>
    <t>/funding-round/86696dda0fa638dce79271893b4fea98</t>
  </si>
  <si>
    <t>/funding-round/95d12f58f40a6acd42880d5036e190d2</t>
  </si>
  <si>
    <t>/funding-round/a2c8a3df34ac512408ae1e850c7dea34</t>
  </si>
  <si>
    <t>/funding-round/a620deb63440edf9ecf2eb974914f2b5</t>
  </si>
  <si>
    <t>/funding-round/a83e9bcc29d92f8205adbc790f449ed8</t>
  </si>
  <si>
    <t>/funding-round/abec508128205301da02d5a7c4e151df</t>
  </si>
  <si>
    <t>/funding-round/bf359edbd55e24cb72b0d4a7f6878d27</t>
  </si>
  <si>
    <t>/funding-round/deed8a4fe0cd6b4ed03458e7f302fcdb</t>
  </si>
  <si>
    <t>/funding-round/f0381b1aa3279b17e132ce98132b7d71</t>
  </si>
  <si>
    <t>/funding-round/f76a223f50b4f0cf401e90194cecb97c</t>
  </si>
  <si>
    <t>/organization/ semprus-biosciences</t>
  </si>
  <si>
    <t>/ORGANIZATION/SEMPRUS-BIOSCIENCES</t>
  </si>
  <si>
    <t>/funding-round/5941963c3b52849d9cd81ab021d92b3a</t>
  </si>
  <si>
    <t>/Organization/Semprus-Biosciences</t>
  </si>
  <si>
    <t>Semprus BioSciences</t>
  </si>
  <si>
    <t>http://www.semprusbio.com</t>
  </si>
  <si>
    <t>/organization/semprus-biosciences</t>
  </si>
  <si>
    <t>/funding-round/65f061ecf74e10ab9706494839822886</t>
  </si>
  <si>
    <t>/funding-round/e023a555a8a470e231c6ae838efc4dfa</t>
  </si>
  <si>
    <t>/organization/ sems-games</t>
  </si>
  <si>
    <t>/organization/sems-games</t>
  </si>
  <si>
    <t>/funding-round/18b608e59e59003365490b5097fc1c07</t>
  </si>
  <si>
    <t>/Organization/Sems-Games</t>
  </si>
  <si>
    <t>SEMS GAMES</t>
  </si>
  <si>
    <t>http://www.semsgames.com</t>
  </si>
  <si>
    <t>/organization/ semtek-innovative-technologies-corporation</t>
  </si>
  <si>
    <t>/ORGANIZATION/SEMTEK-INNOVATIVE-TECHNOLOGIES-CORPORATION</t>
  </si>
  <si>
    <t>/funding-round/33519c47c8ceaca6b8ebd8ce64e9f16e</t>
  </si>
  <si>
    <t>/Organization/Semtek-Innovative-Technologies-Corporation</t>
  </si>
  <si>
    <t>Semtek Innovative Solutions</t>
  </si>
  <si>
    <t>http://www.semtek.com</t>
  </si>
  <si>
    <t>/organization/semtek-innovative-technologies-corporation</t>
  </si>
  <si>
    <t>/funding-round/aa2c2484c464407be3544f1862ea85d9</t>
  </si>
  <si>
    <t>/organization/ semtive</t>
  </si>
  <si>
    <t>/ORGANIZATION/SEMTIVE</t>
  </si>
  <si>
    <t>/funding-round/e36dd3842ae6c5332a936dbf4b0f5066</t>
  </si>
  <si>
    <t>/Organization/Semtive</t>
  </si>
  <si>
    <t>Semtive</t>
  </si>
  <si>
    <t>http://semtive.com</t>
  </si>
  <si>
    <t>/organization/ semtronics-microsystems</t>
  </si>
  <si>
    <t>/organization/semtronics-microsystems</t>
  </si>
  <si>
    <t>/funding-round/f10191bdb5f767134d52415892de25d1</t>
  </si>
  <si>
    <t>/Organization/Semtronics-Microsystems</t>
  </si>
  <si>
    <t>Semtronics Microsystems</t>
  </si>
  <si>
    <t>http://semtronicsmicrosystems.com</t>
  </si>
  <si>
    <t>/organization/ semu</t>
  </si>
  <si>
    <t>/ORGANIZATION/SEMU</t>
  </si>
  <si>
    <t>/funding-round/0be268878af3f161a1f4cfad67a643f7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 semyou</t>
  </si>
  <si>
    <t>/organization/semyou</t>
  </si>
  <si>
    <t>/funding-round/bc996bcbd435c39965aa4c89c190a84f</t>
  </si>
  <si>
    <t>/Organization/Semyou</t>
  </si>
  <si>
    <t>SEMYOU</t>
  </si>
  <si>
    <t>http://www.semyou.com</t>
  </si>
  <si>
    <t>/organization/ senaptec</t>
  </si>
  <si>
    <t>/ORGANIZATION/SENAPTEC</t>
  </si>
  <si>
    <t>/funding-round/a358bf7a9efa197f0e2be682581ab779</t>
  </si>
  <si>
    <t>/Organization/Senaptec</t>
  </si>
  <si>
    <t>Senaptec</t>
  </si>
  <si>
    <t>http://www.senaptec.com/</t>
  </si>
  <si>
    <t>/organization/ senath-pty-ltd</t>
  </si>
  <si>
    <t>/organization/senath-pty-ltd</t>
  </si>
  <si>
    <t>/funding-round/303e445c5cfd15c2e27c7430e7fee835</t>
  </si>
  <si>
    <t>/Organization/Senath-Pty-Ltd</t>
  </si>
  <si>
    <t>Senath Pty Ltd</t>
  </si>
  <si>
    <t>http://www.senathltd.com</t>
  </si>
  <si>
    <t>/ORGANIZATION/SENATH-PTY-LTD</t>
  </si>
  <si>
    <t>/funding-round/f154b8925834dc39e621565b730db9ae</t>
  </si>
  <si>
    <t>/organization/ sence7</t>
  </si>
  <si>
    <t>/organization/sence7</t>
  </si>
  <si>
    <t>/funding-round/306e2f44b4bfec297f4234dca749eb24</t>
  </si>
  <si>
    <t>/Organization/Sence7</t>
  </si>
  <si>
    <t>Scene7</t>
  </si>
  <si>
    <t>http://www.scene7.com</t>
  </si>
  <si>
    <t>Business Services|Marketing Automation|Media</t>
  </si>
  <si>
    <t>/ORGANIZATION/SENCE7</t>
  </si>
  <si>
    <t>/funding-round/f68c05fc2ecee61912161582fff7142a</t>
  </si>
  <si>
    <t>/organization/ sencera</t>
  </si>
  <si>
    <t>/organization/sencera</t>
  </si>
  <si>
    <t>/funding-round/383991d80b65be5e5b4d010c5dc354f7</t>
  </si>
  <si>
    <t>/Organization/Sencera</t>
  </si>
  <si>
    <t>Sencera</t>
  </si>
  <si>
    <t>http://www.sencera.com</t>
  </si>
  <si>
    <t>/organization/ sencha</t>
  </si>
  <si>
    <t>/ORGANIZATION/SENCHA</t>
  </si>
  <si>
    <t>/funding-round/0d9ac2669c987b0b2da78228187345cd</t>
  </si>
  <si>
    <t>/Organization/Sencha</t>
  </si>
  <si>
    <t>Sencha</t>
  </si>
  <si>
    <t>http://www.sencha.com</t>
  </si>
  <si>
    <t>Curated Web|Enterprise Software|Mobile|Open Source|Software|Web Development</t>
  </si>
  <si>
    <t>/organization/sencha</t>
  </si>
  <si>
    <t>/funding-round/f08d957ffcbd273cda1f9675f0a773e9</t>
  </si>
  <si>
    <t>/organization/ senco-gold</t>
  </si>
  <si>
    <t>/ORGANIZATION/SENCO-GOLD</t>
  </si>
  <si>
    <t>/funding-round/a7ab0e268f9f992df84f4243406178dc</t>
  </si>
  <si>
    <t>/Organization/Senco-Gold</t>
  </si>
  <si>
    <t>Senco Gold</t>
  </si>
  <si>
    <t>http://www.sencogold.co.in/</t>
  </si>
  <si>
    <t>Calcutta</t>
  </si>
  <si>
    <t>/organization/ send-it-later</t>
  </si>
  <si>
    <t>/organization/send-it-later</t>
  </si>
  <si>
    <t>/funding-round/4a372166edebaabc23897d8916fc6f1e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IT-LATER</t>
  </si>
  <si>
    <t>/funding-round/63cc8a7316587c5b45e1083bff706410</t>
  </si>
  <si>
    <t>/organization/ send-the-trend</t>
  </si>
  <si>
    <t>/organization/send-the-trend</t>
  </si>
  <si>
    <t>/funding-round/5a9c6be08c70d08913b47851d388f70f</t>
  </si>
  <si>
    <t>/Organization/Send-The-Trend</t>
  </si>
  <si>
    <t>Send the Trend</t>
  </si>
  <si>
    <t>http://www.sendthetrend.com</t>
  </si>
  <si>
    <t>/organization/ sendah-direct</t>
  </si>
  <si>
    <t>/ORGANIZATION/SENDAH-DIRECT</t>
  </si>
  <si>
    <t>/funding-round/36a77f4d249d93b2702b37c80415b309</t>
  </si>
  <si>
    <t>/Organization/Sendah-Direct</t>
  </si>
  <si>
    <t>Sendah Direct</t>
  </si>
  <si>
    <t>http://www.sendahdirect.com</t>
  </si>
  <si>
    <t>/organization/ sendbloom</t>
  </si>
  <si>
    <t>/organization/sendbloom</t>
  </si>
  <si>
    <t>/funding-round/5db7e6ed1805f20ddf6cf09f4120a913</t>
  </si>
  <si>
    <t>/Organization/Sendbloom</t>
  </si>
  <si>
    <t>Sendbloom</t>
  </si>
  <si>
    <t>https://sendbloom.co/</t>
  </si>
  <si>
    <t>/ORGANIZATION/SENDBLOOM</t>
  </si>
  <si>
    <t>/funding-round/a7cb63cdf70b67a0c08b9ed92f0dc2b5</t>
  </si>
  <si>
    <t>/organization/ sendcloud</t>
  </si>
  <si>
    <t>/organization/sendcloud</t>
  </si>
  <si>
    <t>/funding-round/895f21ef3084b6ba9144a465e9622986</t>
  </si>
  <si>
    <t>/Organization/Sendcloud</t>
  </si>
  <si>
    <t>SendCloud</t>
  </si>
  <si>
    <t>https://www.sendcloud.nl</t>
  </si>
  <si>
    <t>E-Commerce|Logistics|Optimization|Shipping</t>
  </si>
  <si>
    <t>/organization/ sendergen-inc-</t>
  </si>
  <si>
    <t>/ORGANIZATION/SENDERGEN-INC-</t>
  </si>
  <si>
    <t>/funding-round/cf5ce00ffd951d6fab014ee8f4bbbfa7</t>
  </si>
  <si>
    <t>/Organization/Sendergen-Inc-</t>
  </si>
  <si>
    <t>SenderGen, Inc.</t>
  </si>
  <si>
    <t>http://www.sendergen.com</t>
  </si>
  <si>
    <t>/organization/ sendgrid</t>
  </si>
  <si>
    <t>/organization/sendgrid</t>
  </si>
  <si>
    <t>/funding-round/19267292676446c33483e6c7e02534b1</t>
  </si>
  <si>
    <t>/Organization/Sendgrid</t>
  </si>
  <si>
    <t>SendGrid</t>
  </si>
  <si>
    <t>http://www.sendgrid.com</t>
  </si>
  <si>
    <t>/ORGANIZATION/SENDGRID</t>
  </si>
  <si>
    <t>/funding-round/8f0cf2ea42b258de4fa5ff04d6d67025</t>
  </si>
  <si>
    <t>/funding-round/9b4cc206ade4d626bb45f08a978ef14d</t>
  </si>
  <si>
    <t>/funding-round/d3a38041528bb206e8e47043926e9ae6</t>
  </si>
  <si>
    <t>/funding-round/e9eb3b2b02c97d5907d51765dc5591b2</t>
  </si>
  <si>
    <t>/organization/ sendhub</t>
  </si>
  <si>
    <t>/ORGANIZATION/SENDHUB</t>
  </si>
  <si>
    <t>/funding-round/0afb9f75d6c59e09a564f5006b9b42b7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hub</t>
  </si>
  <si>
    <t>/funding-round/5169bbae9f29dd9ec1e534d71b4fe0b5</t>
  </si>
  <si>
    <t>/funding-round/a39fb6fc76ef150e0cdbf46a5cfd06c6</t>
  </si>
  <si>
    <t>/funding-round/f3d3d98e05ac78c3a7051a5dd085930d</t>
  </si>
  <si>
    <t>/organization/ sendia</t>
  </si>
  <si>
    <t>/ORGANIZATION/SENDIA</t>
  </si>
  <si>
    <t>/funding-round/089f16ccc93e58b4762f86785f0144de</t>
  </si>
  <si>
    <t>/Organization/Sendia</t>
  </si>
  <si>
    <t>Sendia</t>
  </si>
  <si>
    <t>/organization/sendia</t>
  </si>
  <si>
    <t>/funding-round/1a39f24d9a313558129d50ae8b76a721</t>
  </si>
  <si>
    <t>/funding-round/590c3bbe5a65ccc2bc7985f5ada59f86</t>
  </si>
  <si>
    <t>/organization/ sendinblue</t>
  </si>
  <si>
    <t>/organization/sendinblue</t>
  </si>
  <si>
    <t>/funding-round/2fc0beb4df670fa4cd6db531f6f2ece6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SENDINBLUE</t>
  </si>
  <si>
    <t>/funding-round/6b44d771e394ad3db3c7a28b3b0e7351</t>
  </si>
  <si>
    <t>/funding-round/dba44de0c5504d4c504ec6713fb53bbd</t>
  </si>
  <si>
    <t>/organization/ sendio</t>
  </si>
  <si>
    <t>/ORGANIZATION/SENDIO</t>
  </si>
  <si>
    <t>/funding-round/7a9d2092dab13fa462e5f7402516a82d</t>
  </si>
  <si>
    <t>/Organization/Sendio</t>
  </si>
  <si>
    <t>Sendio</t>
  </si>
  <si>
    <t>http://www.sendio.com</t>
  </si>
  <si>
    <t>/organization/sendio</t>
  </si>
  <si>
    <t>/funding-round/8c7a297a91ce4a30cdb0da805db893a6</t>
  </si>
  <si>
    <t>/organization/ sendle</t>
  </si>
  <si>
    <t>/ORGANIZATION/SENDLE</t>
  </si>
  <si>
    <t>/funding-round/0417f88d43366ff359282977e8017369</t>
  </si>
  <si>
    <t>/Organization/Sendle</t>
  </si>
  <si>
    <t>Sendle</t>
  </si>
  <si>
    <t>https://www.sendle.com/</t>
  </si>
  <si>
    <t>Delivery|Logistics|Services</t>
  </si>
  <si>
    <t>/organization/ sendmail</t>
  </si>
  <si>
    <t>/organization/sendmail</t>
  </si>
  <si>
    <t>/funding-round/c92d79af4ae13cb5850e0d8a4a72be8d</t>
  </si>
  <si>
    <t>/Organization/Sendmail</t>
  </si>
  <si>
    <t>Sendmail</t>
  </si>
  <si>
    <t>http://www.sendmail.com</t>
  </si>
  <si>
    <t>/organization/ sendme</t>
  </si>
  <si>
    <t>/ORGANIZATION/SENDME</t>
  </si>
  <si>
    <t>/funding-round/60114dc0820829445c39b4b58ea672c8</t>
  </si>
  <si>
    <t>/Organization/Sendme</t>
  </si>
  <si>
    <t>SendMe</t>
  </si>
  <si>
    <t>http://sendmemobile.com</t>
  </si>
  <si>
    <t>/organization/sendme</t>
  </si>
  <si>
    <t>/funding-round/d65f36a473972d91b29d2a80dba5304a</t>
  </si>
  <si>
    <t>/funding-round/f0602c5866feeb5ad0649a2ded88fa14</t>
  </si>
  <si>
    <t>/funding-round/f792885ddc098814e82c2be94ee0e177</t>
  </si>
  <si>
    <t>/organization/ sendmebox-ru</t>
  </si>
  <si>
    <t>/ORGANIZATION/SENDMEBOX-RU</t>
  </si>
  <si>
    <t>/funding-round/758f6768682d84f67ce006a22791e01e</t>
  </si>
  <si>
    <t>/Organization/Sendmebox-Ru</t>
  </si>
  <si>
    <t>Sendmebox</t>
  </si>
  <si>
    <t>http://sendmebox.com</t>
  </si>
  <si>
    <t>Rostov-on-don</t>
  </si>
  <si>
    <t>/organization/sendmebox-ru</t>
  </si>
  <si>
    <t>/funding-round/b90b42bb49392a1eac0079b7b38f6906</t>
  </si>
  <si>
    <t>/organization/ sendmehome-com</t>
  </si>
  <si>
    <t>/ORGANIZATION/SENDMEHOME-COM</t>
  </si>
  <si>
    <t>/funding-round/93a104fb051104ba5e51db95adbeb01d</t>
  </si>
  <si>
    <t>/Organization/Sendmehome-Com</t>
  </si>
  <si>
    <t>SendMeHome.com</t>
  </si>
  <si>
    <t>http://www.sendmehome.com</t>
  </si>
  <si>
    <t>Blogging Platforms|Entertainment|Games|Tracking</t>
  </si>
  <si>
    <t>/organization/ sendmybag</t>
  </si>
  <si>
    <t>/organization/sendmybag</t>
  </si>
  <si>
    <t>/funding-round/cbbf1e349a8e555ce736d7b976f37b67</t>
  </si>
  <si>
    <t>/Organization/Sendmybag</t>
  </si>
  <si>
    <t>Sendmybag</t>
  </si>
  <si>
    <t>http://www.sendmybag.com</t>
  </si>
  <si>
    <t>Logistics|Travel</t>
  </si>
  <si>
    <t>/organization/ sendoid</t>
  </si>
  <si>
    <t>/ORGANIZATION/SENDOID</t>
  </si>
  <si>
    <t>/funding-round/54e3d5cb154f11fa4caeaff7005acaff</t>
  </si>
  <si>
    <t>/Organization/Sendoid</t>
  </si>
  <si>
    <t>Sendoid</t>
  </si>
  <si>
    <t>http://sendoid.com</t>
  </si>
  <si>
    <t>File Sharing|Peer-to-Peer</t>
  </si>
  <si>
    <t>/organization/ sendori</t>
  </si>
  <si>
    <t>/organization/sendori</t>
  </si>
  <si>
    <t>/funding-round/c8d06339a48aeec66b0a01ef1b45f6c8</t>
  </si>
  <si>
    <t>/Organization/Sendori</t>
  </si>
  <si>
    <t>Sendori</t>
  </si>
  <si>
    <t>http://www.sendori.com</t>
  </si>
  <si>
    <t>/ORGANIZATION/SENDORI</t>
  </si>
  <si>
    <t>/funding-round/f3773cec894f5bae64ac84d3491a09f0</t>
  </si>
  <si>
    <t>/organization/ sendrr</t>
  </si>
  <si>
    <t>/organization/sendrr</t>
  </si>
  <si>
    <t>/funding-round/bb81316323f2643be1479847028808dd</t>
  </si>
  <si>
    <t>/Organization/Sendrr</t>
  </si>
  <si>
    <t>Senddr</t>
  </si>
  <si>
    <t>http://www.senddr.com/</t>
  </si>
  <si>
    <t>Accounting|Billing|Enterprise Software|Finance|Internet|Software</t>
  </si>
  <si>
    <t>/organization/ sendside-networks</t>
  </si>
  <si>
    <t>/ORGANIZATION/SENDSIDE-NETWORKS</t>
  </si>
  <si>
    <t>/funding-round/43d49abc3c836bff9ce7c03c171eaf6a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 sendtask</t>
  </si>
  <si>
    <t>/organization/sendtask</t>
  </si>
  <si>
    <t>/funding-round/f6f07121cff526d869e3ac6dec8a8009</t>
  </si>
  <si>
    <t>/Organization/Sendtask</t>
  </si>
  <si>
    <t>SendTask</t>
  </si>
  <si>
    <t>Communications Infrastructure|Enterprises|Services</t>
  </si>
  <si>
    <t>/organization/ sendtonews</t>
  </si>
  <si>
    <t>/ORGANIZATION/SENDTONEWS</t>
  </si>
  <si>
    <t>/funding-round/1df33b862479049aa8da54443a2512fc</t>
  </si>
  <si>
    <t>/Organization/Sendtonews</t>
  </si>
  <si>
    <t>SendtoNews</t>
  </si>
  <si>
    <t>http://www.sendtonews.com</t>
  </si>
  <si>
    <t>Broadcasting|News|Sports</t>
  </si>
  <si>
    <t>/organization/sendtonews</t>
  </si>
  <si>
    <t>/funding-round/755b56a24c5977010a32ab9184eae6fa</t>
  </si>
  <si>
    <t>/organization/ sendus</t>
  </si>
  <si>
    <t>/ORGANIZATION/SENDUS</t>
  </si>
  <si>
    <t>/funding-round/5eafcf50f5e0ac948752d203a82d8128</t>
  </si>
  <si>
    <t>/Organization/Sendus</t>
  </si>
  <si>
    <t>SendUs</t>
  </si>
  <si>
    <t>http://sendus.com</t>
  </si>
  <si>
    <t>/organization/sendus</t>
  </si>
  <si>
    <t>/funding-round/a7067a45d3c94ffb9a206a8f6ca2d92a</t>
  </si>
  <si>
    <t>/funding-round/dd4d07edb92998c08e016c6d3771f822</t>
  </si>
  <si>
    <t>/organization/ sendwithus</t>
  </si>
  <si>
    <t>/organization/sendwithus</t>
  </si>
  <si>
    <t>/funding-round/be3bd60bff49dd102299bf78a864580d</t>
  </si>
  <si>
    <t>/Organization/Sendwithus</t>
  </si>
  <si>
    <t>sendwithus</t>
  </si>
  <si>
    <t>http://sendwithus.com</t>
  </si>
  <si>
    <t>Content|Email|Sales and Marketing|Software|Web CMS</t>
  </si>
  <si>
    <t>/ORGANIZATION/SENDWITHUS</t>
  </si>
  <si>
    <t>/funding-round/edde310bd2c9ad5f02e373bd4e50f7b2</t>
  </si>
  <si>
    <t>/organization/ sendwordnow</t>
  </si>
  <si>
    <t>/organization/sendwordnow</t>
  </si>
  <si>
    <t>/funding-round/0be3a9e538da93ffee1109fa4177c5e6</t>
  </si>
  <si>
    <t>/Organization/Sendwordnow</t>
  </si>
  <si>
    <t>Send Word Now</t>
  </si>
  <si>
    <t>http://www.sendwordnow.com</t>
  </si>
  <si>
    <t>/ORGANIZATION/SENDWORDNOW</t>
  </si>
  <si>
    <t>/funding-round/71b7a8ef31c55961248b86ec5c8418bd</t>
  </si>
  <si>
    <t>/funding-round/e678e6ef63d364278e03aedfde792365</t>
  </si>
  <si>
    <t>/organization/ sendy</t>
  </si>
  <si>
    <t>/ORGANIZATION/SENDY</t>
  </si>
  <si>
    <t>/funding-round/efa2818142a1b665a02f8663b8df7dee</t>
  </si>
  <si>
    <t>/Organization/Sendy</t>
  </si>
  <si>
    <t>Sendy</t>
  </si>
  <si>
    <t>http://sendy.co.ke/</t>
  </si>
  <si>
    <t>Apps|Delivery</t>
  </si>
  <si>
    <t>/organization/ sendyou-inc</t>
  </si>
  <si>
    <t>/organization/sendyou-inc</t>
  </si>
  <si>
    <t>/funding-round/d8e61efa48cb90057b20ccecb7bf3634</t>
  </si>
  <si>
    <t>/Organization/Sendyou-Inc</t>
  </si>
  <si>
    <t>Sendyou Inc.</t>
  </si>
  <si>
    <t>http://comolib.com</t>
  </si>
  <si>
    <t>/organization/ seneco</t>
  </si>
  <si>
    <t>/ORGANIZATION/SENECO</t>
  </si>
  <si>
    <t>/funding-round/14aa7b423a369ea1c775127020e70046</t>
  </si>
  <si>
    <t>/Organization/Seneco</t>
  </si>
  <si>
    <t>Seneco</t>
  </si>
  <si>
    <t>http://seneco.dk/uk</t>
  </si>
  <si>
    <t>Hasselager</t>
  </si>
  <si>
    <t>/organization/ senergen-devices</t>
  </si>
  <si>
    <t>/organization/senergen-devices</t>
  </si>
  <si>
    <t>/funding-round/2de23fabd3342ad01af567c32dacdfde</t>
  </si>
  <si>
    <t>/Organization/Senergen-Devices</t>
  </si>
  <si>
    <t>Senergen Devices</t>
  </si>
  <si>
    <t>http://www.senergendevices.com</t>
  </si>
  <si>
    <t>/organization/ senesco-technologies</t>
  </si>
  <si>
    <t>/ORGANIZATION/SENESCO-TECHNOLOGIES</t>
  </si>
  <si>
    <t>/funding-round/01bb327108d96e77e7a6ddf61116abd9</t>
  </si>
  <si>
    <t>/Organization/Senesco-Technologies</t>
  </si>
  <si>
    <t>Senesco Technologies</t>
  </si>
  <si>
    <t>http://www.senesco.com</t>
  </si>
  <si>
    <t>/organization/senesco-technologies</t>
  </si>
  <si>
    <t>/funding-round/54ba383d7105740c11cd6128321c809d</t>
  </si>
  <si>
    <t>/funding-round/a6a26c36642a19d015ff8d0fb1ed2cb9</t>
  </si>
  <si>
    <t>/organization/ senet</t>
  </si>
  <si>
    <t>/organization/senet</t>
  </si>
  <si>
    <t>/funding-round/0d431c50089d234d30d0e39700c12974</t>
  </si>
  <si>
    <t>/Organization/Senet</t>
  </si>
  <si>
    <t>Senet</t>
  </si>
  <si>
    <t>http://www.senetco.com</t>
  </si>
  <si>
    <t>/ORGANIZATION/SENET</t>
  </si>
  <si>
    <t>/funding-round/61af1614e0ec02717940bf246ea2ceb0</t>
  </si>
  <si>
    <t>/funding-round/6a9bffcb2537950a2e4529d2d99e835f</t>
  </si>
  <si>
    <t>/organization/ senex-biotechnology</t>
  </si>
  <si>
    <t>/ORGANIZATION/SENEX-BIOTECHNOLOGY</t>
  </si>
  <si>
    <t>/funding-round/5f0860fc2149919bd233096a930dd756</t>
  </si>
  <si>
    <t>/Organization/Senex-Biotechnology</t>
  </si>
  <si>
    <t>Senex Biotechnology</t>
  </si>
  <si>
    <t>http://senexbio.com</t>
  </si>
  <si>
    <t>/organization/senex-biotechnology</t>
  </si>
  <si>
    <t>/funding-round/62b62918763bc227cef06e6ede47915f</t>
  </si>
  <si>
    <t>/organization/ senexx</t>
  </si>
  <si>
    <t>/ORGANIZATION/SENEXX</t>
  </si>
  <si>
    <t>/funding-round/3fd856ec621f7b2f6adb735d7b1088fb</t>
  </si>
  <si>
    <t>/Organization/Senexx</t>
  </si>
  <si>
    <t>Senexx</t>
  </si>
  <si>
    <t>http://www.senexx.com</t>
  </si>
  <si>
    <t>Email|Enterprise Software|Finance|FinTech</t>
  </si>
  <si>
    <t>/organization/ senforce-technologies</t>
  </si>
  <si>
    <t>/organization/senforce-technologies</t>
  </si>
  <si>
    <t>/funding-round/2db8621454049e170647c135c8125952</t>
  </si>
  <si>
    <t>/Organization/Senforce-Technologies</t>
  </si>
  <si>
    <t>Senforce Technologies</t>
  </si>
  <si>
    <t>http://www.senforce.com</t>
  </si>
  <si>
    <t>Business Services|Security|Services</t>
  </si>
  <si>
    <t>/organization/ sengenix</t>
  </si>
  <si>
    <t>/ORGANIZATION/SENGENIX</t>
  </si>
  <si>
    <t>/funding-round/31b52ee3f6c59578ded7c95da2f6a4f3</t>
  </si>
  <si>
    <t>/Organization/Sengenix</t>
  </si>
  <si>
    <t>SenGenix</t>
  </si>
  <si>
    <t>http://sengenix.com</t>
  </si>
  <si>
    <t>/organization/sengenix</t>
  </si>
  <si>
    <t>/funding-round/64821367398c75c6a7ce9322b0ee00d4</t>
  </si>
  <si>
    <t>/organization/ senhwa-biosciences</t>
  </si>
  <si>
    <t>/ORGANIZATION/SENHWA-BIOSCIENCES</t>
  </si>
  <si>
    <t>/funding-round/044379f7d74a4a1e5a80f4bc7f25eecf</t>
  </si>
  <si>
    <t>/Organization/Senhwa-Biosciences</t>
  </si>
  <si>
    <t>Senhwa Biosciences</t>
  </si>
  <si>
    <t>http://senhwabiosciences.com</t>
  </si>
  <si>
    <t>/organization/ senic</t>
  </si>
  <si>
    <t>/organization/senic</t>
  </si>
  <si>
    <t>/funding-round/54bb5f7eeb72e3cc8517503bfc3e3a7a</t>
  </si>
  <si>
    <t>/Organization/Senic</t>
  </si>
  <si>
    <t>Senic</t>
  </si>
  <si>
    <t>http://www.senic.com</t>
  </si>
  <si>
    <t>/organization/ senionlab</t>
  </si>
  <si>
    <t>/ORGANIZATION/SENIONLAB</t>
  </si>
  <si>
    <t>/funding-round/4b0454c4de8a38b6aec916267b362ca6</t>
  </si>
  <si>
    <t>/Organization/Senionlab</t>
  </si>
  <si>
    <t>SenionLab</t>
  </si>
  <si>
    <t>http://www.senionlab.com</t>
  </si>
  <si>
    <t>Location Based Services|Software</t>
  </si>
  <si>
    <t>/organization/senionlab</t>
  </si>
  <si>
    <t>/funding-round/5a60cbc68b22d867cf5e713ef0520b6c</t>
  </si>
  <si>
    <t>/funding-round/deb699d0324235c4e064fe475d72fde4</t>
  </si>
  <si>
    <t>/organization/ senior-care-centers</t>
  </si>
  <si>
    <t>/organization/senior-care-centers</t>
  </si>
  <si>
    <t>/funding-round/f3a96561ee480efbabd47ef51d258b74</t>
  </si>
  <si>
    <t>/Organization/Senior-Care-Centers</t>
  </si>
  <si>
    <t>Senior Care Centers</t>
  </si>
  <si>
    <t>http://seniorcarecentersltc.com</t>
  </si>
  <si>
    <t>/organization/ senior-cottage</t>
  </si>
  <si>
    <t>/ORGANIZATION/SENIOR-COTTAGE</t>
  </si>
  <si>
    <t>/funding-round/825a88be1a38febe7c263fc7e032f55a</t>
  </si>
  <si>
    <t>/Organization/Senior-Cottage</t>
  </si>
  <si>
    <t>Senior Cottage</t>
  </si>
  <si>
    <t>http://www.senior-cottage.fr</t>
  </si>
  <si>
    <t>Elder Care|Elderly|Social Innovation</t>
  </si>
  <si>
    <t>/organization/senior-cottage</t>
  </si>
  <si>
    <t>/funding-round/d9750e02e91d87704c08426a24655fbf</t>
  </si>
  <si>
    <t>/organization/ senior-farms</t>
  </si>
  <si>
    <t>/ORGANIZATION/SENIOR-FARMS</t>
  </si>
  <si>
    <t>/funding-round/403cdfd08a499535bb11e2fec6cc7406</t>
  </si>
  <si>
    <t>/Organization/Senior-Farms</t>
  </si>
  <si>
    <t>Senior Farms</t>
  </si>
  <si>
    <t>/organization/ senior-home-care</t>
  </si>
  <si>
    <t>/organization/senior-home-care</t>
  </si>
  <si>
    <t>/funding-round/3fdf3f2e8815aa7a3bf3874537fe3097</t>
  </si>
  <si>
    <t>/Organization/Senior-Home-Care</t>
  </si>
  <si>
    <t>Senior Home Care</t>
  </si>
  <si>
    <t>http://seniorhomecare.net</t>
  </si>
  <si>
    <t>/organization/ senior-lifestyle</t>
  </si>
  <si>
    <t>/ORGANIZATION/SENIOR-LIFESTYLE</t>
  </si>
  <si>
    <t>/funding-round/00b804c97c3f4f68051f663379e81953</t>
  </si>
  <si>
    <t>/Organization/Senior-Lifestyle</t>
  </si>
  <si>
    <t>Senior Lifestyle</t>
  </si>
  <si>
    <t>http://www.seniorlifestyle.com</t>
  </si>
  <si>
    <t>/organization/ senior-living</t>
  </si>
  <si>
    <t>/organization/senior-living</t>
  </si>
  <si>
    <t>/funding-round/9a35b126961f49377c59ece186a14629</t>
  </si>
  <si>
    <t>/Organization/Senior-Living</t>
  </si>
  <si>
    <t>Senior Living</t>
  </si>
  <si>
    <t>http://www.seniorliving.com/</t>
  </si>
  <si>
    <t>Communities|Information Services|Services</t>
  </si>
  <si>
    <t>/organization/ senior-moments</t>
  </si>
  <si>
    <t>/ORGANIZATION/SENIOR-MOMENTS</t>
  </si>
  <si>
    <t>/funding-round/e1879e5607e509a4eda396308dab725c</t>
  </si>
  <si>
    <t>/Organization/Senior-Moments</t>
  </si>
  <si>
    <t>Senior Moments</t>
  </si>
  <si>
    <t>http://www.carecharirty.org</t>
  </si>
  <si>
    <t>/organization/ senior-wellness-solutions</t>
  </si>
  <si>
    <t>/organization/senior-wellness-solutions</t>
  </si>
  <si>
    <t>/funding-round/031c95cec07adf2c27a58fbc4ddadb0f</t>
  </si>
  <si>
    <t>/Organization/Senior-Wellness-Solutions</t>
  </si>
  <si>
    <t>Senior Wellness Solutions</t>
  </si>
  <si>
    <t>http://seniorwellness365.com</t>
  </si>
  <si>
    <t>/ORGANIZATION/SENIOR-WELLNESS-SOLUTIONS</t>
  </si>
  <si>
    <t>/funding-round/d15308f7d2ae0295ac64a712570ca3ac</t>
  </si>
  <si>
    <t>/organization/ senior-whole-health</t>
  </si>
  <si>
    <t>/organization/senior-whole-health</t>
  </si>
  <si>
    <t>/funding-round/36788cad5bb90ea2f13a551dced7e88e</t>
  </si>
  <si>
    <t>/Organization/Senior-Whole-Health</t>
  </si>
  <si>
    <t>Senior Whole Health</t>
  </si>
  <si>
    <t>http://www.seniorwholehealth.com</t>
  </si>
  <si>
    <t>/ORGANIZATION/SENIOR-WHOLE-HEALTH</t>
  </si>
  <si>
    <t>/funding-round/4c27f922c7ae7b9924419d9e2c4bdd7f</t>
  </si>
  <si>
    <t>/funding-round/64748a54d837ecd663a7331a966ef769</t>
  </si>
  <si>
    <t>/organization/ seniorcare</t>
  </si>
  <si>
    <t>/ORGANIZATION/SENIORCARE</t>
  </si>
  <si>
    <t>/funding-round/31df77ef5c35d534cdd66418b71540e7</t>
  </si>
  <si>
    <t>/Organization/Seniorcare</t>
  </si>
  <si>
    <t>SeniorCare</t>
  </si>
  <si>
    <t>http://www.srcare.org</t>
  </si>
  <si>
    <t>25-01-1928</t>
  </si>
  <si>
    <t>/organization/ seniorlink</t>
  </si>
  <si>
    <t>/organization/seniorlink</t>
  </si>
  <si>
    <t>/funding-round/6d2cfaf20ddb04fa9322730c510161ba</t>
  </si>
  <si>
    <t>/Organization/Seniorlink</t>
  </si>
  <si>
    <t>Seniorlink</t>
  </si>
  <si>
    <t>http://www.caregiverhomes.com</t>
  </si>
  <si>
    <t>/ORGANIZATION/SENIORLINK</t>
  </si>
  <si>
    <t>/funding-round/f6f0edebd018c1f1d0551d9e7d9baff6</t>
  </si>
  <si>
    <t>/organization/ seniorliving-net</t>
  </si>
  <si>
    <t>/organization/seniorliving-net</t>
  </si>
  <si>
    <t>/funding-round/0b27459e26f56e2e2d603a7377780e4b</t>
  </si>
  <si>
    <t>/Organization/Seniorliving-Net</t>
  </si>
  <si>
    <t>SeniorLiving.Net</t>
  </si>
  <si>
    <t>http://www.seniorliving.net</t>
  </si>
  <si>
    <t>Elder Care|Families|Senior Citizens</t>
  </si>
  <si>
    <t>/ORGANIZATION/SENIORLIVING-NET</t>
  </si>
  <si>
    <t>/funding-round/9c9720795e432824e4dc4dd90e420c01</t>
  </si>
  <si>
    <t>/funding-round/acccbd4ab81d4b37bbeb46dfed022bc0</t>
  </si>
  <si>
    <t>/organization/ seniorquote-insurance-services</t>
  </si>
  <si>
    <t>/ORGANIZATION/SENIORQUOTE-INSURANCE-SERVICES</t>
  </si>
  <si>
    <t>/funding-round/03eab06fa783b854ab4119137ce88704</t>
  </si>
  <si>
    <t>/Organization/Seniorquote-Insurance-Services</t>
  </si>
  <si>
    <t>SeniorQuote Insurance Services</t>
  </si>
  <si>
    <t>http://seniorquote.com</t>
  </si>
  <si>
    <t>/organization/ seniorshelf-com</t>
  </si>
  <si>
    <t>/organization/seniorshelf-com</t>
  </si>
  <si>
    <t>/funding-round/646d178d50b00f8b6a8989d19a223c24</t>
  </si>
  <si>
    <t>/Organization/Seniorshelf-Com</t>
  </si>
  <si>
    <t>seniorshelf.com</t>
  </si>
  <si>
    <t>http://www.seniorshelf.com/</t>
  </si>
  <si>
    <t>E-Commerce|Elder Care|Health Care</t>
  </si>
  <si>
    <t>/organization/ seniorsource</t>
  </si>
  <si>
    <t>/ORGANIZATION/SENIORSOURCE</t>
  </si>
  <si>
    <t>/funding-round/9acf596dc84cd64cfeedb7ccb59c2736</t>
  </si>
  <si>
    <t>/Organization/Seniorsource</t>
  </si>
  <si>
    <t>SeniorSource</t>
  </si>
  <si>
    <t>http://www.seniorsource.com</t>
  </si>
  <si>
    <t>/organization/ senit</t>
  </si>
  <si>
    <t>/organization/senit</t>
  </si>
  <si>
    <t>/funding-round/e66c41779919dd691fc0330733193e48</t>
  </si>
  <si>
    <t>/Organization/Senit</t>
  </si>
  <si>
    <t>Senit</t>
  </si>
  <si>
    <t>https://www.senit.com</t>
  </si>
  <si>
    <t>/organization/ sennari</t>
  </si>
  <si>
    <t>/ORGANIZATION/SENNARI</t>
  </si>
  <si>
    <t>/funding-round/6b26a16bed6d5d36fcc1a29f3ea3dcba</t>
  </si>
  <si>
    <t>/Organization/Sennari</t>
  </si>
  <si>
    <t>Sennari</t>
  </si>
  <si>
    <t>/organization/sennari</t>
  </si>
  <si>
    <t>/funding-round/f3a42d7d75bc844c8e85da8540c92fa4</t>
  </si>
  <si>
    <t>/funding-round/fd3d6c9bfba38936ddf01b3aeec92a19</t>
  </si>
  <si>
    <t>/organization/ seno-medical-instruments-inc</t>
  </si>
  <si>
    <t>/organization/seno-medical-instruments-inc</t>
  </si>
  <si>
    <t>/funding-round/441320e8c3ee1e4ee696945137be11e7</t>
  </si>
  <si>
    <t>/Organization/Seno-Medical-Instruments-Inc</t>
  </si>
  <si>
    <t>Seno Medical Instruments, Inc.</t>
  </si>
  <si>
    <t>http://senomedical.com</t>
  </si>
  <si>
    <t>/ORGANIZATION/SENO-MEDICAL-INSTRUMENTS-INC</t>
  </si>
  <si>
    <t>/funding-round/86b4ede22629e3622cee9bf1190f7455</t>
  </si>
  <si>
    <t>/funding-round/8d1ae99545e237b091e1f38ec3cda049</t>
  </si>
  <si>
    <t>/funding-round/9c29916d9889fb972c988709173230f0</t>
  </si>
  <si>
    <t>/organization/ senor-sirloin</t>
  </si>
  <si>
    <t>/organization/senor-sirloin</t>
  </si>
  <si>
    <t>/funding-round/f461ed10ee4c53268875af41fca08921</t>
  </si>
  <si>
    <t>/Organization/Senor-Sirloin</t>
  </si>
  <si>
    <t>Senor Sirloin</t>
  </si>
  <si>
    <t>/organization/ senova-systems</t>
  </si>
  <si>
    <t>/ORGANIZATION/SENOVA-SYSTEMS</t>
  </si>
  <si>
    <t>/funding-round/34d485a910fbedcdde6b99e4c67749bb</t>
  </si>
  <si>
    <t>/Organization/Senova-Systems</t>
  </si>
  <si>
    <t>Senova Systems</t>
  </si>
  <si>
    <t>http://www.senovasystems.com</t>
  </si>
  <si>
    <t>/organization/senova-systems</t>
  </si>
  <si>
    <t>/funding-round/4090fbb351277f966200bc4393b03582</t>
  </si>
  <si>
    <t>/funding-round/a0fe173cc5435f20bcd297221cca7106</t>
  </si>
  <si>
    <t>/organization/ sensa-io</t>
  </si>
  <si>
    <t>/organization/sensa-io</t>
  </si>
  <si>
    <t>/funding-round/737fc5bca19af21dfa5b6f55ecddbad4</t>
  </si>
  <si>
    <t>/Organization/Sensa-Io</t>
  </si>
  <si>
    <t>Sensa.io</t>
  </si>
  <si>
    <t>http://sensa.io</t>
  </si>
  <si>
    <t>Nutrition|Organic|Technology</t>
  </si>
  <si>
    <t>/organization/ sensable-technologies</t>
  </si>
  <si>
    <t>/ORGANIZATION/SENSABLE-TECHNOLOGIES</t>
  </si>
  <si>
    <t>/funding-round/019b37be346eb77a28aaaf18421cb7fb</t>
  </si>
  <si>
    <t>/Organization/Sensable-Technologies</t>
  </si>
  <si>
    <t>SensAble Technologies</t>
  </si>
  <si>
    <t>http://www.sensable.com</t>
  </si>
  <si>
    <t>/organization/sensable-technologies</t>
  </si>
  <si>
    <t>/funding-round/434611ac2fb19eb660ff068d41db4a52</t>
  </si>
  <si>
    <t>/funding-round/714cd0cb9106d20730496454d1a5bd8b</t>
  </si>
  <si>
    <t>/organization/ sensage</t>
  </si>
  <si>
    <t>/organization/sensage</t>
  </si>
  <si>
    <t>/funding-round/39314de678e7cdba9b1b7390d23bc394</t>
  </si>
  <si>
    <t>/Organization/Sensage</t>
  </si>
  <si>
    <t>SenSage</t>
  </si>
  <si>
    <t>http://www.sensage.com</t>
  </si>
  <si>
    <t>/ORGANIZATION/SENSAGE</t>
  </si>
  <si>
    <t>/funding-round/42be09a8b6412b231fd190cb45455b8f</t>
  </si>
  <si>
    <t>/funding-round/5cfdddeda524e70e6db5d4ed514278f6</t>
  </si>
  <si>
    <t>/funding-round/7a3bfe72bc4231e73cc818817ca560b0</t>
  </si>
  <si>
    <t>/funding-round/82bb6011e26265e8d49978f5dd249292</t>
  </si>
  <si>
    <t>/funding-round/d3707ac34569dfa6fdceaf21c9741ed3</t>
  </si>
  <si>
    <t>/funding-round/ef90cc0c2cf73fdb191532687c4ecf30</t>
  </si>
  <si>
    <t>/organization/ sensai-corporation</t>
  </si>
  <si>
    <t>/ORGANIZATION/SENSAI-CORPORATION</t>
  </si>
  <si>
    <t>/funding-round/e36c86adc43e75e8f2be1b37b8b55565</t>
  </si>
  <si>
    <t>/Organization/Sensai-Corporation</t>
  </si>
  <si>
    <t>Sensai Corporation</t>
  </si>
  <si>
    <t>http://www.sens.ai</t>
  </si>
  <si>
    <t>Big Data|Text Analytics</t>
  </si>
  <si>
    <t>/organization/ sensation-io</t>
  </si>
  <si>
    <t>/organization/sensation-io</t>
  </si>
  <si>
    <t>/funding-round/1a3533b654d8436ba77f067446ff0054</t>
  </si>
  <si>
    <t>/Organization/Sensation-Io</t>
  </si>
  <si>
    <t>sensation.io</t>
  </si>
  <si>
    <t>http://sensation.io</t>
  </si>
  <si>
    <t>/organization/ sensay</t>
  </si>
  <si>
    <t>/ORGANIZATION/SENSAY</t>
  </si>
  <si>
    <t>/funding-round/b1a548347fb106ec9c1fe530d0ac0810</t>
  </si>
  <si>
    <t>/Organization/Sensay</t>
  </si>
  <si>
    <t>Sensay</t>
  </si>
  <si>
    <t>http://sensay.it</t>
  </si>
  <si>
    <t>/organization/ sensbeat</t>
  </si>
  <si>
    <t>/organization/sensbeat</t>
  </si>
  <si>
    <t>/funding-round/60ba7f072e87ba36e8c0c757eed15e8e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BEAT</t>
  </si>
  <si>
    <t>/funding-round/6cc21dff9daa570de2e44c3faed8e58d</t>
  </si>
  <si>
    <t>/funding-round/cd8bc3d7f89c6b80ff1a580150a1cd3b</t>
  </si>
  <si>
    <t>/organization/ senscient</t>
  </si>
  <si>
    <t>/ORGANIZATION/SENSCIENT</t>
  </si>
  <si>
    <t>/funding-round/882a31237d729e633d5cf57bc8850eb5</t>
  </si>
  <si>
    <t>/Organization/Senscient</t>
  </si>
  <si>
    <t>Senscient</t>
  </si>
  <si>
    <t>http://www.senscient.com</t>
  </si>
  <si>
    <t>/organization/senscient</t>
  </si>
  <si>
    <t>/funding-round/91401b84fe4c6a911f32620b8142c910</t>
  </si>
  <si>
    <t>/organization/ senscio-systems</t>
  </si>
  <si>
    <t>/ORGANIZATION/SENSCIO-SYSTEMS</t>
  </si>
  <si>
    <t>/funding-round/74958eaa899d9a3e5f56afdf0c21c220</t>
  </si>
  <si>
    <t>/Organization/Senscio-Systems</t>
  </si>
  <si>
    <t>Senscio Systems</t>
  </si>
  <si>
    <t>http://www.sensciosystems.com</t>
  </si>
  <si>
    <t>/organization/senscio-systems</t>
  </si>
  <si>
    <t>/funding-round/7c21dc87aa4661100a31ab879d467e78</t>
  </si>
  <si>
    <t>/funding-round/86cdc08772b28fe3e571016839e583f7</t>
  </si>
  <si>
    <t>/funding-round/c4f86068ed2ff9891b3d7f9ca2aab949</t>
  </si>
  <si>
    <t>/organization/ sensdata</t>
  </si>
  <si>
    <t>/ORGANIZATION/SENSDATA</t>
  </si>
  <si>
    <t>/funding-round/861d723a1fe556ff58e5181fc6225e99</t>
  </si>
  <si>
    <t>/Organization/Sensdata</t>
  </si>
  <si>
    <t>Sensdata</t>
  </si>
  <si>
    <t>http://www.sensdata.com</t>
  </si>
  <si>
    <t>/organization/ sense-2</t>
  </si>
  <si>
    <t>/organization/sense-2</t>
  </si>
  <si>
    <t>/funding-round/d5ef2bb83bb69245cf29047000a58596</t>
  </si>
  <si>
    <t>/Organization/Sense-2</t>
  </si>
  <si>
    <t>Sense A/S</t>
  </si>
  <si>
    <t>/organization/ sense-ai</t>
  </si>
  <si>
    <t>/ORGANIZATION/SENSE-AI</t>
  </si>
  <si>
    <t>/funding-round/20c1f55ea6de74dbdd69d591087e2e58</t>
  </si>
  <si>
    <t>/Organization/Sense-Ai</t>
  </si>
  <si>
    <t>SENSE AI</t>
  </si>
  <si>
    <t>https://senseai.io</t>
  </si>
  <si>
    <t>/organization/sense-ai</t>
  </si>
  <si>
    <t>/funding-round/95c41d897d63fcceadcd02a21522b6ea</t>
  </si>
  <si>
    <t>/funding-round/b790a24590c1d99d563c244786264000</t>
  </si>
  <si>
    <t>/organization/ sense-health</t>
  </si>
  <si>
    <t>/organization/sense-health</t>
  </si>
  <si>
    <t>/funding-round/8ea467bff6b57569345d5a02eead9204</t>
  </si>
  <si>
    <t>/Organization/Sense-Health</t>
  </si>
  <si>
    <t>Sense Health</t>
  </si>
  <si>
    <t>http://www.sensehealth.com</t>
  </si>
  <si>
    <t>/organization/ sense-home</t>
  </si>
  <si>
    <t>/ORGANIZATION/SENSE-HOME</t>
  </si>
  <si>
    <t>/funding-round/38461fdd5a83277406d94ffd594c620f</t>
  </si>
  <si>
    <t>/Organization/Sense-Home</t>
  </si>
  <si>
    <t>Sense Home</t>
  </si>
  <si>
    <t>http://sensehome.com/</t>
  </si>
  <si>
    <t>/organization/ sense-inside-gmbh</t>
  </si>
  <si>
    <t>/organization/sense-inside-gmbh</t>
  </si>
  <si>
    <t>/funding-round/3314bf323b373cbb08bf20e97c768c41</t>
  </si>
  <si>
    <t>/Organization/Sense-Inside-Gmbh</t>
  </si>
  <si>
    <t>Sense Inside GmbH</t>
  </si>
  <si>
    <t>/organization/ sense-labs-inc-</t>
  </si>
  <si>
    <t>/ORGANIZATION/SENSE-LABS-INC-</t>
  </si>
  <si>
    <t>/funding-round/1ed09dae5b9feaba2ae7f56dd1b9bfd2</t>
  </si>
  <si>
    <t>/Organization/Sense-Labs-Inc-</t>
  </si>
  <si>
    <t>Sense</t>
  </si>
  <si>
    <t>http://sense.com/</t>
  </si>
  <si>
    <t>GreenTech|Hardware|Home Automation|Internet of Things|Sensors|Software</t>
  </si>
  <si>
    <t>GreenTech</t>
  </si>
  <si>
    <t>/organization/ sense-ly</t>
  </si>
  <si>
    <t>/organization/sense-ly</t>
  </si>
  <si>
    <t>/funding-round/169e4f32129771984004dcc40df8d89d</t>
  </si>
  <si>
    <t>/Organization/Sense-Ly</t>
  </si>
  <si>
    <t>Sense.ly</t>
  </si>
  <si>
    <t>http://sense.ly</t>
  </si>
  <si>
    <t>Enterprise Software|Entertainment|Health Care|Speech Recognition</t>
  </si>
  <si>
    <t>/ORGANIZATION/SENSE-LY</t>
  </si>
  <si>
    <t>/funding-round/1705df89d84b8628dff87747f4f0bcda</t>
  </si>
  <si>
    <t>/funding-round/7169cf730b401ebc557bcc701cd03d46</t>
  </si>
  <si>
    <t>/organization/ sense-networks</t>
  </si>
  <si>
    <t>/ORGANIZATION/SENSE-NETWORKS</t>
  </si>
  <si>
    <t>/funding-round/0566fc7662dd53aa35c3166c78bf43a1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networks</t>
  </si>
  <si>
    <t>/funding-round/084c5c9a4a8f62691402ee1296bf8bbb</t>
  </si>
  <si>
    <t>/organization/ sense-of-skin</t>
  </si>
  <si>
    <t>/ORGANIZATION/SENSE-OF-SKIN</t>
  </si>
  <si>
    <t>/funding-round/085997f9c28dce217bad4d7342cdb8dd</t>
  </si>
  <si>
    <t>/Organization/Sense-Of-Skin</t>
  </si>
  <si>
    <t>Sense of Skin</t>
  </si>
  <si>
    <t>http://www.senseofskin.com</t>
  </si>
  <si>
    <t>Beauty|Cosmetics|Fashion|Services</t>
  </si>
  <si>
    <t>/organization/ sense-platform</t>
  </si>
  <si>
    <t>/organization/sense-platform</t>
  </si>
  <si>
    <t>/funding-round/d50ef9cd45f9e88e3206314d2348a31b</t>
  </si>
  <si>
    <t>/Organization/Sense-Platform</t>
  </si>
  <si>
    <t>Sense Platform</t>
  </si>
  <si>
    <t>https://sense.io</t>
  </si>
  <si>
    <t>/ORGANIZATION/SENSE-PLATFORM</t>
  </si>
  <si>
    <t>/funding-round/dc2ea123792fa3d589234577a24c9684</t>
  </si>
  <si>
    <t>/funding-round/eeebdfa1fb8cfca8ded2faba606fb7a4</t>
  </si>
  <si>
    <t>/organization/ sense360</t>
  </si>
  <si>
    <t>/ORGANIZATION/SENSE360</t>
  </si>
  <si>
    <t>/funding-round/11517c1bed48612d46f145fc17c314fd</t>
  </si>
  <si>
    <t>/Organization/Sense360</t>
  </si>
  <si>
    <t>Sense360</t>
  </si>
  <si>
    <t>http://www.sense360.com</t>
  </si>
  <si>
    <t>Mobile Devices|Personalization|Sensors</t>
  </si>
  <si>
    <t>/organization/ sensedata</t>
  </si>
  <si>
    <t>/organization/sensedata</t>
  </si>
  <si>
    <t>/funding-round/2cdb1839f6ea92748b87d28efa9d5550</t>
  </si>
  <si>
    <t>/Organization/Sensedata</t>
  </si>
  <si>
    <t>SenseData</t>
  </si>
  <si>
    <t>http://www.itsautopro.com</t>
  </si>
  <si>
    <t>Hardware|Hardware + Software|Startups|Technology</t>
  </si>
  <si>
    <t>/ORGANIZATION/SENSEDATA</t>
  </si>
  <si>
    <t>/funding-round/bdc316bed36162bda6e1a592883ebf60</t>
  </si>
  <si>
    <t>/organization/ sensee</t>
  </si>
  <si>
    <t>/organization/sensee</t>
  </si>
  <si>
    <t>/funding-round/4a1e0314e062d498b4f951a932d6c96c</t>
  </si>
  <si>
    <t>/Organization/Sensee</t>
  </si>
  <si>
    <t>Sensee</t>
  </si>
  <si>
    <t>http://www.sensee.com</t>
  </si>
  <si>
    <t>/ORGANIZATION/SENSEE</t>
  </si>
  <si>
    <t>/funding-round/d5c03522b77d96242aa1d80bd544ec55</t>
  </si>
  <si>
    <t>/organization/ senseg</t>
  </si>
  <si>
    <t>/organization/senseg</t>
  </si>
  <si>
    <t>/funding-round/dd41deeee655a8f30fce448ae101bc35</t>
  </si>
  <si>
    <t>/Organization/Senseg</t>
  </si>
  <si>
    <t>Senseg</t>
  </si>
  <si>
    <t>http://www.senseg.com</t>
  </si>
  <si>
    <t>Displays|Interface Design|Software</t>
  </si>
  <si>
    <t>/ORGANIZATION/SENSEG</t>
  </si>
  <si>
    <t>/funding-round/f1832705703d3eabcb4f926229c5206a</t>
  </si>
  <si>
    <t>/organization/ sensegiz</t>
  </si>
  <si>
    <t>/organization/sensegiz</t>
  </si>
  <si>
    <t>/funding-round/0143aaa28dc78161652b33f781e863b7</t>
  </si>
  <si>
    <t>/Organization/Sensegiz</t>
  </si>
  <si>
    <t>SenseGiz</t>
  </si>
  <si>
    <t>http://www.sensegiz.com</t>
  </si>
  <si>
    <t>/organization/ sensegon</t>
  </si>
  <si>
    <t>/ORGANIZATION/SENSEGON</t>
  </si>
  <si>
    <t>/funding-round/0fde67aed2919c11995932a46017babb</t>
  </si>
  <si>
    <t>/Organization/Sensegon</t>
  </si>
  <si>
    <t>Sensegon</t>
  </si>
  <si>
    <t>http://www.sensegon.com</t>
  </si>
  <si>
    <t>Ad Targeting|Advertising|Sales and Marketing|Social Media|Technology</t>
  </si>
  <si>
    <t>/organization/sensegon</t>
  </si>
  <si>
    <t>/funding-round/378ab5c3c4b03975a543dcdc5a0f2165</t>
  </si>
  <si>
    <t>/funding-round/4aab88fe9da95818449d1a20f45e92bf</t>
  </si>
  <si>
    <t>/funding-round/8579f54e9edb0137de1695c7beced140</t>
  </si>
  <si>
    <t>/funding-round/9ffb2dd62b0397b7c11f477d8b7184fb</t>
  </si>
  <si>
    <t>/organization/ sensehere-technology</t>
  </si>
  <si>
    <t>/organization/sensehere-technology</t>
  </si>
  <si>
    <t>/funding-round/5a6469a1445e052cfdf2a63cc76e2072</t>
  </si>
  <si>
    <t>/Organization/Sensehere-Technology</t>
  </si>
  <si>
    <t>SenseHere Technology</t>
  </si>
  <si>
    <t>http://www.sensehere.com</t>
  </si>
  <si>
    <t>/organization/ senselabs</t>
  </si>
  <si>
    <t>/ORGANIZATION/SENSELABS</t>
  </si>
  <si>
    <t>/funding-round/42aabbb5372133d9af79fb713e39a487</t>
  </si>
  <si>
    <t>/Organization/Senselabs</t>
  </si>
  <si>
    <t>SenseLabs (formerly Neurotopia)</t>
  </si>
  <si>
    <t>http://www.getversus.com</t>
  </si>
  <si>
    <t>Hardware + Software|Health and Wellness|Sports</t>
  </si>
  <si>
    <t>/organization/senselabs</t>
  </si>
  <si>
    <t>/funding-round/4adb70b5644314e580cb8fc716ee1fb7</t>
  </si>
  <si>
    <t>/organization/ senselogix</t>
  </si>
  <si>
    <t>/ORGANIZATION/SENSELOGIX</t>
  </si>
  <si>
    <t>/funding-round/10f2dc85d3bb5255741d8defb38cfbac</t>
  </si>
  <si>
    <t>/Organization/Senselogix</t>
  </si>
  <si>
    <t>SenseLogix</t>
  </si>
  <si>
    <t>http://www.senselogix.com</t>
  </si>
  <si>
    <t>/organization/senselogix</t>
  </si>
  <si>
    <t>/funding-round/9ca6c2f803b8d68b317befd7d55d8c96</t>
  </si>
  <si>
    <t>/organization/ sensentia</t>
  </si>
  <si>
    <t>/ORGANIZATION/SENSENTIA</t>
  </si>
  <si>
    <t>/funding-round/7bfe1c937a023703b6e9eb738e1e29e6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ntia</t>
  </si>
  <si>
    <t>/funding-round/dc04b234f445f48ffdff634eba5f4666</t>
  </si>
  <si>
    <t>/organization/ senseonics</t>
  </si>
  <si>
    <t>/ORGANIZATION/SENSEONICS</t>
  </si>
  <si>
    <t>/funding-round/6eb5e1cf9768018f3d2bf8c6ca42360b</t>
  </si>
  <si>
    <t>/Organization/Senseonics</t>
  </si>
  <si>
    <t>Senseonics</t>
  </si>
  <si>
    <t>http://senseonics.com</t>
  </si>
  <si>
    <t>/organization/senseonics</t>
  </si>
  <si>
    <t>/funding-round/d839ce935e571c0e7ec740481f907872</t>
  </si>
  <si>
    <t>/funding-round/df0f899aa86186eb6f4b9fc6813e6519</t>
  </si>
  <si>
    <t>/funding-round/fcefdf01f6346fa91ddafe957d25364f</t>
  </si>
  <si>
    <t>/organization/ senseware</t>
  </si>
  <si>
    <t>/ORGANIZATION/SENSEWARE</t>
  </si>
  <si>
    <t>/funding-round/52ac03d8aef45c4f926d68dbefa15c75</t>
  </si>
  <si>
    <t>/Organization/Senseware</t>
  </si>
  <si>
    <t>Senseware</t>
  </si>
  <si>
    <t>http://www.senseware.co</t>
  </si>
  <si>
    <t>Embedded Hardware and Software|Internet of Things|Sensors|Wireless</t>
  </si>
  <si>
    <t>/organization/senseware</t>
  </si>
  <si>
    <t>/funding-round/aef74f929ad79408395c9cf98c95de17</t>
  </si>
  <si>
    <t>/funding-round/c54c6346d1f53db45a246cb5708dc953</t>
  </si>
  <si>
    <t>/organization/ senseye-inc</t>
  </si>
  <si>
    <t>/organization/senseye-inc</t>
  </si>
  <si>
    <t>/funding-round/0adb2efd361724d4f167118959400aa1</t>
  </si>
  <si>
    <t>/Organization/Senseye-Inc</t>
  </si>
  <si>
    <t>Senseye, Inc.</t>
  </si>
  <si>
    <t>http://www.senseye.co</t>
  </si>
  <si>
    <t>Information Technology|Sensors|Wearables</t>
  </si>
  <si>
    <t>/ORGANIZATION/SENSEYE-INC</t>
  </si>
  <si>
    <t>/funding-round/e1e4a066579d141cf908221acc656fcd</t>
  </si>
  <si>
    <t>/organization/ sensgard</t>
  </si>
  <si>
    <t>/organization/sensgard</t>
  </si>
  <si>
    <t>/funding-round/d002030dc4c58e914a8d226761b6e90f</t>
  </si>
  <si>
    <t>/Organization/Sensgard</t>
  </si>
  <si>
    <t>SensGard</t>
  </si>
  <si>
    <t>http://www.sensgard.com</t>
  </si>
  <si>
    <t>/ORGANIZATION/SENSGARD</t>
  </si>
  <si>
    <t>/funding-round/e54b56b14663f934ac8c4d091d7f8237</t>
  </si>
  <si>
    <t>/funding-round/f62065e4351afea9b6749a4b65b9a88b</t>
  </si>
  <si>
    <t>/organization/ sensibill</t>
  </si>
  <si>
    <t>/ORGANIZATION/SENSIBILL</t>
  </si>
  <si>
    <t>/funding-round/fbe14ece25bb024effe044f91d39c163</t>
  </si>
  <si>
    <t>/Organization/Sensibill</t>
  </si>
  <si>
    <t>Sensibill</t>
  </si>
  <si>
    <t>http://getsensibill.com</t>
  </si>
  <si>
    <t>Big Data|Financial Services|FinTech</t>
  </si>
  <si>
    <t>/organization/ sensible-lender</t>
  </si>
  <si>
    <t>/organization/sensible-lender</t>
  </si>
  <si>
    <t>/funding-round/6c103d361458d6591e04439447208a06</t>
  </si>
  <si>
    <t>/Organization/Sensible-Lender</t>
  </si>
  <si>
    <t>Sensible Lender</t>
  </si>
  <si>
    <t>/organization/ sensible-medical-innovations</t>
  </si>
  <si>
    <t>/ORGANIZATION/SENSIBLE-MEDICAL-INNOVATIONS</t>
  </si>
  <si>
    <t>/funding-round/827f49af4fa126fdb6346a2b5d96845b</t>
  </si>
  <si>
    <t>/Organization/Sensible-Medical-Innovations</t>
  </si>
  <si>
    <t>Sensible Medical Innovations</t>
  </si>
  <si>
    <t>http://sensible-medical.com/</t>
  </si>
  <si>
    <t>/organization/ sensible-solutions-sweden</t>
  </si>
  <si>
    <t>/organization/sensible-solutions-sweden</t>
  </si>
  <si>
    <t>/funding-round/fcf7ceb99a0e357b776a068087ad4220</t>
  </si>
  <si>
    <t>/Organization/Sensible-Solutions-Sweden</t>
  </si>
  <si>
    <t>Sensible Solutions Sweden</t>
  </si>
  <si>
    <t>http://www.sensiblesolutions.se</t>
  </si>
  <si>
    <t>/organization/ sensibleself</t>
  </si>
  <si>
    <t>/ORGANIZATION/SENSIBLESELF</t>
  </si>
  <si>
    <t>/funding-round/2ee824d9bed663cfe95ca23c3ede5a8c</t>
  </si>
  <si>
    <t>/Organization/Sensibleself</t>
  </si>
  <si>
    <t>SensibleSelf</t>
  </si>
  <si>
    <t>Health and Wellness|Sensors|Wireless</t>
  </si>
  <si>
    <t>/organization/ sensibo-2</t>
  </si>
  <si>
    <t>/organization/sensibo-2</t>
  </si>
  <si>
    <t>/funding-round/13e37073cbd813bae85dbe537a69d9c5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BO-2</t>
  </si>
  <si>
    <t>/funding-round/cb8e76580d45113fc061fa654c9e1f11</t>
  </si>
  <si>
    <t>/funding-round/e688543e7394a27f0772f07ba200fb31</t>
  </si>
  <si>
    <t>/organization/ sensicast-systems</t>
  </si>
  <si>
    <t>/ORGANIZATION/SENSICAST-SYSTEMS</t>
  </si>
  <si>
    <t>/funding-round/c49645ae1b0d789271f3edf1a7b99a3e</t>
  </si>
  <si>
    <t>/Organization/Sensicast-Systems</t>
  </si>
  <si>
    <t>Sensicast Systems</t>
  </si>
  <si>
    <t>http://www.sensicast.com</t>
  </si>
  <si>
    <t>/organization/ sensicore</t>
  </si>
  <si>
    <t>/organization/sensicore</t>
  </si>
  <si>
    <t>/funding-round/b1afcc0a22d4e83e4ad01eb63db6ad7a</t>
  </si>
  <si>
    <t>/Organization/Sensicore</t>
  </si>
  <si>
    <t>Sensicore</t>
  </si>
  <si>
    <t>http://sensicore.com</t>
  </si>
  <si>
    <t>/organization/ sensics</t>
  </si>
  <si>
    <t>/ORGANIZATION/SENSICS</t>
  </si>
  <si>
    <t>/funding-round/20f6460595c23819b7875fa7b0c1920f</t>
  </si>
  <si>
    <t>/Organization/Sensics</t>
  </si>
  <si>
    <t>Sensics</t>
  </si>
  <si>
    <t>http://sensics.com</t>
  </si>
  <si>
    <t>/organization/sensics</t>
  </si>
  <si>
    <t>/funding-round/31897e8834a724c9d49be7498a98dbd6</t>
  </si>
  <si>
    <t>/funding-round/9bd81540f90ca1ec33ba1142d65e2d8c</t>
  </si>
  <si>
    <t>/funding-round/9fc3f94998644ef8879880f8ebf26634</t>
  </si>
  <si>
    <t>/funding-round/dcfd2f8795e2ae6d54ef754293d4bc09</t>
  </si>
  <si>
    <t>/funding-round/e478f200a8f93a3991009b7f5c4455dc</t>
  </si>
  <si>
    <t>/funding-round/f3335f1ca3f4ca8fe53859b4a3aaa971</t>
  </si>
  <si>
    <t>/organization/ sensigen</t>
  </si>
  <si>
    <t>/organization/sensigen</t>
  </si>
  <si>
    <t>/funding-round/f88cc3a181c064ccbf5ad50e7811262e</t>
  </si>
  <si>
    <t>/Organization/Sensigen</t>
  </si>
  <si>
    <t>SensiGen</t>
  </si>
  <si>
    <t>http://www.sensigen.com</t>
  </si>
  <si>
    <t>/organization/ sensika-technologies</t>
  </si>
  <si>
    <t>/ORGANIZATION/SENSIKA-TECHNOLOGIES</t>
  </si>
  <si>
    <t>/funding-round/41221b70fd421943d255c86b121acadd</t>
  </si>
  <si>
    <t>/Organization/Sensika-Technologies</t>
  </si>
  <si>
    <t>Sensika Technologies</t>
  </si>
  <si>
    <t>http://www.sensika.com</t>
  </si>
  <si>
    <t>/organization/sensika-technologies</t>
  </si>
  <si>
    <t>/funding-round/8f9656f934eebbf5e367c299115185ef</t>
  </si>
  <si>
    <t>/funding-round/c7feb5b213f09c1aebdd09e1311977fb</t>
  </si>
  <si>
    <t>/organization/ sensilk</t>
  </si>
  <si>
    <t>/organization/sensilk</t>
  </si>
  <si>
    <t>/funding-round/2bc328793c0d4605fc1439a27fc4b01d</t>
  </si>
  <si>
    <t>/Organization/Sensilk</t>
  </si>
  <si>
    <t>Sensilk</t>
  </si>
  <si>
    <t>http://www.sensilk.com</t>
  </si>
  <si>
    <t>Consumer Goods|Fitness|Online Shopping|Sporting Goods|Wearables</t>
  </si>
  <si>
    <t>/organization/ sensima-technology</t>
  </si>
  <si>
    <t>/ORGANIZATION/SENSIMA-TECHNOLOGY</t>
  </si>
  <si>
    <t>/funding-round/710a56ebfa72f1b2c30419eef1686bd4</t>
  </si>
  <si>
    <t>/Organization/Sensima-Technology</t>
  </si>
  <si>
    <t>Sensima Technology</t>
  </si>
  <si>
    <t>http://www.sensimatech.com/</t>
  </si>
  <si>
    <t>Gland</t>
  </si>
  <si>
    <t>/organization/sensima-technology</t>
  </si>
  <si>
    <t>/funding-round/ee7adb76ee4958e31cc9145472a5697e</t>
  </si>
  <si>
    <t>/organization/ sensimed</t>
  </si>
  <si>
    <t>/ORGANIZATION/SENSIMED</t>
  </si>
  <si>
    <t>/funding-round/2a7bfa56870562c73cfe2ee8048b6c2f</t>
  </si>
  <si>
    <t>/Organization/Sensimed</t>
  </si>
  <si>
    <t>SENSIMED</t>
  </si>
  <si>
    <t>http://www.sensimed.ch</t>
  </si>
  <si>
    <t>/organization/sensimed</t>
  </si>
  <si>
    <t>/funding-round/3adb779d206125561d9a56647db9314e</t>
  </si>
  <si>
    <t>/funding-round/4ce99f7ff1d06785bf2912b01f01f204</t>
  </si>
  <si>
    <t>/funding-round/693868e574e458ed68449630ad1fb246</t>
  </si>
  <si>
    <t>/funding-round/7ebf002b00d93458efd9fe1c7ba2c512</t>
  </si>
  <si>
    <t>/funding-round/91756ab5b76e906b1d4174fc884d27b1</t>
  </si>
  <si>
    <t>/organization/ sensing-dynamics</t>
  </si>
  <si>
    <t>/ORGANIZATION/SENSING-DYNAMICS</t>
  </si>
  <si>
    <t>/funding-round/d23db5075d13452769dca44d0bfc86a7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 sensing-electromagnetic-plus</t>
  </si>
  <si>
    <t>/organization/sensing-electromagnetic-plus</t>
  </si>
  <si>
    <t>/funding-round/0bb26fbc39190346fff30e477c0d7a36</t>
  </si>
  <si>
    <t>/Organization/Sensing-Electromagnetic-Plus</t>
  </si>
  <si>
    <t>Sensing Electromagnetic Plus</t>
  </si>
  <si>
    <t>http://semplus.eu</t>
  </si>
  <si>
    <t>Electronics|Semiconductors</t>
  </si>
  <si>
    <t>/ORGANIZATION/SENSING-ELECTROMAGNETIC-PLUS</t>
  </si>
  <si>
    <t>/funding-round/645e7972c1516040dfdb2b467ab03d1c</t>
  </si>
  <si>
    <t>/organization/ sensingstrip</t>
  </si>
  <si>
    <t>/organization/sensingstrip</t>
  </si>
  <si>
    <t>/funding-round/0332ab9b1348c1495e590abf0a6281ea</t>
  </si>
  <si>
    <t>/Organization/Sensingstrip</t>
  </si>
  <si>
    <t>SensingStrip</t>
  </si>
  <si>
    <t>http://www.sensingstrip.com</t>
  </si>
  <si>
    <t>/organization/ sensinode</t>
  </si>
  <si>
    <t>/ORGANIZATION/SENSINODE</t>
  </si>
  <si>
    <t>/funding-round/cac91caa50e8fcfe822506cd700652f2</t>
  </si>
  <si>
    <t>/Organization/Sensinode</t>
  </si>
  <si>
    <t>Sensinode</t>
  </si>
  <si>
    <t>http://www.sensinode.com</t>
  </si>
  <si>
    <t>/organization/ sensio-labs</t>
  </si>
  <si>
    <t>/organization/sensio-labs</t>
  </si>
  <si>
    <t>/funding-round/920d8e389f42748c2aac02996489a65d</t>
  </si>
  <si>
    <t>/Organization/Sensio-Labs</t>
  </si>
  <si>
    <t>SensioLabs</t>
  </si>
  <si>
    <t>http://sensiolabs.com</t>
  </si>
  <si>
    <t>Open Source|SaaS|Software</t>
  </si>
  <si>
    <t>/organization/ sensiotec</t>
  </si>
  <si>
    <t>/ORGANIZATION/SENSIOTEC</t>
  </si>
  <si>
    <t>/funding-round/bc4447c2cc3cb221a732c96ef2a57314</t>
  </si>
  <si>
    <t>/Organization/Sensiotec</t>
  </si>
  <si>
    <t>Sensiotec</t>
  </si>
  <si>
    <t>http://sensiotec.com</t>
  </si>
  <si>
    <t>/organization/sensiotec</t>
  </si>
  <si>
    <t>/funding-round/faf1fd6a393877ca100ef181fe7bba54</t>
  </si>
  <si>
    <t>/organization/ sensipass</t>
  </si>
  <si>
    <t>/ORGANIZATION/SENSIPASS</t>
  </si>
  <si>
    <t>/funding-round/0fc155f5c18889bda011319c747bb536</t>
  </si>
  <si>
    <t>/Organization/Sensipass</t>
  </si>
  <si>
    <t>SensiPass Ltd.</t>
  </si>
  <si>
    <t>http://www.sensipass.com</t>
  </si>
  <si>
    <t>Biometrics|Security|Software|Technology</t>
  </si>
  <si>
    <t>/organization/sensipass</t>
  </si>
  <si>
    <t>/funding-round/5009ea91bf159a61865b8a304d15a76d</t>
  </si>
  <si>
    <t>/funding-round/9403a05b9bed63033d82367349b71238</t>
  </si>
  <si>
    <t>/funding-round/c61b65dec2d469ea36d74e7f80524417</t>
  </si>
  <si>
    <t>/funding-round/d2ce96e21e8ddc29b19aff26c2ffcd9e</t>
  </si>
  <si>
    <t>/organization/ sensition</t>
  </si>
  <si>
    <t>/organization/sensition</t>
  </si>
  <si>
    <t>/funding-round/2570169ff09dd1014b7f1512681b4d2b</t>
  </si>
  <si>
    <t>/Organization/Sensition</t>
  </si>
  <si>
    <t>Sensition</t>
  </si>
  <si>
    <t>/organization/ sensitive-object</t>
  </si>
  <si>
    <t>/ORGANIZATION/SENSITIVE-OBJECT</t>
  </si>
  <si>
    <t>/funding-round/8260cc62ba602ee4537cf8b136aed0c4</t>
  </si>
  <si>
    <t>/Organization/Sensitive-Object</t>
  </si>
  <si>
    <t>Sensitive Object</t>
  </si>
  <si>
    <t>http://www.sensitiveobject.fr</t>
  </si>
  <si>
    <t>/organization/ sensity-systems</t>
  </si>
  <si>
    <t>/organization/sensity-systems</t>
  </si>
  <si>
    <t>/funding-round/0b24b81a9040af16c53bb18e116d0c3a</t>
  </si>
  <si>
    <t>/Organization/Sensity-Systems</t>
  </si>
  <si>
    <t>Sensity Systems</t>
  </si>
  <si>
    <t>http://www.sensity.com</t>
  </si>
  <si>
    <t>Energy Efficiency|Networking|Systems</t>
  </si>
  <si>
    <t>/ORGANIZATION/SENSITY-SYSTEMS</t>
  </si>
  <si>
    <t>/funding-round/2ef63f5d790bca189e6625c846819312</t>
  </si>
  <si>
    <t>/funding-round/8bc532beb135db054f240ca4709bbc23</t>
  </si>
  <si>
    <t>/funding-round/96f743fe026af40e2db9b0aef1b0965b</t>
  </si>
  <si>
    <t>/organization/ sensobi</t>
  </si>
  <si>
    <t>/organization/sensobi</t>
  </si>
  <si>
    <t>/funding-round/cf3826e0bc8fe58f12853aab1991be86</t>
  </si>
  <si>
    <t>/Organization/Sensobi</t>
  </si>
  <si>
    <t>Sensobi</t>
  </si>
  <si>
    <t>http://www.sensobi.com</t>
  </si>
  <si>
    <t>Android|Finance|Mobile</t>
  </si>
  <si>
    <t>/organization/ sensopia</t>
  </si>
  <si>
    <t>/ORGANIZATION/SENSOPIA</t>
  </si>
  <si>
    <t>/funding-round/878f6ce67e0321da63d365060953401d</t>
  </si>
  <si>
    <t>/Organization/Sensopia</t>
  </si>
  <si>
    <t>Sensopia</t>
  </si>
  <si>
    <t>http://www.sensopia.com</t>
  </si>
  <si>
    <t>Augmented Reality|Mobile|Real Estate</t>
  </si>
  <si>
    <t>/organization/ sensor-medical-technology</t>
  </si>
  <si>
    <t>/organization/sensor-medical-technology</t>
  </si>
  <si>
    <t>/funding-round/5146f92a8fb692fcc379fc40b513687b</t>
  </si>
  <si>
    <t>/Organization/Sensor-Medical-Technology</t>
  </si>
  <si>
    <t>Sensor Medical Technology</t>
  </si>
  <si>
    <t>http://sensormedtech.com/</t>
  </si>
  <si>
    <t>Maple Valley</t>
  </si>
  <si>
    <t>/ORGANIZATION/SENSOR-MEDICAL-TECHNOLOGY</t>
  </si>
  <si>
    <t>/funding-round/f44d31dc59ae9f059574c093da735836</t>
  </si>
  <si>
    <t>/organization/ sensor-tower</t>
  </si>
  <si>
    <t>/organization/sensor-tower</t>
  </si>
  <si>
    <t>/funding-round/5a72df3ec8f0f7b993eae7009bf6c9e7</t>
  </si>
  <si>
    <t>/Organization/Sensor-Tower</t>
  </si>
  <si>
    <t>Sensor Tower</t>
  </si>
  <si>
    <t>http://sensortower.com</t>
  </si>
  <si>
    <t>/ORGANIZATION/SENSOR-TOWER</t>
  </si>
  <si>
    <t>/funding-round/c0a66c0a7e355bdb9f7ed7434a248fa8</t>
  </si>
  <si>
    <t>/organization/ sensoraide</t>
  </si>
  <si>
    <t>/organization/sensoraide</t>
  </si>
  <si>
    <t>/funding-round/b53534ea4b506115e3218fc382605c90</t>
  </si>
  <si>
    <t>/Organization/Sensoraide</t>
  </si>
  <si>
    <t>Sensoraide</t>
  </si>
  <si>
    <t>http://www.sensoraide.com</t>
  </si>
  <si>
    <t>/ORGANIZATION/SENSORAIDE</t>
  </si>
  <si>
    <t>/funding-round/ccb31d4caa211f82ce9bee6025f24287</t>
  </si>
  <si>
    <t>/organization/ sensorberg</t>
  </si>
  <si>
    <t>/organization/sensorberg</t>
  </si>
  <si>
    <t>/funding-round/2fbd1b3619a52e1278cda367495ee75d</t>
  </si>
  <si>
    <t>/Organization/Sensorberg</t>
  </si>
  <si>
    <t>Sensorberg</t>
  </si>
  <si>
    <t>http://www.sensorberg.com/</t>
  </si>
  <si>
    <t>/ORGANIZATION/SENSORBERG</t>
  </si>
  <si>
    <t>/funding-round/fa3b662f6a7356f49ecc5ec18940eede</t>
  </si>
  <si>
    <t>/organization/ sensorcath</t>
  </si>
  <si>
    <t>/organization/sensorcath</t>
  </si>
  <si>
    <t>/funding-round/aa71039fc6969c83a8f8b28c03184c43</t>
  </si>
  <si>
    <t>/Organization/Sensorcath</t>
  </si>
  <si>
    <t>SensorCath</t>
  </si>
  <si>
    <t>/organization/ sensordynamics</t>
  </si>
  <si>
    <t>/ORGANIZATION/SENSORDYNAMICS</t>
  </si>
  <si>
    <t>/funding-round/9515e1f76ce6a8b6c8b5976cf7875ad5</t>
  </si>
  <si>
    <t>/Organization/Sensordynamics</t>
  </si>
  <si>
    <t>SensorDynamics</t>
  </si>
  <si>
    <t>http://www.sensordynamics.cc</t>
  </si>
  <si>
    <t>/organization/ sensorflare-pc</t>
  </si>
  <si>
    <t>/organization/sensorflare-pc</t>
  </si>
  <si>
    <t>/funding-round/8f797c7989bed513c7f3e51f79c74f00</t>
  </si>
  <si>
    <t>/Organization/Sensorflare-Pc</t>
  </si>
  <si>
    <t>Sensorflare PC</t>
  </si>
  <si>
    <t>http://www.sensorflare.com</t>
  </si>
  <si>
    <t>/organization/ sensorin</t>
  </si>
  <si>
    <t>/ORGANIZATION/SENSORIN</t>
  </si>
  <si>
    <t>/funding-round/eae73ce0556563a07cb14bc6dc8a63ec</t>
  </si>
  <si>
    <t>/Organization/Sensorin</t>
  </si>
  <si>
    <t>Sensorin</t>
  </si>
  <si>
    <t>/organization/ sensorion</t>
  </si>
  <si>
    <t>/organization/sensorion</t>
  </si>
  <si>
    <t>/funding-round/5cc65be086d755772e8f77e7c7276397</t>
  </si>
  <si>
    <t>/Organization/Sensorion</t>
  </si>
  <si>
    <t>Sensorion</t>
  </si>
  <si>
    <t>http://www.sensorion-pharma.com</t>
  </si>
  <si>
    <t>Clapiers</t>
  </si>
  <si>
    <t>/ORGANIZATION/SENSORION</t>
  </si>
  <si>
    <t>/funding-round/9c9299523f3b5651b4f6da55045da45d</t>
  </si>
  <si>
    <t>/organization/ sensorist</t>
  </si>
  <si>
    <t>/organization/sensorist</t>
  </si>
  <si>
    <t>/funding-round/8ecdc3ce44608cc67f475f2e5ee3bd76</t>
  </si>
  <si>
    <t>/Organization/Sensorist</t>
  </si>
  <si>
    <t>Sensorist</t>
  </si>
  <si>
    <t>http://sensorist.com</t>
  </si>
  <si>
    <t>/organization/ sensorlogic</t>
  </si>
  <si>
    <t>/ORGANIZATION/SENSORLOGIC</t>
  </si>
  <si>
    <t>/funding-round/647752707fb99304b3c442f5509241e6</t>
  </si>
  <si>
    <t>/Organization/Sensorlogic</t>
  </si>
  <si>
    <t>SensorLogic</t>
  </si>
  <si>
    <t>http://www.sensorlogic.com</t>
  </si>
  <si>
    <t>Enterprise Software|Gps|M2M|Mobile|Tracking</t>
  </si>
  <si>
    <t>/organization/sensorlogic</t>
  </si>
  <si>
    <t>/funding-round/96f644dbdc98807fc96dd6ae54a25d42</t>
  </si>
  <si>
    <t>/funding-round/d1f5d2e77b251c6a540d8ed00d3857db</t>
  </si>
  <si>
    <t>/funding-round/d599ffb7f615b8e38263f4c83e131e1f</t>
  </si>
  <si>
    <t>/funding-round/ecbfeebb890e6debd6635bd5974e0f70</t>
  </si>
  <si>
    <t>/organization/ sensorly</t>
  </si>
  <si>
    <t>/organization/sensorly</t>
  </si>
  <si>
    <t>/funding-round/1ba7869099a433f31f3613dae4e613c4</t>
  </si>
  <si>
    <t>/Organization/Sensorly</t>
  </si>
  <si>
    <t>Sensorly</t>
  </si>
  <si>
    <t>http://www.sensorly.com</t>
  </si>
  <si>
    <t>Android|Maps|Mobile|Web Hosting|Wireless</t>
  </si>
  <si>
    <t>/organization/ sensoro</t>
  </si>
  <si>
    <t>/ORGANIZATION/SENSORO</t>
  </si>
  <si>
    <t>/funding-round/0cd4e4452581479512b9ac6266834540</t>
  </si>
  <si>
    <t>/Organization/Sensoro</t>
  </si>
  <si>
    <t>Sensoro</t>
  </si>
  <si>
    <t>http://www.sensoro.com/</t>
  </si>
  <si>
    <t>/organization/sensoro</t>
  </si>
  <si>
    <t>/funding-round/e621b7294e4fcafed663db629c82a477</t>
  </si>
  <si>
    <t>/organization/ sensors-com</t>
  </si>
  <si>
    <t>/ORGANIZATION/SENSORS-COM</t>
  </si>
  <si>
    <t>/funding-round/290eccc1f32dc31208569bb5084f1215</t>
  </si>
  <si>
    <t>/Organization/Sensors-Com</t>
  </si>
  <si>
    <t>Sensors.com</t>
  </si>
  <si>
    <t>http://www.sensors.com/</t>
  </si>
  <si>
    <t>/organization/ sensors-for-medicine-and-science</t>
  </si>
  <si>
    <t>/organization/sensors-for-medicine-and-science</t>
  </si>
  <si>
    <t>/funding-round/06e61a9d8dec42387f0e707c43dfa47e</t>
  </si>
  <si>
    <t>/Organization/Sensors-For-Medicine-And-Science</t>
  </si>
  <si>
    <t>Sensors for Medicine and Science</t>
  </si>
  <si>
    <t>http://www.s4ms.com</t>
  </si>
  <si>
    <t>/ORGANIZATION/SENSORS-FOR-MEDICINE-AND-SCIENCE</t>
  </si>
  <si>
    <t>/funding-round/7625f2df301ece836b73571db89cf91b</t>
  </si>
  <si>
    <t>/funding-round/cc9b76fe4fae9fc23e95a99c3bf31e1d</t>
  </si>
  <si>
    <t>/funding-round/d547d141bc479c7e57f0fac7e66fc12b</t>
  </si>
  <si>
    <t>/organization/ sensorsuite-inc</t>
  </si>
  <si>
    <t>/organization/sensorsuite-inc</t>
  </si>
  <si>
    <t>/funding-round/bd88725902f48ceba83787a6f82567a7</t>
  </si>
  <si>
    <t>/Organization/Sensorsuite-Inc</t>
  </si>
  <si>
    <t>SensorSuite Inc.</t>
  </si>
  <si>
    <t>http://sensorsuite.com</t>
  </si>
  <si>
    <t>Clean Technology|Internet of Things|M2M</t>
  </si>
  <si>
    <t>/organization/ sensortech</t>
  </si>
  <si>
    <t>/ORGANIZATION/SENSORTECH</t>
  </si>
  <si>
    <t>/funding-round/c2057a98696ec7d734fc4bdc029946fb</t>
  </si>
  <si>
    <t>/Organization/Sensortech</t>
  </si>
  <si>
    <t>SensorTech</t>
  </si>
  <si>
    <t>http://www.sensortechllc.com</t>
  </si>
  <si>
    <t>/organization/ sensortran</t>
  </si>
  <si>
    <t>/organization/sensortran</t>
  </si>
  <si>
    <t>/funding-round/12c22d2c1df5709f7975eaf6c2b3cfe0</t>
  </si>
  <si>
    <t>/Organization/Sensortran</t>
  </si>
  <si>
    <t>SensorTran</t>
  </si>
  <si>
    <t>http://www.sensortran.com/index.php</t>
  </si>
  <si>
    <t>Electronics|Energy|Manufacturing</t>
  </si>
  <si>
    <t>/ORGANIZATION/SENSORTRAN</t>
  </si>
  <si>
    <t>/funding-round/3d9a1b78e31a69fc6ec22191645de07e</t>
  </si>
  <si>
    <t>/funding-round/7fd2370f6cc22e5ea6a9a6761fb67e3b</t>
  </si>
  <si>
    <t>/funding-round/af7beba54e8798414199063ab45ab3dc</t>
  </si>
  <si>
    <t>/organization/ sensorwave</t>
  </si>
  <si>
    <t>/organization/sensorwave</t>
  </si>
  <si>
    <t>/funding-round/bc65addfd9b8b1d9e92f81ee2ed64f00</t>
  </si>
  <si>
    <t>/Organization/Sensorwave</t>
  </si>
  <si>
    <t>SensorWave</t>
  </si>
  <si>
    <t>http://www.Sensorwave.com</t>
  </si>
  <si>
    <t>Consumer Electronics|Public Relations|Security|Services</t>
  </si>
  <si>
    <t>/organization/ sensory-analytics</t>
  </si>
  <si>
    <t>/ORGANIZATION/SENSORY-ANALYTICS</t>
  </si>
  <si>
    <t>/funding-round/61892919143dd95a6772149ea73a117c</t>
  </si>
  <si>
    <t>/Organization/Sensory-Analytics</t>
  </si>
  <si>
    <t>Sensory Analytics</t>
  </si>
  <si>
    <t>http://www.sensoryanalytics.com</t>
  </si>
  <si>
    <t>/organization/ sensory-medical</t>
  </si>
  <si>
    <t>/organization/sensory-medical</t>
  </si>
  <si>
    <t>/funding-round/47a2645cb4adcc207aa23f2d06b0a8b6</t>
  </si>
  <si>
    <t>/Organization/Sensory-Medical</t>
  </si>
  <si>
    <t>Sensory Medical</t>
  </si>
  <si>
    <t>http://sensorymedical.com</t>
  </si>
  <si>
    <t>/ORGANIZATION/SENSORY-MEDICAL</t>
  </si>
  <si>
    <t>/funding-round/8309a146037014b1ba321e7ac90fd0ed</t>
  </si>
  <si>
    <t>/funding-round/f114ef610e9804a43e64ba3b71d54705</t>
  </si>
  <si>
    <t>/organization/ sensory-networks</t>
  </si>
  <si>
    <t>/ORGANIZATION/SENSORY-NETWORKS</t>
  </si>
  <si>
    <t>/funding-round/4ed5fc3323e1ea4a2c1a68c7466b0dd1</t>
  </si>
  <si>
    <t>/Organization/Sensory-Networks</t>
  </si>
  <si>
    <t>Sensory Networks</t>
  </si>
  <si>
    <t>http://sensorynetworks.com</t>
  </si>
  <si>
    <t>/organization/sensory-networks</t>
  </si>
  <si>
    <t>/funding-round/7e098a8fd3b7255a14b8a4d5fcd2a06c</t>
  </si>
  <si>
    <t>/funding-round/9322601fccc508bcb05cdf42e39d0754</t>
  </si>
  <si>
    <t>/funding-round/e00dd779fe6015eb5af31ac43e3b5492</t>
  </si>
  <si>
    <t>/organization/ sensr-net</t>
  </si>
  <si>
    <t>/ORGANIZATION/SENSR-NET</t>
  </si>
  <si>
    <t>/funding-round/8c40ac5fff69f03d38a1b893878c6f37</t>
  </si>
  <si>
    <t>/Organization/Sensr-Net</t>
  </si>
  <si>
    <t>Sensr.net</t>
  </si>
  <si>
    <t>http://sensr.net</t>
  </si>
  <si>
    <t>Enterprise Software|Hardware|Real Time|Security|Video Streaming</t>
  </si>
  <si>
    <t>/organization/ sensser</t>
  </si>
  <si>
    <t>/organization/sensser</t>
  </si>
  <si>
    <t>/funding-round/e0b357a398b1ba0fb3865c57d76cfe65</t>
  </si>
  <si>
    <t>/Organization/Sensser</t>
  </si>
  <si>
    <t>Sensser</t>
  </si>
  <si>
    <t>http://www.sensser.com</t>
  </si>
  <si>
    <t>/organization/ senstay</t>
  </si>
  <si>
    <t>/ORGANIZATION/SENSTAY</t>
  </si>
  <si>
    <t>/funding-round/e6756b39caa8e238441588db3d368792</t>
  </si>
  <si>
    <t>/Organization/Senstay</t>
  </si>
  <si>
    <t>SenStay</t>
  </si>
  <si>
    <t>http://www.senstay.com</t>
  </si>
  <si>
    <t>Hospitality|Property Management|Software</t>
  </si>
  <si>
    <t>/organization/ senstore</t>
  </si>
  <si>
    <t>/organization/senstore</t>
  </si>
  <si>
    <t>/funding-round/de77a31b9512fdbb2af7bc2990a187b0</t>
  </si>
  <si>
    <t>/Organization/Senstore</t>
  </si>
  <si>
    <t>Senstore</t>
  </si>
  <si>
    <t>http://www.senstore.com</t>
  </si>
  <si>
    <t>DIY|Hardware + Software|Health and Wellness|Sensors</t>
  </si>
  <si>
    <t>/organization/ sensu</t>
  </si>
  <si>
    <t>/ORGANIZATION/SENSU</t>
  </si>
  <si>
    <t>/funding-round/3eec7f1370c30965a06773aa97c4a851</t>
  </si>
  <si>
    <t>/Organization/Sensu</t>
  </si>
  <si>
    <t>SENSU</t>
  </si>
  <si>
    <t>Creative|E-Commerce|Online Shopping</t>
  </si>
  <si>
    <t>/organization/ sensulin</t>
  </si>
  <si>
    <t>/organization/sensulin</t>
  </si>
  <si>
    <t>/funding-round/6087f57b9e918e0f51ddd9504c3c6460</t>
  </si>
  <si>
    <t>/Organization/Sensulin</t>
  </si>
  <si>
    <t>Sensulin</t>
  </si>
  <si>
    <t>http://www.sensulin.com</t>
  </si>
  <si>
    <t>Biotechnology|Diabetes|Life Sciences|Pharmaceuticals</t>
  </si>
  <si>
    <t>/organization/ sensum</t>
  </si>
  <si>
    <t>/ORGANIZATION/SENSUM</t>
  </si>
  <si>
    <t>/funding-round/c3e19eb3f0bd48e329eb1d131c05de6a</t>
  </si>
  <si>
    <t>/Organization/Sensum</t>
  </si>
  <si>
    <t>Sensum</t>
  </si>
  <si>
    <t>http://www.sensum.co</t>
  </si>
  <si>
    <t>/organization/ sensus-energy</t>
  </si>
  <si>
    <t>/organization/sensus-energy</t>
  </si>
  <si>
    <t>/funding-round/e39ec12574c9c746384fd67cce1f5f8b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 sensus-healthcare</t>
  </si>
  <si>
    <t>/ORGANIZATION/SENSUS-HEALTHCARE</t>
  </si>
  <si>
    <t>/funding-round/010356844a75deb0ed09a90bcd97ee49</t>
  </si>
  <si>
    <t>/Organization/Sensus-Healthcare</t>
  </si>
  <si>
    <t>Sensus Healthcare</t>
  </si>
  <si>
    <t>http://www.sensushealthcare.com</t>
  </si>
  <si>
    <t>/organization/sensus-healthcare</t>
  </si>
  <si>
    <t>/funding-round/7b50283221f90f0de0d88179b183a597</t>
  </si>
  <si>
    <t>/funding-round/c2ae285e2ee620d1fa65a395f07f6100</t>
  </si>
  <si>
    <t>/organization/ sensuslabs</t>
  </si>
  <si>
    <t>/organization/sensuslabs</t>
  </si>
  <si>
    <t>/funding-round/63b44bcb807ce2bd12801709d66c0d9b</t>
  </si>
  <si>
    <t>/Organization/Sensuslabs</t>
  </si>
  <si>
    <t>SensusLabs</t>
  </si>
  <si>
    <t>http://www.sensuslabs.com</t>
  </si>
  <si>
    <t>Industrial|Industrial Automation|Navigation</t>
  </si>
  <si>
    <t>/organization/ sensys-networks</t>
  </si>
  <si>
    <t>/ORGANIZATION/SENSYS-NETWORKS</t>
  </si>
  <si>
    <t>/funding-round/1bfd230ce110fc7db371654722906f79</t>
  </si>
  <si>
    <t>/Organization/Sensys-Networks</t>
  </si>
  <si>
    <t>Sensys Networks</t>
  </si>
  <si>
    <t>http://www.sensysnetworks.com</t>
  </si>
  <si>
    <t>/organization/sensys-networks</t>
  </si>
  <si>
    <t>/funding-round/6fe101638e5fc06eec04b7df90652bc7</t>
  </si>
  <si>
    <t>/funding-round/ca7db9cf5e5561f11734393e91a4c9a8</t>
  </si>
  <si>
    <t>/funding-round/d02fa9585ccc8598fb42b4514b7af669</t>
  </si>
  <si>
    <t>/funding-round/dfe7c1f9285b371a5bf8d08c118b34e7</t>
  </si>
  <si>
    <t>/organization/ senta</t>
  </si>
  <si>
    <t>/organization/senta</t>
  </si>
  <si>
    <t>/funding-round/3088635fb4c8de4d1c01f4bcb8fac712</t>
  </si>
  <si>
    <t>/Organization/Senta</t>
  </si>
  <si>
    <t>Senta</t>
  </si>
  <si>
    <t>http://www.senta.co/</t>
  </si>
  <si>
    <t>/organization/ sentab-ltd</t>
  </si>
  <si>
    <t>/ORGANIZATION/SENTAB-LTD</t>
  </si>
  <si>
    <t>/funding-round/96bc2ff977bd741b94163cada3a89ff2</t>
  </si>
  <si>
    <t>/Organization/Sentab-Ltd</t>
  </si>
  <si>
    <t>Sentab Ltd</t>
  </si>
  <si>
    <t>http://www.sentab.com</t>
  </si>
  <si>
    <t>Networking|Social Network Media</t>
  </si>
  <si>
    <t>/organization/sentab-ltd</t>
  </si>
  <si>
    <t>/funding-round/eaf55eb5b97c715adcb10cf8132c3a2e</t>
  </si>
  <si>
    <t>/organization/ sente-inc</t>
  </si>
  <si>
    <t>/ORGANIZATION/SENTE-INC</t>
  </si>
  <si>
    <t>/funding-round/373fd8b51e0b0d81796c16d4f7666a71</t>
  </si>
  <si>
    <t>/Organization/Sente-Inc</t>
  </si>
  <si>
    <t>Sente Inc.</t>
  </si>
  <si>
    <t>http://sentelabs.com</t>
  </si>
  <si>
    <t>/organization/sente-inc</t>
  </si>
  <si>
    <t>/funding-round/6f1502e363b9ceaaea1eec54a7059423</t>
  </si>
  <si>
    <t>/funding-round/9152822415ff91a88efae2463a7f4145</t>
  </si>
  <si>
    <t>/funding-round/c48b1070fc81c4957b914c4db843d96b</t>
  </si>
  <si>
    <t>/funding-round/fe4466ba5979e4d7545b3f4ef7b83ca0</t>
  </si>
  <si>
    <t>26-09-2010</t>
  </si>
  <si>
    <t>/organization/ sentec</t>
  </si>
  <si>
    <t>/organization/sentec</t>
  </si>
  <si>
    <t>/funding-round/5d699d39defd76e8644f6c4c131e096c</t>
  </si>
  <si>
    <t>/Organization/Sentec</t>
  </si>
  <si>
    <t>Sentec Pte Ltd</t>
  </si>
  <si>
    <t>http://sentecscientific.com</t>
  </si>
  <si>
    <t>/organization/ sentech</t>
  </si>
  <si>
    <t>/ORGANIZATION/SENTECH</t>
  </si>
  <si>
    <t>/funding-round/9e43f2765b1e253db2ad83b728c693e0</t>
  </si>
  <si>
    <t>/Organization/Sentech</t>
  </si>
  <si>
    <t>SenTech</t>
  </si>
  <si>
    <t>http://www.sentechinc.com/</t>
  </si>
  <si>
    <t>Marketplaces|Security|Services</t>
  </si>
  <si>
    <t>/organization/ sentence-lab</t>
  </si>
  <si>
    <t>/organization/sentence-lab</t>
  </si>
  <si>
    <t>/funding-round/46e42fa571a6c60e3b184b209b06d952</t>
  </si>
  <si>
    <t>/Organization/Sentence-Lab</t>
  </si>
  <si>
    <t>Sentence Lab</t>
  </si>
  <si>
    <t>http://www.clippick.com</t>
  </si>
  <si>
    <t>Cloud Data Services|Internet|Technology</t>
  </si>
  <si>
    <t>/ORGANIZATION/SENTENCE-LAB</t>
  </si>
  <si>
    <t>/funding-round/5cdc12dee57ea787d0d409bc574a3335</t>
  </si>
  <si>
    <t>/funding-round/b90836330a16cfaba0ae55ec614dfe16</t>
  </si>
  <si>
    <t>/organization/ sententia-llc</t>
  </si>
  <si>
    <t>/ORGANIZATION/SENTENTIA-LLC</t>
  </si>
  <si>
    <t>/funding-round/af1b76c010134c29b38d3da978407c48</t>
  </si>
  <si>
    <t>/Organization/Sententia-Llc</t>
  </si>
  <si>
    <t>Sententia,LLC</t>
  </si>
  <si>
    <t>http://sententia-intl.com</t>
  </si>
  <si>
    <t>Business Analytics|Business Development|Consulting</t>
  </si>
  <si>
    <t>/organization/ sentera</t>
  </si>
  <si>
    <t>/organization/sentera</t>
  </si>
  <si>
    <t>/funding-round/a77f68af587fd39a9d524d30d3332511</t>
  </si>
  <si>
    <t>/Organization/Sentera</t>
  </si>
  <si>
    <t>Sentera</t>
  </si>
  <si>
    <t>https://sentera.com</t>
  </si>
  <si>
    <t>/organization/ sentex</t>
  </si>
  <si>
    <t>/ORGANIZATION/SENTEX</t>
  </si>
  <si>
    <t>/funding-round/7e6c7f7b413f6a01ab04c8ec68b01b48</t>
  </si>
  <si>
    <t>/Organization/Sentex</t>
  </si>
  <si>
    <t>Sentex</t>
  </si>
  <si>
    <t>http://www.sentex.eu</t>
  </si>
  <si>
    <t>/organization/ sentic-technologies-inc</t>
  </si>
  <si>
    <t>/organization/sentic-technologies-inc</t>
  </si>
  <si>
    <t>/funding-round/feda50b61eda51d713706fdc3bcaa57b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 sentien-biotechnologies</t>
  </si>
  <si>
    <t>/ORGANIZATION/SENTIEN-BIOTECHNOLOGIES</t>
  </si>
  <si>
    <t>/funding-round/23e0290d2213705e04eda3a6862cecbd</t>
  </si>
  <si>
    <t>/Organization/Sentien-Biotechnologies</t>
  </si>
  <si>
    <t>Sentien Biotechnologies</t>
  </si>
  <si>
    <t>http://www.sentienbiotech.com/</t>
  </si>
  <si>
    <t>/organization/ sentient</t>
  </si>
  <si>
    <t>/organization/sentient</t>
  </si>
  <si>
    <t>/funding-round/df4f6e186fda4570e4e87c457cbadb7c</t>
  </si>
  <si>
    <t>/Organization/Sentient</t>
  </si>
  <si>
    <t>Sentient</t>
  </si>
  <si>
    <t>http://www.sentient.ai/</t>
  </si>
  <si>
    <t>/organization/ sentient-energy</t>
  </si>
  <si>
    <t>/ORGANIZATION/SENTIENT-ENERGY</t>
  </si>
  <si>
    <t>/funding-round/2ce099a1c5721310dadf5aa7270e56b7</t>
  </si>
  <si>
    <t>/Organization/Sentient-Energy</t>
  </si>
  <si>
    <t>Sentient Energy</t>
  </si>
  <si>
    <t>http://www.sentient-energy.com</t>
  </si>
  <si>
    <t>/organization/sentient-energy</t>
  </si>
  <si>
    <t>/funding-round/86c618fa917b3bac96a21d19638ebc5d</t>
  </si>
  <si>
    <t>/organization/ sentient-mobile-inc</t>
  </si>
  <si>
    <t>/ORGANIZATION/SENTIENT-MOBILE-INC</t>
  </si>
  <si>
    <t>/funding-round/8ce2d98e83a66b1784c619fcf56e86de</t>
  </si>
  <si>
    <t>/Organization/Sentient-Mobile-Inc</t>
  </si>
  <si>
    <t>Sentient Mobile Inc.</t>
  </si>
  <si>
    <t>http://grapelinemedia.com</t>
  </si>
  <si>
    <t>Apps|Face Recognition|Photography</t>
  </si>
  <si>
    <t>/organization/ sentilla</t>
  </si>
  <si>
    <t>/organization/sentilla</t>
  </si>
  <si>
    <t>/funding-round/784aa67057a5c706aec4f355ee413a51</t>
  </si>
  <si>
    <t>/Organization/Sentilla</t>
  </si>
  <si>
    <t>Sentilla</t>
  </si>
  <si>
    <t>http://www.sentilla.com</t>
  </si>
  <si>
    <t>/ORGANIZATION/SENTILLA</t>
  </si>
  <si>
    <t>/funding-round/975908ab21482b14e438b420ce31cecf</t>
  </si>
  <si>
    <t>/funding-round/e3e11256cd1c8c9c65555c29ef290ed6</t>
  </si>
  <si>
    <t>/organization/ sentillion</t>
  </si>
  <si>
    <t>/ORGANIZATION/SENTILLION</t>
  </si>
  <si>
    <t>/funding-round/5e3c57407085da16e4ff9c008166f413</t>
  </si>
  <si>
    <t>/Organization/Sentillion</t>
  </si>
  <si>
    <t>Sentillion</t>
  </si>
  <si>
    <t>http://www.sentillion.com</t>
  </si>
  <si>
    <t>/organization/sentillion</t>
  </si>
  <si>
    <t>/funding-round/abfd7e93e92d0f6fcf1729aab18b177d</t>
  </si>
  <si>
    <t>/funding-round/dbfb4d9b06658c3f94ceb752dadd0ead</t>
  </si>
  <si>
    <t>/organization/ sentimed-medical-corporation</t>
  </si>
  <si>
    <t>/organization/sentimed-medical-corporation</t>
  </si>
  <si>
    <t>/funding-round/25d652cc4043e311aa50832f88d7ccc2</t>
  </si>
  <si>
    <t>/Organization/Sentimed-Medical-Corporation</t>
  </si>
  <si>
    <t>Sentimed Medical Corporation</t>
  </si>
  <si>
    <t>http://www.sentimed.com</t>
  </si>
  <si>
    <t>Health Care|Telecommunications</t>
  </si>
  <si>
    <t>/ORGANIZATION/SENTIMED-MEDICAL-CORPORATION</t>
  </si>
  <si>
    <t>/funding-round/cea743f09dce24b05bd64f1c856e005b</t>
  </si>
  <si>
    <t>/organization/ sentiment</t>
  </si>
  <si>
    <t>/organization/sentiment</t>
  </si>
  <si>
    <t>/funding-round/d8ed26900552d15c4ef928eb94232fe5</t>
  </si>
  <si>
    <t>/Organization/Sentiment</t>
  </si>
  <si>
    <t>Sentiment</t>
  </si>
  <si>
    <t>http://www.sentimentmetrics.com</t>
  </si>
  <si>
    <t>Social CRM|Social Media Management|Social Media Monitoring|Software</t>
  </si>
  <si>
    <t>/organization/ sentiment-strategies-llc</t>
  </si>
  <si>
    <t>/ORGANIZATION/SENTIMENT-STRATEGIES-LLC</t>
  </si>
  <si>
    <t>/funding-round/a3f6d83345a16417acfd5b36ff3f7a7f</t>
  </si>
  <si>
    <t>/Organization/Sentiment-Strategies-Llc</t>
  </si>
  <si>
    <t>Sentiment Strategies, LLC</t>
  </si>
  <si>
    <t>http://sentstrats.com</t>
  </si>
  <si>
    <t>Anything Capital Intensive|News|Trading</t>
  </si>
  <si>
    <t>/organization/sentiment-strategies-llc</t>
  </si>
  <si>
    <t>/funding-round/ead3dca3f070d3a2d14d770e7b469959</t>
  </si>
  <si>
    <t>/organization/ sentinel</t>
  </si>
  <si>
    <t>/ORGANIZATION/SENTINEL</t>
  </si>
  <si>
    <t>/funding-round/061d73f392b92b4aced9ff01458adc93</t>
  </si>
  <si>
    <t>/Organization/Sentinel</t>
  </si>
  <si>
    <t>SentinelOne</t>
  </si>
  <si>
    <t>http://www.sentinelone.com</t>
  </si>
  <si>
    <t>/organization/sentinel</t>
  </si>
  <si>
    <t>/funding-round/1d188b4703509961135aeb3234576844</t>
  </si>
  <si>
    <t>/funding-round/578536921b89718a976109803edd8173</t>
  </si>
  <si>
    <t>/funding-round/e43a7610ac5fb183685ee7a4e527de33</t>
  </si>
  <si>
    <t>/organization/ sentinel-technologies</t>
  </si>
  <si>
    <t>/ORGANIZATION/SENTINEL-TECHNOLOGIES</t>
  </si>
  <si>
    <t>/funding-round/c7234c560ded10d68ddd7d5cf73821b9</t>
  </si>
  <si>
    <t>/Organization/Sentinel-Technologies</t>
  </si>
  <si>
    <t>Sentinel Technologies</t>
  </si>
  <si>
    <t>/organization/ sentinelo</t>
  </si>
  <si>
    <t>/organization/sentinelo</t>
  </si>
  <si>
    <t>/funding-round/a4db0eec90600a3753c673ff6373a77b</t>
  </si>
  <si>
    <t>/Organization/Sentinelo</t>
  </si>
  <si>
    <t>Sentinelo</t>
  </si>
  <si>
    <t>http://www.sentinelo.com/</t>
  </si>
  <si>
    <t>/organization/ sentio</t>
  </si>
  <si>
    <t>/ORGANIZATION/SENTIO</t>
  </si>
  <si>
    <t>/funding-round/558030b8379d407613f140012ba541d3</t>
  </si>
  <si>
    <t>/Organization/Sentio</t>
  </si>
  <si>
    <t>Sentio</t>
  </si>
  <si>
    <t>http://www.sentiommg.com/</t>
  </si>
  <si>
    <t>/organization/ sentione</t>
  </si>
  <si>
    <t>/organization/sentione</t>
  </si>
  <si>
    <t>/funding-round/55f7407354d1de04c4e2eea6c23e7ed0</t>
  </si>
  <si>
    <t>/Organization/Sentione</t>
  </si>
  <si>
    <t>SentiOne</t>
  </si>
  <si>
    <t>http://sentione.pl</t>
  </si>
  <si>
    <t>Brand Marketing|Social Media Monitoring|Software</t>
  </si>
  <si>
    <t>/organization/ sentisis</t>
  </si>
  <si>
    <t>/ORGANIZATION/SENTISIS</t>
  </si>
  <si>
    <t>/funding-round/6215d7fc531ff2714002c0f9d6c1d961</t>
  </si>
  <si>
    <t>/Organization/Sentisis</t>
  </si>
  <si>
    <t>Sentisis</t>
  </si>
  <si>
    <t>http://www.sentisis.com</t>
  </si>
  <si>
    <t>Artificial Intelligence|Social Media</t>
  </si>
  <si>
    <t>/organization/sentisis</t>
  </si>
  <si>
    <t>/funding-round/9dce97d0d5c82b4af7a96940058b9dec</t>
  </si>
  <si>
    <t>/funding-round/bcad20e0edb109c115906ddcb12d1068</t>
  </si>
  <si>
    <t>/organization/ sentito-networks</t>
  </si>
  <si>
    <t>/organization/sentito-networks</t>
  </si>
  <si>
    <t>/funding-round/589b2cabe9acc99d41e58ba4cf2293d4</t>
  </si>
  <si>
    <t>/Organization/Sentito-Networks</t>
  </si>
  <si>
    <t>sentitO Networks</t>
  </si>
  <si>
    <t>/ORGANIZATION/SENTITO-NETWORKS</t>
  </si>
  <si>
    <t>/funding-round/8a905bde65d356cc1cdcc0ff14f6d082</t>
  </si>
  <si>
    <t>/funding-round/9347101fc3beda64c62bfb239959f671</t>
  </si>
  <si>
    <t>/funding-round/c0288c2d8e8e971151a337b0a38bc78a</t>
  </si>
  <si>
    <t>/organization/ sentons</t>
  </si>
  <si>
    <t>/organization/sentons</t>
  </si>
  <si>
    <t>/funding-round/77b0402c1441746344cf09aa60c2a4b1</t>
  </si>
  <si>
    <t>/Organization/Sentons</t>
  </si>
  <si>
    <t>Sentons</t>
  </si>
  <si>
    <t>http://www.sentons.com</t>
  </si>
  <si>
    <t>/ORGANIZATION/SENTONS</t>
  </si>
  <si>
    <t>/funding-round/b4674a1f77583b9d6a33b0cef608fb0c</t>
  </si>
  <si>
    <t>/funding-round/c7d1483ed18f9e05c1d0e69c18e02ca2</t>
  </si>
  <si>
    <t>/funding-round/d5ecdfa14edb9b595c37f711727e8b3a</t>
  </si>
  <si>
    <t>/organization/ sentreheart</t>
  </si>
  <si>
    <t>/organization/sentreheart</t>
  </si>
  <si>
    <t>/funding-round/f27ad6e602774e3cc7cef01fbe8af28a</t>
  </si>
  <si>
    <t>/Organization/Sentreheart</t>
  </si>
  <si>
    <t>SentreHEART</t>
  </si>
  <si>
    <t>http://www.sentreheart.com</t>
  </si>
  <si>
    <t>/organization/ sentri</t>
  </si>
  <si>
    <t>/ORGANIZATION/SENTRI</t>
  </si>
  <si>
    <t>/funding-round/83541034afd5d8406869a2eb7cae1629</t>
  </si>
  <si>
    <t>/Organization/Sentri</t>
  </si>
  <si>
    <t>Sentri</t>
  </si>
  <si>
    <t>http://sentri.me/</t>
  </si>
  <si>
    <t>Home Automation|Internet of Things|Security|Smart Building</t>
  </si>
  <si>
    <t>/organization/sentri</t>
  </si>
  <si>
    <t>/funding-round/ad0bdc4a6886ffadf311f74770abec43</t>
  </si>
  <si>
    <t>/organization/ sentrian</t>
  </si>
  <si>
    <t>/ORGANIZATION/SENTRIAN</t>
  </si>
  <si>
    <t>/funding-round/63354c1c8447c3c7e353fe6f11fcfd41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an</t>
  </si>
  <si>
    <t>/funding-round/c13bb3b4c4034ab1b6d931add9297e58</t>
  </si>
  <si>
    <t>/funding-round/c84a6652d541f65c04992ea4ea21f941</t>
  </si>
  <si>
    <t>/funding-round/f375bf2d132395a38c187c31b4efc69a</t>
  </si>
  <si>
    <t>/funding-round/fd3e95b3950f505c0eeb7fa8389c7e0b</t>
  </si>
  <si>
    <t>/organization/ sentric-music</t>
  </si>
  <si>
    <t>/organization/sentric-music</t>
  </si>
  <si>
    <t>/funding-round/58b95b967264a51689378dca4862938d</t>
  </si>
  <si>
    <t>/Organization/Sentric-Music</t>
  </si>
  <si>
    <t>Sentric Music</t>
  </si>
  <si>
    <t>http://www.sentricmusic.com</t>
  </si>
  <si>
    <t>Music|Musicians|Writers</t>
  </si>
  <si>
    <t>/organization/ sentrigo</t>
  </si>
  <si>
    <t>/ORGANIZATION/SENTRIGO</t>
  </si>
  <si>
    <t>/funding-round/09fc5638810704e1975e16340b7c7427</t>
  </si>
  <si>
    <t>/Organization/Sentrigo</t>
  </si>
  <si>
    <t>Sentrigo</t>
  </si>
  <si>
    <t>http://www.sentrigo.com</t>
  </si>
  <si>
    <t>Accounting|Databases|Hardware + Software|Networking|Security|Software</t>
  </si>
  <si>
    <t>/organization/sentrigo</t>
  </si>
  <si>
    <t>/funding-round/77a7481b586479adf78a99fa82a26c26</t>
  </si>
  <si>
    <t>/funding-round/a4cc7ab6eaf96331df3c3e8fd8165e3c</t>
  </si>
  <si>
    <t>/organization/ sentrinsic</t>
  </si>
  <si>
    <t>/organization/sentrinsic</t>
  </si>
  <si>
    <t>/funding-round/522175a5ebd7491e672b72a66bc27fcc</t>
  </si>
  <si>
    <t>/Organization/Sentrinsic</t>
  </si>
  <si>
    <t>Sentrinsic</t>
  </si>
  <si>
    <t>http://sentrinsic.com</t>
  </si>
  <si>
    <t>/ORGANIZATION/SENTRINSIC</t>
  </si>
  <si>
    <t>/funding-round/62e7648c73c4a2ab530e90ad5a13f55b</t>
  </si>
  <si>
    <t>/funding-round/93663d615b19a33f9117dcb95f1d1400</t>
  </si>
  <si>
    <t>/organization/ sentrix</t>
  </si>
  <si>
    <t>/ORGANIZATION/SENTRIX</t>
  </si>
  <si>
    <t>/funding-round/ad0e5a23980cc19c1608b0258f21e61c</t>
  </si>
  <si>
    <t>/Organization/Sentrix</t>
  </si>
  <si>
    <t>Sentrix</t>
  </si>
  <si>
    <t>http://www.sentrix.com/</t>
  </si>
  <si>
    <t>/organization/ sentropi</t>
  </si>
  <si>
    <t>/organization/sentropi</t>
  </si>
  <si>
    <t>/funding-round/dc4c51db1d9986c275bdebe940237dc6</t>
  </si>
  <si>
    <t>/Organization/Sentropi</t>
  </si>
  <si>
    <t>Sentropi</t>
  </si>
  <si>
    <t>http://www.sentropi.com</t>
  </si>
  <si>
    <t>/organization/ sentry-wireless</t>
  </si>
  <si>
    <t>/ORGANIZATION/SENTRY-WIRELESS</t>
  </si>
  <si>
    <t>/funding-round/6e4c136c73569b41e48a31584acf8eb8</t>
  </si>
  <si>
    <t>/Organization/Sentry-Wireless</t>
  </si>
  <si>
    <t>Sentry Wireless</t>
  </si>
  <si>
    <t>http://www.sentrywireless.com</t>
  </si>
  <si>
    <t>Mobile|Mobile Security|Web Development|Wireless</t>
  </si>
  <si>
    <t>/organization/ senzari</t>
  </si>
  <si>
    <t>/organization/senzari</t>
  </si>
  <si>
    <t>/funding-round/73181551fd1201c2a433776c5f835950</t>
  </si>
  <si>
    <t>/Organization/Senzari</t>
  </si>
  <si>
    <t>Senzari</t>
  </si>
  <si>
    <t>http://senzari.com</t>
  </si>
  <si>
    <t>/ORGANIZATION/SENZARI</t>
  </si>
  <si>
    <t>/funding-round/990d29c899c70c4d2dafa611662b298d</t>
  </si>
  <si>
    <t>/funding-round/e474d667332404bf13a0450f5265a0e8</t>
  </si>
  <si>
    <t>/organization/ seo-co-</t>
  </si>
  <si>
    <t>/ORGANIZATION/SEO-CO-</t>
  </si>
  <si>
    <t>/funding-round/7917927df8dee8dcdcfc02ce54929587</t>
  </si>
  <si>
    <t>/Organization/Seo-Co-</t>
  </si>
  <si>
    <t>SEO Co.</t>
  </si>
  <si>
    <t>http://www.seoco.us</t>
  </si>
  <si>
    <t>Application Platforms|Internet of Things|SEO</t>
  </si>
  <si>
    <t>/organization/ seopult</t>
  </si>
  <si>
    <t>/organization/seopult</t>
  </si>
  <si>
    <t>/funding-round/e1f6a5ea7eee3ff617de218750bc975c</t>
  </si>
  <si>
    <t>/Organization/Seopult</t>
  </si>
  <si>
    <t>SeoPult</t>
  </si>
  <si>
    <t>https://seopult.ru/</t>
  </si>
  <si>
    <t>Advertising|Optimization|Sales and Marketing|Search Marketing|Semantic Search|SEO</t>
  </si>
  <si>
    <t>/organization/ seoq</t>
  </si>
  <si>
    <t>/ORGANIZATION/SEOQ</t>
  </si>
  <si>
    <t>/funding-round/35ac07531f35a565314c746ff25e7a1e</t>
  </si>
  <si>
    <t>/Organization/Seoq</t>
  </si>
  <si>
    <t>SEO Quotient</t>
  </si>
  <si>
    <t>http://www.seoq.com</t>
  </si>
  <si>
    <t>Business Intelligence|SEO</t>
  </si>
  <si>
    <t>Cali</t>
  </si>
  <si>
    <t>/organization/ seoreseller-com</t>
  </si>
  <si>
    <t>/organization/seoreseller-com</t>
  </si>
  <si>
    <t>/funding-round/9e21505b247356bdafe31db291723ca0</t>
  </si>
  <si>
    <t>/Organization/Seoreseller-Com</t>
  </si>
  <si>
    <t>seoreseller.com</t>
  </si>
  <si>
    <t>http://www.seoreseller.com</t>
  </si>
  <si>
    <t>Consulting|Internet Marketing|SEO</t>
  </si>
  <si>
    <t>/organization/ seoshop</t>
  </si>
  <si>
    <t>/ORGANIZATION/SEOSHOP</t>
  </si>
  <si>
    <t>/funding-round/5328c0b296b2324c0c0e23bb89a416a6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oshop</t>
  </si>
  <si>
    <t>/funding-round/82566ed5699e9ed0dae0838fc323bf8c</t>
  </si>
  <si>
    <t>/funding-round/f96a26a1d72a13fd6dfd28dd06216756</t>
  </si>
  <si>
    <t>/organization/ sepage</t>
  </si>
  <si>
    <t>/organization/sepage</t>
  </si>
  <si>
    <t>/funding-round/33552653a58146949c81e06e8730b410</t>
  </si>
  <si>
    <t>/Organization/Sepage</t>
  </si>
  <si>
    <t>SÃ©page</t>
  </si>
  <si>
    <t>http://www.sepage.com</t>
  </si>
  <si>
    <t>Internet Marketing|Online Travel|Personalization|Semantic Web|Technology</t>
  </si>
  <si>
    <t>/ORGANIZATION/SEPAGE</t>
  </si>
  <si>
    <t>/funding-round/a75840d5d59b24bee8b537f3a15c7cc1</t>
  </si>
  <si>
    <t>/organization/ sepaton</t>
  </si>
  <si>
    <t>/organization/sepaton</t>
  </si>
  <si>
    <t>/funding-round/2c52fd81279d11aceddb8cfdca11dd39</t>
  </si>
  <si>
    <t>/Organization/Sepaton</t>
  </si>
  <si>
    <t>Sepaton</t>
  </si>
  <si>
    <t>http://www.sepaton.com</t>
  </si>
  <si>
    <t>Flash Storage|Hardware + Software|Technology</t>
  </si>
  <si>
    <t>/ORGANIZATION/SEPATON</t>
  </si>
  <si>
    <t>/funding-round/5a075402353131907e8d0d0f2e0435e7</t>
  </si>
  <si>
    <t>/funding-round/5dbf893dc15300452113c17bd89bf0fd</t>
  </si>
  <si>
    <t>21-03-2004</t>
  </si>
  <si>
    <t>/funding-round/655dd5d861f6ac8f99716de4ada497e1</t>
  </si>
  <si>
    <t>/funding-round/66353c2ab5a015f3a3b1f53c0820fdd8</t>
  </si>
  <si>
    <t>20-05-2000</t>
  </si>
  <si>
    <t>/funding-round/b409d8ae63884763fa4f75e698b0c951</t>
  </si>
  <si>
    <t>/funding-round/bf900b2f8f294e8aa7aac18a9e5a56a5</t>
  </si>
  <si>
    <t>/organization/ sepior</t>
  </si>
  <si>
    <t>/ORGANIZATION/SEPIOR</t>
  </si>
  <si>
    <t>/funding-round/d950136406603dfde8e23ceab5465110</t>
  </si>
  <si>
    <t>/Organization/Sepior</t>
  </si>
  <si>
    <t>Sepior</t>
  </si>
  <si>
    <t>http://sepior.com</t>
  </si>
  <si>
    <t>/organization/ seplat-petroleum-development-company</t>
  </si>
  <si>
    <t>/organization/seplat-petroleum-development-company</t>
  </si>
  <si>
    <t>/funding-round/371023b74405f31a32f77ee0d21ca101</t>
  </si>
  <si>
    <t>/Organization/Seplat-Petroleum-Development-Company</t>
  </si>
  <si>
    <t>Seplat Petroleum Development Company</t>
  </si>
  <si>
    <t>http://seplatpetroleum.com</t>
  </si>
  <si>
    <t>Ngahere</t>
  </si>
  <si>
    <t>/organization/ sepmag-technologies</t>
  </si>
  <si>
    <t>/ORGANIZATION/SEPMAG-TECHNOLOGIES</t>
  </si>
  <si>
    <t>/funding-round/77b6bf943dfc071fe3c7db8c02c4a439</t>
  </si>
  <si>
    <t>/Organization/Sepmag-Technologies</t>
  </si>
  <si>
    <t>SEPMAG Technologies</t>
  </si>
  <si>
    <t>http://www.sepmag.eu</t>
  </si>
  <si>
    <t>/organization/ sepspensor</t>
  </si>
  <si>
    <t>/organization/sepspensor</t>
  </si>
  <si>
    <t>/funding-round/0e330655c8b707ac7cc32f0ffee6ca17</t>
  </si>
  <si>
    <t>/Organization/Sepspensor</t>
  </si>
  <si>
    <t>SepSensor</t>
  </si>
  <si>
    <t>http://www.sepsensor.com</t>
  </si>
  <si>
    <t>Restaurants|Sensors|Wireless</t>
  </si>
  <si>
    <t>/ORGANIZATION/SEPSPENSOR</t>
  </si>
  <si>
    <t>/funding-round/1035ddf6583f4157c2466ef67a1ac78d</t>
  </si>
  <si>
    <t>/funding-round/5abbf9bba37ebe2738e91489f84d61c7</t>
  </si>
  <si>
    <t>/funding-round/6c92d79ffbd42e948210eded70a97966</t>
  </si>
  <si>
    <t>/funding-round/8dd8887a2c2a51ac2dc1d6b529594230</t>
  </si>
  <si>
    <t>/funding-round/a80ad8ae3343a196dfd1be22fd42014d</t>
  </si>
  <si>
    <t>/funding-round/c002db4c48f0a237338ddd145c79ea13</t>
  </si>
  <si>
    <t>/funding-round/ef680b23a09f3e655271a4dd2279d3e9</t>
  </si>
  <si>
    <t>/funding-round/f09481882e2dcc39f7b3dca37875b46b</t>
  </si>
  <si>
    <t>/organization/ septrx</t>
  </si>
  <si>
    <t>/ORGANIZATION/SEPTRX</t>
  </si>
  <si>
    <t>/funding-round/6dd71f3a8c30c8093327cbf7f842347c</t>
  </si>
  <si>
    <t>/Organization/Septrx</t>
  </si>
  <si>
    <t>SeptRx</t>
  </si>
  <si>
    <t>http://www.septrx.com</t>
  </si>
  <si>
    <t>/organization/ seqll</t>
  </si>
  <si>
    <t>/organization/seqll</t>
  </si>
  <si>
    <t>/funding-round/f47ee3016fb3358140087db345f424eb</t>
  </si>
  <si>
    <t>/Organization/Seqll</t>
  </si>
  <si>
    <t>SeqLL</t>
  </si>
  <si>
    <t>http://seqll.com/</t>
  </si>
  <si>
    <t>/organization/ sequana-medical</t>
  </si>
  <si>
    <t>/ORGANIZATION/SEQUANA-MEDICAL</t>
  </si>
  <si>
    <t>/funding-round/d51ad5d13e44b38a83d60132cebaf28b</t>
  </si>
  <si>
    <t>/Organization/Sequana-Medical</t>
  </si>
  <si>
    <t>Sequana Medical</t>
  </si>
  <si>
    <t>http://www.sequanamedical.com/</t>
  </si>
  <si>
    <t>/organization/sequana-medical</t>
  </si>
  <si>
    <t>/funding-round/e1bb292aa07c446606bf346c32d7cb76</t>
  </si>
  <si>
    <t>/organization/ sequans-communications</t>
  </si>
  <si>
    <t>/ORGANIZATION/SEQUANS-COMMUNICATIONS</t>
  </si>
  <si>
    <t>/funding-round/218e5a1db3ed183d3a67cd6c90194425</t>
  </si>
  <si>
    <t>/Organization/Sequans-Communications</t>
  </si>
  <si>
    <t>Sequans Communications</t>
  </si>
  <si>
    <t>http://www.sequans.com</t>
  </si>
  <si>
    <t>/organization/sequans-communications</t>
  </si>
  <si>
    <t>/funding-round/4f26f3a1dd590abc50ea3ea83faac116</t>
  </si>
  <si>
    <t>/funding-round/568bfa72c04ad0155f196acf5b3fdb14</t>
  </si>
  <si>
    <t>/funding-round/8d72020e85d8a718fb615cb6d71d466f</t>
  </si>
  <si>
    <t>/funding-round/a853094fdb512f47fcbc95df49007747</t>
  </si>
  <si>
    <t>/funding-round/ac174ba4438582ab3f1157c6188849ce</t>
  </si>
  <si>
    <t>/organization/ sequel-industrial-products</t>
  </si>
  <si>
    <t>/ORGANIZATION/SEQUEL-INDUSTRIAL-PRODUCTS</t>
  </si>
  <si>
    <t>/funding-round/52b50e73218c62e8df1cf9716cb8165e</t>
  </si>
  <si>
    <t>/Organization/Sequel-Industrial-Products</t>
  </si>
  <si>
    <t>Sequel Industrial Products</t>
  </si>
  <si>
    <t>Ripton</t>
  </si>
  <si>
    <t>/organization/ sequel-pharmaceuticals</t>
  </si>
  <si>
    <t>/organization/sequel-pharmaceuticals</t>
  </si>
  <si>
    <t>/funding-round/341d78244133e779d5b3bf7d9df5c318</t>
  </si>
  <si>
    <t>/Organization/Sequel-Pharmaceuticals</t>
  </si>
  <si>
    <t>Sequel Pharmaceuticals</t>
  </si>
  <si>
    <t>http://sequelpharma.com</t>
  </si>
  <si>
    <t>/ORGANIZATION/SEQUEL-PHARMACEUTICALS</t>
  </si>
  <si>
    <t>/funding-round/6b6ba6f4a334fc5c5d1047386df8770c</t>
  </si>
  <si>
    <t>/funding-round/9133ffad9752c8dc05072b117e544287</t>
  </si>
  <si>
    <t>/funding-round/93e1c6f8a67427e28a27bf1f654ae83e</t>
  </si>
  <si>
    <t>/organization/ sequel-youth-and-family-services</t>
  </si>
  <si>
    <t>/organization/sequel-youth-and-family-services</t>
  </si>
  <si>
    <t>/funding-round/668348e5349b1b6dd0b39a73d3e69fda</t>
  </si>
  <si>
    <t>/Organization/Sequel-Youth-And-Family-Services</t>
  </si>
  <si>
    <t>Sequel Youth and Family Services</t>
  </si>
  <si>
    <t>http://sequelyouthservices.com</t>
  </si>
  <si>
    <t>/organization/ sequella</t>
  </si>
  <si>
    <t>/ORGANIZATION/SEQUELLA</t>
  </si>
  <si>
    <t>/funding-round/61dc3875b29a54ba2e6299e92087e6f4</t>
  </si>
  <si>
    <t>/Organization/Sequella</t>
  </si>
  <si>
    <t>Sequella</t>
  </si>
  <si>
    <t>http://www.sequella.com</t>
  </si>
  <si>
    <t>/organization/sequella</t>
  </si>
  <si>
    <t>/funding-round/65641c00fb06603de0225120ac4b52c1</t>
  </si>
  <si>
    <t>/funding-round/a2c33073e2c32920c3c07335b8a4a30a</t>
  </si>
  <si>
    <t>/funding-round/a2c5cc8ece1c95cabf12f12aefb18c10</t>
  </si>
  <si>
    <t>/funding-round/aec91dda7a3bddc65b21047d73cc5449</t>
  </si>
  <si>
    <t>/funding-round/cfda00981a5db743ba4732be5262390c</t>
  </si>
  <si>
    <t>/funding-round/d32edecf0e26bb0d88163ece4e1722b2</t>
  </si>
  <si>
    <t>/funding-round/fafe4a8716d2a4d63d852e1a68664985</t>
  </si>
  <si>
    <t>/organization/ sequence</t>
  </si>
  <si>
    <t>/ORGANIZATION/SEQUENCE</t>
  </si>
  <si>
    <t>/funding-round/90b8183e06c7a8d97cc239aa5222578e</t>
  </si>
  <si>
    <t>/Organization/Sequence</t>
  </si>
  <si>
    <t>Sequence</t>
  </si>
  <si>
    <t>http://sequence.com</t>
  </si>
  <si>
    <t>Apps|Design|Experience Design|Product Design|User Experience Design</t>
  </si>
  <si>
    <t>/organization/ sequence-bio</t>
  </si>
  <si>
    <t>/organization/sequence-bio</t>
  </si>
  <si>
    <t>/funding-round/983e75069ba8e7c23c41c5cb643d1966</t>
  </si>
  <si>
    <t>/Organization/Sequence-Bio</t>
  </si>
  <si>
    <t>Sequence Bio</t>
  </si>
  <si>
    <t>http://www.sequencebio.co/#homepage</t>
  </si>
  <si>
    <t>Analytics|Lifestyle|Medical</t>
  </si>
  <si>
    <t>/organization/ sequence-design</t>
  </si>
  <si>
    <t>/ORGANIZATION/SEQUENCE-DESIGN</t>
  </si>
  <si>
    <t>/funding-round/2bbfa62216d62df80fa3bbf8ae8dcf04</t>
  </si>
  <si>
    <t>/Organization/Sequence-Design</t>
  </si>
  <si>
    <t>Sequence Design</t>
  </si>
  <si>
    <t>http://www.sequencedesign.com</t>
  </si>
  <si>
    <t>/organization/sequence-design</t>
  </si>
  <si>
    <t>/funding-round/3e390f4552a9baf564a83a0d84137284</t>
  </si>
  <si>
    <t>/funding-round/e52ab10609cfa8da0b1779e082f587c8</t>
  </si>
  <si>
    <t>/organization/ sequenom</t>
  </si>
  <si>
    <t>/organization/sequenom</t>
  </si>
  <si>
    <t>/funding-round/481a6786830f12754b6948a0f4052782</t>
  </si>
  <si>
    <t>/Organization/Sequenom</t>
  </si>
  <si>
    <t>Sequenom</t>
  </si>
  <si>
    <t>http://www.sequenom.com</t>
  </si>
  <si>
    <t>/ORGANIZATION/SEQUENOM</t>
  </si>
  <si>
    <t>/funding-round/4eb285049398f5344828bc5d36e7facc</t>
  </si>
  <si>
    <t>/funding-round/9f76241ed8f08c292e04e7d7836e371b</t>
  </si>
  <si>
    <t>/organization/ sequent</t>
  </si>
  <si>
    <t>/ORGANIZATION/SEQUENT</t>
  </si>
  <si>
    <t>/funding-round/029da14cdb13fbe580d77c87943b4a0b</t>
  </si>
  <si>
    <t>/Organization/Sequent</t>
  </si>
  <si>
    <t>Sequent</t>
  </si>
  <si>
    <t>http://www.sequent.com</t>
  </si>
  <si>
    <t>/organization/sequent</t>
  </si>
  <si>
    <t>/funding-round/518ac5511016a3959d9bd657e2e811b6</t>
  </si>
  <si>
    <t>/organization/ sequent-medical</t>
  </si>
  <si>
    <t>/ORGANIZATION/SEQUENT-MEDICAL</t>
  </si>
  <si>
    <t>/funding-round/6332e7e7955b0036669f5ce59824dd8b</t>
  </si>
  <si>
    <t>/Organization/Sequent-Medical</t>
  </si>
  <si>
    <t>Sequent Medical</t>
  </si>
  <si>
    <t>http://www.sequentmedical.com</t>
  </si>
  <si>
    <t>/organization/sequent-medical</t>
  </si>
  <si>
    <t>/funding-round/a7b67ad75891ce6663864fcdbbbf012b</t>
  </si>
  <si>
    <t>/funding-round/e438e85929c3636063551b4ddbcea65a</t>
  </si>
  <si>
    <t>/funding-round/e80a55396cf7395553cd38bdfbfba53d</t>
  </si>
  <si>
    <t>/funding-round/f9f70c7f3e9512b12f619a72f40db5fe</t>
  </si>
  <si>
    <t>/organization/ sequent-scientific</t>
  </si>
  <si>
    <t>/organization/sequent-scientific</t>
  </si>
  <si>
    <t>/funding-round/274bccac2532791f0aac12bd0f9b635c</t>
  </si>
  <si>
    <t>/Organization/Sequent-Scientific</t>
  </si>
  <si>
    <t>SeQuent Scientific</t>
  </si>
  <si>
    <t>http://sequent.in</t>
  </si>
  <si>
    <t>Cosmetics|Pharmaceuticals|Services</t>
  </si>
  <si>
    <t>/organization/ sequenta</t>
  </si>
  <si>
    <t>/ORGANIZATION/SEQUENTA</t>
  </si>
  <si>
    <t>/funding-round/0bd3d75baf1014bad4835c964f0b48f8</t>
  </si>
  <si>
    <t>/Organization/Sequenta</t>
  </si>
  <si>
    <t>Sequenta</t>
  </si>
  <si>
    <t>http://www.sequenta.com/</t>
  </si>
  <si>
    <t>/organization/sequenta</t>
  </si>
  <si>
    <t>/funding-round/3a9e34f17c5eb104f3a3afe3deeb561b</t>
  </si>
  <si>
    <t>/funding-round/f270e11933b12a8d2e59d96baf67052a</t>
  </si>
  <si>
    <t>/funding-round/f50acf118e49537a5dd4e57ac6b23cbb</t>
  </si>
  <si>
    <t>/organization/ sequitur-labs</t>
  </si>
  <si>
    <t>/ORGANIZATION/SEQUITUR-LABS</t>
  </si>
  <si>
    <t>/funding-round/1f2e03456eafcef20df9f327515fce19</t>
  </si>
  <si>
    <t>/Organization/Sequitur-Labs</t>
  </si>
  <si>
    <t>Sequitur Labs</t>
  </si>
  <si>
    <t>http://www.sequiturlabs.com</t>
  </si>
  <si>
    <t>/organization/sequitur-labs</t>
  </si>
  <si>
    <t>/funding-round/f62b8ccf55f5c4ef9635755e14f48d98</t>
  </si>
  <si>
    <t>/organization/ sequoia-communications</t>
  </si>
  <si>
    <t>/ORGANIZATION/SEQUOIA-COMMUNICATIONS</t>
  </si>
  <si>
    <t>/funding-round/02d539f7fea3252032757412e0a6b02a</t>
  </si>
  <si>
    <t>/Organization/Sequoia-Communications</t>
  </si>
  <si>
    <t>Sequoia Communications</t>
  </si>
  <si>
    <t>http://www.sequoiacommunications.com</t>
  </si>
  <si>
    <t>/organization/sequoia-communications</t>
  </si>
  <si>
    <t>/funding-round/493126a74f6e80feb6dcafa2ce83e126</t>
  </si>
  <si>
    <t>/funding-round/65d8f084b1234443d6572da9f13e5283</t>
  </si>
  <si>
    <t>/funding-round/756ea98d6666b1a12d92676cac384bab</t>
  </si>
  <si>
    <t>/funding-round/9d57d240a2acb9400063a9ebcde6985c</t>
  </si>
  <si>
    <t>/funding-round/adcdbf4d26f0345a5c15a0584535fcd8</t>
  </si>
  <si>
    <t>/funding-round/fc1c4aa8071bbd5826afc86c8335a466</t>
  </si>
  <si>
    <t>/organization/ sequoia-media-group</t>
  </si>
  <si>
    <t>/organization/sequoia-media-group</t>
  </si>
  <si>
    <t>/funding-round/9ab7d8f5ac196044dc683dc4bef4eddf</t>
  </si>
  <si>
    <t>/Organization/Sequoia-Media-Group</t>
  </si>
  <si>
    <t>Sequoia Media Group</t>
  </si>
  <si>
    <t>http://www.sequoiamg.com</t>
  </si>
  <si>
    <t>/organization/ sequoia-pharmaceuticals</t>
  </si>
  <si>
    <t>/ORGANIZATION/SEQUOIA-PHARMACEUTICALS</t>
  </si>
  <si>
    <t>/funding-round/342b3ec31be45b0c440b9ab9a7669619</t>
  </si>
  <si>
    <t>/Organization/Sequoia-Pharmaceuticals</t>
  </si>
  <si>
    <t>Sequoia Pharmaceuticals</t>
  </si>
  <si>
    <t>http://www.sequoiapharmaceuticals.com</t>
  </si>
  <si>
    <t>/organization/sequoia-pharmaceuticals</t>
  </si>
  <si>
    <t>/funding-round/5cf37cf487becbc8499524a973bab6a1</t>
  </si>
  <si>
    <t>/funding-round/ae3ba262383c278d7ede6c2675359b10</t>
  </si>
  <si>
    <t>/organization/ sequoiadb</t>
  </si>
  <si>
    <t>/organization/sequoiadb</t>
  </si>
  <si>
    <t>/funding-round/3e6d05c13b0c42acc6343de0868e30e5</t>
  </si>
  <si>
    <t>/Organization/Sequoiadb</t>
  </si>
  <si>
    <t>SequoiaDB</t>
  </si>
  <si>
    <t>http://www.sequoiadb.com</t>
  </si>
  <si>
    <t>Big Data|Databases|Information Services|Information Technology</t>
  </si>
  <si>
    <t>/organization/ sera-prognostics</t>
  </si>
  <si>
    <t>/ORGANIZATION/SERA-PROGNOSTICS</t>
  </si>
  <si>
    <t>/funding-round/04a4eb1b29591ca0f91d3f0d5880754f</t>
  </si>
  <si>
    <t>/Organization/Sera-Prognostics</t>
  </si>
  <si>
    <t>Sera Prognostics</t>
  </si>
  <si>
    <t>http://www.seraprognostics.com</t>
  </si>
  <si>
    <t>/organization/sera-prognostics</t>
  </si>
  <si>
    <t>/funding-round/208a1b9bb1a107e14d88395da48884aa</t>
  </si>
  <si>
    <t>/funding-round/588fbe2422813c9a1238227e878955df</t>
  </si>
  <si>
    <t>/funding-round/6774defe5eef63225aec9fdf6df3dbfe</t>
  </si>
  <si>
    <t>/funding-round/779571f35a67eb9f8d463e21c3587fff</t>
  </si>
  <si>
    <t>/funding-round/b72c971d7f2d442d3546747f660b8463</t>
  </si>
  <si>
    <t>/funding-round/ff82fb58d3de177a00c8bda18d8b9efb</t>
  </si>
  <si>
    <t>/organization/ seracare-life-sciences</t>
  </si>
  <si>
    <t>/organization/seracare-life-sciences</t>
  </si>
  <si>
    <t>/funding-round/24db63abb5da0645a63b59743cf6cd63</t>
  </si>
  <si>
    <t>/Organization/Seracare-Life-Sciences</t>
  </si>
  <si>
    <t>SeraCare Life Sciences</t>
  </si>
  <si>
    <t>http://www.seracare.com</t>
  </si>
  <si>
    <t>/organization/ seragon-pharmaceuticals</t>
  </si>
  <si>
    <t>/ORGANIZATION/SERAGON-PHARMACEUTICALS</t>
  </si>
  <si>
    <t>/funding-round/602b157fe0903cbb984501cdcaa61a2d</t>
  </si>
  <si>
    <t>/Organization/Seragon-Pharmaceuticals</t>
  </si>
  <si>
    <t>Seragon Pharmaceuticals</t>
  </si>
  <si>
    <t>http://seragonpharm.com</t>
  </si>
  <si>
    <t>/organization/ seranoa-networks</t>
  </si>
  <si>
    <t>/organization/seranoa-networks</t>
  </si>
  <si>
    <t>/funding-round/3567bd3ba43b5f32aab5d7ec470a6d96</t>
  </si>
  <si>
    <t>/Organization/Seranoa-Networks</t>
  </si>
  <si>
    <t>Seranoa Networks</t>
  </si>
  <si>
    <t>http://www.seranoa.com/</t>
  </si>
  <si>
    <t>Semiconductors|Service Providers|Software</t>
  </si>
  <si>
    <t>/organization/ seraphim-sense</t>
  </si>
  <si>
    <t>/ORGANIZATION/SERAPHIM-SENSE</t>
  </si>
  <si>
    <t>/funding-round/222d12b92d97f85b0fbd24681618849d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 seratis</t>
  </si>
  <si>
    <t>/organization/seratis</t>
  </si>
  <si>
    <t>/funding-round/12ca6db25225e035a11e719f674ea24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ATIS</t>
  </si>
  <si>
    <t>/funding-round/1720fe24189d8ddcf23c8f12e092d0a8</t>
  </si>
  <si>
    <t>/funding-round/8782acceaec6c6597c5b39a1d6cef7e9</t>
  </si>
  <si>
    <t>/funding-round/aeb82fa74817877c1a623991f158b729</t>
  </si>
  <si>
    <t>/organization/ serbisu</t>
  </si>
  <si>
    <t>/organization/serbisu</t>
  </si>
  <si>
    <t>/funding-round/a212d660dfce32487cd7eaa2697a9941</t>
  </si>
  <si>
    <t>/Organization/Serbisu</t>
  </si>
  <si>
    <t>SerbisU</t>
  </si>
  <si>
    <t>http://serbisu.com/</t>
  </si>
  <si>
    <t>/organization/ sercle-2</t>
  </si>
  <si>
    <t>/ORGANIZATION/SERCLE-2</t>
  </si>
  <si>
    <t>/funding-round/009c12dc3e84941b07fbcec453374c96</t>
  </si>
  <si>
    <t>/Organization/Sercle-2</t>
  </si>
  <si>
    <t>Sercle</t>
  </si>
  <si>
    <t>http://www.sercle.com</t>
  </si>
  <si>
    <t>/organization/sercle-2</t>
  </si>
  <si>
    <t>/funding-round/26a9038c08b3840d1e0c96896f135fc2</t>
  </si>
  <si>
    <t>/organization/ serebra-learning</t>
  </si>
  <si>
    <t>/ORGANIZATION/SEREBRA-LEARNING</t>
  </si>
  <si>
    <t>/funding-round/a89232010bb078aa89ff2ccc16d270ec</t>
  </si>
  <si>
    <t>/Organization/Serebra-Learning</t>
  </si>
  <si>
    <t>Serebra Learning</t>
  </si>
  <si>
    <t>http://www.serebra.com</t>
  </si>
  <si>
    <t>/organization/ seren-photonics</t>
  </si>
  <si>
    <t>/organization/seren-photonics</t>
  </si>
  <si>
    <t>/funding-round/70bb8db3d37df2ce0dc36bec77a52595</t>
  </si>
  <si>
    <t>/Organization/Seren-Photonics</t>
  </si>
  <si>
    <t>Seren Photonics</t>
  </si>
  <si>
    <t>http://www.serenphotonics.co.uk</t>
  </si>
  <si>
    <t>/ORGANIZATION/SEREN-PHOTONICS</t>
  </si>
  <si>
    <t>/funding-round/8f5df3a88fef0de2a1ba21823717b9e1</t>
  </si>
  <si>
    <t>/organization/ serena-lily</t>
  </si>
  <si>
    <t>/organization/serena-lily</t>
  </si>
  <si>
    <t>/funding-round/02db8e47269d13679b1227e86605989f</t>
  </si>
  <si>
    <t>/Organization/Serena-Lily</t>
  </si>
  <si>
    <t>Serena &amp; Lily</t>
  </si>
  <si>
    <t>http://www.serenaandlily.com</t>
  </si>
  <si>
    <t>/ORGANIZATION/SERENA-LILY</t>
  </si>
  <si>
    <t>/funding-round/13806344d42b1f7286033062ab9a86be</t>
  </si>
  <si>
    <t>/funding-round/363c02e0e98d5280a821147d507ae2a3</t>
  </si>
  <si>
    <t>/funding-round/7c2af79727191c351129478d2025a325</t>
  </si>
  <si>
    <t>/funding-round/8b2a385001a63a8e396aa01b28e10502</t>
  </si>
  <si>
    <t>/organization/ serendipity-labs</t>
  </si>
  <si>
    <t>/ORGANIZATION/SERENDIPITY-LABS</t>
  </si>
  <si>
    <t>/funding-round/645615b85cc387eb6eeb096775b9da75</t>
  </si>
  <si>
    <t>/Organization/Serendipity-Labs</t>
  </si>
  <si>
    <t>Serendipity Labs Coworking</t>
  </si>
  <si>
    <t>http://www.serendipitylabs.com</t>
  </si>
  <si>
    <t>Collaboration|Coworking|Hospitality</t>
  </si>
  <si>
    <t>/organization/serendipity-labs</t>
  </si>
  <si>
    <t>/funding-round/9387f5adbd3a11cc6ef99aca15bdfc10</t>
  </si>
  <si>
    <t>/funding-round/b76eee94afe2ce2db15ce2b3e40066ab</t>
  </si>
  <si>
    <t>/organization/ serene-oncology</t>
  </si>
  <si>
    <t>/organization/serene-oncology</t>
  </si>
  <si>
    <t>/funding-round/4afe9f6f3120f9ca662ba4ff053440f7</t>
  </si>
  <si>
    <t>/Organization/Serene-Oncology</t>
  </si>
  <si>
    <t>Serene Oncology</t>
  </si>
  <si>
    <t>http://www.sereneoncology.com</t>
  </si>
  <si>
    <t>/ORGANIZATION/SERENE-ONCOLOGY</t>
  </si>
  <si>
    <t>/funding-round/7656b6c1772b929348ffaa9c7c09b6b7</t>
  </si>
  <si>
    <t>/organization/ sereneti</t>
  </si>
  <si>
    <t>/organization/sereneti</t>
  </si>
  <si>
    <t>/funding-round/ab2fd1f939a96c73965465c1d843511f</t>
  </si>
  <si>
    <t>/Organization/Sereneti</t>
  </si>
  <si>
    <t>Sereneti Kitchen</t>
  </si>
  <si>
    <t>http://www.sereneti.com/</t>
  </si>
  <si>
    <t>Consumer Electronics|Food Processing|Gadget|Specialty Foods</t>
  </si>
  <si>
    <t>/organization/ serenex</t>
  </si>
  <si>
    <t>/ORGANIZATION/SERENEX</t>
  </si>
  <si>
    <t>/funding-round/352f527a59e2365be724a6c65fec1f2c</t>
  </si>
  <si>
    <t>/Organization/Serenex</t>
  </si>
  <si>
    <t>Serenex</t>
  </si>
  <si>
    <t>http://serenex.com/</t>
  </si>
  <si>
    <t>/organization/serenex</t>
  </si>
  <si>
    <t>/funding-round/362c12a19b8cdc1d68036b824f78c535</t>
  </si>
  <si>
    <t>/organization/ serenify</t>
  </si>
  <si>
    <t>/ORGANIZATION/SERENIFY</t>
  </si>
  <si>
    <t>/funding-round/63fa71279ee8979571927028bda99bb2</t>
  </si>
  <si>
    <t>/Organization/Serenify</t>
  </si>
  <si>
    <t>Serenify</t>
  </si>
  <si>
    <t>https://serenify.com</t>
  </si>
  <si>
    <t>Cyber Security|Internet|Services</t>
  </si>
  <si>
    <t>/organization/ sereniti</t>
  </si>
  <si>
    <t>/organization/sereniti</t>
  </si>
  <si>
    <t>/funding-round/39912f2cde3530fb605c26c1d2bd5a52</t>
  </si>
  <si>
    <t>/Organization/Sereniti</t>
  </si>
  <si>
    <t>Sereniti</t>
  </si>
  <si>
    <t>http://sereniti.co/</t>
  </si>
  <si>
    <t>Simulation|Virtualization|Virtual Worlds</t>
  </si>
  <si>
    <t>/organization/ serentis-ltd</t>
  </si>
  <si>
    <t>/ORGANIZATION/SERENTIS-LTD</t>
  </si>
  <si>
    <t>/funding-round/5cc5e3271810a0f6d45d02a02112c93a</t>
  </si>
  <si>
    <t>/Organization/Serentis-Ltd</t>
  </si>
  <si>
    <t>Serentis</t>
  </si>
  <si>
    <t>http://serentis-pharma.com/</t>
  </si>
  <si>
    <t>/organization/serentis-ltd</t>
  </si>
  <si>
    <t>/funding-round/b84c765d3de73ad46ccdfdb1dd28c3a7</t>
  </si>
  <si>
    <t>/organization/ serenus-biotherapeutics</t>
  </si>
  <si>
    <t>/ORGANIZATION/SERENUS-BIOTHERAPEUTICS</t>
  </si>
  <si>
    <t>/funding-round/b05dc770c0697f47345d9bc28282f92f</t>
  </si>
  <si>
    <t>/Organization/Serenus-Biotherapeutics</t>
  </si>
  <si>
    <t>Serenus Biotherapeutics</t>
  </si>
  <si>
    <t>http://serenusbio.com/</t>
  </si>
  <si>
    <t>/organization/ seres-health</t>
  </si>
  <si>
    <t>/organization/seres-health</t>
  </si>
  <si>
    <t>/funding-round/3375b6088137e186b23248c8a48475b3</t>
  </si>
  <si>
    <t>/Organization/Seres-Health</t>
  </si>
  <si>
    <t>Seres Health</t>
  </si>
  <si>
    <t>http://sereshealth.com</t>
  </si>
  <si>
    <t>/ORGANIZATION/SERES-HEALTH</t>
  </si>
  <si>
    <t>/funding-round/4a457025552353ec2af1d2012af13ea4</t>
  </si>
  <si>
    <t>/funding-round/9e8aba8c38493584cff4961b3ffad4da</t>
  </si>
  <si>
    <t>/funding-round/f1d6bc454108732f9405fdb52ee38226</t>
  </si>
  <si>
    <t>/organization/ sergemd-inc</t>
  </si>
  <si>
    <t>/organization/sergemd-inc</t>
  </si>
  <si>
    <t>/funding-round/dcd54d733b98ba4ac9e21ca153755aca</t>
  </si>
  <si>
    <t>/Organization/Sergemd-Inc</t>
  </si>
  <si>
    <t>SergeMD</t>
  </si>
  <si>
    <t>http://www.sergemd.com/</t>
  </si>
  <si>
    <t>/organization/ sergian-technologies</t>
  </si>
  <si>
    <t>/ORGANIZATION/SERGIAN-TECHNOLOGIES</t>
  </si>
  <si>
    <t>/funding-round/4f5c2ea46ba786bb10efccb117bb8c37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 serica-technologies</t>
  </si>
  <si>
    <t>/organization/serica-technologies</t>
  </si>
  <si>
    <t>/funding-round/f0c9ba906a5922b9176b27bd81200469</t>
  </si>
  <si>
    <t>/Organization/Serica-Technologies</t>
  </si>
  <si>
    <t>Serica Technologies</t>
  </si>
  <si>
    <t>http://www.sericainc.com</t>
  </si>
  <si>
    <t>Biotechnology|Hardware|Medical</t>
  </si>
  <si>
    <t>/organization/ serina-therapeutics</t>
  </si>
  <si>
    <t>/ORGANIZATION/SERINA-THERAPEUTICS</t>
  </si>
  <si>
    <t>/funding-round/3b8b5a8962165e5e6d1c3f72ae76e726</t>
  </si>
  <si>
    <t>/Organization/Serina-Therapeutics</t>
  </si>
  <si>
    <t>Serina Therapeutics</t>
  </si>
  <si>
    <t>http://www.serinatherapeutics.com</t>
  </si>
  <si>
    <t>/organization/serina-therapeutics</t>
  </si>
  <si>
    <t>/funding-round/6b5afc0be51f814835178444521d560e</t>
  </si>
  <si>
    <t>/funding-round/926114dbf72a83ff2735379603dffcc5</t>
  </si>
  <si>
    <t>/funding-round/9e87bfa70f0b43d384464f6b8ef9672a</t>
  </si>
  <si>
    <t>/organization/ serionix</t>
  </si>
  <si>
    <t>/ORGANIZATION/SERIONIX</t>
  </si>
  <si>
    <t>/funding-round/07a9f235344ccf9a45a7f40084b471dc</t>
  </si>
  <si>
    <t>/Organization/Serionix</t>
  </si>
  <si>
    <t>Serionix</t>
  </si>
  <si>
    <t>http://serionix.com/</t>
  </si>
  <si>
    <t>Air Pollution Control|Renewable Energies|Water Purification</t>
  </si>
  <si>
    <t>/organization/ seriosity</t>
  </si>
  <si>
    <t>/organization/seriosity</t>
  </si>
  <si>
    <t>/funding-round/59cf8bc0d0f129561523bdc0a6cfd126</t>
  </si>
  <si>
    <t>/Organization/Seriosity</t>
  </si>
  <si>
    <t>Seriosity</t>
  </si>
  <si>
    <t>/organization/ serious-3</t>
  </si>
  <si>
    <t>/ORGANIZATION/SERIOUS-3</t>
  </si>
  <si>
    <t>/funding-round/2e5cbc038766587099dd5d298bca197f</t>
  </si>
  <si>
    <t>/Organization/Serious-3</t>
  </si>
  <si>
    <t>Serious</t>
  </si>
  <si>
    <t>http://www.serious.com</t>
  </si>
  <si>
    <t>/organization/serious-3</t>
  </si>
  <si>
    <t>/funding-round/e59861cf421e5a6b76f8525f255ee67a</t>
  </si>
  <si>
    <t>/organization/ serious-business</t>
  </si>
  <si>
    <t>/ORGANIZATION/SERIOUS-BUSINESS</t>
  </si>
  <si>
    <t>/funding-round/f96b61284177ced60dd4f8e6eaace10f</t>
  </si>
  <si>
    <t>/Organization/Serious-Business</t>
  </si>
  <si>
    <t>Serious Business</t>
  </si>
  <si>
    <t>http://www.seriousbusiness.com</t>
  </si>
  <si>
    <t>/organization/ serious-materials</t>
  </si>
  <si>
    <t>/organization/serious-materials</t>
  </si>
  <si>
    <t>/funding-round/28d97ac172b8b6c2a4de8ee2c73149da</t>
  </si>
  <si>
    <t>/Organization/Serious-Materials</t>
  </si>
  <si>
    <t>Serious Energy</t>
  </si>
  <si>
    <t>http://www.seriousenergy.com</t>
  </si>
  <si>
    <t>/ORGANIZATION/SERIOUS-MATERIALS</t>
  </si>
  <si>
    <t>/funding-round/7e277ef046631f448c13dc0f8c05746f</t>
  </si>
  <si>
    <t>/funding-round/c90926258da7014530b73a4f0a50ae9d</t>
  </si>
  <si>
    <t>/funding-round/d132b0165e8280931f1a661fde185d44</t>
  </si>
  <si>
    <t>/funding-round/dd6480a5109041952074a0a522e5e84f</t>
  </si>
  <si>
    <t>/organization/ serious-parody</t>
  </si>
  <si>
    <t>/ORGANIZATION/SERIOUS-PARODY</t>
  </si>
  <si>
    <t>/funding-round/d699672414d45e4154570d521618d0ac</t>
  </si>
  <si>
    <t>/Organization/Serious-Parody</t>
  </si>
  <si>
    <t>Serious Parody</t>
  </si>
  <si>
    <t>http://www.serious-parody.com</t>
  </si>
  <si>
    <t>/organization/ serious-usa</t>
  </si>
  <si>
    <t>/organization/serious-usa</t>
  </si>
  <si>
    <t>/funding-round/6363bd36afa35e6ca88e9b735c33a3c0</t>
  </si>
  <si>
    <t>/Organization/Serious-Usa</t>
  </si>
  <si>
    <t>Serious USA</t>
  </si>
  <si>
    <t>http://serious.com</t>
  </si>
  <si>
    <t>/organization/ seriously</t>
  </si>
  <si>
    <t>/ORGANIZATION/SERIOUSLY</t>
  </si>
  <si>
    <t>/funding-round/016e168e58a3b0663140118365fa846b</t>
  </si>
  <si>
    <t>/Organization/Seriously</t>
  </si>
  <si>
    <t>Seriously</t>
  </si>
  <si>
    <t>http://www.seriously.com</t>
  </si>
  <si>
    <t>/organization/seriously</t>
  </si>
  <si>
    <t>/funding-round/05103bccd0dddb2aab53c725c19272a8</t>
  </si>
  <si>
    <t>/funding-round/096824fb201815eacdc8c94cba5a7a55</t>
  </si>
  <si>
    <t>/funding-round/82c469dd76abf720ec071e14bc319a4d</t>
  </si>
  <si>
    <t>/organization/ seriously-fun-games</t>
  </si>
  <si>
    <t>/ORGANIZATION/SERIOUSLY-FUN-GAMES</t>
  </si>
  <si>
    <t>/funding-round/3b77e46d19fbcd5ba28a2e6e7c07ccc3</t>
  </si>
  <si>
    <t>/Organization/Seriously-Fun-Games</t>
  </si>
  <si>
    <t>Seriously Fun Games</t>
  </si>
  <si>
    <t>/organization/ serma-group</t>
  </si>
  <si>
    <t>/organization/serma-group</t>
  </si>
  <si>
    <t>/funding-round/00a118596b416ad7acf6470dd1516f8a</t>
  </si>
  <si>
    <t>/Organization/Serma-Group</t>
  </si>
  <si>
    <t>SERMA Group</t>
  </si>
  <si>
    <t>http://serma.com/</t>
  </si>
  <si>
    <t>Consumer Goods|Electronics|Shopping</t>
  </si>
  <si>
    <t>/organization/ sermo</t>
  </si>
  <si>
    <t>/ORGANIZATION/SERMO</t>
  </si>
  <si>
    <t>/funding-round/676a756e8526c618f1217313fac5c55e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mo</t>
  </si>
  <si>
    <t>/funding-round/6c8098accdb3a50e461997435ee15ca7</t>
  </si>
  <si>
    <t>/funding-round/a499f085f6029aca430faff2fd2c20d5</t>
  </si>
  <si>
    <t>/funding-round/ee2968899f8cd2e42c5d9ee423cd8843</t>
  </si>
  <si>
    <t>/organization/ sernova</t>
  </si>
  <si>
    <t>/ORGANIZATION/SERNOVA</t>
  </si>
  <si>
    <t>/funding-round/8f7420594e2c32de4cf01e9e11292369</t>
  </si>
  <si>
    <t>/Organization/Sernova</t>
  </si>
  <si>
    <t>Sernova</t>
  </si>
  <si>
    <t>http://sernova.com</t>
  </si>
  <si>
    <t>/organization/ seromatch</t>
  </si>
  <si>
    <t>/organization/seromatch</t>
  </si>
  <si>
    <t>/funding-round/6ee6f346b9c398297d7af787612d3073</t>
  </si>
  <si>
    <t>/Organization/Seromatch</t>
  </si>
  <si>
    <t>SeroMatch</t>
  </si>
  <si>
    <t>http://www.seromatch.com</t>
  </si>
  <si>
    <t>/organization/ serometrix</t>
  </si>
  <si>
    <t>/ORGANIZATION/SEROMETRIX</t>
  </si>
  <si>
    <t>/funding-round/63ddf6314b29967acbc7de125837be1f</t>
  </si>
  <si>
    <t>/Organization/Serometrix</t>
  </si>
  <si>
    <t>Serometrix</t>
  </si>
  <si>
    <t>http://www.serometrix.com</t>
  </si>
  <si>
    <t>/organization/ serps</t>
  </si>
  <si>
    <t>/organization/serps</t>
  </si>
  <si>
    <t>/funding-round/4aca8f548bc42b4ac98fee61c19d95d1</t>
  </si>
  <si>
    <t>/Organization/Serps</t>
  </si>
  <si>
    <t>SERPs</t>
  </si>
  <si>
    <t>http://serps.com</t>
  </si>
  <si>
    <t>/ORGANIZATION/SERPS</t>
  </si>
  <si>
    <t>/funding-round/4fc9df8d4c65e9d5115ffe4a7e251b70</t>
  </si>
  <si>
    <t>/funding-round/ddec45dfad439ca9f57afef3a0d1a96e</t>
  </si>
  <si>
    <t>/organization/ serraview</t>
  </si>
  <si>
    <t>/ORGANIZATION/SERRAVIEW</t>
  </si>
  <si>
    <t>/funding-round/37703940a27d846b9b07e8064ab2ab19</t>
  </si>
  <si>
    <t>/Organization/Serraview</t>
  </si>
  <si>
    <t>Serraview</t>
  </si>
  <si>
    <t>http://www.serraview.com/</t>
  </si>
  <si>
    <t>/organization/ serstech</t>
  </si>
  <si>
    <t>/organization/serstech</t>
  </si>
  <si>
    <t>/funding-round/fcaf5f406f93adafb561d87e07ff5b38</t>
  </si>
  <si>
    <t>/Organization/Serstech</t>
  </si>
  <si>
    <t>Serstech</t>
  </si>
  <si>
    <t>http://www.serstech.com</t>
  </si>
  <si>
    <t>/organization/ serus</t>
  </si>
  <si>
    <t>/ORGANIZATION/SERUS</t>
  </si>
  <si>
    <t>/funding-round/29cb124fc22e1a15588d47ac81804a54</t>
  </si>
  <si>
    <t>/Organization/Serus</t>
  </si>
  <si>
    <t>Serus</t>
  </si>
  <si>
    <t>http://www.serus.com</t>
  </si>
  <si>
    <t>/organization/serus</t>
  </si>
  <si>
    <t>/funding-round/a98677c158d178fcd6c2f76ca9896981</t>
  </si>
  <si>
    <t>/funding-round/b9af490a00c01da6e7c05b7e0123cc1d</t>
  </si>
  <si>
    <t>/funding-round/e812a9f7026d2a9cd044190de4aa38e8</t>
  </si>
  <si>
    <t>/organization/ servant-health-group</t>
  </si>
  <si>
    <t>/ORGANIZATION/SERVANT-HEALTH-GROUP</t>
  </si>
  <si>
    <t>/funding-round/eadf2095b0090bfc2bacf3373f86f563</t>
  </si>
  <si>
    <t>/Organization/Servant-Health-Group</t>
  </si>
  <si>
    <t>Servant Health Group</t>
  </si>
  <si>
    <t>http://servantpharmacy.com</t>
  </si>
  <si>
    <t>/organization/ servato-corp</t>
  </si>
  <si>
    <t>/organization/servato-corp</t>
  </si>
  <si>
    <t>/funding-round/8562540be44f9765a5c34ac0704715a6</t>
  </si>
  <si>
    <t>/Organization/Servato-Corp</t>
  </si>
  <si>
    <t>Servato Corp</t>
  </si>
  <si>
    <t>http://servatocorp.com/</t>
  </si>
  <si>
    <t>Batteries|Energy|Software</t>
  </si>
  <si>
    <t>/ORGANIZATION/SERVATO-CORP</t>
  </si>
  <si>
    <t>/funding-round/8c5af241cbf295035875eeb7face8011</t>
  </si>
  <si>
    <t>/funding-round/d13808864c87f0c957f688865b5a1ace</t>
  </si>
  <si>
    <t>/funding-round/f7a7d069d0b95fef6f8671650728dec2</t>
  </si>
  <si>
    <t>/organization/ serve-smart</t>
  </si>
  <si>
    <t>/organization/serve-smart</t>
  </si>
  <si>
    <t>/funding-round/fee3b7205b3b99786f06763c1e23ec85</t>
  </si>
  <si>
    <t>/Organization/Serve-Smart</t>
  </si>
  <si>
    <t>Serve Smart</t>
  </si>
  <si>
    <t>http://www.serve-smart.com/</t>
  </si>
  <si>
    <t>/organization/ servemotion</t>
  </si>
  <si>
    <t>/ORGANIZATION/SERVEMOTION</t>
  </si>
  <si>
    <t>/funding-round/1c9e5557cdc70089928f354bb310151c</t>
  </si>
  <si>
    <t>/Organization/Servemotion</t>
  </si>
  <si>
    <t>ServeMotion</t>
  </si>
  <si>
    <t>http://www.servemotion.com</t>
  </si>
  <si>
    <t>/organization/servemotion</t>
  </si>
  <si>
    <t>/funding-round/f525cd12c45fe91e69a46cf5b4bebc54</t>
  </si>
  <si>
    <t>/organization/ server-density</t>
  </si>
  <si>
    <t>/ORGANIZATION/SERVER-DENSITY</t>
  </si>
  <si>
    <t>/funding-round/5707d99e2b5ebc3906adbea87fcfceca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-density</t>
  </si>
  <si>
    <t>/funding-round/a2468e483062547a6d69bdf7730b6357</t>
  </si>
  <si>
    <t>/funding-round/db865259886bf2cec91ed672423bce99</t>
  </si>
  <si>
    <t>/organization/ serverengines</t>
  </si>
  <si>
    <t>/organization/serverengines</t>
  </si>
  <si>
    <t>/funding-round/ec789b7de44fdee9cf841080c8ecc564</t>
  </si>
  <si>
    <t>/Organization/Serverengines</t>
  </si>
  <si>
    <t>ServerEngines</t>
  </si>
  <si>
    <t>http://www.serverengines.com</t>
  </si>
  <si>
    <t>/organization/ servergy</t>
  </si>
  <si>
    <t>/ORGANIZATION/SERVERGY</t>
  </si>
  <si>
    <t>/funding-round/27a3255428e7cc5c3180349b673c772f</t>
  </si>
  <si>
    <t>/Organization/Servergy</t>
  </si>
  <si>
    <t>Servergy</t>
  </si>
  <si>
    <t>http://servergy.com</t>
  </si>
  <si>
    <t>/organization/servergy</t>
  </si>
  <si>
    <t>/funding-round/879606dc51e3a085579e52bf31c47b11</t>
  </si>
  <si>
    <t>/organization/ serveron</t>
  </si>
  <si>
    <t>/ORGANIZATION/SERVERON</t>
  </si>
  <si>
    <t>/funding-round/03328ef7d998063c90c1df3aa57c6e26</t>
  </si>
  <si>
    <t>/Organization/Serveron</t>
  </si>
  <si>
    <t>Serveron</t>
  </si>
  <si>
    <t>http://www.qualitrolcorp.com/Products/Gas/Dissolved_Gas_Analyzers/</t>
  </si>
  <si>
    <t>/organization/serveron</t>
  </si>
  <si>
    <t>/funding-round/b2560d1d6bc0ea62c83fe67a56d0d801</t>
  </si>
  <si>
    <t>/funding-round/bc09d378b49a150c0db917769ac0c7be</t>
  </si>
  <si>
    <t>/organization/ serverpilot</t>
  </si>
  <si>
    <t>/organization/serverpilot</t>
  </si>
  <si>
    <t>/funding-round/b39516da114c52db29f4ba5c104570ee</t>
  </si>
  <si>
    <t>/Organization/Serverpilot</t>
  </si>
  <si>
    <t>ServerPilot</t>
  </si>
  <si>
    <t>https://serverpilot.io</t>
  </si>
  <si>
    <t>Cloud Computing|Networking|Software</t>
  </si>
  <si>
    <t>/organization/ serverside-group</t>
  </si>
  <si>
    <t>/ORGANIZATION/SERVERSIDE-GROUP</t>
  </si>
  <si>
    <t>/funding-round/1e476f885346c551fe8f97a3da35d43c</t>
  </si>
  <si>
    <t>/Organization/Serverside-Group</t>
  </si>
  <si>
    <t>Serverside Group</t>
  </si>
  <si>
    <t>http://www.ssgl.com</t>
  </si>
  <si>
    <t>/organization/ servexia</t>
  </si>
  <si>
    <t>/organization/servexia</t>
  </si>
  <si>
    <t>/funding-round/f4b8c35fbc5c237f11b382a3415d6d00</t>
  </si>
  <si>
    <t>/Organization/Servexia</t>
  </si>
  <si>
    <t>Servexia</t>
  </si>
  <si>
    <t>http://www.servexia.com</t>
  </si>
  <si>
    <t>/organization/ servgate</t>
  </si>
  <si>
    <t>/ORGANIZATION/SERVGATE</t>
  </si>
  <si>
    <t>/funding-round/58080dc1b98156ada8d7d732978dd143</t>
  </si>
  <si>
    <t>/Organization/Servgate</t>
  </si>
  <si>
    <t>ServGate Technologies</t>
  </si>
  <si>
    <t>http://www.servgate.com/</t>
  </si>
  <si>
    <t>/organization/ servhawk</t>
  </si>
  <si>
    <t>/organization/servhawk</t>
  </si>
  <si>
    <t>/funding-round/ae5df466ebc6259c70a6b817871d74eb</t>
  </si>
  <si>
    <t>/Organization/Servhawk</t>
  </si>
  <si>
    <t>Servhawk</t>
  </si>
  <si>
    <t>http://www.servhawk.com</t>
  </si>
  <si>
    <t>/organization/ service-2</t>
  </si>
  <si>
    <t>/ORGANIZATION/SERVICE-2</t>
  </si>
  <si>
    <t>/funding-round/53438f11f298439868b76fa331e78370</t>
  </si>
  <si>
    <t>/Organization/Service-2</t>
  </si>
  <si>
    <t>Service</t>
  </si>
  <si>
    <t>http://getservice.com</t>
  </si>
  <si>
    <t>/organization/service-2</t>
  </si>
  <si>
    <t>/funding-round/8e274708db05ece7a341ad61d0701a28</t>
  </si>
  <si>
    <t>/organization/ service-at-home</t>
  </si>
  <si>
    <t>/ORGANIZATION/SERVICE-AT-HOME</t>
  </si>
  <si>
    <t>/funding-round/89be21fe006dc21b6b8712987f1146c5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 service-fusion</t>
  </si>
  <si>
    <t>/organization/service-fusion</t>
  </si>
  <si>
    <t>/funding-round/daa294676696d74a454107fd19243a44</t>
  </si>
  <si>
    <t>/Organization/Service-Fusion</t>
  </si>
  <si>
    <t>Service Fusion</t>
  </si>
  <si>
    <t>http://www.servicefusion.com</t>
  </si>
  <si>
    <t>/ORGANIZATION/SERVICE-FUSION</t>
  </si>
  <si>
    <t>/funding-round/dd0b005813f9e9b4f540eb8df73524f3</t>
  </si>
  <si>
    <t>/organization/ service-management-group</t>
  </si>
  <si>
    <t>/organization/service-management-group</t>
  </si>
  <si>
    <t>/funding-round/2725dd92dcc01267a8d6dd309314f192</t>
  </si>
  <si>
    <t>/Organization/Service-Management-Group</t>
  </si>
  <si>
    <t>Service Management Group</t>
  </si>
  <si>
    <t>Market Research|Publishing|Social Media Monitoring</t>
  </si>
  <si>
    <t>/ORGANIZATION/SERVICE-MANAGEMENT-GROUP</t>
  </si>
  <si>
    <t>/funding-round/4a49fd189e9c5036c6e153145ce89b92</t>
  </si>
  <si>
    <t>/organization/ service-metrics-inc</t>
  </si>
  <si>
    <t>/organization/service-metrics-inc</t>
  </si>
  <si>
    <t>/funding-round/0a9ff640b66da9bfc911cb1b364ee565</t>
  </si>
  <si>
    <t>/Organization/Service-Metrics-Inc</t>
  </si>
  <si>
    <t>Service Metrics</t>
  </si>
  <si>
    <t>Customer Service|Market Research|Service Providers</t>
  </si>
  <si>
    <t>/organization/ service-now-com</t>
  </si>
  <si>
    <t>/ORGANIZATION/SERVICE-NOW-COM</t>
  </si>
  <si>
    <t>/funding-round/2d066e53089bb81f56997d9050ae2e64</t>
  </si>
  <si>
    <t>/Organization/Service-Now-Com</t>
  </si>
  <si>
    <t>ServiceNow</t>
  </si>
  <si>
    <t>http://www.servicenow.com</t>
  </si>
  <si>
    <t>Enterprise Software|IT Management|PaaS|SaaS|Software</t>
  </si>
  <si>
    <t>/organization/service-now-com</t>
  </si>
  <si>
    <t>/funding-round/4d8fbda2ab4903f58c6d2d3cf2683d37</t>
  </si>
  <si>
    <t>/funding-round/b6840f1cf0ed3c73edb4153098e96d8d</t>
  </si>
  <si>
    <t>/funding-round/c5c5879397c23b6c6957cd8ae9be364a</t>
  </si>
  <si>
    <t>/funding-round/cdeb5003bbdab234aa2965905ba41135</t>
  </si>
  <si>
    <t>/funding-round/e19a65404b058808ad851b6162cd372f</t>
  </si>
  <si>
    <t>/organization/ service-partner-one</t>
  </si>
  <si>
    <t>/ORGANIZATION/SERVICE-PARTNER-ONE</t>
  </si>
  <si>
    <t>/funding-round/30a976910bbb8b6d25dfd6f4acff392f</t>
  </si>
  <si>
    <t>/Organization/Service-Partner-One</t>
  </si>
  <si>
    <t>Service Partner ONE</t>
  </si>
  <si>
    <t>http://www.servicepartner.one</t>
  </si>
  <si>
    <t>/organization/service-partner-one</t>
  </si>
  <si>
    <t>/funding-round/6ef5da85ccf642bd877818328ed3a8c7</t>
  </si>
  <si>
    <t>/organization/ service-plus-sanitary-supply</t>
  </si>
  <si>
    <t>/ORGANIZATION/SERVICE-PLUS-SANITARY-SUPPLY</t>
  </si>
  <si>
    <t>/funding-round/f610a0a0c334e6bf2b89e47f78c9f952</t>
  </si>
  <si>
    <t>/Organization/Service-Plus-Sanitary-Supply</t>
  </si>
  <si>
    <t>Service Plus Sanitary Supply</t>
  </si>
  <si>
    <t>http://www.serviceplussupply.com/</t>
  </si>
  <si>
    <t>/organization/ service-seeking</t>
  </si>
  <si>
    <t>/organization/service-seeking</t>
  </si>
  <si>
    <t>/funding-round/364bb0ff6d7eb47d13bd1b401b0542b5</t>
  </si>
  <si>
    <t>/Organization/Service-Seeking</t>
  </si>
  <si>
    <t>Service Seeking</t>
  </si>
  <si>
    <t>http://www.serviceseeking.com.au</t>
  </si>
  <si>
    <t>Potts Point</t>
  </si>
  <si>
    <t>/organization/ service2media</t>
  </si>
  <si>
    <t>/ORGANIZATION/SERVICE2MEDIA</t>
  </si>
  <si>
    <t>/funding-round/e424152a19ab19a6686f96919d477438</t>
  </si>
  <si>
    <t>/Organization/Service2Media</t>
  </si>
  <si>
    <t>Service2Media</t>
  </si>
  <si>
    <t>http://www.service2media.com</t>
  </si>
  <si>
    <t>Apps|Enterprise Software|Mobile|Tablets</t>
  </si>
  <si>
    <t>/organization/ servicebench</t>
  </si>
  <si>
    <t>/organization/servicebench</t>
  </si>
  <si>
    <t>/funding-round/327fd5a53fd3bb771956a733722df72d</t>
  </si>
  <si>
    <t>/Organization/Servicebench</t>
  </si>
  <si>
    <t>ServiceBench</t>
  </si>
  <si>
    <t>http://www.servicebench.com</t>
  </si>
  <si>
    <t>/ORGANIZATION/SERVICEBENCH</t>
  </si>
  <si>
    <t>/funding-round/4822f60f6a9d88bfb26e1de9ca6fcec7</t>
  </si>
  <si>
    <t>/funding-round/bcaf09364afe4e887ecdcc6ac4107e79</t>
  </si>
  <si>
    <t>/organization/ serviceframe</t>
  </si>
  <si>
    <t>/ORGANIZATION/SERVICEFRAME</t>
  </si>
  <si>
    <t>/funding-round/b1d44ad9e3631184b8e2b662807f12b5</t>
  </si>
  <si>
    <t>/Organization/Serviceframe</t>
  </si>
  <si>
    <t>ServiceFrame</t>
  </si>
  <si>
    <t>http://www.serviceframe.com</t>
  </si>
  <si>
    <t>Governance|Services|Software</t>
  </si>
  <si>
    <t>/organization/ serviceful</t>
  </si>
  <si>
    <t>/organization/serviceful</t>
  </si>
  <si>
    <t>/funding-round/bd89a6481c6ceaf7c7710820dc1f93fa</t>
  </si>
  <si>
    <t>/Organization/Serviceful</t>
  </si>
  <si>
    <t>Serviceful</t>
  </si>
  <si>
    <t>http://serviceful.com</t>
  </si>
  <si>
    <t>/organization/ servicegems-com</t>
  </si>
  <si>
    <t>/ORGANIZATION/SERVICEGEMS-COM</t>
  </si>
  <si>
    <t>/funding-round/916051896b88ae9d1fb5bf721b39f7f5</t>
  </si>
  <si>
    <t>/Organization/Servicegems-Com</t>
  </si>
  <si>
    <t>ServiceGems</t>
  </si>
  <si>
    <t>http://www.servicegems.com</t>
  </si>
  <si>
    <t>E-Commerce|Professional Networking|Property Management</t>
  </si>
  <si>
    <t>/organization/ serviceinfinity</t>
  </si>
  <si>
    <t>/organization/serviceinfinity</t>
  </si>
  <si>
    <t>/funding-round/bf8e873515238797fe5914c0864f474e</t>
  </si>
  <si>
    <t>/Organization/Serviceinfinity</t>
  </si>
  <si>
    <t>SERVICEINFINITY</t>
  </si>
  <si>
    <t>Cloud Infrastructure|Education|Online Education</t>
  </si>
  <si>
    <t>/organization/ servicelink-holdings</t>
  </si>
  <si>
    <t>/ORGANIZATION/SERVICELINK-HOLDINGS</t>
  </si>
  <si>
    <t>/funding-round/a0b7915eaeee42bd656c360cc5fc0692</t>
  </si>
  <si>
    <t>/Organization/Servicelink-Holdings</t>
  </si>
  <si>
    <t>Servicelink Holdings</t>
  </si>
  <si>
    <t>/organization/ servicemaster-home-service-center</t>
  </si>
  <si>
    <t>/organization/servicemaster-home-service-center</t>
  </si>
  <si>
    <t>/funding-round/bbb8a439691546d584ad4cfbe48c82a6</t>
  </si>
  <si>
    <t>/Organization/Servicemaster-Home-Service-Center</t>
  </si>
  <si>
    <t>ServiceMaster Home Service Center</t>
  </si>
  <si>
    <t>/ORGANIZATION/SERVICEMASTER-HOME-SERVICE-CENTER</t>
  </si>
  <si>
    <t>/funding-round/bd7d5f4da6bc1b31bb72e8a4c7bbf85a</t>
  </si>
  <si>
    <t>/organization/ servicemax</t>
  </si>
  <si>
    <t>/organization/servicemax</t>
  </si>
  <si>
    <t>/funding-round/1fb2ac2078ae900fdce8435910a5ad1f</t>
  </si>
  <si>
    <t>/Organization/Servicemax</t>
  </si>
  <si>
    <t>ServiceMax</t>
  </si>
  <si>
    <t>http://www.servicemax.com</t>
  </si>
  <si>
    <t>/ORGANIZATION/SERVICEMAX</t>
  </si>
  <si>
    <t>/funding-round/2557a33cefd8a6add90b3b852caad662</t>
  </si>
  <si>
    <t>/funding-round/7c2ea9a6750549d6f40865e4c1f19dba</t>
  </si>
  <si>
    <t>/funding-round/8672471d14ef6ec92d56ac1516bafa18</t>
  </si>
  <si>
    <t>/funding-round/c4724b56a7a24ae3a0243ef9f601b6b0</t>
  </si>
  <si>
    <t>/funding-round/cdcfc3c52eb8d47d30cd490ec3111188</t>
  </si>
  <si>
    <t>/organization/ servicemesh</t>
  </si>
  <si>
    <t>/organization/servicemesh</t>
  </si>
  <si>
    <t>/funding-round/069574cdb4316f3169e1206cefaa1020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MESH</t>
  </si>
  <si>
    <t>/funding-round/f32409d746cde7ac1541f5c748bb5183</t>
  </si>
  <si>
    <t>/organization/ servicerelated</t>
  </si>
  <si>
    <t>/organization/servicerelated</t>
  </si>
  <si>
    <t>/funding-round/22a858677ad5c27c8f4a916ba23359d2</t>
  </si>
  <si>
    <t>/Organization/Servicerelated</t>
  </si>
  <si>
    <t>ServiceRelated</t>
  </si>
  <si>
    <t>http://www.servicerelated.com</t>
  </si>
  <si>
    <t>20-08-2001</t>
  </si>
  <si>
    <t>/organization/ serviceroute</t>
  </si>
  <si>
    <t>/ORGANIZATION/SERVICEROUTE</t>
  </si>
  <si>
    <t>/funding-round/dc54e54310b88abe93be2c172a84fcd8</t>
  </si>
  <si>
    <t>/Organization/Serviceroute</t>
  </si>
  <si>
    <t>Service Route</t>
  </si>
  <si>
    <t>http://www.serviceroute.com</t>
  </si>
  <si>
    <t>/organization/ servicesidekick</t>
  </si>
  <si>
    <t>/organization/servicesidekick</t>
  </si>
  <si>
    <t>/funding-round/1a9a6aa90efc3a1719dd9a1d3d687c8f</t>
  </si>
  <si>
    <t>/Organization/Servicesidekick</t>
  </si>
  <si>
    <t>Kickserv</t>
  </si>
  <si>
    <t>http://www.kickserv.com</t>
  </si>
  <si>
    <t>SaaS|Services|Small and Medium Businesses|Software</t>
  </si>
  <si>
    <t>/ORGANIZATION/SERVICESIDEKICK</t>
  </si>
  <si>
    <t>/funding-round/973d1215a543aff22a5d6384e67fc5fe</t>
  </si>
  <si>
    <t>/funding-round/c5c128d1f006a3cf7b6c5f1c887017d5</t>
  </si>
  <si>
    <t>/organization/ servicesource</t>
  </si>
  <si>
    <t>/ORGANIZATION/SERVICESOURCE</t>
  </si>
  <si>
    <t>/funding-round/a63d9366195b66b2ca0b06df335bf1df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 servicetitan</t>
  </si>
  <si>
    <t>/organization/servicetitan</t>
  </si>
  <si>
    <t>/funding-round/4303d5431e1aa526beb5fdeec945c724</t>
  </si>
  <si>
    <t>/Organization/Servicetitan</t>
  </si>
  <si>
    <t>ServiceTitan</t>
  </si>
  <si>
    <t>http://www.servicetitan.com/</t>
  </si>
  <si>
    <t>/ORGANIZATION/SERVICETITAN</t>
  </si>
  <si>
    <t>/funding-round/45b52dcefc9c569c4e8066472f1c4635</t>
  </si>
  <si>
    <t>/organization/ servicetrade</t>
  </si>
  <si>
    <t>/organization/servicetrade</t>
  </si>
  <si>
    <t>/funding-round/b8c4b488e45f659d61afc2eaaaff617e</t>
  </si>
  <si>
    <t>/Organization/Servicetrade</t>
  </si>
  <si>
    <t>ServiceTrade</t>
  </si>
  <si>
    <t>http://servicetrade.com</t>
  </si>
  <si>
    <t>/ORGANIZATION/SERVICETRADE</t>
  </si>
  <si>
    <t>/funding-round/c0cb3cef8c9dee98bc6b2a32b4030504</t>
  </si>
  <si>
    <t>/organization/ servicewalaa</t>
  </si>
  <si>
    <t>/organization/servicewalaa</t>
  </si>
  <si>
    <t>/funding-round/47583f70f1ab9f3650acb77fc171502f</t>
  </si>
  <si>
    <t>/Organization/Servicewalaa</t>
  </si>
  <si>
    <t>ServiceWalaa</t>
  </si>
  <si>
    <t>http://www.servicewalaa.com/</t>
  </si>
  <si>
    <t>/organization/ servicewhale</t>
  </si>
  <si>
    <t>/ORGANIZATION/SERVICEWHALE</t>
  </si>
  <si>
    <t>/funding-round/e8ecc536fb87cc886b7bc132a3cc9064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 servigistics</t>
  </si>
  <si>
    <t>/organization/servigistics</t>
  </si>
  <si>
    <t>/funding-round/366a5729fd9214d5318e88cdfcdc3601</t>
  </si>
  <si>
    <t>/Organization/Servigistics</t>
  </si>
  <si>
    <t>Servigistics</t>
  </si>
  <si>
    <t>http://www.servigistics.com</t>
  </si>
  <si>
    <t>/organization/ servio</t>
  </si>
  <si>
    <t>/ORGANIZATION/SERVIO</t>
  </si>
  <si>
    <t>/funding-round/18e80bdd1915e4d9d8c745e03bc40e6b</t>
  </si>
  <si>
    <t>/Organization/Servio</t>
  </si>
  <si>
    <t>Servio</t>
  </si>
  <si>
    <t>http://www.serv.io</t>
  </si>
  <si>
    <t>Advertising|Analytics|Crowdsourcing|Translation</t>
  </si>
  <si>
    <t>/organization/servio</t>
  </si>
  <si>
    <t>/funding-round/fce71f9af9fd4fff83eafea472c137e4</t>
  </si>
  <si>
    <t>/organization/ servis1st-bank</t>
  </si>
  <si>
    <t>/ORGANIZATION/SERVIS1ST-BANK</t>
  </si>
  <si>
    <t>/funding-round/03a6b450eed96ea1b294e239e41b56ee</t>
  </si>
  <si>
    <t>/Organization/Servis1St-Bank</t>
  </si>
  <si>
    <t>Servis1st Bank</t>
  </si>
  <si>
    <t>http://www.servisfirstbank.com</t>
  </si>
  <si>
    <t>/organization/ servishero</t>
  </si>
  <si>
    <t>/organization/servishero</t>
  </si>
  <si>
    <t>/funding-round/1907e1a6c5df87381200bdf6c796969b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 serviz</t>
  </si>
  <si>
    <t>/ORGANIZATION/SERVIZ</t>
  </si>
  <si>
    <t>/funding-round/54ebc47b6efbcd7ce42f1a45a81fe22f</t>
  </si>
  <si>
    <t>/Organization/Serviz</t>
  </si>
  <si>
    <t>SERVIZ</t>
  </si>
  <si>
    <t>https://www.serviz.com</t>
  </si>
  <si>
    <t>Home Decor|Home &amp; Garden|Home Renovation</t>
  </si>
  <si>
    <t>/organization/serviz</t>
  </si>
  <si>
    <t>/funding-round/fe0c7cbc69561c5fe3d70b742c4a7f5f</t>
  </si>
  <si>
    <t>/organization/ servo-software</t>
  </si>
  <si>
    <t>/ORGANIZATION/SERVO-SOFTWARE</t>
  </si>
  <si>
    <t>/funding-round/58b5b2c67eb6f48ecd81e6aaaf2aa595</t>
  </si>
  <si>
    <t>/Organization/Servo-Software</t>
  </si>
  <si>
    <t>Servo Software</t>
  </si>
  <si>
    <t>http://www.getservo.com</t>
  </si>
  <si>
    <t>/organization/ servoy</t>
  </si>
  <si>
    <t>/organization/servoy</t>
  </si>
  <si>
    <t>/funding-round/6913140723cb9009e453fc54a33ccffa</t>
  </si>
  <si>
    <t>/Organization/Servoy</t>
  </si>
  <si>
    <t>Servoy</t>
  </si>
  <si>
    <t>http://www.servoy.com</t>
  </si>
  <si>
    <t>PaaS|SaaS|Software</t>
  </si>
  <si>
    <t>/organization/ servoyant</t>
  </si>
  <si>
    <t>/ORGANIZATION/SERVOYANT</t>
  </si>
  <si>
    <t>/funding-round/149570658cf998dc2715044bb3a99959</t>
  </si>
  <si>
    <t>/Organization/Servoyant</t>
  </si>
  <si>
    <t>Servoyant</t>
  </si>
  <si>
    <t>http://www.servoyant.com</t>
  </si>
  <si>
    <t>/organization/ servtag</t>
  </si>
  <si>
    <t>/organization/servtag</t>
  </si>
  <si>
    <t>/funding-round/2cb5f9baeab28972f1ffdf829e1bc587</t>
  </si>
  <si>
    <t>/Organization/Servtag</t>
  </si>
  <si>
    <t>servtag</t>
  </si>
  <si>
    <t>http://www.servtag.com</t>
  </si>
  <si>
    <t>Location Based Services|Mobile|NFC|RFID|Social Network Media</t>
  </si>
  <si>
    <t>22-09-2007</t>
  </si>
  <si>
    <t>/organization/ servusxchange-llc</t>
  </si>
  <si>
    <t>/ORGANIZATION/SERVUSXCHANGE-LLC</t>
  </si>
  <si>
    <t>/funding-round/82ff492c4ff01ae4fbe6c45cd73968f4</t>
  </si>
  <si>
    <t>/Organization/Servusxchange-Llc</t>
  </si>
  <si>
    <t>ServusXchange, LLC</t>
  </si>
  <si>
    <t>http://www.MyOnlineToolbox.com</t>
  </si>
  <si>
    <t>/organization/ servy</t>
  </si>
  <si>
    <t>/organization/servy</t>
  </si>
  <si>
    <t>/funding-round/374f458145548c7d23980e8e74919c80</t>
  </si>
  <si>
    <t>/Organization/Servy</t>
  </si>
  <si>
    <t>Servy</t>
  </si>
  <si>
    <t>http://www.servyapp.com</t>
  </si>
  <si>
    <t>Customer Service|Hospitality|Restaurants</t>
  </si>
  <si>
    <t>/ORGANIZATION/SERVY</t>
  </si>
  <si>
    <t>/funding-round/44dcaba8fdee034621ff87f5b0ba4e22</t>
  </si>
  <si>
    <t>/funding-round/a6cc1b72eb21d6a0aa23b6e0cf89d2db</t>
  </si>
  <si>
    <t>/organization/ serwisprawa-pl</t>
  </si>
  <si>
    <t>/ORGANIZATION/SERWISPRAWA-PL</t>
  </si>
  <si>
    <t>/funding-round/e6248ef012d48a20e0aa58f33b692cc1</t>
  </si>
  <si>
    <t>/Organization/Serwisprawa-Pl</t>
  </si>
  <si>
    <t>Serwis Prawa</t>
  </si>
  <si>
    <t>http://www.serwisprawa.pl/</t>
  </si>
  <si>
    <t>/organization/ sesame-labs</t>
  </si>
  <si>
    <t>/organization/sesame-labs</t>
  </si>
  <si>
    <t>/funding-round/7e419f0bd20392bbbcd27b88cfee7d8c</t>
  </si>
  <si>
    <t>/Organization/Sesame-Labs</t>
  </si>
  <si>
    <t>Sesame Labs</t>
  </si>
  <si>
    <t>Homeland Security|Security|Services</t>
  </si>
  <si>
    <t>/organization/ sesamea</t>
  </si>
  <si>
    <t>/ORGANIZATION/SESAMEA</t>
  </si>
  <si>
    <t>/funding-round/118945b90aab090dc6fea27b24ec6df3</t>
  </si>
  <si>
    <t>/Organization/Sesamea</t>
  </si>
  <si>
    <t>Sesamea</t>
  </si>
  <si>
    <t>http://www.sesamea.fr</t>
  </si>
  <si>
    <t>Coupons|Curated Web|Gift Card|Payments</t>
  </si>
  <si>
    <t>/organization/ sesh-3</t>
  </si>
  <si>
    <t>/organization/sesh-3</t>
  </si>
  <si>
    <t>/funding-round/422b790f4d9e73341fb116ff4864d51e</t>
  </si>
  <si>
    <t>/Organization/Sesh-3</t>
  </si>
  <si>
    <t>Sesh</t>
  </si>
  <si>
    <t>http://joinsesh.com</t>
  </si>
  <si>
    <t>/organization/ sessa</t>
  </si>
  <si>
    <t>/ORGANIZATION/SESSA</t>
  </si>
  <si>
    <t>/funding-round/a879fe7322c2a205312bc47a0f6dce06</t>
  </si>
  <si>
    <t>/Organization/Sessa</t>
  </si>
  <si>
    <t>Sessa</t>
  </si>
  <si>
    <t>http://www.sessa.io</t>
  </si>
  <si>
    <t>Apps|Finance|Financial Services|Mobile|Personal Finance|Social Media</t>
  </si>
  <si>
    <t>/organization/ sessionbox</t>
  </si>
  <si>
    <t>/organization/sessionbox</t>
  </si>
  <si>
    <t>/funding-round/e0d33595d78d058a4e096a365b545cc0</t>
  </si>
  <si>
    <t>/Organization/Sessionbox</t>
  </si>
  <si>
    <t>Sessionbox</t>
  </si>
  <si>
    <t>http://sessionbox.com</t>
  </si>
  <si>
    <t>Analytics|Big Data Analytics|IT and Cybersecurity</t>
  </si>
  <si>
    <t>/organization/ sessionm</t>
  </si>
  <si>
    <t>/ORGANIZATION/SESSIONM</t>
  </si>
  <si>
    <t>/funding-round/8e05e3372d8f02bec1d1834acc67c49c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m</t>
  </si>
  <si>
    <t>/funding-round/b81698322bd9cf081be99c6fd84dd2ee</t>
  </si>
  <si>
    <t>/funding-round/cb8d400fc19e75ce4352cb224666dd0b</t>
  </si>
  <si>
    <t>/organization/ sessions</t>
  </si>
  <si>
    <t>/organization/sessions</t>
  </si>
  <si>
    <t>/funding-round/9a2ac2330ee72ad3c5a0c5a0bb447b31</t>
  </si>
  <si>
    <t>/Organization/Sessions</t>
  </si>
  <si>
    <t>Sessions</t>
  </si>
  <si>
    <t>http://www.joinsessions.com</t>
  </si>
  <si>
    <t>/ORGANIZATION/SESSIONS</t>
  </si>
  <si>
    <t>/funding-round/ea554ecb15a45ea84d76475bbe7b7410</t>
  </si>
  <si>
    <t>/organization/ sessions-2</t>
  </si>
  <si>
    <t>/organization/sessions-2</t>
  </si>
  <si>
    <t>/funding-round/a409b1e9e907b74b8b92fd92ee72f2a4</t>
  </si>
  <si>
    <t>/Organization/Sessions-2</t>
  </si>
  <si>
    <t>http://www.sessions.rocks</t>
  </si>
  <si>
    <t>Chat|Media</t>
  </si>
  <si>
    <t>/organization/ set-fm</t>
  </si>
  <si>
    <t>/ORGANIZATION/SET-FM</t>
  </si>
  <si>
    <t>/funding-round/451ddb67288ef8842773c6e8ec07364a</t>
  </si>
  <si>
    <t>/Organization/Set-Fm</t>
  </si>
  <si>
    <t>Set.fm</t>
  </si>
  <si>
    <t>http://set.fm</t>
  </si>
  <si>
    <t>/organization/set-fm</t>
  </si>
  <si>
    <t>/funding-round/ca4abda29a220f441ebacb6c7f46f53f</t>
  </si>
  <si>
    <t>/funding-round/e42186ebfe686f4b2ace9e6019e134e6</t>
  </si>
  <si>
    <t>/organization/ setanta</t>
  </si>
  <si>
    <t>/organization/setanta</t>
  </si>
  <si>
    <t>/funding-round/e42ec57b72d9af89392bcd6f0d2cb34b</t>
  </si>
  <si>
    <t>/Organization/Setanta</t>
  </si>
  <si>
    <t>Setanta</t>
  </si>
  <si>
    <t>/organization/ setem-technologies</t>
  </si>
  <si>
    <t>/ORGANIZATION/SETEM-TECHNOLOGIES</t>
  </si>
  <si>
    <t>/funding-round/0a6bf40bbb67284b26bcea7a7259d28e</t>
  </si>
  <si>
    <t>/Organization/Setem-Technologies</t>
  </si>
  <si>
    <t>Setem Technologies</t>
  </si>
  <si>
    <t>http://setemtech.com</t>
  </si>
  <si>
    <t>/organization/setem-technologies</t>
  </si>
  <si>
    <t>/funding-round/289b200c40af1848a9073ae9129bcbd7</t>
  </si>
  <si>
    <t>/funding-round/71825edb302b9a8f8f98c2082e2729a4</t>
  </si>
  <si>
    <t>/organization/ setera-communications</t>
  </si>
  <si>
    <t>/organization/setera-communications</t>
  </si>
  <si>
    <t>/funding-round/ca6f181e1968fad9128e697fb7fba2cd</t>
  </si>
  <si>
    <t>/Organization/Setera-Communications</t>
  </si>
  <si>
    <t>Setera Communications</t>
  </si>
  <si>
    <t>http://www.setera.fi</t>
  </si>
  <si>
    <t>/organization/ setgo</t>
  </si>
  <si>
    <t>/ORGANIZATION/SETGO</t>
  </si>
  <si>
    <t>/funding-round/1035d7243f51d0f833cf0538cc303caa</t>
  </si>
  <si>
    <t>/Organization/Setgo</t>
  </si>
  <si>
    <t>Setgo</t>
  </si>
  <si>
    <t>http://www.setgogames.com/</t>
  </si>
  <si>
    <t>/organization/ setit</t>
  </si>
  <si>
    <t>/organization/setit</t>
  </si>
  <si>
    <t>/funding-round/38508a83f6d32d83dd9f561d8d3c9954</t>
  </si>
  <si>
    <t>/Organization/Setit</t>
  </si>
  <si>
    <t>SETiT</t>
  </si>
  <si>
    <t>http://www.SETiT.us</t>
  </si>
  <si>
    <t>/organization/ setjam</t>
  </si>
  <si>
    <t>/ORGANIZATION/SETJAM</t>
  </si>
  <si>
    <t>/funding-round/56c7fda205380d2c28793c150f9025c4</t>
  </si>
  <si>
    <t>/Organization/Setjam</t>
  </si>
  <si>
    <t>SetJam</t>
  </si>
  <si>
    <t>http://www.setjam.com</t>
  </si>
  <si>
    <t>Curated Web|Television|Video</t>
  </si>
  <si>
    <t>/organization/setjam</t>
  </si>
  <si>
    <t>/funding-round/7728b3c72d776c17c0b99a3eecec9b2b</t>
  </si>
  <si>
    <t>/funding-round/ad1d3304576e09353ffb01d3d1fd70f8</t>
  </si>
  <si>
    <t>/organization/ setmedia</t>
  </si>
  <si>
    <t>/organization/setmedia</t>
  </si>
  <si>
    <t>/funding-round/1156fd7554dccab2d2cc57a2a56cc940</t>
  </si>
  <si>
    <t>/Organization/Setmedia</t>
  </si>
  <si>
    <t>SetMedia</t>
  </si>
  <si>
    <t>http://www.set.tv</t>
  </si>
  <si>
    <t>Advertising|B2B|Monetization|Search|Video</t>
  </si>
  <si>
    <t>/ORGANIZATION/SETMEDIA</t>
  </si>
  <si>
    <t>/funding-round/9bce35a8dab8d15bd7537660da2004ba</t>
  </si>
  <si>
    <t>/organization/ setmeup</t>
  </si>
  <si>
    <t>/organization/setmeup</t>
  </si>
  <si>
    <t>/funding-round/8214893376e976d5480048b1ee568989</t>
  </si>
  <si>
    <t>/Organization/Setmeup</t>
  </si>
  <si>
    <t>SetMeUp</t>
  </si>
  <si>
    <t>http://www.setmeupapp.com</t>
  </si>
  <si>
    <t>Crowdsourcing|Personalization|Social Media</t>
  </si>
  <si>
    <t>/organization/ setobject</t>
  </si>
  <si>
    <t>/ORGANIZATION/SETOBJECT</t>
  </si>
  <si>
    <t>/funding-round/5dacd4ea6d9776a41f5b6c017a211969</t>
  </si>
  <si>
    <t>/Organization/Setobject</t>
  </si>
  <si>
    <t>setObject</t>
  </si>
  <si>
    <t>Advertising|Mobile|Real Estate</t>
  </si>
  <si>
    <t>/organization/ setpoint-medical</t>
  </si>
  <si>
    <t>/organization/setpoint-medical</t>
  </si>
  <si>
    <t>/funding-round/24240fbe6ccd5c1ab36fe7e5b39f43e6</t>
  </si>
  <si>
    <t>/Organization/Setpoint-Medical</t>
  </si>
  <si>
    <t>SetPoint Medical</t>
  </si>
  <si>
    <t>http://www.setpointmedical.com</t>
  </si>
  <si>
    <t>/ORGANIZATION/SETPOINT-MEDICAL</t>
  </si>
  <si>
    <t>/funding-round/cd7b6ede9c6b54220ed07b0dbbd8aa90</t>
  </si>
  <si>
    <t>/funding-round/d0bd85b6a7dbe271e2567f40c54f8dc6</t>
  </si>
  <si>
    <t>/funding-round/d974d7c63863d185a11f29f4cdd14aed</t>
  </si>
  <si>
    <t>/funding-round/e6fb5896e5734507d7fc58085312e022</t>
  </si>
  <si>
    <t>/organization/ setred</t>
  </si>
  <si>
    <t>/ORGANIZATION/SETRED</t>
  </si>
  <si>
    <t>/funding-round/759a9bccf5c5a69ad915e53bfacb0b70</t>
  </si>
  <si>
    <t>/Organization/Setred</t>
  </si>
  <si>
    <t>Setred</t>
  </si>
  <si>
    <t>http://www.setred.com</t>
  </si>
  <si>
    <t>/organization/ settle-3</t>
  </si>
  <si>
    <t>/organization/settle-3</t>
  </si>
  <si>
    <t>/funding-round/06a872c55ce761321d55a83433b0c9b0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-3</t>
  </si>
  <si>
    <t>/funding-round/77ef6370b927573fc070d9f5903fdfc4</t>
  </si>
  <si>
    <t>/funding-round/9509f5e583c5b9a4937de3b306a81f8f</t>
  </si>
  <si>
    <t>/organization/ settled</t>
  </si>
  <si>
    <t>/ORGANIZATION/SETTLED</t>
  </si>
  <si>
    <t>/funding-round/b73ddc5ff33f4b08fd3882b72959b4d6</t>
  </si>
  <si>
    <t>/Organization/Settled</t>
  </si>
  <si>
    <t>Settled</t>
  </si>
  <si>
    <t>http://www.settled.co.uk/</t>
  </si>
  <si>
    <t>Consumers|Marketplaces|Real Estate</t>
  </si>
  <si>
    <t>/organization/settled</t>
  </si>
  <si>
    <t>/funding-round/cca708ad94ce201323bab59b22993fd4</t>
  </si>
  <si>
    <t>/organization/ settleware</t>
  </si>
  <si>
    <t>/ORGANIZATION/SETTLEWARE</t>
  </si>
  <si>
    <t>/funding-round/cf21912d730b06b2fed07f4d861777df</t>
  </si>
  <si>
    <t>/Organization/Settleware</t>
  </si>
  <si>
    <t>Settleware</t>
  </si>
  <si>
    <t>http://settleware.com</t>
  </si>
  <si>
    <t>/organization/ setup</t>
  </si>
  <si>
    <t>/organization/setup</t>
  </si>
  <si>
    <t>/funding-round/31bdee0eef70d9bb3ce871d5057c2a40</t>
  </si>
  <si>
    <t>/Organization/Setup</t>
  </si>
  <si>
    <t>Setup</t>
  </si>
  <si>
    <t>http://www.setup.ru/</t>
  </si>
  <si>
    <t>Cloud Computing|Web Design|Web Development</t>
  </si>
  <si>
    <t>/organization/ setuserv</t>
  </si>
  <si>
    <t>/ORGANIZATION/SETUSERV</t>
  </si>
  <si>
    <t>/funding-round/407fc0bc1d441ab9e5270db2fe9e81a8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 setvi</t>
  </si>
  <si>
    <t>/organization/setvi</t>
  </si>
  <si>
    <t>/funding-round/51d97f8c120e3ba38b2e10885f65927f</t>
  </si>
  <si>
    <t>/Organization/Setvi</t>
  </si>
  <si>
    <t>SETVI</t>
  </si>
  <si>
    <t>http://www.setvi.com/</t>
  </si>
  <si>
    <t>/ORGANIZATION/SETVI</t>
  </si>
  <si>
    <t>/funding-round/a8ba7ea58b422cd27e6f452f9329cf4b</t>
  </si>
  <si>
    <t>/organization/ seva-call</t>
  </si>
  <si>
    <t>/organization/seva-call</t>
  </si>
  <si>
    <t>/funding-round/0ef852fe7722ccbcaa5e2f66b10650f8</t>
  </si>
  <si>
    <t>/Organization/Seva-Call</t>
  </si>
  <si>
    <t>Seva Call</t>
  </si>
  <si>
    <t>http://www.sevacall.com</t>
  </si>
  <si>
    <t>/organization/ seva-coffee</t>
  </si>
  <si>
    <t>/ORGANIZATION/SEVA-COFFEE</t>
  </si>
  <si>
    <t>/funding-round/1b9c4edd4906fa36e9653a2656e0be1d</t>
  </si>
  <si>
    <t>/Organization/Seva-Coffee</t>
  </si>
  <si>
    <t>Seva Coffee</t>
  </si>
  <si>
    <t>http://www.sevacoffee.com/</t>
  </si>
  <si>
    <t>/organization/ seva-search</t>
  </si>
  <si>
    <t>/organization/seva-search</t>
  </si>
  <si>
    <t>/funding-round/8938864638d43f7b40f499ff1d8f85af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ORGANIZATION/SEVA-SEARCH</t>
  </si>
  <si>
    <t>/funding-round/8d97d5528fd5bfe84652b4589231dadd</t>
  </si>
  <si>
    <t>/organization/ sevacall</t>
  </si>
  <si>
    <t>/organization/sevacall</t>
  </si>
  <si>
    <t>/funding-round/31ff1d36b83cf9da13b157a85b36bf17</t>
  </si>
  <si>
    <t>/Organization/Sevacall</t>
  </si>
  <si>
    <t>Talk Local</t>
  </si>
  <si>
    <t>http://talklocal.com</t>
  </si>
  <si>
    <t>/ORGANIZATION/SEVACALL</t>
  </si>
  <si>
    <t>/funding-round/e3b84cc2d95363dd059df4dd6b4c8642</t>
  </si>
  <si>
    <t>/funding-round/fbbb4371e7a5ffc4073eaf6a339e4cfe</t>
  </si>
  <si>
    <t>/organization/ sevamob</t>
  </si>
  <si>
    <t>/ORGANIZATION/SEVAMOB</t>
  </si>
  <si>
    <t>/funding-round/561f4faf04ec01ae87a45d93606db560</t>
  </si>
  <si>
    <t>/Organization/Sevamob</t>
  </si>
  <si>
    <t>SevaMob</t>
  </si>
  <si>
    <t>http://sevamob.com/</t>
  </si>
  <si>
    <t>/organization/ sevar-consult</t>
  </si>
  <si>
    <t>/organization/sevar-consult</t>
  </si>
  <si>
    <t>/funding-round/e8b8ed615ced556d593941bd4774cf9e</t>
  </si>
  <si>
    <t>/Organization/Sevar-Consult</t>
  </si>
  <si>
    <t>Sevar Consult</t>
  </si>
  <si>
    <t>http://sevarconsult.eu/en/</t>
  </si>
  <si>
    <t>/organization/ sevcon</t>
  </si>
  <si>
    <t>/ORGANIZATION/SEVCON</t>
  </si>
  <si>
    <t>/funding-round/da080064b3fcf8fc46658d3eb835121d</t>
  </si>
  <si>
    <t>/Organization/Sevcon</t>
  </si>
  <si>
    <t>Sevcon</t>
  </si>
  <si>
    <t>http://www.sevcon.com/ac-controllers/gen4-size-10.aspx</t>
  </si>
  <si>
    <t>/organization/ seven-dreamers-laboratories-inc</t>
  </si>
  <si>
    <t>/organization/seven-dreamers-laboratories-inc</t>
  </si>
  <si>
    <t>/funding-round/d7321941c4dd479d47ca44e9034da26c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 seven-energy</t>
  </si>
  <si>
    <t>/ORGANIZATION/SEVEN-ENERGY</t>
  </si>
  <si>
    <t>/funding-round/f1f5758805a3f1b3ac9bffe6a39ea0ff</t>
  </si>
  <si>
    <t>/Organization/Seven-Energy</t>
  </si>
  <si>
    <t>Seven Energy</t>
  </si>
  <si>
    <t>http://www.sevenenergy.com</t>
  </si>
  <si>
    <t>Distribution|Energy|Oil &amp; Gas</t>
  </si>
  <si>
    <t>/organization/ seven-generations-energy</t>
  </si>
  <si>
    <t>/organization/seven-generations-energy</t>
  </si>
  <si>
    <t>/funding-round/ca2fd921e87b35dbebb0a5d257adede4</t>
  </si>
  <si>
    <t>/Organization/Seven-Generations-Energy</t>
  </si>
  <si>
    <t>Seven Generations Energy</t>
  </si>
  <si>
    <t>/organization/ seven-islands-holding-company-llc</t>
  </si>
  <si>
    <t>/ORGANIZATION/SEVEN-ISLANDS-HOLDING-COMPANY-LLC</t>
  </si>
  <si>
    <t>/funding-round/4f6443cbee31e85b4038d5b3dc0079c8</t>
  </si>
  <si>
    <t>/Organization/Seven-Islands-Holding-Company-Llc</t>
  </si>
  <si>
    <t>Seven Islands Holding Company Inc.</t>
  </si>
  <si>
    <t>http://www.7ihc.com</t>
  </si>
  <si>
    <t>/organization/ seven-lakes-technologies</t>
  </si>
  <si>
    <t>/organization/seven-lakes-technologies</t>
  </si>
  <si>
    <t>/funding-round/d6a4b7561401e26be180256883de8226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 seven-media-productions-group-llc</t>
  </si>
  <si>
    <t>/ORGANIZATION/SEVEN-MEDIA-PRODUCTIONS-GROUP-LLC</t>
  </si>
  <si>
    <t>/funding-round/7147ca558842b5ebcad9788e89540ad3</t>
  </si>
  <si>
    <t>/Organization/Seven-Media-Productions-Group-Llc</t>
  </si>
  <si>
    <t>Seven Media Productions Group</t>
  </si>
  <si>
    <t>/organization/ seven-networks</t>
  </si>
  <si>
    <t>/organization/seven-networks</t>
  </si>
  <si>
    <t>/funding-round/0729761a254d970e3a0fe0828b97b35a</t>
  </si>
  <si>
    <t>/Organization/Seven-Networks</t>
  </si>
  <si>
    <t>SEVEN Networks</t>
  </si>
  <si>
    <t>http://www.seven.com</t>
  </si>
  <si>
    <t>Mobile Infrastructure|Software|Wireless</t>
  </si>
  <si>
    <t>Mobile Infrastructure</t>
  </si>
  <si>
    <t>/ORGANIZATION/SEVEN-NETWORKS</t>
  </si>
  <si>
    <t>/funding-round/6b6823a9e6c93f0bc703fabecdbc4d2e</t>
  </si>
  <si>
    <t>/organization/ seven-rooms</t>
  </si>
  <si>
    <t>/organization/seven-rooms</t>
  </si>
  <si>
    <t>/funding-round/1b439e4833dad6a6650e5e1567349579</t>
  </si>
  <si>
    <t>/Organization/Seven-Rooms</t>
  </si>
  <si>
    <t>SEVENROOMS</t>
  </si>
  <si>
    <t>http://www.sevenrooms.com</t>
  </si>
  <si>
    <t>Hospitality|Nightlife|Restaurants</t>
  </si>
  <si>
    <t>/ORGANIZATION/SEVEN-ROOMS</t>
  </si>
  <si>
    <t>/funding-round/4050109b224b7037b7d9536ebac1b734</t>
  </si>
  <si>
    <t>/funding-round/8525c97dfda54cb4f90223723660cf3a</t>
  </si>
  <si>
    <t>/funding-round/a319f5ed1c80de9676b92101596cae8e</t>
  </si>
  <si>
    <t>/organization/ seven-seas-water</t>
  </si>
  <si>
    <t>/organization/seven-seas-water</t>
  </si>
  <si>
    <t>/funding-round/f1f20dead11f0b5a7aad77d2b1ebe854</t>
  </si>
  <si>
    <t>/Organization/Seven-Seas-Water</t>
  </si>
  <si>
    <t>Seven Seas Water</t>
  </si>
  <si>
    <t>http://www.sevenseaswater.com</t>
  </si>
  <si>
    <t>/organization/ seven-technologies</t>
  </si>
  <si>
    <t>/ORGANIZATION/SEVEN-TECHNOLOGIES</t>
  </si>
  <si>
    <t>/funding-round/2d8d0dc5b5fa0eb93158c0111f5dde60</t>
  </si>
  <si>
    <t>/Organization/Seven-Technologies</t>
  </si>
  <si>
    <t>Seven Technologies</t>
  </si>
  <si>
    <t>http://seventechnologies.co.uk</t>
  </si>
  <si>
    <t>/organization/ seven10-storage-software</t>
  </si>
  <si>
    <t>/organization/seven10-storage-software</t>
  </si>
  <si>
    <t>/funding-round/96f71c8fc1c69384f101d04b92261cdb</t>
  </si>
  <si>
    <t>/Organization/Seven10-Storage-Software</t>
  </si>
  <si>
    <t>Seven10 Storage Software</t>
  </si>
  <si>
    <t>http://seven10storage.com</t>
  </si>
  <si>
    <t>/organization/ sevence</t>
  </si>
  <si>
    <t>/ORGANIZATION/SEVENCE</t>
  </si>
  <si>
    <t>/funding-round/ab41d9c8530addbdce04bfe447a9f4a2</t>
  </si>
  <si>
    <t>/Organization/Sevence</t>
  </si>
  <si>
    <t>Sevence</t>
  </si>
  <si>
    <t>/organization/ sevenhugs</t>
  </si>
  <si>
    <t>/organization/sevenhugs</t>
  </si>
  <si>
    <t>/funding-round/961b0e223c321fa36cbde849556bb8b8</t>
  </si>
  <si>
    <t>/Organization/Sevenhugs</t>
  </si>
  <si>
    <t>Sevenhugs</t>
  </si>
  <si>
    <t>http://sevenhugs.com/</t>
  </si>
  <si>
    <t>Apps|Hardware + Software|Home Automation|Internet of Things</t>
  </si>
  <si>
    <t>/organization/ sevenload</t>
  </si>
  <si>
    <t>/ORGANIZATION/SEVENLOAD</t>
  </si>
  <si>
    <t>/funding-round/4c271a0185c74005943e82f1031f016c</t>
  </si>
  <si>
    <t>/Organization/Sevenload</t>
  </si>
  <si>
    <t>sevenload</t>
  </si>
  <si>
    <t>http://sevenload.com</t>
  </si>
  <si>
    <t>File Sharing|Games|Photography|Television|Video|Web Tools</t>
  </si>
  <si>
    <t>/organization/sevenload</t>
  </si>
  <si>
    <t>/funding-round/fdd90861e51c02a3fb36fb32d37e59a8</t>
  </si>
  <si>
    <t>/organization/ sevenlunches</t>
  </si>
  <si>
    <t>/ORGANIZATION/SEVENLUNCHES</t>
  </si>
  <si>
    <t>/funding-round/d2d715c6af107d725208d568329d8ff6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 sevenpop</t>
  </si>
  <si>
    <t>/organization/sevenpop</t>
  </si>
  <si>
    <t>/funding-round/20dbc9a90c79ef22e66c3e5b5e076658</t>
  </si>
  <si>
    <t>/Organization/Sevenpop</t>
  </si>
  <si>
    <t>Sevenpop</t>
  </si>
  <si>
    <t>http://www.sevenpop.com</t>
  </si>
  <si>
    <t>Entertainment|Music|Social Media</t>
  </si>
  <si>
    <t>/organization/ sevensnap</t>
  </si>
  <si>
    <t>/ORGANIZATION/SEVENSNAP</t>
  </si>
  <si>
    <t>/funding-round/03fa7f8c4feb12663630083803ccf672</t>
  </si>
  <si>
    <t>/Organization/Sevensnap</t>
  </si>
  <si>
    <t>SevenSnap Entertainment GmbH</t>
  </si>
  <si>
    <t>http://www.sevensnap.com</t>
  </si>
  <si>
    <t>App Stores|Entertainment|iPhone|Mobile|Shopping</t>
  </si>
  <si>
    <t>/organization/ sevenspace</t>
  </si>
  <si>
    <t>/organization/sevenspace</t>
  </si>
  <si>
    <t>/funding-round/ba99403c3b5990b831de1b94d9d4a7af</t>
  </si>
  <si>
    <t>/Organization/Sevenspace</t>
  </si>
  <si>
    <t>SevenSpace</t>
  </si>
  <si>
    <t>Business Services|Information Technology|Outsourcing</t>
  </si>
  <si>
    <t>/organization/ seventh-continent</t>
  </si>
  <si>
    <t>/ORGANIZATION/SEVENTH-CONTINENT</t>
  </si>
  <si>
    <t>/funding-round/a6a0bb684c64968a0169786b042fbe20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/organization/ seventh-sense-biosystems</t>
  </si>
  <si>
    <t>/organization/seventh-sense-biosystems</t>
  </si>
  <si>
    <t>/funding-round/2ebd4c9b88dad3d16b1f775730e4495f</t>
  </si>
  <si>
    <t>/Organization/Seventh-Sense-Biosystems</t>
  </si>
  <si>
    <t>Seventh Sense Biosystems</t>
  </si>
  <si>
    <t>http://www.7sbio.com</t>
  </si>
  <si>
    <t>/ORGANIZATION/SEVENTH-SENSE-BIOSYSTEMS</t>
  </si>
  <si>
    <t>/funding-round/576619150fe1c441909289fb26a7f9b6</t>
  </si>
  <si>
    <t>/funding-round/7c53e9d9cefe4e74effe7f2fd02c7b8b</t>
  </si>
  <si>
    <t>/funding-round/89bac2ce9d74aa49a84cd0a1c43a1e90</t>
  </si>
  <si>
    <t>/funding-round/8ac3045af0111d4a6db9aebddfda1bcc</t>
  </si>
  <si>
    <t>/funding-round/8b2019251bf0e04b2a02e282b09e0e79</t>
  </si>
  <si>
    <t>/funding-round/92c4e191db2086172e6105c09140d4e7</t>
  </si>
  <si>
    <t>/funding-round/a03e8a2effcb82c5e75505ef329f9bbe</t>
  </si>
  <si>
    <t>/funding-round/c3d9f8ee55ff22e9d4acb49e661fd1e6</t>
  </si>
  <si>
    <t>/funding-round/cd8709fc3e7b18e96cf21c17d61daf18</t>
  </si>
  <si>
    <t>/funding-round/e123533833fdb4af31a0482efcaf733e</t>
  </si>
  <si>
    <t>/funding-round/eec214bb79c4db5438cac2e62b8a6ca5</t>
  </si>
  <si>
    <t>/funding-round/fcfec5def19003e92e6d6bbff3b6a8d6</t>
  </si>
  <si>
    <t>/organization/ seventymm</t>
  </si>
  <si>
    <t>/ORGANIZATION/SEVENTYMM</t>
  </si>
  <si>
    <t>/funding-round/2716c6b0332920d409438b13e4297f64</t>
  </si>
  <si>
    <t>/Organization/Seventymm</t>
  </si>
  <si>
    <t>Seventymm</t>
  </si>
  <si>
    <t>http://shop.seventymm.com</t>
  </si>
  <si>
    <t>/organization/ sevion-therapeutics</t>
  </si>
  <si>
    <t>/organization/sevion-therapeutics</t>
  </si>
  <si>
    <t>/funding-round/28fe808a858c87d0ac6795043136bf31</t>
  </si>
  <si>
    <t>/Organization/Sevion-Therapeutics</t>
  </si>
  <si>
    <t>Sevion Therapeutics</t>
  </si>
  <si>
    <t>http://www.seviontherapeutics.com/</t>
  </si>
  <si>
    <t>/organization/ sevo-nutraceuticals</t>
  </si>
  <si>
    <t>/ORGANIZATION/SEVO-NUTRACEUTICALS</t>
  </si>
  <si>
    <t>/funding-round/8657caa3afe000252c7288b437551760</t>
  </si>
  <si>
    <t>/Organization/Sevo-Nutraceuticals</t>
  </si>
  <si>
    <t>Sevo Nutraceuticals</t>
  </si>
  <si>
    <t>http://www.sevonutraceuticals.com/</t>
  </si>
  <si>
    <t>Medical|Nutraceutical</t>
  </si>
  <si>
    <t>/organization/sevo-nutraceuticals</t>
  </si>
  <si>
    <t>/funding-round/ab2267f5491e2957abc4aafb0f9bd385</t>
  </si>
  <si>
    <t>/organization/ sevone</t>
  </si>
  <si>
    <t>/ORGANIZATION/SEVONE</t>
  </si>
  <si>
    <t>/funding-round/4096d7d0b6f3f24c195b8e783441d6c1</t>
  </si>
  <si>
    <t>/Organization/Sevone</t>
  </si>
  <si>
    <t>SevOne, Inc.</t>
  </si>
  <si>
    <t>http://www.sevone.com</t>
  </si>
  <si>
    <t>/organization/sevone</t>
  </si>
  <si>
    <t>/funding-round/6b60c45d58b746de68cb4787f38ae2ca</t>
  </si>
  <si>
    <t>/funding-round/6e432fa541c161f50ff5c49a1fa4bd8a</t>
  </si>
  <si>
    <t>/organization/ sewa</t>
  </si>
  <si>
    <t>/organization/sewa</t>
  </si>
  <si>
    <t>/funding-round/727fa3fcde24da88658e1029830e34e4</t>
  </si>
  <si>
    <t>/Organization/Sewa</t>
  </si>
  <si>
    <t>SEWA</t>
  </si>
  <si>
    <t>http://sewa.org</t>
  </si>
  <si>
    <t>Bhadra</t>
  </si>
  <si>
    <t>/organization/ seworks</t>
  </si>
  <si>
    <t>/ORGANIZATION/SEWORKS</t>
  </si>
  <si>
    <t>/funding-round/802f3bf9350b5c0755ffe29d8e3ea5de</t>
  </si>
  <si>
    <t>/Organization/Seworks</t>
  </si>
  <si>
    <t>SEWORKS</t>
  </si>
  <si>
    <t>http://www.seworks.co</t>
  </si>
  <si>
    <t>Mobile|Mobile Security|Security</t>
  </si>
  <si>
    <t>/organization/seworks</t>
  </si>
  <si>
    <t>/funding-round/a5ed85152823b9088e36622fd272fdcd</t>
  </si>
  <si>
    <t>/organization/ seyann-electronics-ltd</t>
  </si>
  <si>
    <t>/ORGANIZATION/SEYANN-ELECTRONICS-LTD</t>
  </si>
  <si>
    <t>/funding-round/2d2a3cc2307b50eda1c6d166ebd6f81b</t>
  </si>
  <si>
    <t>/Organization/Seyann-Electronics-Ltd</t>
  </si>
  <si>
    <t>Seyann Electronics Ltd.</t>
  </si>
  <si>
    <t>http://www.seyannelectronics.com</t>
  </si>
  <si>
    <t>E-Commerce|Electronics|Market Research</t>
  </si>
  <si>
    <t>/organization/ seymour-innovative</t>
  </si>
  <si>
    <t>/organization/seymour-innovative</t>
  </si>
  <si>
    <t>/funding-round/52fcb624b18c9bd7bb03c1877e336392</t>
  </si>
  <si>
    <t>/Organization/Seymour-Innovative</t>
  </si>
  <si>
    <t>Seymour Innovative</t>
  </si>
  <si>
    <t>http://ellasmonitor.com</t>
  </si>
  <si>
    <t>/organization/ sezion</t>
  </si>
  <si>
    <t>/ORGANIZATION/SEZION</t>
  </si>
  <si>
    <t>/funding-round/4cfcaed320719a7f7f2acab6317460e9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ion</t>
  </si>
  <si>
    <t>/funding-round/cd2afb6043795f9e7eb6e3e4e8b152a5</t>
  </si>
  <si>
    <t>/funding-round/fad94e72a5a2e2db7f0a457d9390d83b</t>
  </si>
  <si>
    <t>/organization/ sezmi</t>
  </si>
  <si>
    <t>/organization/sezmi</t>
  </si>
  <si>
    <t>/funding-round/0e4dfda85ce38c5237836086a4ab0d4a</t>
  </si>
  <si>
    <t>/Organization/Sezmi</t>
  </si>
  <si>
    <t>sezmi</t>
  </si>
  <si>
    <t>http://www.sezmi.com</t>
  </si>
  <si>
    <t>/ORGANIZATION/SEZMI</t>
  </si>
  <si>
    <t>/funding-round/475faed0325b362a4bf82f832cf8ce68</t>
  </si>
  <si>
    <t>/funding-round/48011a5ef64bf6fdd9c14493378669a8</t>
  </si>
  <si>
    <t>/funding-round/9b6a27fe70d83551ff3cf966ed607510</t>
  </si>
  <si>
    <t>/funding-round/9d0a20ac4dd612f77ce0242d5dbe31be</t>
  </si>
  <si>
    <t>/funding-round/e4a9d24bce56544d138c2ce875c729fa</t>
  </si>
  <si>
    <t>/organization/ sezwho</t>
  </si>
  <si>
    <t>/organization/sezwho</t>
  </si>
  <si>
    <t>/funding-round/d6950efd132d84c13bb5f7d6a83bacfa</t>
  </si>
  <si>
    <t>/Organization/Sezwho</t>
  </si>
  <si>
    <t>SezWho</t>
  </si>
  <si>
    <t>http://www.sezwho.com</t>
  </si>
  <si>
    <t>Blogging Platforms|Curated Web|Forums</t>
  </si>
  <si>
    <t>/organization/ sf-systems</t>
  </si>
  <si>
    <t>/ORGANIZATION/SF-SYSTEMS</t>
  </si>
  <si>
    <t>/funding-round/b6fcd643a473654b1ad74107baa8055c</t>
  </si>
  <si>
    <t>/Organization/Sf-Systems</t>
  </si>
  <si>
    <t>Subtech</t>
  </si>
  <si>
    <t>http://subtech.com.mx/</t>
  </si>
  <si>
    <t>Finance|Financial Services|Internet|P2P Money Transfer</t>
  </si>
  <si>
    <t>/organization/ sfc</t>
  </si>
  <si>
    <t>/organization/sfc</t>
  </si>
  <si>
    <t>/funding-round/58d16e02cb0f68f89059540c2f423b75</t>
  </si>
  <si>
    <t>/Organization/Sfc</t>
  </si>
  <si>
    <t>SFC</t>
  </si>
  <si>
    <t>http://www.sfc.com/en</t>
  </si>
  <si>
    <t>Brunnthal</t>
  </si>
  <si>
    <t>/organization/ sfc-koenig</t>
  </si>
  <si>
    <t>/ORGANIZATION/SFC-KOENIG</t>
  </si>
  <si>
    <t>/funding-round/ec9ba05f8083c3bac7cb90bff2341af7</t>
  </si>
  <si>
    <t>/Organization/Sfc-Koenig</t>
  </si>
  <si>
    <t>SFC Koenig</t>
  </si>
  <si>
    <t>http://www.sfckoenig.com/</t>
  </si>
  <si>
    <t>/organization/ sferra</t>
  </si>
  <si>
    <t>/organization/sferra</t>
  </si>
  <si>
    <t>/funding-round/50aa033fb2d8f78b563ddc04daa5b887</t>
  </si>
  <si>
    <t>/Organization/Sferra</t>
  </si>
  <si>
    <t>Sferra</t>
  </si>
  <si>
    <t>http://www.sferra.com</t>
  </si>
  <si>
    <t>/organization/ sfilatino</t>
  </si>
  <si>
    <t>/ORGANIZATION/SFILATINO</t>
  </si>
  <si>
    <t>/funding-round/e927c1ed2bdaf1ce41a06d53411e3b69</t>
  </si>
  <si>
    <t>/Organization/Sfilatino</t>
  </si>
  <si>
    <t>sfilatino</t>
  </si>
  <si>
    <t>http://www.sfilatino.com</t>
  </si>
  <si>
    <t>/organization/ sfj-pharmaceuticals</t>
  </si>
  <si>
    <t>/organization/sfj-pharmaceuticals</t>
  </si>
  <si>
    <t>/funding-round/13c6226ff89963e544c1d84a751e28a4</t>
  </si>
  <si>
    <t>/Organization/Sfj-Pharmaceuticals</t>
  </si>
  <si>
    <t>SFJ Pharmaceuticals</t>
  </si>
  <si>
    <t>http://www.sfj-pharma.com</t>
  </si>
  <si>
    <t>Biotechnology|Pharmaceuticals|Venture Capital</t>
  </si>
  <si>
    <t>/ORGANIZATION/SFJ-PHARMACEUTICALS</t>
  </si>
  <si>
    <t>/funding-round/415b3c6a0a7b5edf97d4ad0476c9356d</t>
  </si>
  <si>
    <t>/funding-round/53c9b8d7c65554c246ebd616ce5ae755</t>
  </si>
  <si>
    <t>/funding-round/68d08b2c1d20dadea3ebe5006d1cfca3</t>
  </si>
  <si>
    <t>/organization/ sfletter-com</t>
  </si>
  <si>
    <t>/organization/sfletter-com</t>
  </si>
  <si>
    <t>/funding-round/e379d1f27bd6aa1332a6a6f005ecad68</t>
  </si>
  <si>
    <t>/Organization/Sfletter-Com</t>
  </si>
  <si>
    <t>Sfletter.com</t>
  </si>
  <si>
    <t>https://sfletter.com</t>
  </si>
  <si>
    <t>Data Security|Email Marketing|IT and Cybersecurity</t>
  </si>
  <si>
    <t>/organization/ sfox</t>
  </si>
  <si>
    <t>/ORGANIZATION/SFOX</t>
  </si>
  <si>
    <t>/funding-round/2717bf5dded1b8d8be2b897e93561028</t>
  </si>
  <si>
    <t>/Organization/Sfox</t>
  </si>
  <si>
    <t>SFOX</t>
  </si>
  <si>
    <t>https://www.sfox.com/</t>
  </si>
  <si>
    <t>/organization/sfox</t>
  </si>
  <si>
    <t>/funding-round/3017e593f6f5eba6f53d2cdcf8cd8e2c</t>
  </si>
  <si>
    <t>/organization/ sg-biofuels</t>
  </si>
  <si>
    <t>/ORGANIZATION/SG-BIOFUELS</t>
  </si>
  <si>
    <t>/funding-round/4407c69a3e1be39a5ceb3df5ebc97adf</t>
  </si>
  <si>
    <t>/Organization/Sg-Biofuels</t>
  </si>
  <si>
    <t>SGB</t>
  </si>
  <si>
    <t>http://www.sgbiofuels.com</t>
  </si>
  <si>
    <t>/organization/sg-biofuels</t>
  </si>
  <si>
    <t>/funding-round/8ecbbdd392b8faa64add75ff641369d1</t>
  </si>
  <si>
    <t>/funding-round/b43b0f0b3e98c423f0afae6ebda8a78f</t>
  </si>
  <si>
    <t>/organization/ sgnam</t>
  </si>
  <si>
    <t>/organization/sgnam</t>
  </si>
  <si>
    <t>/funding-round/313f661e1ad32da240f05b79e7f6f2bb</t>
  </si>
  <si>
    <t>/Organization/Sgnam</t>
  </si>
  <si>
    <t>Sgnam</t>
  </si>
  <si>
    <t>http://www.Sgnam.it</t>
  </si>
  <si>
    <t>/ORGANIZATION/SGNAM</t>
  </si>
  <si>
    <t>/funding-round/fdeae8b635eeadc173cff355f972b037</t>
  </si>
  <si>
    <t>/organization/ sgrecx</t>
  </si>
  <si>
    <t>/organization/sgrecx</t>
  </si>
  <si>
    <t>/funding-round/49f6367fecf5ba19582a32b89db59b0b</t>
  </si>
  <si>
    <t>/Organization/Sgrecx</t>
  </si>
  <si>
    <t>SGRECX</t>
  </si>
  <si>
    <t>http://www.sgrecx.com</t>
  </si>
  <si>
    <t>Accounting|Business Services|Finance</t>
  </si>
  <si>
    <t>/ORGANIZATION/SGRECX</t>
  </si>
  <si>
    <t>/funding-round/a4f2158fce2c41bc7ad127c9cd730546</t>
  </si>
  <si>
    <t>/organization/ sgrouples</t>
  </si>
  <si>
    <t>/organization/sgrouples</t>
  </si>
  <si>
    <t>/funding-round/e087c1f0bca2569ef7b6ef7b440b01ca</t>
  </si>
  <si>
    <t>/Organization/Sgrouples</t>
  </si>
  <si>
    <t>Sgrouples</t>
  </si>
  <si>
    <t>http://sgrouples.com</t>
  </si>
  <si>
    <t>Curated Web|Networking|Privacy|Social Media</t>
  </si>
  <si>
    <t>/ORGANIZATION/SGROUPLES</t>
  </si>
  <si>
    <t>/funding-round/f03ee0e143de728f63875363e0408d20</t>
  </si>
  <si>
    <t>/organization/ sgx-pharmaceuticals</t>
  </si>
  <si>
    <t>/organization/sgx-pharmaceuticals</t>
  </si>
  <si>
    <t>/funding-round/27973cc182908defc12f0b42863a3479</t>
  </si>
  <si>
    <t>/Organization/Sgx-Pharmaceuticals</t>
  </si>
  <si>
    <t>SGX Pharmaceuticals</t>
  </si>
  <si>
    <t>/organization/ sh-coatings</t>
  </si>
  <si>
    <t>/ORGANIZATION/SH-COATINGS</t>
  </si>
  <si>
    <t>/funding-round/6e1f07d5168a641d53caf5157090a8ab</t>
  </si>
  <si>
    <t>/Organization/Sh-Coatings</t>
  </si>
  <si>
    <t>SH Coatings</t>
  </si>
  <si>
    <t>http://shcoatingslp.com/</t>
  </si>
  <si>
    <t>/organization/ sha-sha</t>
  </si>
  <si>
    <t>/organization/sha-sha</t>
  </si>
  <si>
    <t>/funding-round/382faa1b866fcab088b4bb70ed44b927</t>
  </si>
  <si>
    <t>/Organization/Sha-Sha</t>
  </si>
  <si>
    <t>Sha-Sha</t>
  </si>
  <si>
    <t>http://signup.sha-sha.tv</t>
  </si>
  <si>
    <t>/organization/ shaanxi-join-innovation-technology</t>
  </si>
  <si>
    <t>/ORGANIZATION/SHAANXI-JOIN-INNOVATION-TECHNOLOGY</t>
  </si>
  <si>
    <t>/funding-round/8b0d723a3c459718a67301187ca6e99f</t>
  </si>
  <si>
    <t>/Organization/Shaanxi-Join-Innovation-Technology</t>
  </si>
  <si>
    <t>Shaanxi Join Innovation Technology</t>
  </si>
  <si>
    <t>http://www.joinbpo.com/chinese/index.asp</t>
  </si>
  <si>
    <t>/organization/ shade-tree-powersports</t>
  </si>
  <si>
    <t>/organization/shade-tree-powersports</t>
  </si>
  <si>
    <t>/funding-round/bcb8df06dfe48cbaadbf5e67fca06fdf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28-09-1987</t>
  </si>
  <si>
    <t>/organization/ shades-of-green</t>
  </si>
  <si>
    <t>/ORGANIZATION/SHADES-OF-GREEN</t>
  </si>
  <si>
    <t>/funding-round/553fe4a184561ed4d73db99b3e1377d3</t>
  </si>
  <si>
    <t>/Organization/Shades-Of-Green</t>
  </si>
  <si>
    <t>Shades of Green</t>
  </si>
  <si>
    <t>Green Consumer Goods|Medical</t>
  </si>
  <si>
    <t>/organization/ shadescases-inc</t>
  </si>
  <si>
    <t>/organization/shadescases-inc</t>
  </si>
  <si>
    <t>/funding-round/084af9ae1219e31b9277a349d583876a</t>
  </si>
  <si>
    <t>/Organization/Shadescases-Inc</t>
  </si>
  <si>
    <t>ShadesCases inc.</t>
  </si>
  <si>
    <t>http://www.shadescases.com</t>
  </si>
  <si>
    <t>/ORGANIZATION/SHADESCASES-INC</t>
  </si>
  <si>
    <t>/funding-round/b439d3b32e02660027723a4c6abc8145</t>
  </si>
  <si>
    <t>/organization/ shado</t>
  </si>
  <si>
    <t>/organization/shado</t>
  </si>
  <si>
    <t>/funding-round/68378db30097fad356e9890feeec147a</t>
  </si>
  <si>
    <t>/Organization/Shado</t>
  </si>
  <si>
    <t>SHADO</t>
  </si>
  <si>
    <t>http://shado.tv</t>
  </si>
  <si>
    <t>/organization/ shadow</t>
  </si>
  <si>
    <t>/ORGANIZATION/SHADOW</t>
  </si>
  <si>
    <t>/funding-round/18edad20a41470041423581eca57352d</t>
  </si>
  <si>
    <t>/Organization/Shadow</t>
  </si>
  <si>
    <t>SHADOW</t>
  </si>
  <si>
    <t>http://WWW.DISCOVERSHADOW.COM</t>
  </si>
  <si>
    <t>Big Data|Curated Web|SaaS</t>
  </si>
  <si>
    <t>/organization/ shadow-com</t>
  </si>
  <si>
    <t>/organization/shadow-com</t>
  </si>
  <si>
    <t>/funding-round/01d610d90c8ed31d001b341cceac58f8</t>
  </si>
  <si>
    <t>/Organization/Shadow-Com</t>
  </si>
  <si>
    <t>SHADOW.COM</t>
  </si>
  <si>
    <t>http://shadow.com</t>
  </si>
  <si>
    <t>Reviews and Recommendations|Search|Service Providers|Social Network Media</t>
  </si>
  <si>
    <t>/organization/ shadow-government-inc</t>
  </si>
  <si>
    <t>/ORGANIZATION/SHADOW-GOVERNMENT-INC</t>
  </si>
  <si>
    <t>/funding-round/0d16912dd2326542ae167119bbff4124</t>
  </si>
  <si>
    <t>/Organization/Shadow-Government-Inc</t>
  </si>
  <si>
    <t>Shadow Government, Inc.</t>
  </si>
  <si>
    <t>/organization/shadow-government-inc</t>
  </si>
  <si>
    <t>/funding-round/65032a21ccb9c68237b45867ffc9e197</t>
  </si>
  <si>
    <t>/funding-round/af3a3a55936be144cf7892b19ae9a013</t>
  </si>
  <si>
    <t>/organization/ shadow-health</t>
  </si>
  <si>
    <t>/organization/shadow-health</t>
  </si>
  <si>
    <t>/funding-round/06612d603e91a40de3254f8e7112fe43</t>
  </si>
  <si>
    <t>/Organization/Shadow-Health</t>
  </si>
  <si>
    <t>Shadow Health</t>
  </si>
  <si>
    <t>http://shadowhealth.com</t>
  </si>
  <si>
    <t>/ORGANIZATION/SHADOW-HEALTH</t>
  </si>
  <si>
    <t>/funding-round/0ac3296b27f8e0bc994d1a1aaf68d732</t>
  </si>
  <si>
    <t>/funding-round/0b8fbb6fa55f715374fc7696448debe6</t>
  </si>
  <si>
    <t>/funding-round/83cd97cc47fa4e0208106be81580525c</t>
  </si>
  <si>
    <t>/funding-round/8881b220ea8161e325eb80547f63eb9a</t>
  </si>
  <si>
    <t>/organization/ shadow-networks</t>
  </si>
  <si>
    <t>/ORGANIZATION/SHADOW-NETWORKS</t>
  </si>
  <si>
    <t>/funding-round/21ec8ee5d92554d451e6954ed2a3e749</t>
  </si>
  <si>
    <t>/Organization/Shadow-Networks</t>
  </si>
  <si>
    <t>Shadow Networks</t>
  </si>
  <si>
    <t>http://www.shadownetworks.com</t>
  </si>
  <si>
    <t>/organization/shadow-networks</t>
  </si>
  <si>
    <t>/funding-round/694c1f29b31d4cca54ca1335203de490</t>
  </si>
  <si>
    <t>/funding-round/f9e428e1a8f61a53edf12c6c9f8bc128</t>
  </si>
  <si>
    <t>/organization/ shadow-puppet</t>
  </si>
  <si>
    <t>/organization/shadow-puppet</t>
  </si>
  <si>
    <t>/funding-round/d3020a434a9be2a911835e5f341c5de0</t>
  </si>
  <si>
    <t>/Organization/Shadow-Puppet</t>
  </si>
  <si>
    <t>Shadow Puppet</t>
  </si>
  <si>
    <t>http://get-puppet.co</t>
  </si>
  <si>
    <t>Education|Photography|Video</t>
  </si>
  <si>
    <t>/organization/ shadowbox-studios</t>
  </si>
  <si>
    <t>/ORGANIZATION/SHADOWBOX-STUDIOS</t>
  </si>
  <si>
    <t>/funding-round/e0151f225f31101540067a8358e85599</t>
  </si>
  <si>
    <t>/Organization/Shadowbox-Studios</t>
  </si>
  <si>
    <t>shadowBOX Studios</t>
  </si>
  <si>
    <t>http://shadowboxmvmnt.com/</t>
  </si>
  <si>
    <t>Film Production|Hedge Funds|Media</t>
  </si>
  <si>
    <t>/organization/ shadowfax-technologies</t>
  </si>
  <si>
    <t>/organization/shadowfax-technologies</t>
  </si>
  <si>
    <t>/funding-round/1b67546a8af18e47aaac66378d0e2425</t>
  </si>
  <si>
    <t>/Organization/Shadowfax-Technologies</t>
  </si>
  <si>
    <t>Shadowfax Technologies</t>
  </si>
  <si>
    <t>http://shadowfax.in/</t>
  </si>
  <si>
    <t>/ORGANIZATION/SHADOWFAX-TECHNOLOGIES</t>
  </si>
  <si>
    <t>/funding-round/cd816db1a1e35a784013db55fc0e85d8</t>
  </si>
  <si>
    <t>/organization/ shady-grove-fertility</t>
  </si>
  <si>
    <t>/organization/shady-grove-fertility</t>
  </si>
  <si>
    <t>/funding-round/4187d5d1f0720a4c61635e3c09a6a726</t>
  </si>
  <si>
    <t>24-06-2012</t>
  </si>
  <si>
    <t>/Organization/Shady-Grove-Fertility</t>
  </si>
  <si>
    <t>Shady Grove Fertility</t>
  </si>
  <si>
    <t>http://ShadyGroveFertility.com</t>
  </si>
  <si>
    <t>/organization/ shahiya</t>
  </si>
  <si>
    <t>/ORGANIZATION/SHAHIYA</t>
  </si>
  <si>
    <t>/funding-round/fab205a019d35da0604831c2d2f27926</t>
  </si>
  <si>
    <t>/Organization/Shahiya</t>
  </si>
  <si>
    <t>Shahiya</t>
  </si>
  <si>
    <t>http://shahiya.com</t>
  </si>
  <si>
    <t>Cooking|Portals|Recipes|Social Network Media|Software</t>
  </si>
  <si>
    <t>/organization/ shaka</t>
  </si>
  <si>
    <t>/organization/shaka</t>
  </si>
  <si>
    <t>/funding-round/d4189566de8d13317220de9091268195</t>
  </si>
  <si>
    <t>/Organization/Shaka</t>
  </si>
  <si>
    <t>Shaka</t>
  </si>
  <si>
    <t>http://shakaon.net</t>
  </si>
  <si>
    <t>/ORGANIZATION/SHAKA</t>
  </si>
  <si>
    <t>/funding-round/e04512ae80eb54e2c0e3456c67e1e6d9</t>
  </si>
  <si>
    <t>/organization/ shake</t>
  </si>
  <si>
    <t>/organization/shake</t>
  </si>
  <si>
    <t>/funding-round/3b3227ef5985bb04be8ed4e48c6c3e2f</t>
  </si>
  <si>
    <t>/Organization/Shake</t>
  </si>
  <si>
    <t>Shake</t>
  </si>
  <si>
    <t>http://www.shakelaw.com</t>
  </si>
  <si>
    <t>Entrepreneur|Freelancers|Legal|Mobile|Small and Medium Businesses</t>
  </si>
  <si>
    <t>/ORGANIZATION/SHAKE</t>
  </si>
  <si>
    <t>/funding-round/3e71b3b47250ecc31640e0271e10f31c</t>
  </si>
  <si>
    <t>/organization/ shake-2</t>
  </si>
  <si>
    <t>/organization/shake-2</t>
  </si>
  <si>
    <t>/funding-round/993f84a3a79560cd2bf2f6858b75d6f1</t>
  </si>
  <si>
    <t>/Organization/Shake-2</t>
  </si>
  <si>
    <t>http://www.shake.io</t>
  </si>
  <si>
    <t>Career Planning|College Recruiting|Human Resources|Recruiting</t>
  </si>
  <si>
    <t>/organization/ shake-on</t>
  </si>
  <si>
    <t>/ORGANIZATION/SHAKE-ON</t>
  </si>
  <si>
    <t>/funding-round/0cae5be184b2b481df5f663a0a1074e8</t>
  </si>
  <si>
    <t>/Organization/Shake-On</t>
  </si>
  <si>
    <t>Shake-on</t>
  </si>
  <si>
    <t>https://www.shake-on.com/</t>
  </si>
  <si>
    <t>Big Data Analytics|Information Technology|Internet of Things|Software</t>
  </si>
  <si>
    <t>/organization/ shaken-cocktails</t>
  </si>
  <si>
    <t>/organization/shaken-cocktails</t>
  </si>
  <si>
    <t>/funding-round/49c6e7b611185fae13454d6f51325340</t>
  </si>
  <si>
    <t>/Organization/Shaken-Cocktails</t>
  </si>
  <si>
    <t>Shaken</t>
  </si>
  <si>
    <t>http://www.shakencocktails.com</t>
  </si>
  <si>
    <t>Delivery|Subscription Service|Wine And Spirits</t>
  </si>
  <si>
    <t>/ORGANIZATION/SHAKEN-COCKTAILS</t>
  </si>
  <si>
    <t>/funding-round/62ded06f554c70c1ef9f3ae953a5e856</t>
  </si>
  <si>
    <t>/organization/ shaker</t>
  </si>
  <si>
    <t>/organization/shaker</t>
  </si>
  <si>
    <t>/funding-round/212eb8f4415beaf1c1f445a78505ec5a</t>
  </si>
  <si>
    <t>/Organization/Shaker</t>
  </si>
  <si>
    <t>Shaker</t>
  </si>
  <si>
    <t>http://www.atshaker.com</t>
  </si>
  <si>
    <t>Natural Resources|Real Time|Social Media</t>
  </si>
  <si>
    <t>/ORGANIZATION/SHAKER</t>
  </si>
  <si>
    <t>/funding-round/55dddf1068516c097522acd0b2d9975d</t>
  </si>
  <si>
    <t>/funding-round/b19f3b23617687532da3ad3efb837d1b</t>
  </si>
  <si>
    <t>/organization/ shakr-media</t>
  </si>
  <si>
    <t>/ORGANIZATION/SHAKR-MEDIA</t>
  </si>
  <si>
    <t>/funding-round/852719d0e08aa959318d29c6f7755de2</t>
  </si>
  <si>
    <t>/Organization/Shakr-Media</t>
  </si>
  <si>
    <t>Shakr Media</t>
  </si>
  <si>
    <t>https://www.shakr.com</t>
  </si>
  <si>
    <t>Online Video Advertising|Video</t>
  </si>
  <si>
    <t>/organization/shakr-media</t>
  </si>
  <si>
    <t>/funding-round/c2b0be20b5f9fd2f47a1db25707f7062</t>
  </si>
  <si>
    <t>/funding-round/ddb2dcd0c171c6285ac231c4f6aacd98</t>
  </si>
  <si>
    <t>/funding-round/e51244aeff0001b2eaf655110a1d8116</t>
  </si>
  <si>
    <t>/organization/ shakti-technology-ventures</t>
  </si>
  <si>
    <t>/ORGANIZATION/SHAKTI-TECHNOLOGY-VENTURES</t>
  </si>
  <si>
    <t>/funding-round/09b124d2e4433bb7ab1d885427d5dbc5</t>
  </si>
  <si>
    <t>/Organization/Shakti-Technology-Ventures</t>
  </si>
  <si>
    <t>Shakti Technology Ventures</t>
  </si>
  <si>
    <t>http://www.getshakti.com</t>
  </si>
  <si>
    <t>/organization/ shanda-games</t>
  </si>
  <si>
    <t>/organization/shanda-games</t>
  </si>
  <si>
    <t>/funding-round/4eac4f8e4fe5968562de11d457a5dcba</t>
  </si>
  <si>
    <t>/Organization/Shanda-Games</t>
  </si>
  <si>
    <t>Shanda Games</t>
  </si>
  <si>
    <t>http://ir.shandagames.com</t>
  </si>
  <si>
    <t>Business Services|Entertainment|Games|Online Gaming</t>
  </si>
  <si>
    <t>/organization/ shandong-in-spur-huaguang-optoelectronics</t>
  </si>
  <si>
    <t>/ORGANIZATION/SHANDONG-IN-SPUR-HUAGUANG-OPTOELECTRONICS</t>
  </si>
  <si>
    <t>/funding-round/d326e666b65a8dbe4d71b777ad3ff503</t>
  </si>
  <si>
    <t>/Organization/Shandong-In-Spur-Huaguang-Optoelectronics</t>
  </si>
  <si>
    <t>Shandong In spur Huaguang Optoelectronics</t>
  </si>
  <si>
    <t>http://www.hggd.cn/</t>
  </si>
  <si>
    <t>/organization/ shandong-rongqing</t>
  </si>
  <si>
    <t>/organization/shandong-rongqing</t>
  </si>
  <si>
    <t>/funding-round/dfd9bd78441ba09020982dc9e04d10c2</t>
  </si>
  <si>
    <t>/Organization/Shandong-Rongqing</t>
  </si>
  <si>
    <t>Shandong Rongqing</t>
  </si>
  <si>
    <t>http://www.logisticsrq.com/</t>
  </si>
  <si>
    <t>/organization/ shangby</t>
  </si>
  <si>
    <t>/ORGANIZATION/SHANGBY</t>
  </si>
  <si>
    <t>/funding-round/751a5ea32e005fb8e9758a0b1357f411</t>
  </si>
  <si>
    <t>/Organization/Shangby</t>
  </si>
  <si>
    <t>Shangby</t>
  </si>
  <si>
    <t>http://www.shangby.com</t>
  </si>
  <si>
    <t>/organization/ shanghai-4space-culture-media</t>
  </si>
  <si>
    <t>/organization/shanghai-4space-culture-media</t>
  </si>
  <si>
    <t>/funding-round/0c99bac61540b25b5075c06e5107f513</t>
  </si>
  <si>
    <t>/Organization/Shanghai-4Space-Culture-Media</t>
  </si>
  <si>
    <t>Shanghai 4Space Culture &amp; Media</t>
  </si>
  <si>
    <t>/organization/ shanghai-ane-logistics</t>
  </si>
  <si>
    <t>/ORGANIZATION/SHANGHAI-ANE-LOGISTICS</t>
  </si>
  <si>
    <t>/funding-round/72b1310d9dba4835c23854461da6f816</t>
  </si>
  <si>
    <t>/Organization/Shanghai-Ane-Logistics</t>
  </si>
  <si>
    <t>Shanghai ANE Logistics</t>
  </si>
  <si>
    <t>http://www.ane56.com/</t>
  </si>
  <si>
    <t>/organization/ shanghai-angellecho-network</t>
  </si>
  <si>
    <t>/organization/shanghai-angellecho-network</t>
  </si>
  <si>
    <t>/funding-round/1a6f4e8b059f062a7df169eca92db3a3</t>
  </si>
  <si>
    <t>/Organization/Shanghai-Angellecho-Network</t>
  </si>
  <si>
    <t>Shanghai AngellEcho Network</t>
  </si>
  <si>
    <t>http://www.angellecho.com</t>
  </si>
  <si>
    <t>/organization/ shanghai-anymoba</t>
  </si>
  <si>
    <t>/ORGANIZATION/SHANGHAI-ANYMOBA</t>
  </si>
  <si>
    <t>/funding-round/7e607886df7644e17d336e306508840c</t>
  </si>
  <si>
    <t>/Organization/Shanghai-Anymoba</t>
  </si>
  <si>
    <t>Shanghai Anymoba</t>
  </si>
  <si>
    <t>http://www.anymoba.com/</t>
  </si>
  <si>
    <t>/organization/ shanghai-aunt-kitchen-network</t>
  </si>
  <si>
    <t>/organization/shanghai-aunt-kitchen-network</t>
  </si>
  <si>
    <t>/funding-round/a9c024946cfc5c1494cf95fcb6fd80d6</t>
  </si>
  <si>
    <t>/Organization/Shanghai-Aunt-Kitchen-Network</t>
  </si>
  <si>
    <t>Aunt Kitchen</t>
  </si>
  <si>
    <t>http://www.ayicf.com</t>
  </si>
  <si>
    <t>/organization/ shanghai-basewin-technology-co-ltd</t>
  </si>
  <si>
    <t>/ORGANIZATION/SHANGHAI-BASEWIN-TECHNOLOGY-CO-LTD</t>
  </si>
  <si>
    <t>/funding-round/c2ffda4a14f15ef7dc6509ed6f7ab1ef</t>
  </si>
  <si>
    <t>/Organization/Shanghai-Basewin-Technology-Co-Ltd</t>
  </si>
  <si>
    <t>Basewin Technology</t>
  </si>
  <si>
    <t>http://www.basewin.com</t>
  </si>
  <si>
    <t>/organization/ shanghai-byban-network-science-and-technology-co-ltd</t>
  </si>
  <si>
    <t>/organization/shanghai-byban-network-science-and-technology-co-ltd</t>
  </si>
  <si>
    <t>/funding-round/d7124faeed980d641aa6a82f3c629350</t>
  </si>
  <si>
    <t>/Organization/Shanghai-Byban-Network-Science-And-Technology-Co-Ltd</t>
  </si>
  <si>
    <t>Byban</t>
  </si>
  <si>
    <t>http://www.byban.com</t>
  </si>
  <si>
    <t>/ORGANIZATION/SHANGHAI-BYBAN-NETWORK-SCIENCE-AND-TECHNOLOGY-CO-LTD</t>
  </si>
  <si>
    <t>/funding-round/f7cd251668500c6fe86638accce83a5e</t>
  </si>
  <si>
    <t>/organization/ shanghai-celgen-biopharma-co-ltd</t>
  </si>
  <si>
    <t>/organization/shanghai-celgen-biopharma-co-ltd</t>
  </si>
  <si>
    <t>/funding-round/38d5747513e3120e24f36c61092eada8</t>
  </si>
  <si>
    <t>/Organization/Shanghai-Celgen-Biopharma-Co-Ltd</t>
  </si>
  <si>
    <t>Celgen Biopharma</t>
  </si>
  <si>
    <t>http://www.celgenpharm.com</t>
  </si>
  <si>
    <t>/organization/ shanghai-citic-information-development-co-ltd</t>
  </si>
  <si>
    <t>/ORGANIZATION/SHANGHAI-CITIC-INFORMATION-DEVELOPMENT-CO-LTD</t>
  </si>
  <si>
    <t>/funding-round/ef828da7c339a869987f4202295d1f2b</t>
  </si>
  <si>
    <t>/Organization/Shanghai-Citic-Information-Development-Co-Ltd</t>
  </si>
  <si>
    <t>CITIC Information Development</t>
  </si>
  <si>
    <t>http://www.cesgroup.com.cn</t>
  </si>
  <si>
    <t>/organization/ shanghai-credit-information-services-co-ltd</t>
  </si>
  <si>
    <t>/organization/shanghai-credit-information-services-co-ltd</t>
  </si>
  <si>
    <t>/funding-round/4e9575a8fa9b9d5ed306ade482837963</t>
  </si>
  <si>
    <t>/Organization/Shanghai-Credit-Information-Services-Co-Ltd</t>
  </si>
  <si>
    <t>Shanghai Credit Information Services</t>
  </si>
  <si>
    <t>http://www.shanghai-cis.com.cn</t>
  </si>
  <si>
    <t>/organization/ shanghai-dajun-technologies</t>
  </si>
  <si>
    <t>/ORGANIZATION/SHANGHAI-DAJUN-TECHNOLOGIES</t>
  </si>
  <si>
    <t>/funding-round/5f8635359585c9ab8ae2053962c308a3</t>
  </si>
  <si>
    <t>/Organization/Shanghai-Dajun-Technologies</t>
  </si>
  <si>
    <t>Shanghai Dajun Technologies</t>
  </si>
  <si>
    <t>http://www.dajuntech.com</t>
  </si>
  <si>
    <t>/organization/ shanghai-e-p-international</t>
  </si>
  <si>
    <t>/organization/shanghai-e-p-international</t>
  </si>
  <si>
    <t>/funding-round/e1ca0d711635e7ac2d764db398da85da</t>
  </si>
  <si>
    <t>/Organization/Shanghai-E-P-International</t>
  </si>
  <si>
    <t>Shanghai E&amp;P International</t>
  </si>
  <si>
    <t>http://www.easipass.com/</t>
  </si>
  <si>
    <t>/organization/ shanghai-echinachem-inc</t>
  </si>
  <si>
    <t>/ORGANIZATION/SHANGHAI-ECHINACHEM-INC</t>
  </si>
  <si>
    <t>/funding-round/6b4eaf5d69b789006015b79903ba8c2a</t>
  </si>
  <si>
    <t>/Organization/Shanghai-Echinachem-Inc</t>
  </si>
  <si>
    <t>Shanghai eChinaChem, Inc.</t>
  </si>
  <si>
    <t>/organization/ shanghai-electronic-certificate-authority-center</t>
  </si>
  <si>
    <t>/organization/shanghai-electronic-certificate-authority-center</t>
  </si>
  <si>
    <t>/funding-round/29606d879cf826a0376c774e6eaa2c9a</t>
  </si>
  <si>
    <t>/Organization/Shanghai-Electronic-Certificate-Authority-Center</t>
  </si>
  <si>
    <t>Shanghai Electronic Certificate Authority Center</t>
  </si>
  <si>
    <t>http://www.sheca.com/</t>
  </si>
  <si>
    <t>/organization/ shanghai-fft</t>
  </si>
  <si>
    <t>/ORGANIZATION/SHANGHAI-FFT</t>
  </si>
  <si>
    <t>/funding-round/f0ee80b2420ad78dd42db5cc013785bb</t>
  </si>
  <si>
    <t>/Organization/Shanghai-Fft</t>
  </si>
  <si>
    <t>Shanghai FFT</t>
  </si>
  <si>
    <t>http://www.shfft.com/</t>
  </si>
  <si>
    <t>/organization/ shanghai-green-box-online-science-and-technology-limited-company</t>
  </si>
  <si>
    <t>/organization/shanghai-green-box-online-science-and-technology-limited-company</t>
  </si>
  <si>
    <t>/funding-round/37146133ea97f2d15c33859b71c55d3a</t>
  </si>
  <si>
    <t>/Organization/Shanghai-Green-Box-Online-Science-And-Technology-Limited-Company</t>
  </si>
  <si>
    <t>Green Box Online Science and Technology</t>
  </si>
  <si>
    <t>http://www.greenbox-kids.com</t>
  </si>
  <si>
    <t>/organization/ shanghai-guanyi-software-science-and-technology</t>
  </si>
  <si>
    <t>/ORGANIZATION/SHANGHAI-GUANYI-SOFTWARE-SCIENCE-AND-TECHNOLOGY</t>
  </si>
  <si>
    <t>/funding-round/c2c6a8687180aca59c13f57a1ac17690</t>
  </si>
  <si>
    <t>/Organization/Shanghai-Guanyi-Software-Science-And-Technology</t>
  </si>
  <si>
    <t>Shanghai Guanyi Software Science and Technology</t>
  </si>
  <si>
    <t>http://www.guanyisoft.com</t>
  </si>
  <si>
    <t>/organization/ shanghai-gujia-network-technology-co-ltd</t>
  </si>
  <si>
    <t>/organization/shanghai-gujia-network-technology-co-ltd</t>
  </si>
  <si>
    <t>/funding-round/65f9b13b8848fc9909435396c8190cb2</t>
  </si>
  <si>
    <t>/Organization/Shanghai-Gujia-Network-Technology-Co-Ltd</t>
  </si>
  <si>
    <t>Fangjia.com</t>
  </si>
  <si>
    <t>http://www.fangjia.com</t>
  </si>
  <si>
    <t>/organization/ shanghai-haofang-online-information-technology-co-ltd</t>
  </si>
  <si>
    <t>/ORGANIZATION/SHANGHAI-HAOFANG-ONLINE-INFORMATION-TECHNOLOGY-CO-LTD</t>
  </si>
  <si>
    <t>/funding-round/a49579c5e5bd50ccd6f501251ebc88b3</t>
  </si>
  <si>
    <t>/Organization/Shanghai-Haofang-Online-Information-Technology-Co-Ltd</t>
  </si>
  <si>
    <t>Haofang Online Information Technology</t>
  </si>
  <si>
    <t>http://www.cga.com.cn</t>
  </si>
  <si>
    <t>/organization/ shanghai-huan-xiong-information-technology-co-ltd</t>
  </si>
  <si>
    <t>/organization/shanghai-huan-xiong-information-technology-co-ltd</t>
  </si>
  <si>
    <t>/funding-round/e8b3362e4918bc4de3a233253876da0b</t>
  </si>
  <si>
    <t>/Organization/Shanghai-Huan-Xiong-Information-Technology-Co-Ltd</t>
  </si>
  <si>
    <t>Huan Xiong</t>
  </si>
  <si>
    <t>http://www.ca8.com.cn</t>
  </si>
  <si>
    <t>/organization/ shanghai-jade-tech</t>
  </si>
  <si>
    <t>/ORGANIZATION/SHANGHAI-JADE-TECH</t>
  </si>
  <si>
    <t>/funding-round/3eedf45b410227818c2634214c1dd3fe</t>
  </si>
  <si>
    <t>/Organization/Shanghai-Jade-Tech</t>
  </si>
  <si>
    <t>Shanghai Jade Tech</t>
  </si>
  <si>
    <t>http://www.jadechip.com</t>
  </si>
  <si>
    <t>/organization/ shanghai-kidstone-network-technology</t>
  </si>
  <si>
    <t>/organization/shanghai-kidstone-network-technology</t>
  </si>
  <si>
    <t>/funding-round/4dcd5b11ac3ccdcfe552b55d02f0e0fc</t>
  </si>
  <si>
    <t>/Organization/Shanghai-Kidstone-Network-Technology</t>
  </si>
  <si>
    <t>Shanghai Kidstone Network Technology</t>
  </si>
  <si>
    <t>http://www.kidstone.com.cn/English_index.html</t>
  </si>
  <si>
    <t>/ORGANIZATION/SHANGHAI-KIDSTONE-NETWORK-TECHNOLOGY</t>
  </si>
  <si>
    <t>/funding-round/58c631f336183d33f8aed74661f45968</t>
  </si>
  <si>
    <t>/funding-round/fe530c1968ee60f1d6a70ceda48ca5c1</t>
  </si>
  <si>
    <t>/organization/ shanghai-lumi-information-technology-limited-company</t>
  </si>
  <si>
    <t>/ORGANIZATION/SHANGHAI-LUMI-INFORMATION-TECHNOLOGY-LIMITED-COMPANY</t>
  </si>
  <si>
    <t>/funding-round/bbee5002bbc0c922554fb2dd4b85a4bf</t>
  </si>
  <si>
    <t>/Organization/Shanghai-Lumi-Information-Technology-Limited-Company</t>
  </si>
  <si>
    <t>Lumi Shanghai</t>
  </si>
  <si>
    <t>http://www.lumilady.com</t>
  </si>
  <si>
    <t>/organization/shanghai-lumi-information-technology-limited-company</t>
  </si>
  <si>
    <t>/funding-round/e3a173e2c78ca8a1134a936e58d22414</t>
  </si>
  <si>
    <t>/organization/ shanghai-media-group</t>
  </si>
  <si>
    <t>/ORGANIZATION/SHANGHAI-MEDIA-GROUP</t>
  </si>
  <si>
    <t>/funding-round/01295c50a5481ddb9e93cf8515da6a8e</t>
  </si>
  <si>
    <t>/Organization/Shanghai-Media-Group</t>
  </si>
  <si>
    <t>Shanghai Media Group</t>
  </si>
  <si>
    <t>http://www.smg.cn</t>
  </si>
  <si>
    <t>/organization/shanghai-media-group</t>
  </si>
  <si>
    <t>/funding-round/a482734c6a05428c30f4aff5c3d1459d</t>
  </si>
  <si>
    <t>/organization/ shanghai-moteng-network-technology</t>
  </si>
  <si>
    <t>/ORGANIZATION/SHANGHAI-MOTENG-NETWORK-TECHNOLOGY</t>
  </si>
  <si>
    <t>/funding-round/7f6394ab9e7f0e2cca79c34947130eb5</t>
  </si>
  <si>
    <t>/Organization/Shanghai-Moteng-Network-Technology</t>
  </si>
  <si>
    <t>Shanghai Moteng Website</t>
  </si>
  <si>
    <t>/organization/ shanghai-muhe-network-technology</t>
  </si>
  <si>
    <t>/organization/shanghai-muhe-network-technology</t>
  </si>
  <si>
    <t>/funding-round/6ad9998fe039050e7a0728537b8d4706</t>
  </si>
  <si>
    <t>/Organization/Shanghai-Muhe-Network-Technology</t>
  </si>
  <si>
    <t>Shanghai Muhe Network Technology</t>
  </si>
  <si>
    <t>http://www.muhenet.com/</t>
  </si>
  <si>
    <t>/organization/ shanghai-mymyti-network-technology</t>
  </si>
  <si>
    <t>/ORGANIZATION/SHANGHAI-MYMYTI-NETWORK-TECHNOLOGY</t>
  </si>
  <si>
    <t>/funding-round/b93767c922f4278c49b29f220e3f9b88</t>
  </si>
  <si>
    <t>/Organization/Shanghai-Mymyti-Network-Technology</t>
  </si>
  <si>
    <t>Shanghai Mymyti Network Technology</t>
  </si>
  <si>
    <t>http://mymyti.cn.china.cn/</t>
  </si>
  <si>
    <t>/organization/ shanghai-nouriz-dairy</t>
  </si>
  <si>
    <t>/organization/shanghai-nouriz-dairy</t>
  </si>
  <si>
    <t>/funding-round/ebb53f623149177ec13bb746061c3153</t>
  </si>
  <si>
    <t>/Organization/Shanghai-Nouriz-Dairy</t>
  </si>
  <si>
    <t>Shanghai Nouriz Dairy</t>
  </si>
  <si>
    <t>http://www.nouriz.com</t>
  </si>
  <si>
    <t>/organization/ shanghai-qianrui-clothes-co-ltd</t>
  </si>
  <si>
    <t>/ORGANIZATION/SHANGHAI-QIANRUI-CLOTHES-CO-LTD</t>
  </si>
  <si>
    <t>/funding-round/dc3c8117c7ab3da6047aef63ef5d664e</t>
  </si>
  <si>
    <t>/Organization/Shanghai-Qianrui-Clothes-Co-Ltd</t>
  </si>
  <si>
    <t>Qianrui Clothes</t>
  </si>
  <si>
    <t>/organization/ shanghai-sfs-digital-media</t>
  </si>
  <si>
    <t>/organization/shanghai-sfs-digital-media</t>
  </si>
  <si>
    <t>/funding-round/3205a6ba43a97864525dbed2eac69bbd</t>
  </si>
  <si>
    <t>/Organization/Shanghai-Sfs-Digital-Media</t>
  </si>
  <si>
    <t>Shanghai SFS Digital Media</t>
  </si>
  <si>
    <t>/ORGANIZATION/SHANGHAI-SFS-DIGITAL-MEDIA</t>
  </si>
  <si>
    <t>/funding-round/c5003c8dff633ca547e026ebb38a10a5</t>
  </si>
  <si>
    <t>/organization/ shanghai-shipping-freight-exchange-co-ltd</t>
  </si>
  <si>
    <t>/organization/shanghai-shipping-freight-exchange-co-ltd</t>
  </si>
  <si>
    <t>/funding-round/51cf62eb344a14dd4708aa3c05b9349a</t>
  </si>
  <si>
    <t>/Organization/Shanghai-Shipping-Freight-Exchange-Co-Ltd</t>
  </si>
  <si>
    <t>Shanghai Shipping Freight Exchange</t>
  </si>
  <si>
    <t>http://www.ssefc.com</t>
  </si>
  <si>
    <t>/organization/ shanghai-smartpay</t>
  </si>
  <si>
    <t>/ORGANIZATION/SHANGHAI-SMARTPAY</t>
  </si>
  <si>
    <t>/funding-round/2bdfde54c3b4319d859e5816993c240e</t>
  </si>
  <si>
    <t>/Organization/Shanghai-Smartpay</t>
  </si>
  <si>
    <t>Smartpay</t>
  </si>
  <si>
    <t>http://www.172.com</t>
  </si>
  <si>
    <t>/organization/shanghai-smartpay</t>
  </si>
  <si>
    <t>/funding-round/61294a23da393b55a7c727d233327361</t>
  </si>
  <si>
    <t>/funding-round/c533a39dc9abdc4ab273800d0c3bff93</t>
  </si>
  <si>
    <t>/organization/ shanghai-southgene-technology-co-ltd</t>
  </si>
  <si>
    <t>/organization/shanghai-southgene-technology-co-ltd</t>
  </si>
  <si>
    <t>/funding-round/4a3ddcd4271e7ecc97f0823498c6fd05</t>
  </si>
  <si>
    <t>/Organization/Shanghai-Southgene-Technology-Co-Ltd</t>
  </si>
  <si>
    <t>Shanghai Southgene Technology</t>
  </si>
  <si>
    <t>http://www.southgene.com</t>
  </si>
  <si>
    <t>/organization/ shanghai-ui-robot-technology-co-ltd</t>
  </si>
  <si>
    <t>/ORGANIZATION/SHANGHAI-UI-ROBOT-TECHNOLOGY-CO-LTD</t>
  </si>
  <si>
    <t>/funding-round/3eb3ad931730a84341589780814752a9</t>
  </si>
  <si>
    <t>/Organization/Shanghai-Ui-Robot-Technology-Co-Ltd</t>
  </si>
  <si>
    <t>UI Robot</t>
  </si>
  <si>
    <t>http://www.uirobot.com</t>
  </si>
  <si>
    <t>/organization/ shanghai-ulucu-electronic-technology-co-ltd</t>
  </si>
  <si>
    <t>/organization/shanghai-ulucu-electronic-technology-co-ltd</t>
  </si>
  <si>
    <t>/funding-round/6d69b8439511d46663526adc3fcc47f8</t>
  </si>
  <si>
    <t>/Organization/Shanghai-Ulucu-Electronic-Technology-Co-Ltd</t>
  </si>
  <si>
    <t>Shanghai Ulucu Electronic Technology Co.,Ltd.</t>
  </si>
  <si>
    <t>http://www.ulucu.com/</t>
  </si>
  <si>
    <t>/organization/ shanghai-unionpay-merchant-services-co-ltd</t>
  </si>
  <si>
    <t>/ORGANIZATION/SHANGHAI-UNIONPAY-MERCHANT-SERVICES-CO-LTD</t>
  </si>
  <si>
    <t>/funding-round/0c36cb66dc622f1537fd65f0a5b910b1</t>
  </si>
  <si>
    <t>/Organization/Shanghai-Unionpay-Merchant-Services-Co-Ltd</t>
  </si>
  <si>
    <t>Shanghai Unionpay Merchant Services</t>
  </si>
  <si>
    <t>http://www.bankpos.com.cn</t>
  </si>
  <si>
    <t>/organization/shanghai-unionpay-merchant-services-co-ltd</t>
  </si>
  <si>
    <t>/funding-round/124fa61ccf67018064d0311e093fd074</t>
  </si>
  <si>
    <t>/funding-round/e44ac392e37f58b1fced6740c789337c</t>
  </si>
  <si>
    <t>/organization/ shanghai-woshi-cultural-transmission</t>
  </si>
  <si>
    <t>/organization/shanghai-woshi-cultural-transmission</t>
  </si>
  <si>
    <t>/funding-round/23c2634b73a51e4c72c42a607d94f1fd</t>
  </si>
  <si>
    <t>/Organization/Shanghai-Woshi-Cultural-Transmission</t>
  </si>
  <si>
    <t>Shanghai Woshi Cultural Transmission</t>
  </si>
  <si>
    <t>http://www.play800.cn/</t>
  </si>
  <si>
    <t>/organization/ shanghai-woyo-network-science-and-technology</t>
  </si>
  <si>
    <t>/ORGANIZATION/SHANGHAI-WOYO-NETWORK-SCIENCE-AND-TECHNOLOGY</t>
  </si>
  <si>
    <t>/funding-round/268f06a7cf0a93858b90ff3d7cae0161</t>
  </si>
  <si>
    <t>/Organization/Shanghai-Woyo-Network-Science-And-Technology</t>
  </si>
  <si>
    <t>Shanghai Woyo Network Science and Technology</t>
  </si>
  <si>
    <t>http://www.woyo.com/</t>
  </si>
  <si>
    <t>/organization/ shanghai-xikui-electronic-technology</t>
  </si>
  <si>
    <t>/organization/shanghai-xikui-electronic-technology</t>
  </si>
  <si>
    <t>/funding-round/bfec91ced318a87ce6f8254fe79581a5</t>
  </si>
  <si>
    <t>/Organization/Shanghai-Xikui-Electronic-Technology</t>
  </si>
  <si>
    <t>Shanghai Xikui Electronic Technology</t>
  </si>
  <si>
    <t>http://www.sequel.com.cn</t>
  </si>
  <si>
    <t>/organization/ shanghai-yimu-network-technology-co</t>
  </si>
  <si>
    <t>/ORGANIZATION/SHANGHAI-YIMU-NETWORK-TECHNOLOGY-CO</t>
  </si>
  <si>
    <t>/funding-round/5d60f26471abbd790de1089443614adc</t>
  </si>
  <si>
    <t>/Organization/Shanghai-Yimu-Network-Technology-Co</t>
  </si>
  <si>
    <t>Shanghai Yimu Network Technology Co.</t>
  </si>
  <si>
    <t>http://www.imoffice.com/</t>
  </si>
  <si>
    <t>Zhabei</t>
  </si>
  <si>
    <t>/organization/shanghai-yimu-network-technology-co</t>
  </si>
  <si>
    <t>/funding-round/f2a65d1037a004efaabdec98ffb3803d</t>
  </si>
  <si>
    <t>/organization/ shanghai-yinku-network</t>
  </si>
  <si>
    <t>/ORGANIZATION/SHANGHAI-YINKU-NETWORK</t>
  </si>
  <si>
    <t>/funding-round/c8176dd18dadf638513971f7c5639aaa</t>
  </si>
  <si>
    <t>/Organization/Shanghai-Yinku-Network</t>
  </si>
  <si>
    <t>Shanghai Yinku network</t>
  </si>
  <si>
    <t>http://www.game080.com</t>
  </si>
  <si>
    <t>Game|Video</t>
  </si>
  <si>
    <t>/organization/ shanghai-yinzuo-haiya-automotive-electronics-co-ltd</t>
  </si>
  <si>
    <t>/organization/shanghai-yinzuo-haiya-automotive-electronics-co-ltd</t>
  </si>
  <si>
    <t>/funding-round/fd14501da66df50a853dcd11525ab6d0</t>
  </si>
  <si>
    <t>/Organization/Shanghai-Yinzuo-Haiya-Automotive-Electronics-Co-Ltd</t>
  </si>
  <si>
    <t>Shanghai Yinzuo Haiya Automotive Electronics</t>
  </si>
  <si>
    <t>/organization/ shanghai-yupei-group</t>
  </si>
  <si>
    <t>/ORGANIZATION/SHANGHAI-YUPEI-GROUP</t>
  </si>
  <si>
    <t>/funding-round/f4459cbcacf95c930e438e6394237e27</t>
  </si>
  <si>
    <t>/Organization/Shanghai-Yupei-Group</t>
  </si>
  <si>
    <t>Shanghai Yupei Group</t>
  </si>
  <si>
    <t>http://www.yupeigroup.com</t>
  </si>
  <si>
    <t>Customer Service|Logistics|Real Estate|Storage</t>
  </si>
  <si>
    <t>/organization/ shanghai-zhongjia-mro-company</t>
  </si>
  <si>
    <t>/organization/shanghai-zhongjia-mro-company</t>
  </si>
  <si>
    <t>/funding-round/c9adebf33819376de6821d4637fdfeeb</t>
  </si>
  <si>
    <t>/Organization/Shanghai-Zhongjia-Mro-Company</t>
  </si>
  <si>
    <t>Zhongjia MRO</t>
  </si>
  <si>
    <t>http://www.zj-mro.com</t>
  </si>
  <si>
    <t>/organization/ shanghaimed-healthcare</t>
  </si>
  <si>
    <t>/ORGANIZATION/SHANGHAIMED-HEALTHCARE</t>
  </si>
  <si>
    <t>/funding-round/5c66797c0a74842ca18f09f5d8d31e15</t>
  </si>
  <si>
    <t>/Organization/Shanghaimed-Healthcare</t>
  </si>
  <si>
    <t>ShanghaiMed Healthcare</t>
  </si>
  <si>
    <t>/organization/shanghaimed-healthcare</t>
  </si>
  <si>
    <t>/funding-round/f3d5024d8996be1d7d0dbd83cd97ea83</t>
  </si>
  <si>
    <t>/organization/ shangpin</t>
  </si>
  <si>
    <t>/ORGANIZATION/SHANGPIN</t>
  </si>
  <si>
    <t>/funding-round/2a3f4e8e1ab25bbd3956b2022ef33878</t>
  </si>
  <si>
    <t>/Organization/Shangpin</t>
  </si>
  <si>
    <t>ShangPin</t>
  </si>
  <si>
    <t>http://www.shangpin.com/</t>
  </si>
  <si>
    <t>/organization/shangpin</t>
  </si>
  <si>
    <t>/funding-round/622a213651b1f1d7aaa7d5768a57e79e</t>
  </si>
  <si>
    <t>/funding-round/dd44ec58cfe21ed4e1e2f793c173d784</t>
  </si>
  <si>
    <t>/organization/ shanon</t>
  </si>
  <si>
    <t>/organization/shanon</t>
  </si>
  <si>
    <t>/funding-round/7e5d6db6d31dd10c48a5f5fb52ad4d91</t>
  </si>
  <si>
    <t>/Organization/Shanon</t>
  </si>
  <si>
    <t>Shanon</t>
  </si>
  <si>
    <t>http://www.shanon.co.jp/</t>
  </si>
  <si>
    <t>25-08-2000</t>
  </si>
  <si>
    <t>/organization/ shanpow-com</t>
  </si>
  <si>
    <t>/ORGANIZATION/SHANPOW-COM</t>
  </si>
  <si>
    <t>/funding-round/ba391bd2bd33607054b455330f655f27</t>
  </si>
  <si>
    <t>/Organization/Shanpow-Com</t>
  </si>
  <si>
    <t>Shanpow.com</t>
  </si>
  <si>
    <t>http://www.shanpow.com/</t>
  </si>
  <si>
    <t>/organization/ shantiniketan-incorporated</t>
  </si>
  <si>
    <t>/organization/shantiniketan-incorporated</t>
  </si>
  <si>
    <t>/funding-round/96f7fa1fdcc380649723c8effc2a1062</t>
  </si>
  <si>
    <t>/Organization/Shantiniketan-Incorporated</t>
  </si>
  <si>
    <t>ShantiNiketan Inc.</t>
  </si>
  <si>
    <t>http://www.shantiniketan-us.com</t>
  </si>
  <si>
    <t>Retirement</t>
  </si>
  <si>
    <t>/ORGANIZATION/SHANTINIKETAN-INCORPORATED</t>
  </si>
  <si>
    <t>/funding-round/c6baca436fa80360921d89a06a0a0e93</t>
  </si>
  <si>
    <t>/organization/ shanxi-zinc-industry-group-co-ltd</t>
  </si>
  <si>
    <t>/organization/shanxi-zinc-industry-group-co-ltd</t>
  </si>
  <si>
    <t>/funding-round/219664512c55cb7ba8c520f2a3492a04</t>
  </si>
  <si>
    <t>/Organization/Shanxi-Zinc-Industry-Group-Co-Ltd</t>
  </si>
  <si>
    <t>Shanxi Zinc Industry Group</t>
  </si>
  <si>
    <t>http://www.sxxyjt.com</t>
  </si>
  <si>
    <t>/organization/ shape-collage</t>
  </si>
  <si>
    <t>/ORGANIZATION/SHAPE-COLLAGE</t>
  </si>
  <si>
    <t>/funding-round/d0e0027fe00871e0b3f295e145fc471d</t>
  </si>
  <si>
    <t>/Organization/Shape-Collage</t>
  </si>
  <si>
    <t>Shape Collage</t>
  </si>
  <si>
    <t>http://www.shapecollage.com</t>
  </si>
  <si>
    <t>/organization/ shape-medical-systems</t>
  </si>
  <si>
    <t>/organization/shape-medical-systems</t>
  </si>
  <si>
    <t>/funding-round/bb78393ca37eb9dcaedc55998fa5551e</t>
  </si>
  <si>
    <t>/Organization/Shape-Medical-Systems</t>
  </si>
  <si>
    <t>Shape Medical Systems</t>
  </si>
  <si>
    <t>http://shapemedsystems.com</t>
  </si>
  <si>
    <t>/organization/ shape-memory</t>
  </si>
  <si>
    <t>/ORGANIZATION/SHAPE-MEMORY</t>
  </si>
  <si>
    <t>/funding-round/ac803959315149de660f18932722eed5</t>
  </si>
  <si>
    <t>/Organization/Shape-Memory</t>
  </si>
  <si>
    <t>Shape Memory Therapeutics</t>
  </si>
  <si>
    <t>http://www.shapemem.com</t>
  </si>
  <si>
    <t>/organization/ shape-pharmaceuticals</t>
  </si>
  <si>
    <t>/organization/shape-pharmaceuticals</t>
  </si>
  <si>
    <t>/funding-round/b3a53ef873ad0fec8acb72ece1fce8a7</t>
  </si>
  <si>
    <t>/Organization/Shape-Pharmaceuticals</t>
  </si>
  <si>
    <t>Shape Pharmaceuticals</t>
  </si>
  <si>
    <t>http://shapepharma.com</t>
  </si>
  <si>
    <t>/organization/ shape-security</t>
  </si>
  <si>
    <t>/ORGANIZATION/SHAPE-SECURITY</t>
  </si>
  <si>
    <t>/funding-round/1cf22cb39bca90bf7739cb7b8d1da987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curity</t>
  </si>
  <si>
    <t>/funding-round/64fb113369313104d7b27d16befe65cb</t>
  </si>
  <si>
    <t>/funding-round/ec20f01ef2efc08220db8bfdfcb6a2d2</t>
  </si>
  <si>
    <t>/organization/ shape-services</t>
  </si>
  <si>
    <t>/organization/shape-services</t>
  </si>
  <si>
    <t>/funding-round/c66d4904d038fcc3be56069eb376c3c3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 shape-up-the-nation</t>
  </si>
  <si>
    <t>/ORGANIZATION/SHAPE-UP-THE-NATION</t>
  </si>
  <si>
    <t>/funding-round/8be7a6addd9ffb3e8bbde95d0b1e13e9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-up-the-nation</t>
  </si>
  <si>
    <t>/funding-round/ded13b1847407d0d805a39fc29bfe61f</t>
  </si>
  <si>
    <t>/funding-round/ffcf7146390f9a5037f59d34835902b5</t>
  </si>
  <si>
    <t>/organization/ shaper</t>
  </si>
  <si>
    <t>/organization/shaper</t>
  </si>
  <si>
    <t>/funding-round/7078474eb2f50c8605e395e079e5fc0b</t>
  </si>
  <si>
    <t>/Organization/Shaper</t>
  </si>
  <si>
    <t>Shaper</t>
  </si>
  <si>
    <t>http://shapertools.com</t>
  </si>
  <si>
    <t>/organization/ shapeshift</t>
  </si>
  <si>
    <t>/ORGANIZATION/SHAPESHIFT</t>
  </si>
  <si>
    <t>/funding-round/6805d123c5b08058342bc9e8ca3c9964</t>
  </si>
  <si>
    <t>/Organization/Shapeshift</t>
  </si>
  <si>
    <t>ShapeShift.io</t>
  </si>
  <si>
    <t>https://shapeshift.io/</t>
  </si>
  <si>
    <t>Bitcoin|Cryptocurrency|Financial Exchanges|FinTech</t>
  </si>
  <si>
    <t>/organization/shapeshift</t>
  </si>
  <si>
    <t>/funding-round/cac30433866b4218dc5b5ab054da2de8</t>
  </si>
  <si>
    <t>/organization/ shapeways</t>
  </si>
  <si>
    <t>/ORGANIZATION/SHAPEWAYS</t>
  </si>
  <si>
    <t>/funding-round/3479e34d847f22d73c5dceb6bec0707e</t>
  </si>
  <si>
    <t>/Organization/Shapeways</t>
  </si>
  <si>
    <t>Shapeways</t>
  </si>
  <si>
    <t>http://www.shapeways.com</t>
  </si>
  <si>
    <t>3D Printing|E-Commerce|Manufacturing</t>
  </si>
  <si>
    <t>/organization/shapeways</t>
  </si>
  <si>
    <t>/funding-round/55230eaa024b9d1afc7f67b465f17059</t>
  </si>
  <si>
    <t>/funding-round/5e6308d19ba348061590e7b27099ec6f</t>
  </si>
  <si>
    <t>/funding-round/9cdaa69ebd77216cf3dd2e3210a00ae8</t>
  </si>
  <si>
    <t>/funding-round/c8074acf4966ab54435fb3f2c9a10d87</t>
  </si>
  <si>
    <t>/funding-round/f980d2546f647e0833e174c409912db9</t>
  </si>
  <si>
    <t>/organization/ shapr</t>
  </si>
  <si>
    <t>/ORGANIZATION/SHAPR</t>
  </si>
  <si>
    <t>/funding-round/3cf3fc7c73f403a23896b59ac2e24301</t>
  </si>
  <si>
    <t>/Organization/Shapr</t>
  </si>
  <si>
    <t>Shapr</t>
  </si>
  <si>
    <t>http://www.shapr.net</t>
  </si>
  <si>
    <t>/organization/ sharalike</t>
  </si>
  <si>
    <t>/organization/sharalike</t>
  </si>
  <si>
    <t>/funding-round/375ea0e0ecae262970a0d78238e84100</t>
  </si>
  <si>
    <t>/Organization/Sharalike</t>
  </si>
  <si>
    <t>Sharalike</t>
  </si>
  <si>
    <t>http://www.sharalike.com</t>
  </si>
  <si>
    <t>Cloud Computing|Curated Web|Photo Sharing|Video</t>
  </si>
  <si>
    <t>/ORGANIZATION/SHARALIKE</t>
  </si>
  <si>
    <t>/funding-round/c7f43bbea11d6900f993dd30cfa819f9</t>
  </si>
  <si>
    <t>/funding-round/c829de0fc0bd55bf1e77c4f977e907d9</t>
  </si>
  <si>
    <t>/organization/ share-practice</t>
  </si>
  <si>
    <t>/ORGANIZATION/SHARE-PRACTICE</t>
  </si>
  <si>
    <t>/funding-round/144b5a16efe988f08d0571be403a5852</t>
  </si>
  <si>
    <t>/Organization/Share-Practice</t>
  </si>
  <si>
    <t>Share Practice</t>
  </si>
  <si>
    <t>http://sharepractice.com</t>
  </si>
  <si>
    <t>Biotechnology|Health Care|Medical|Mobile</t>
  </si>
  <si>
    <t>/organization/share-practice</t>
  </si>
  <si>
    <t>/funding-round/1a9dffa1a54525043b3786248cda26b8</t>
  </si>
  <si>
    <t>/funding-round/1ce56f333d188ed00a72142515820535</t>
  </si>
  <si>
    <t>/funding-round/582cd7b3c3254f4d6f18878848b3c9eb</t>
  </si>
  <si>
    <t>/funding-round/85c284c7b43865eae829abf31c1737ca</t>
  </si>
  <si>
    <t>/funding-round/af63f7b8681a60a82fa1e2e669973df5</t>
  </si>
  <si>
    <t>/organization/ share-some-style</t>
  </si>
  <si>
    <t>/ORGANIZATION/SHARE-SOME-STYLE</t>
  </si>
  <si>
    <t>/funding-round/cf9f645272acd3f15faa4106824de855</t>
  </si>
  <si>
    <t>/Organization/Share-Some-Style</t>
  </si>
  <si>
    <t>Boon + Gable</t>
  </si>
  <si>
    <t>https://www.boonandgable.com/</t>
  </si>
  <si>
    <t>Bridging Online and Offline|Marketplaces</t>
  </si>
  <si>
    <t>/organization/ share0</t>
  </si>
  <si>
    <t>/organization/share0</t>
  </si>
  <si>
    <t>/funding-round/972906a6fb4b197aaa797388466844a7</t>
  </si>
  <si>
    <t>/Organization/Share0</t>
  </si>
  <si>
    <t>Share0</t>
  </si>
  <si>
    <t>http://www.share0.net</t>
  </si>
  <si>
    <t>/organization/ shareable-ink</t>
  </si>
  <si>
    <t>/ORGANIZATION/SHAREABLE-INK</t>
  </si>
  <si>
    <t>/funding-round/2dd70631c65d8569374d6f0a42aee557</t>
  </si>
  <si>
    <t>/Organization/Shareable-Ink</t>
  </si>
  <si>
    <t>Shareable Ink</t>
  </si>
  <si>
    <t>http://www.shareableink.com</t>
  </si>
  <si>
    <t>/organization/shareable-ink</t>
  </si>
  <si>
    <t>/funding-round/80e23db7594501e1b5c9f59aa4fefb1d</t>
  </si>
  <si>
    <t>/funding-round/9deb9fffe965753b251a02ffdccc3ae9</t>
  </si>
  <si>
    <t>/funding-round/c45aaa660ac739af4eb7cc4f62a2fc9d</t>
  </si>
  <si>
    <t>/funding-round/db482ac23b55558a2f5770842e95b149</t>
  </si>
  <si>
    <t>/funding-round/dc2da7f83afe5a63fd7eecc65b560f03</t>
  </si>
  <si>
    <t>/organization/ shareable-social-2</t>
  </si>
  <si>
    <t>/ORGANIZATION/SHAREABLE-SOCIAL-2</t>
  </si>
  <si>
    <t>/funding-round/7ae7041f29f800d67fe1940d1316dcb3</t>
  </si>
  <si>
    <t>/Organization/Shareable-Social-2</t>
  </si>
  <si>
    <t>Shareable Social</t>
  </si>
  <si>
    <t>http://www.shareablesocial.com/</t>
  </si>
  <si>
    <t>/organization/ shareablee</t>
  </si>
  <si>
    <t>/organization/shareablee</t>
  </si>
  <si>
    <t>/funding-round/dfd53a13e432203e73038d0f85fc7d9a</t>
  </si>
  <si>
    <t>/Organization/Shareablee</t>
  </si>
  <si>
    <t>Shareablee</t>
  </si>
  <si>
    <t>http://shareablee.com</t>
  </si>
  <si>
    <t>/organization/ shareacar</t>
  </si>
  <si>
    <t>/ORGANIZATION/SHAREACAR</t>
  </si>
  <si>
    <t>/funding-round/6a5906fef95db03bb44416fdc54e990c</t>
  </si>
  <si>
    <t>/Organization/Shareacar</t>
  </si>
  <si>
    <t>ShareACar</t>
  </si>
  <si>
    <t>http://www.shareacar.co</t>
  </si>
  <si>
    <t>Mobile|Ride Sharing|Transportation</t>
  </si>
  <si>
    <t>/organization/ shareaholic</t>
  </si>
  <si>
    <t>/organization/shareaholic</t>
  </si>
  <si>
    <t>/funding-round/3a1e2518396b746e0b471c4597b6a9bd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HOLIC</t>
  </si>
  <si>
    <t>/funding-round/42799d60b68db332d9d51d3fbb2f5d0c</t>
  </si>
  <si>
    <t>/funding-round/59b0191577066313bdf1a10107dcaaa1</t>
  </si>
  <si>
    <t>/funding-round/a431680c1d5a88927a066f4b1ec23a91</t>
  </si>
  <si>
    <t>/organization/ shareapass-2</t>
  </si>
  <si>
    <t>/organization/shareapass-2</t>
  </si>
  <si>
    <t>/funding-round/77f8e7dea19eacf87ba44d73827585cb</t>
  </si>
  <si>
    <t>/Organization/Shareapass-2</t>
  </si>
  <si>
    <t>Shareapass</t>
  </si>
  <si>
    <t>http://www.shareapass.com</t>
  </si>
  <si>
    <t>/organization/ sharebloc</t>
  </si>
  <si>
    <t>/ORGANIZATION/SHAREBLOC</t>
  </si>
  <si>
    <t>/funding-round/f782d2b37e24ce1d4ed6d9e33072d890</t>
  </si>
  <si>
    <t>/Organization/Sharebloc</t>
  </si>
  <si>
    <t>Sharebloc</t>
  </si>
  <si>
    <t>http://sharebloc.com</t>
  </si>
  <si>
    <t>Curated Web|Enterprises|Enterprise Software</t>
  </si>
  <si>
    <t>/organization/ shareboard</t>
  </si>
  <si>
    <t>/organization/shareboard</t>
  </si>
  <si>
    <t>/funding-round/e2dd1c0572601e38d5b5dfd3ea1c1d73</t>
  </si>
  <si>
    <t>/Organization/Shareboard</t>
  </si>
  <si>
    <t>Shareboard</t>
  </si>
  <si>
    <t>http://shareboard.in</t>
  </si>
  <si>
    <t>Android|Apps|File Sharing|Mobile</t>
  </si>
  <si>
    <t>/organization/ sharebox</t>
  </si>
  <si>
    <t>/ORGANIZATION/SHAREBOX</t>
  </si>
  <si>
    <t>/funding-round/a13074dcc3ee627ed70f5499ff9121ea</t>
  </si>
  <si>
    <t>/Organization/Sharebox</t>
  </si>
  <si>
    <t>Sharebox</t>
  </si>
  <si>
    <t>http://www.sharebox.be/</t>
  </si>
  <si>
    <t>Business Development|Employment|Human Resources</t>
  </si>
  <si>
    <t>/organization/ sharebuilder</t>
  </si>
  <si>
    <t>/organization/sharebuilder</t>
  </si>
  <si>
    <t>/funding-round/5eb3f3070c97ba6508c287503ddcdefc</t>
  </si>
  <si>
    <t>/Organization/Sharebuilder</t>
  </si>
  <si>
    <t>ShareBuilder</t>
  </si>
  <si>
    <t>http://www.sharebuilder.com</t>
  </si>
  <si>
    <t>/organization/ sharecare</t>
  </si>
  <si>
    <t>/ORGANIZATION/SHARECARE</t>
  </si>
  <si>
    <t>/funding-round/6bc5e0f74e15e08c58d972d238437055</t>
  </si>
  <si>
    <t>/Organization/Sharecare</t>
  </si>
  <si>
    <t>Sharecare</t>
  </si>
  <si>
    <t>https://www.sharecare.com/</t>
  </si>
  <si>
    <t>/organization/sharecare</t>
  </si>
  <si>
    <t>/funding-round/8e1c9bd12bae6a9a443c293db4d352e0</t>
  </si>
  <si>
    <t>/funding-round/bf0941cbc8db1677cdd0e40fd59f6ff3</t>
  </si>
  <si>
    <t>/funding-round/d159907b629624365b4061d0b4eff274</t>
  </si>
  <si>
    <t>/organization/ sharecruit</t>
  </si>
  <si>
    <t>/ORGANIZATION/SHARECRUIT</t>
  </si>
  <si>
    <t>/funding-round/3cdcdcb073644f6d70202759b5c089e9</t>
  </si>
  <si>
    <t>/Organization/Sharecruit</t>
  </si>
  <si>
    <t>Sharecruit</t>
  </si>
  <si>
    <t>http://www.sharecruit.com/</t>
  </si>
  <si>
    <t>/organization/ shared-performance</t>
  </si>
  <si>
    <t>/organization/shared-performance</t>
  </si>
  <si>
    <t>/funding-round/2c71a361d951201ccd56e7f571b91ef9</t>
  </si>
  <si>
    <t>/Organization/Shared-Performance</t>
  </si>
  <si>
    <t>Shared Performance</t>
  </si>
  <si>
    <t>http://www.sharedperformance.com</t>
  </si>
  <si>
    <t>/ORGANIZATION/SHARED-PERFORMANCE</t>
  </si>
  <si>
    <t>/funding-round/2ed8035b40089e4604067c51f29e660a</t>
  </si>
  <si>
    <t>/funding-round/bc7d9471990c2e330210810849c2f5b7</t>
  </si>
  <si>
    <t>/organization/ shared-spectrum</t>
  </si>
  <si>
    <t>/ORGANIZATION/SHARED-SPECTRUM</t>
  </si>
  <si>
    <t>/funding-round/d8988909895bbea5e458d351564ba96a</t>
  </si>
  <si>
    <t>/Organization/Shared-Spectrum</t>
  </si>
  <si>
    <t>Shared Spectrum</t>
  </si>
  <si>
    <t>http://sharedspectrum.com</t>
  </si>
  <si>
    <t>/organization/ shared2you</t>
  </si>
  <si>
    <t>/organization/shared2you</t>
  </si>
  <si>
    <t>/funding-round/b88fea40878622c4b7fc6a3ac79a37d4</t>
  </si>
  <si>
    <t>/Organization/Shared2You</t>
  </si>
  <si>
    <t>Shared2you</t>
  </si>
  <si>
    <t>http://www.shared2you.com</t>
  </si>
  <si>
    <t>/ORGANIZATION/SHARED2YOU</t>
  </si>
  <si>
    <t>/funding-round/d5f8cf21e5694cfdceaaa38490a00df4</t>
  </si>
  <si>
    <t>/funding-round/ded457dfd140e0b58a5fab72af4e8815</t>
  </si>
  <si>
    <t>/organization/ shareddesks</t>
  </si>
  <si>
    <t>/ORGANIZATION/SHAREDDESKS</t>
  </si>
  <si>
    <t>/funding-round/5c34ebf77685bd55b05dc70cd6cfc367</t>
  </si>
  <si>
    <t>/Organization/Shareddesks</t>
  </si>
  <si>
    <t>ShareDesk</t>
  </si>
  <si>
    <t>http://www.sharedesk.net</t>
  </si>
  <si>
    <t>Commercial Real Estate|Coworking|Curated Web|Marketplaces</t>
  </si>
  <si>
    <t>/organization/shareddesks</t>
  </si>
  <si>
    <t>/funding-round/9ef3a4c1900507b1ab50ec593cf4db8c</t>
  </si>
  <si>
    <t>/organization/ sharedreviews</t>
  </si>
  <si>
    <t>/ORGANIZATION/SHAREDREVIEWS</t>
  </si>
  <si>
    <t>/funding-round/5b1ea7f9097e68ce88689dd2869e4d89</t>
  </si>
  <si>
    <t>/Organization/Sharedreviews</t>
  </si>
  <si>
    <t>SharedReviews</t>
  </si>
  <si>
    <t>http://www.sharedreviews.com</t>
  </si>
  <si>
    <t>/organization/ sharegate</t>
  </si>
  <si>
    <t>/organization/sharegate</t>
  </si>
  <si>
    <t>/funding-round/b15b986a755e9bb0e1431516bb372c2a</t>
  </si>
  <si>
    <t>/Organization/Sharegate</t>
  </si>
  <si>
    <t>Sharegate</t>
  </si>
  <si>
    <t>http://www.sharegate.com</t>
  </si>
  <si>
    <t>Finance|Networking|Stock Exchanges</t>
  </si>
  <si>
    <t>/organization/ sharegrove</t>
  </si>
  <si>
    <t>/ORGANIZATION/SHAREGROVE</t>
  </si>
  <si>
    <t>/funding-round/4eb48d58839fa92e0fbce85ae3e0525b</t>
  </si>
  <si>
    <t>/Organization/Sharegrove</t>
  </si>
  <si>
    <t>ShareGrove</t>
  </si>
  <si>
    <t>http://www.sharegrove.com</t>
  </si>
  <si>
    <t>/organization/ shareholder-insite</t>
  </si>
  <si>
    <t>/organization/shareholder-insite</t>
  </si>
  <si>
    <t>/funding-round/5629b672e03d2d2b57142a28b135b727</t>
  </si>
  <si>
    <t>/Organization/Shareholder-Insite</t>
  </si>
  <si>
    <t>Shareholder InSite</t>
  </si>
  <si>
    <t>http://shareholderinsite.com</t>
  </si>
  <si>
    <t>Document Management|SaaS|Software</t>
  </si>
  <si>
    <t>/ORGANIZATION/SHAREHOLDER-INSITE</t>
  </si>
  <si>
    <t>/funding-round/7fc7ec3c382642e58f414278de2457a5</t>
  </si>
  <si>
    <t>/organization/ sharehows</t>
  </si>
  <si>
    <t>/organization/sharehows</t>
  </si>
  <si>
    <t>/funding-round/b0f3e9167f3f4639e50be072f6b4ee1c</t>
  </si>
  <si>
    <t>/Organization/Sharehows</t>
  </si>
  <si>
    <t>ShareHows</t>
  </si>
  <si>
    <t>http://sharehows.com</t>
  </si>
  <si>
    <t>/organization/ shareight</t>
  </si>
  <si>
    <t>/ORGANIZATION/SHAREIGHT</t>
  </si>
  <si>
    <t>/funding-round/293ee59e0cb51e48f99ce64574e8698f</t>
  </si>
  <si>
    <t>/Organization/Shareight</t>
  </si>
  <si>
    <t>Octer (formerly Shareight)</t>
  </si>
  <si>
    <t>http://octer.com</t>
  </si>
  <si>
    <t>/organization/shareight</t>
  </si>
  <si>
    <t>/funding-round/3589562c30719e1c7906f54f5b7b9b8a</t>
  </si>
  <si>
    <t>/funding-round/4899d6471d215cb74425d44fe77e6d47</t>
  </si>
  <si>
    <t>/funding-round/9ce022c87b87ba6e104d2e3610e80ce9</t>
  </si>
  <si>
    <t>/organization/ sharein</t>
  </si>
  <si>
    <t>/ORGANIZATION/SHAREIN</t>
  </si>
  <si>
    <t>/funding-round/d1da0e162cc46b0e1bba477c7b7b3dab</t>
  </si>
  <si>
    <t>/Organization/Sharein</t>
  </si>
  <si>
    <t>ShareIn</t>
  </si>
  <si>
    <t>http://www.sharein.com</t>
  </si>
  <si>
    <t>Angels|Finance|Investment Management|Startups|Venture Capital</t>
  </si>
  <si>
    <t>/organization/ sharelatex</t>
  </si>
  <si>
    <t>/organization/sharelatex</t>
  </si>
  <si>
    <t>/funding-round/1713d89431e712c701d26d589b86fa5a</t>
  </si>
  <si>
    <t>/Organization/Sharelatex</t>
  </si>
  <si>
    <t>sharelatex</t>
  </si>
  <si>
    <t>http://www.sharelatex.com</t>
  </si>
  <si>
    <t>Education|Internet|Photo Editing</t>
  </si>
  <si>
    <t>/organization/ sharelook</t>
  </si>
  <si>
    <t>/ORGANIZATION/SHARELOOK</t>
  </si>
  <si>
    <t>/funding-round/1c89aa774e72c8bbaf58c9b338e7d867</t>
  </si>
  <si>
    <t>/Organization/Sharelook</t>
  </si>
  <si>
    <t>Sharelook</t>
  </si>
  <si>
    <t>http://www.share-look.com</t>
  </si>
  <si>
    <t>Advice|Android|Fashion|iOS|Mobile|Photography|Social Media</t>
  </si>
  <si>
    <t>/organization/ sharely-us</t>
  </si>
  <si>
    <t>/organization/sharely-us</t>
  </si>
  <si>
    <t>/funding-round/dd745a9c7401057c77a55caee6353ff5</t>
  </si>
  <si>
    <t>/Organization/Sharely-Us</t>
  </si>
  <si>
    <t>Sharely.Us</t>
  </si>
  <si>
    <t>http://www.sharely.us/</t>
  </si>
  <si>
    <t>Mobile Commerce|Peer-to-Peer|Social Commerce</t>
  </si>
  <si>
    <t>/organization/ sharemagnet</t>
  </si>
  <si>
    <t>/ORGANIZATION/SHAREMAGNET</t>
  </si>
  <si>
    <t>/funding-round/9fe85d2c562234f13be30e703a8c3685</t>
  </si>
  <si>
    <t>/Organization/Sharemagnet</t>
  </si>
  <si>
    <t>ShareMagnet</t>
  </si>
  <si>
    <t>http://www.sharemagnet.com</t>
  </si>
  <si>
    <t>Advertising|Direct Marketing|Social Media Advertising</t>
  </si>
  <si>
    <t>/organization/sharemagnet</t>
  </si>
  <si>
    <t>/funding-round/a81fe312cebd45c3641263a13f41fb3d</t>
  </si>
  <si>
    <t>/organization/ sharematic</t>
  </si>
  <si>
    <t>/ORGANIZATION/SHAREMATIC</t>
  </si>
  <si>
    <t>/funding-round/52406003811b81fd9545c90f0b0fbadd</t>
  </si>
  <si>
    <t>/Organization/Sharematic</t>
  </si>
  <si>
    <t>Sharematic</t>
  </si>
  <si>
    <t>http://www.sharematic.net/</t>
  </si>
  <si>
    <t>Bear</t>
  </si>
  <si>
    <t>/organization/ sharemeister-inc</t>
  </si>
  <si>
    <t>/organization/sharemeister-inc</t>
  </si>
  <si>
    <t>/funding-round/74f236cbb9cd09c0edb38b15f7288e5d</t>
  </si>
  <si>
    <t>/Organization/Sharemeister-Inc</t>
  </si>
  <si>
    <t>ShareMeister</t>
  </si>
  <si>
    <t>http://www.sharemeister.com/</t>
  </si>
  <si>
    <t>/organization/ sharememe</t>
  </si>
  <si>
    <t>/ORGANIZATION/SHAREMEME</t>
  </si>
  <si>
    <t>/funding-round/d47aa3b5f79a3ce157938fd3f51755b5</t>
  </si>
  <si>
    <t>/Organization/Sharememe</t>
  </si>
  <si>
    <t>ShareMeme</t>
  </si>
  <si>
    <t>http://www.sharememe.com</t>
  </si>
  <si>
    <t>Messaging|Twitter Applications</t>
  </si>
  <si>
    <t>/organization/ sharenotes-com</t>
  </si>
  <si>
    <t>/organization/sharenotes-com</t>
  </si>
  <si>
    <t>/funding-round/fc206f833c67710470f0b0ccae14a438</t>
  </si>
  <si>
    <t>/Organization/Sharenotes-Com</t>
  </si>
  <si>
    <t>ShareNotes.com</t>
  </si>
  <si>
    <t>http://www.sharenotes.com</t>
  </si>
  <si>
    <t>/organization/ shareplow</t>
  </si>
  <si>
    <t>/ORGANIZATION/SHAREPLOW</t>
  </si>
  <si>
    <t>/funding-round/41038d9cfacaf07164c30cb576e92449</t>
  </si>
  <si>
    <t>/Organization/Shareplow</t>
  </si>
  <si>
    <t>SharePlow</t>
  </si>
  <si>
    <t>http://www.shareplow.com</t>
  </si>
  <si>
    <t>Curated Web|File Sharing|Graphics|PaaS</t>
  </si>
  <si>
    <t>/organization/ sharerails</t>
  </si>
  <si>
    <t>/organization/sharerails</t>
  </si>
  <si>
    <t>/funding-round/185942b27dd513915a67010dc3468950</t>
  </si>
  <si>
    <t>/Organization/Sharerails</t>
  </si>
  <si>
    <t>ShareRails</t>
  </si>
  <si>
    <t>http://www.sharerails.com/</t>
  </si>
  <si>
    <t>/ORGANIZATION/SHARERAILS</t>
  </si>
  <si>
    <t>/funding-round/c236442fef17bd55cfbcee24fdf8661a</t>
  </si>
  <si>
    <t>/organization/ shareroot</t>
  </si>
  <si>
    <t>/organization/shareroot</t>
  </si>
  <si>
    <t>/funding-round/9e5a6e36fef3d471503c3063f0e7a0f5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 sharesdk</t>
  </si>
  <si>
    <t>/ORGANIZATION/SHARESDK</t>
  </si>
  <si>
    <t>/funding-round/830b7f15fb2ebec6c7ca27e1ed9250fb</t>
  </si>
  <si>
    <t>/Organization/Sharesdk</t>
  </si>
  <si>
    <t>ShareSDK</t>
  </si>
  <si>
    <t>http://sharesdk.cn</t>
  </si>
  <si>
    <t>Mobile|Networking|Photography|Web Hosting</t>
  </si>
  <si>
    <t>/organization/ sharespost</t>
  </si>
  <si>
    <t>/organization/sharespost</t>
  </si>
  <si>
    <t>/funding-round/8691a41612dbe698870f142cc2358f4b</t>
  </si>
  <si>
    <t>/Organization/Sharespost</t>
  </si>
  <si>
    <t>SharesPost</t>
  </si>
  <si>
    <t>http://www.SharesPost.com</t>
  </si>
  <si>
    <t>/organization/ sharesquare</t>
  </si>
  <si>
    <t>/ORGANIZATION/SHARESQUARE</t>
  </si>
  <si>
    <t>/funding-round/024458be27ffea61fb3718dc0e8c6bda</t>
  </si>
  <si>
    <t>/Organization/Sharesquare</t>
  </si>
  <si>
    <t>ShareSquare</t>
  </si>
  <si>
    <t>http://getsharesquare.com</t>
  </si>
  <si>
    <t>Digital Media|Mobile|Music|Web Development</t>
  </si>
  <si>
    <t>/organization/sharesquare</t>
  </si>
  <si>
    <t>/funding-round/e4fc886221b357e85fd0a604ee64da11</t>
  </si>
  <si>
    <t>/organization/ sharesvault</t>
  </si>
  <si>
    <t>/ORGANIZATION/SHARESVAULT</t>
  </si>
  <si>
    <t>/funding-round/418f45e5c0b2540875d1fa3a94b8ad79</t>
  </si>
  <si>
    <t>/Organization/Sharesvault</t>
  </si>
  <si>
    <t>SharesVault</t>
  </si>
  <si>
    <t>http://www.sharesvault.com</t>
  </si>
  <si>
    <t>Enterprise Software|Finance|Venture Capital</t>
  </si>
  <si>
    <t>/organization/ sharethe</t>
  </si>
  <si>
    <t>/organization/sharethe</t>
  </si>
  <si>
    <t>/funding-round/28eaca03f7c1a07f10c20533a0bba9f1</t>
  </si>
  <si>
    <t>/Organization/Sharethe</t>
  </si>
  <si>
    <t>ShareThe</t>
  </si>
  <si>
    <t>Soccer|Social Media|Social Network Media|Sports</t>
  </si>
  <si>
    <t>/ORGANIZATION/SHARETHE</t>
  </si>
  <si>
    <t>/funding-round/81d2db3947426712cd6194ad3af35ad6</t>
  </si>
  <si>
    <t>/organization/ sharethebus</t>
  </si>
  <si>
    <t>/organization/sharethebus</t>
  </si>
  <si>
    <t>/funding-round/c09bf7614b28bbbb7767d33870160a2b</t>
  </si>
  <si>
    <t>/Organization/Sharethebus</t>
  </si>
  <si>
    <t>Sharethebus</t>
  </si>
  <si>
    <t>http://sharethebus.com</t>
  </si>
  <si>
    <t>/ORGANIZATION/SHARETHEBUS</t>
  </si>
  <si>
    <t>/funding-round/d54d1cfa045c8e71f02fccb1b415dd49</t>
  </si>
  <si>
    <t>/organization/ sharethis</t>
  </si>
  <si>
    <t>/organization/sharethis</t>
  </si>
  <si>
    <t>/funding-round/1582f39ba606619b8d3f7d66d1985d2e</t>
  </si>
  <si>
    <t>/Organization/Sharethis</t>
  </si>
  <si>
    <t>ShareThis</t>
  </si>
  <si>
    <t>http://sharethis.com</t>
  </si>
  <si>
    <t>Advertising|File Sharing|Social Media</t>
  </si>
  <si>
    <t>/ORGANIZATION/SHARETHIS</t>
  </si>
  <si>
    <t>/funding-round/2382115125c218f7354531aa60df6b07</t>
  </si>
  <si>
    <t>/funding-round/44c4c0bdaf1d6ef918d6d5df790bba93</t>
  </si>
  <si>
    <t>/funding-round/dcac558c29d90fa648dfe7367288d8ea</t>
  </si>
  <si>
    <t>/funding-round/e8329bb48a9414ad3c4ed807437862be</t>
  </si>
  <si>
    <t>/funding-round/ed048039a4cd3339b8ff2a6667f72075</t>
  </si>
  <si>
    <t>/organization/ sharethrough</t>
  </si>
  <si>
    <t>/organization/sharethrough</t>
  </si>
  <si>
    <t>/funding-round/107a350bd7163fc9b69bc782e8e73ae8</t>
  </si>
  <si>
    <t>/Organization/Sharethrough</t>
  </si>
  <si>
    <t>Sharethrough</t>
  </si>
  <si>
    <t>http://sharethrough.com</t>
  </si>
  <si>
    <t>Advertising|Brand Marketing|Monetization|Software</t>
  </si>
  <si>
    <t>/ORGANIZATION/SHARETHROUGH</t>
  </si>
  <si>
    <t>/funding-round/2337af66cd37602c926c4b68e153cea4</t>
  </si>
  <si>
    <t>/funding-round/478f070ceec2a2ff781a7e38318db8ab</t>
  </si>
  <si>
    <t>/funding-round/7e254459f84cad8f9753a913875a6be5</t>
  </si>
  <si>
    <t>/funding-round/d41e91512211aa0635fbc8d5e7c6ed3c</t>
  </si>
  <si>
    <t>/funding-round/d5ae81a163955aa6aaa7611778f02b2c</t>
  </si>
  <si>
    <t>/funding-round/ddabc8178f662eba58d497ba1abd7b46</t>
  </si>
  <si>
    <t>/organization/ sharetivity</t>
  </si>
  <si>
    <t>/ORGANIZATION/SHARETIVITY</t>
  </si>
  <si>
    <t>/funding-round/9ee38f3fe0d49262a4a91bccca8b93ea</t>
  </si>
  <si>
    <t>/Organization/Sharetivity</t>
  </si>
  <si>
    <t>Sharetivity</t>
  </si>
  <si>
    <t>http://www.sharetivity.com</t>
  </si>
  <si>
    <t>/organization/ sharetracker</t>
  </si>
  <si>
    <t>/organization/sharetracker</t>
  </si>
  <si>
    <t>/funding-round/a1e2420b097218c06de67e75d25bec5d</t>
  </si>
  <si>
    <t>/Organization/Sharetracker</t>
  </si>
  <si>
    <t>ShareTracker</t>
  </si>
  <si>
    <t>http://www.sharetracker.net</t>
  </si>
  <si>
    <t>Analytics|Market Research|Stock Exchanges|Unifed Communications</t>
  </si>
  <si>
    <t>/organization/ sharetribe</t>
  </si>
  <si>
    <t>/ORGANIZATION/SHARETRIBE</t>
  </si>
  <si>
    <t>/funding-round/6839034c7937f2d5932fde886272b632</t>
  </si>
  <si>
    <t>/Organization/Sharetribe</t>
  </si>
  <si>
    <t>Sharetribe</t>
  </si>
  <si>
    <t>http://www.sharetribe.com</t>
  </si>
  <si>
    <t>Collaborative Consumption|Marketplaces|Peer-to-Peer|Software</t>
  </si>
  <si>
    <t>/organization/sharetribe</t>
  </si>
  <si>
    <t>/funding-round/b737a6e438f79a00a3eed8bbf8c5c057</t>
  </si>
  <si>
    <t>/funding-round/c51b35f66c621d38896829b144bd02fe</t>
  </si>
  <si>
    <t>/organization/ sharewave</t>
  </si>
  <si>
    <t>/organization/sharewave</t>
  </si>
  <si>
    <t>/funding-round/e68922d08c38c791769c0d1039242263</t>
  </si>
  <si>
    <t>/Organization/Sharewave</t>
  </si>
  <si>
    <t>Sharewave</t>
  </si>
  <si>
    <t>http://sharewave.com</t>
  </si>
  <si>
    <t>SaaS|Small and Medium Businesses|Startups</t>
  </si>
  <si>
    <t>/organization/ sharewire</t>
  </si>
  <si>
    <t>/ORGANIZATION/SHAREWIRE</t>
  </si>
  <si>
    <t>/funding-round/59cd6bc5737ce471ba472e9af7b15590</t>
  </si>
  <si>
    <t>/Organization/Sharewire</t>
  </si>
  <si>
    <t>Sharewire</t>
  </si>
  <si>
    <t>http://sharewire.nl</t>
  </si>
  <si>
    <t>/organization/ sharewithu</t>
  </si>
  <si>
    <t>/organization/sharewithu</t>
  </si>
  <si>
    <t>/funding-round/24ebb684a6c84b8bf74a00f596c1e9c1</t>
  </si>
  <si>
    <t>/Organization/Sharewithu</t>
  </si>
  <si>
    <t>ShareWithU</t>
  </si>
  <si>
    <t>http://www.sharewithu.com</t>
  </si>
  <si>
    <t>/ORGANIZATION/SHAREWITHU</t>
  </si>
  <si>
    <t>/funding-round/aafc78428e555aa8aa2f2b1617b87b7d</t>
  </si>
  <si>
    <t>/organization/ shareyourbrain</t>
  </si>
  <si>
    <t>/organization/shareyourbrain</t>
  </si>
  <si>
    <t>/funding-round/5824f7e06dfab77e9e9b50b7f137d9a0</t>
  </si>
  <si>
    <t>/Organization/Shareyourbrain</t>
  </si>
  <si>
    <t>Share Your Brain</t>
  </si>
  <si>
    <t>Collaboration|Crowdsourcing|Curated Web|Reviews and Recommendations</t>
  </si>
  <si>
    <t>/organization/ shareyourcart</t>
  </si>
  <si>
    <t>/ORGANIZATION/SHAREYOURCART</t>
  </si>
  <si>
    <t>/funding-round/1236777b5783ea325100c69a671ad9ad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eyourcart</t>
  </si>
  <si>
    <t>/funding-round/7e41286ac9c97171682f202338e5d92e</t>
  </si>
  <si>
    <t>/organization/ sharing-it</t>
  </si>
  <si>
    <t>/ORGANIZATION/SHARING-IT</t>
  </si>
  <si>
    <t>/funding-round/c30852ad68c3215c2404ad0d74579384</t>
  </si>
  <si>
    <t>/Organization/Sharing-It</t>
  </si>
  <si>
    <t>sharing.it</t>
  </si>
  <si>
    <t>http://sharing.it</t>
  </si>
  <si>
    <t>/organization/ sharingforce</t>
  </si>
  <si>
    <t>/organization/sharingforce</t>
  </si>
  <si>
    <t>/funding-round/8b62514d2e567a6aa1be260780607f19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 shark-pond</t>
  </si>
  <si>
    <t>/ORGANIZATION/SHARK-POND</t>
  </si>
  <si>
    <t>/funding-round/f20cd295568df994ae63f0839ae3e938</t>
  </si>
  <si>
    <t>/Organization/Shark-Pond</t>
  </si>
  <si>
    <t>Shark Pond</t>
  </si>
  <si>
    <t>/organization/ shark-punch</t>
  </si>
  <si>
    <t>/organization/shark-punch</t>
  </si>
  <si>
    <t>/funding-round/4527c2e0c23e7c7f93712c0dfdc5b88b</t>
  </si>
  <si>
    <t>/Organization/Shark-Punch</t>
  </si>
  <si>
    <t>Shark Punch</t>
  </si>
  <si>
    <t>http://sharkpunch.com</t>
  </si>
  <si>
    <t>/ORGANIZATION/SHARK-PUNCH</t>
  </si>
  <si>
    <t>/funding-round/49585dbc8e47b1e764e8aae8b22682f8</t>
  </si>
  <si>
    <t>/organization/ shark-solutions</t>
  </si>
  <si>
    <t>/organization/shark-solutions</t>
  </si>
  <si>
    <t>/funding-round/f1d7d56994a21736007b408b98d593bb</t>
  </si>
  <si>
    <t>/Organization/Shark-Solutions</t>
  </si>
  <si>
    <t>Shark Solutions</t>
  </si>
  <si>
    <t>http://www.shark-solutions.com</t>
  </si>
  <si>
    <t>VipperÃ¸d</t>
  </si>
  <si>
    <t>/organization/ sharklet-technologies</t>
  </si>
  <si>
    <t>/ORGANIZATION/SHARKLET-TECHNOLOGIES</t>
  </si>
  <si>
    <t>/funding-round/55d8b841c6040ad0b7d1d77b157463d2</t>
  </si>
  <si>
    <t>/Organization/Sharklet-Technologies</t>
  </si>
  <si>
    <t>Sharklet Technologies</t>
  </si>
  <si>
    <t>http://sharklet.com</t>
  </si>
  <si>
    <t>/organization/sharklet-technologies</t>
  </si>
  <si>
    <t>/funding-round/75d67a769403aedb3007062de9375b59</t>
  </si>
  <si>
    <t>/funding-round/a46ab0ac50d55fa4c31ffe895ca92a06</t>
  </si>
  <si>
    <t>/organization/ sharkmarx</t>
  </si>
  <si>
    <t>/organization/sharkmarx</t>
  </si>
  <si>
    <t>/funding-round/9e086db2050e903f5e3d4b69a1152a7b</t>
  </si>
  <si>
    <t>/Organization/Sharkmarx</t>
  </si>
  <si>
    <t>SHARKMARX</t>
  </si>
  <si>
    <t>http://www.sharkmarx.com</t>
  </si>
  <si>
    <t>/organization/ sharp-analytics</t>
  </si>
  <si>
    <t>/ORGANIZATION/SHARP-ANALYTICS</t>
  </si>
  <si>
    <t>/funding-round/c0b2c109486b10f4b410deb9a5aeaccb</t>
  </si>
  <si>
    <t>/Organization/Sharp-Analytics</t>
  </si>
  <si>
    <t>Sharp Analytics</t>
  </si>
  <si>
    <t>/organization/ sharp-corporation</t>
  </si>
  <si>
    <t>/organization/sharp-corporation</t>
  </si>
  <si>
    <t>/funding-round/3b1443cd8bdeff02e439c622f56c3f27</t>
  </si>
  <si>
    <t>/Organization/Sharp-Corporation</t>
  </si>
  <si>
    <t>Sharp Corporation</t>
  </si>
  <si>
    <t>http://sharp-world.com</t>
  </si>
  <si>
    <t>/ORGANIZATION/SHARP-CORPORATION</t>
  </si>
  <si>
    <t>/funding-round/ff42d8775f3d9565d77008c9bfa989a9</t>
  </si>
  <si>
    <t>/organization/ sharp-edge-labs</t>
  </si>
  <si>
    <t>/organization/sharp-edge-labs</t>
  </si>
  <si>
    <t>/funding-round/3937ed00c4cd56f8321d691a0626dd09</t>
  </si>
  <si>
    <t>/Organization/Sharp-Edge-Labs</t>
  </si>
  <si>
    <t>Sharp Edge Labs</t>
  </si>
  <si>
    <t>http://sharpedgelabs.com</t>
  </si>
  <si>
    <t>/ORGANIZATION/SHARP-EDGE-LABS</t>
  </si>
  <si>
    <t>/funding-round/4f1a5763d113508bbe0d0aa8ab8ce469</t>
  </si>
  <si>
    <t>/funding-round/b7c710aca0e0b686b64563488c49948c</t>
  </si>
  <si>
    <t>/organization/ sharpcards</t>
  </si>
  <si>
    <t>/ORGANIZATION/SHARPCARDS</t>
  </si>
  <si>
    <t>/funding-round/5a7ef01dd37a4a9d3af9574fff4d40b6</t>
  </si>
  <si>
    <t>/Organization/Sharpcards</t>
  </si>
  <si>
    <t>PingSome</t>
  </si>
  <si>
    <t>http://www.pingsome.com</t>
  </si>
  <si>
    <t>/organization/ sharper-shape</t>
  </si>
  <si>
    <t>/organization/sharper-shape</t>
  </si>
  <si>
    <t>/funding-round/70650298ced5425f071888b25d945e56</t>
  </si>
  <si>
    <t>/Organization/Sharper-Shape</t>
  </si>
  <si>
    <t>Sharper Shape</t>
  </si>
  <si>
    <t>http://www.sharpershape.com</t>
  </si>
  <si>
    <t>Distribution|Infrastructure|Innovation Management</t>
  </si>
  <si>
    <t>/organization/ sharpnd</t>
  </si>
  <si>
    <t>/ORGANIZATION/SHARPND</t>
  </si>
  <si>
    <t>/funding-round/fcd3caec2b5dee9004819e8ea7bb379e</t>
  </si>
  <si>
    <t>/Organization/Sharpnd</t>
  </si>
  <si>
    <t>SHARPND</t>
  </si>
  <si>
    <t>http://www.sharpnd.com</t>
  </si>
  <si>
    <t>/organization/ sharypic</t>
  </si>
  <si>
    <t>/organization/sharypic</t>
  </si>
  <si>
    <t>/funding-round/aa191b5174182bd3246adf532f72d2a6</t>
  </si>
  <si>
    <t>/Organization/Sharypic</t>
  </si>
  <si>
    <t>Sharypic</t>
  </si>
  <si>
    <t>https://www.sharypic.com</t>
  </si>
  <si>
    <t>Brand Marketing|Events|Photography|Photo Sharing</t>
  </si>
  <si>
    <t>/organization/ shaser</t>
  </si>
  <si>
    <t>/ORGANIZATION/SHASER</t>
  </si>
  <si>
    <t>/funding-round/5f4b97709a2dade98db700848a13903d</t>
  </si>
  <si>
    <t>/Organization/Shaser</t>
  </si>
  <si>
    <t>Shaser</t>
  </si>
  <si>
    <t>http://www.shaser.com</t>
  </si>
  <si>
    <t>/organization/shaser</t>
  </si>
  <si>
    <t>/funding-round/c15eeb1ed6a13d0aa783881b69ce3b0b</t>
  </si>
  <si>
    <t>/organization/ shashi-kumar</t>
  </si>
  <si>
    <t>/ORGANIZATION/SHASHI-KUMAR</t>
  </si>
  <si>
    <t>/funding-round/b36c9e8bd8885a497f61e063caa761c0</t>
  </si>
  <si>
    <t>/Organization/Shashi-Kumar</t>
  </si>
  <si>
    <t>Shashi kumar</t>
  </si>
  <si>
    <t>https://www.namocart.com/en/</t>
  </si>
  <si>
    <t>/organization/shashi-kumar</t>
  </si>
  <si>
    <t>/funding-round/fbb786422155ccb0a4521753f2ec8aff</t>
  </si>
  <si>
    <t>/organization/ shasta-crystals</t>
  </si>
  <si>
    <t>/ORGANIZATION/SHASTA-CRYSTALS</t>
  </si>
  <si>
    <t>/funding-round/27f77b36a43ceb2d835c1809d1185b27</t>
  </si>
  <si>
    <t>/Organization/Shasta-Crystals</t>
  </si>
  <si>
    <t>Shasta Crystals</t>
  </si>
  <si>
    <t>http://shastacrystals.com</t>
  </si>
  <si>
    <t>/organization/shasta-crystals</t>
  </si>
  <si>
    <t>/funding-round/ea1ddafd8400d5a862864ed34c5a0106</t>
  </si>
  <si>
    <t>/funding-round/f3701c39d1c6716f5336c8da635ac4aa</t>
  </si>
  <si>
    <t>/funding-round/f8b16c0880b59d8cbe5e21dda5148cba</t>
  </si>
  <si>
    <t>/organization/ shattered-reality-interactive</t>
  </si>
  <si>
    <t>/ORGANIZATION/SHATTERED-REALITY-INTERACTIVE</t>
  </si>
  <si>
    <t>/funding-round/12e0393ec893f5364a6f1f7fa9a85ff4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ttered-reality-interactive</t>
  </si>
  <si>
    <t>/funding-round/8a005a78b76e992b4f805228cf502286</t>
  </si>
  <si>
    <t>/organization/ shave-club</t>
  </si>
  <si>
    <t>/ORGANIZATION/SHAVE-CLUB</t>
  </si>
  <si>
    <t>/funding-round/b39bb5ea02ffddf17286aa38a5bc8263</t>
  </si>
  <si>
    <t>/Organization/Shave-Club</t>
  </si>
  <si>
    <t>Shave Club</t>
  </si>
  <si>
    <t>http://shaveclub.ru/</t>
  </si>
  <si>
    <t>/organization/ shavelogic</t>
  </si>
  <si>
    <t>/organization/shavelogic</t>
  </si>
  <si>
    <t>/funding-round/3ea299db51c1c201145edbd555114a45</t>
  </si>
  <si>
    <t>/Organization/Shavelogic</t>
  </si>
  <si>
    <t>ShaveLogic</t>
  </si>
  <si>
    <t>http://shavelogic.com</t>
  </si>
  <si>
    <t>/ORGANIZATION/SHAVELOGIC</t>
  </si>
  <si>
    <t>/funding-round/4961a6ad94055405fc7c13eab02e0213</t>
  </si>
  <si>
    <t>/funding-round/8415f25982df236997edf1c228723515</t>
  </si>
  <si>
    <t>/funding-round/fc47b9a3c4a43c4a239c00e6dc4a246b</t>
  </si>
  <si>
    <t>/organization/ shaves2u</t>
  </si>
  <si>
    <t>/organization/shaves2u</t>
  </si>
  <si>
    <t>/funding-round/af14d92599991598e7564e5b9c133791</t>
  </si>
  <si>
    <t>/Organization/Shaves2U</t>
  </si>
  <si>
    <t>Shaves2U</t>
  </si>
  <si>
    <t>http://www.shaves2u.com</t>
  </si>
  <si>
    <t>E-Commerce|Retail|Startups</t>
  </si>
  <si>
    <t>/organization/ shaw-copper-and-brass</t>
  </si>
  <si>
    <t>/ORGANIZATION/SHAW-COPPER-AND-BRASS</t>
  </si>
  <si>
    <t>/funding-round/a10950ef297ed7ab68623a978d56ea06</t>
  </si>
  <si>
    <t>/Organization/Shaw-Copper-And-Brass</t>
  </si>
  <si>
    <t>SHAW COPPER AND BRASS</t>
  </si>
  <si>
    <t>http://shawcopperandbrass.com</t>
  </si>
  <si>
    <t>La Grange</t>
  </si>
  <si>
    <t>/organization/ shawarmanji</t>
  </si>
  <si>
    <t>/organization/shawarmanji</t>
  </si>
  <si>
    <t>/funding-round/5de9334e1a9a2f3295a2ec0a83c59102</t>
  </si>
  <si>
    <t>/Organization/Shawarmanji</t>
  </si>
  <si>
    <t>Shawarmanji</t>
  </si>
  <si>
    <t>http://www.shawarmanji.com</t>
  </si>
  <si>
    <t>/organization/ shayne-foods</t>
  </si>
  <si>
    <t>/ORGANIZATION/SHAYNE-FOODS</t>
  </si>
  <si>
    <t>/funding-round/06362974835534eeaeffb0d3e73672e2</t>
  </si>
  <si>
    <t>/Organization/Shayne-Foods</t>
  </si>
  <si>
    <t>Shayne Foods</t>
  </si>
  <si>
    <t>http://www.shaynefoods.com</t>
  </si>
  <si>
    <t>24-03-2003</t>
  </si>
  <si>
    <t>/organization/ shazam-entertainment</t>
  </si>
  <si>
    <t>/organization/shazam-entertainment</t>
  </si>
  <si>
    <t>/funding-round/03098910257b2f5b663cac2221dd1755</t>
  </si>
  <si>
    <t>/Organization/Shazam-Entertainment</t>
  </si>
  <si>
    <t>Shazam</t>
  </si>
  <si>
    <t>http://www.shazam.com</t>
  </si>
  <si>
    <t>Android|Ediscovery|Games|iOS|iPhone|Music</t>
  </si>
  <si>
    <t>/ORGANIZATION/SHAZAM-ENTERTAINMENT</t>
  </si>
  <si>
    <t>/funding-round/0dd2a9e639eda3abfc736711913e0919</t>
  </si>
  <si>
    <t>/funding-round/1dc644ff91efd02b451cc46f922c8a25</t>
  </si>
  <si>
    <t>/funding-round/35faf945b7338ac74006534880df02d7</t>
  </si>
  <si>
    <t>/funding-round/3f03787432b50d569e4ffbde7c6d5fee</t>
  </si>
  <si>
    <t>/funding-round/4b4ad5ec361e8b48864b0635e9e72151</t>
  </si>
  <si>
    <t>/funding-round/6fe3adeaf5717d8260e700c0be81159d</t>
  </si>
  <si>
    <t>/funding-round/8cfb9f5a7be51c20de77c9e3f4a0a359</t>
  </si>
  <si>
    <t>/funding-round/9a24c095daea9df960e5a09b24c8a4fb</t>
  </si>
  <si>
    <t>/funding-round/a67489c53e8d6d020adad52f2f943409</t>
  </si>
  <si>
    <t>/funding-round/b4abc878e333c9532f669e47a94c7770</t>
  </si>
  <si>
    <t>/organization/ shea-radiance</t>
  </si>
  <si>
    <t>/ORGANIZATION/SHEA-RADIANCE</t>
  </si>
  <si>
    <t>/funding-round/26aa788d4255959cf7b6466f83149470</t>
  </si>
  <si>
    <t>/Organization/Shea-Radiance</t>
  </si>
  <si>
    <t>Shea Radiance</t>
  </si>
  <si>
    <t>http://www.shearadiance.com</t>
  </si>
  <si>
    <t>/organization/ shearwater-international</t>
  </si>
  <si>
    <t>/organization/shearwater-international</t>
  </si>
  <si>
    <t>/funding-round/db18a4ada8198950de80198e5f7ab148</t>
  </si>
  <si>
    <t>/Organization/Shearwater-International</t>
  </si>
  <si>
    <t>Shearwater International</t>
  </si>
  <si>
    <t>http://www.shearwaterintl.com</t>
  </si>
  <si>
    <t>All Students|Collaboration|Education</t>
  </si>
  <si>
    <t>/organization/ shedworx</t>
  </si>
  <si>
    <t>/ORGANIZATION/SHEDWORX</t>
  </si>
  <si>
    <t>/funding-round/1968b630370e9aa95b23b3909cee901f</t>
  </si>
  <si>
    <t>/Organization/Shedworx</t>
  </si>
  <si>
    <t>ShedWorx</t>
  </si>
  <si>
    <t>http://shedworx.com</t>
  </si>
  <si>
    <t>Advertising|Intellectual Asset Management|Software|Video</t>
  </si>
  <si>
    <t>/organization/ sheer-drive</t>
  </si>
  <si>
    <t>/organization/sheer-drive</t>
  </si>
  <si>
    <t>/funding-round/9d59cdd051878efb1b2117d4f129018d</t>
  </si>
  <si>
    <t>/Organization/Sheer-Drive</t>
  </si>
  <si>
    <t>Sheer Drive</t>
  </si>
  <si>
    <t>http://www.sheerdrive.com</t>
  </si>
  <si>
    <t>/organization/ sheerid</t>
  </si>
  <si>
    <t>/ORGANIZATION/SHEERID</t>
  </si>
  <si>
    <t>/funding-round/04c44f58b938afa579855f3283ac20eb</t>
  </si>
  <si>
    <t>/Organization/Sheerid</t>
  </si>
  <si>
    <t>SheerID</t>
  </si>
  <si>
    <t>http://www.sheerid.com</t>
  </si>
  <si>
    <t>Developer APIs|E-Commerce|Retail|Security|Software|Technology</t>
  </si>
  <si>
    <t>/organization/sheerid</t>
  </si>
  <si>
    <t>/funding-round/27dab95dbafaa2a5ff7443964be9d8c8</t>
  </si>
  <si>
    <t>/funding-round/a68ec3522b44829f2bd2575142ce03d2</t>
  </si>
  <si>
    <t>/funding-round/c058ed7901ac6a3ff89f1df8b7404d18</t>
  </si>
  <si>
    <t>/funding-round/fd2e578e142c01d3a7d2a93d0d140452</t>
  </si>
  <si>
    <t>/organization/ sheex</t>
  </si>
  <si>
    <t>/organization/sheex</t>
  </si>
  <si>
    <t>/funding-round/721d41eb8e8cf785a4f71b78ae8f138d</t>
  </si>
  <si>
    <t>/Organization/Sheex</t>
  </si>
  <si>
    <t>SHEEX</t>
  </si>
  <si>
    <t>http://www.sheex.com</t>
  </si>
  <si>
    <t>/organization/ shelby-tv</t>
  </si>
  <si>
    <t>/ORGANIZATION/SHELBY-TV</t>
  </si>
  <si>
    <t>/funding-round/12e3fe20e3b5767f97de72c34871b14c</t>
  </si>
  <si>
    <t>/Organization/Shelby-Tv</t>
  </si>
  <si>
    <t>Shelby.tv</t>
  </si>
  <si>
    <t>Mobile|Predictive Analytics|Video</t>
  </si>
  <si>
    <t>/organization/shelby-tv</t>
  </si>
  <si>
    <t>/funding-round/325edec592509fe57d382f3563258bcf</t>
  </si>
  <si>
    <t>/funding-round/889206bed53ba38047d1bed483643db3</t>
  </si>
  <si>
    <t>/funding-round/e64f754b279f8467260c87113a07d114</t>
  </si>
  <si>
    <t>/organization/ shelf-com</t>
  </si>
  <si>
    <t>/ORGANIZATION/SHELF-COM</t>
  </si>
  <si>
    <t>/funding-round/bbb2005b7445d3d1e0cb373a2a10ad40</t>
  </si>
  <si>
    <t>/Organization/Shelf-Com</t>
  </si>
  <si>
    <t>Shelf.com</t>
  </si>
  <si>
    <t>http://shelf.com/</t>
  </si>
  <si>
    <t>Big Data|Collaborative Consumption|E-Commerce|Marketplaces</t>
  </si>
  <si>
    <t>/organization/ shelfari</t>
  </si>
  <si>
    <t>/organization/shelfari</t>
  </si>
  <si>
    <t>/funding-round/5d442b8ba39950dfa13c39dd57b00b99</t>
  </si>
  <si>
    <t>/Organization/Shelfari</t>
  </si>
  <si>
    <t>Shelfari</t>
  </si>
  <si>
    <t>http://www.shelfari.com</t>
  </si>
  <si>
    <t>/organization/ shelfbucks</t>
  </si>
  <si>
    <t>/ORGANIZATION/SHELFBUCKS</t>
  </si>
  <si>
    <t>/funding-round/0fd0e38b8f62806986967546be93767b</t>
  </si>
  <si>
    <t>/Organization/Shelfbucks</t>
  </si>
  <si>
    <t>Shelfbucks</t>
  </si>
  <si>
    <t>http://www.shelfbucks.com</t>
  </si>
  <si>
    <t>Advertising|Networking</t>
  </si>
  <si>
    <t>/organization/shelfbucks</t>
  </si>
  <si>
    <t>/funding-round/9a9cfd81a1b5f58b27ce30f43ed085b2</t>
  </si>
  <si>
    <t>/funding-round/a111853295912673a206b5688edd0216</t>
  </si>
  <si>
    <t>/funding-round/c0e39f3bb66652d94e6dd89a46f7d2e3</t>
  </si>
  <si>
    <t>/funding-round/f2183c24e9f982b2a98632c8897e8e1e</t>
  </si>
  <si>
    <t>/organization/ shelfflip</t>
  </si>
  <si>
    <t>/organization/shelfflip</t>
  </si>
  <si>
    <t>/funding-round/4af1b7b739bff2d59c9250f7aaf67b3d</t>
  </si>
  <si>
    <t>/Organization/Shelfflip</t>
  </si>
  <si>
    <t>ShelfFlip</t>
  </si>
  <si>
    <t>http://www.shelfflip.com</t>
  </si>
  <si>
    <t>/ORGANIZATION/SHELFFLIP</t>
  </si>
  <si>
    <t>/funding-round/66d21155e044b42804a86a09731b0cc8</t>
  </si>
  <si>
    <t>/organization/ shelfie</t>
  </si>
  <si>
    <t>/organization/shelfie</t>
  </si>
  <si>
    <t>/funding-round/4762216e72a146f0dfc59f75e5b8c398</t>
  </si>
  <si>
    <t>/Organization/Shelfie</t>
  </si>
  <si>
    <t>http://www.takeashelfie.com/</t>
  </si>
  <si>
    <t>Apps|Business Intelligence|Market Research|Retail Technology</t>
  </si>
  <si>
    <t>/organization/ shelfmint</t>
  </si>
  <si>
    <t>/ORGANIZATION/SHELFMINT</t>
  </si>
  <si>
    <t>/funding-round/925b4b291efc1ede4fa48eaab6b3e2ab</t>
  </si>
  <si>
    <t>/Organization/Shelfmint</t>
  </si>
  <si>
    <t>Shelfmint</t>
  </si>
  <si>
    <t>http://www.shelfmint.com</t>
  </si>
  <si>
    <t>/organization/ shelfx</t>
  </si>
  <si>
    <t>/organization/shelfx</t>
  </si>
  <si>
    <t>/funding-round/47f9cb7d7627e0934bd16bdaec5d7b8c</t>
  </si>
  <si>
    <t>/Organization/Shelfx</t>
  </si>
  <si>
    <t>ShelfX</t>
  </si>
  <si>
    <t>http://www.shelfx.com</t>
  </si>
  <si>
    <t>Hardware + Software|Mobile Shopping|NFC|Retail|RFID|Shopping</t>
  </si>
  <si>
    <t>/ORGANIZATION/SHELFX</t>
  </si>
  <si>
    <t>/funding-round/b7ce17e071d482c578187ca5450a9e8b</t>
  </si>
  <si>
    <t>/funding-round/ccf9cd30969cf2fd12ce22d1d7a95e65</t>
  </si>
  <si>
    <t>/organization/ shellanoo-group</t>
  </si>
  <si>
    <t>/ORGANIZATION/SHELLANOO-GROUP</t>
  </si>
  <si>
    <t>/funding-round/08c50cd492fc5855782a8c8b13431a3f</t>
  </si>
  <si>
    <t>/Organization/Shellanoo-Group</t>
  </si>
  <si>
    <t>Shellanoo Group</t>
  </si>
  <si>
    <t>http://www.Shellanoo.com</t>
  </si>
  <si>
    <t>/organization/shellanoo-group</t>
  </si>
  <si>
    <t>/funding-round/f95a6e904b41f311eff75d8ef04e44f4</t>
  </si>
  <si>
    <t>/organization/ shellcatch</t>
  </si>
  <si>
    <t>/ORGANIZATION/SHELLCATCH</t>
  </si>
  <si>
    <t>/funding-round/1fdcf0b52fc4b779e2f342450ede283b</t>
  </si>
  <si>
    <t>/Organization/Shellcatch</t>
  </si>
  <si>
    <t>Shellcatch</t>
  </si>
  <si>
    <t>http://shellcatch.com</t>
  </si>
  <si>
    <t>Distributors|Restaurants|Retail</t>
  </si>
  <si>
    <t>/organization/ shellfire</t>
  </si>
  <si>
    <t>/organization/shellfire</t>
  </si>
  <si>
    <t>/funding-round/59d295c974a268893f2befeef9a64e68</t>
  </si>
  <si>
    <t>/Organization/Shellfire</t>
  </si>
  <si>
    <t>Shellfire</t>
  </si>
  <si>
    <t>https://www.shellfire.net</t>
  </si>
  <si>
    <t>Data Privacy|Data Security</t>
  </si>
  <si>
    <t>Bad Vilbel</t>
  </si>
  <si>
    <t>/organization/ shelter-afrique</t>
  </si>
  <si>
    <t>/ORGANIZATION/SHELTER-AFRIQUE</t>
  </si>
  <si>
    <t>/funding-round/a0eba823c40e8798e09c3f3aa8a30c5b</t>
  </si>
  <si>
    <t>/Organization/Shelter-Afrique</t>
  </si>
  <si>
    <t>Shelter Afrique</t>
  </si>
  <si>
    <t>http://www.shelterafrique.org/</t>
  </si>
  <si>
    <t>Banking|Financial Services|Real Estate</t>
  </si>
  <si>
    <t>/organization/ shelterr-com</t>
  </si>
  <si>
    <t>/organization/shelterr-com</t>
  </si>
  <si>
    <t>/funding-round/5a3eb8cd0990fa539028350280083441</t>
  </si>
  <si>
    <t>/Organization/Shelterr-Com</t>
  </si>
  <si>
    <t>Shelterr.com</t>
  </si>
  <si>
    <t>http://www.shelterr.com</t>
  </si>
  <si>
    <t>Commercial Real Estate|Real Estate|Services</t>
  </si>
  <si>
    <t>/organization/ shelters4homeless</t>
  </si>
  <si>
    <t>/ORGANIZATION/SHELTERS4HOMELESS</t>
  </si>
  <si>
    <t>/funding-round/93bc7ce6920e0113acd0ee0736ae8fa3</t>
  </si>
  <si>
    <t>/Organization/Shelters4Homeless</t>
  </si>
  <si>
    <t>Shelters4Homeless</t>
  </si>
  <si>
    <t>/organization/ shelvspace</t>
  </si>
  <si>
    <t>/organization/shelvspace</t>
  </si>
  <si>
    <t>/funding-round/664d0d207b605017eaf7e7342a2dfdb1</t>
  </si>
  <si>
    <t>/Organization/Shelvspace</t>
  </si>
  <si>
    <t>Shelvspace</t>
  </si>
  <si>
    <t>http://shelvspace.com/</t>
  </si>
  <si>
    <t>/organization/ shenami</t>
  </si>
  <si>
    <t>/ORGANIZATION/SHENAMI</t>
  </si>
  <si>
    <t>/funding-round/994c9dcdb5492172083910144200ab9b</t>
  </si>
  <si>
    <t>/Organization/Shenami</t>
  </si>
  <si>
    <t>Shenami</t>
  </si>
  <si>
    <t>http://www.shenami.com</t>
  </si>
  <si>
    <t>/organization/ shenandoah-growers</t>
  </si>
  <si>
    <t>/organization/shenandoah-growers</t>
  </si>
  <si>
    <t>/funding-round/98dab640cbd62b3df601f76b55679fe4</t>
  </si>
  <si>
    <t>/Organization/Shenandoah-Growers</t>
  </si>
  <si>
    <t>Shenandoah Growers</t>
  </si>
  <si>
    <t>http://www.shenandoahgrowers.com/</t>
  </si>
  <si>
    <t>/organization/ shenandoah-studios</t>
  </si>
  <si>
    <t>/ORGANIZATION/SHENANDOAH-STUDIOS</t>
  </si>
  <si>
    <t>/funding-round/ad49fd4c0e2c79e5e60ff6606ceec151</t>
  </si>
  <si>
    <t>/Organization/Shenandoah-Studios</t>
  </si>
  <si>
    <t>Shenandoah Studios</t>
  </si>
  <si>
    <t>http://shenandoah-studio.com</t>
  </si>
  <si>
    <t>/organization/ shenick-network-systems</t>
  </si>
  <si>
    <t>/organization/shenick-network-systems</t>
  </si>
  <si>
    <t>/funding-round/8dd821f04a67681141240202303b8e5a</t>
  </si>
  <si>
    <t>/Organization/Shenick-Network-Systems</t>
  </si>
  <si>
    <t>Shenick Network Systems</t>
  </si>
  <si>
    <t>http://www.shenick.com</t>
  </si>
  <si>
    <t>/organization/ shenzhen-7road-technology-co-ltd</t>
  </si>
  <si>
    <t>/ORGANIZATION/SHENZHEN-7ROAD-TECHNOLOGY-CO-LTD</t>
  </si>
  <si>
    <t>/funding-round/0a04b9fae8503ca47068bb4586c8cc43</t>
  </si>
  <si>
    <t>/Organization/Shenzhen-7Road-Technology-Co-Ltd</t>
  </si>
  <si>
    <t>7Road</t>
  </si>
  <si>
    <t>http://www.7road.com</t>
  </si>
  <si>
    <t>/organization/shenzhen-7road-technology-co-ltd</t>
  </si>
  <si>
    <t>/funding-round/12a582ddd946cac5ff7b5cf55b0953c7</t>
  </si>
  <si>
    <t>/funding-round/a8f82fc5ba071a9391b88a1de9ea0f1a</t>
  </si>
  <si>
    <t>/organization/ shenzhen-anke-high-tech-co-ltd</t>
  </si>
  <si>
    <t>/organization/shenzhen-anke-high-tech-co-ltd</t>
  </si>
  <si>
    <t>/funding-round/6435958fe4999bdf1a97f1eded194a79</t>
  </si>
  <si>
    <t>/Organization/Shenzhen-Anke-High-Tech-Co-Ltd</t>
  </si>
  <si>
    <t>Anke</t>
  </si>
  <si>
    <t>http://cn.anketech.com</t>
  </si>
  <si>
    <t>/organization/ shenzhen-belter-health</t>
  </si>
  <si>
    <t>/ORGANIZATION/SHENZHEN-BELTER-HEALTH</t>
  </si>
  <si>
    <t>/funding-round/6790d12de676c4c9394619e04d29bec9</t>
  </si>
  <si>
    <t>/Organization/Shenzhen-Belter-Health</t>
  </si>
  <si>
    <t>Belter Health</t>
  </si>
  <si>
    <t>http://www.belter.com.cn</t>
  </si>
  <si>
    <t>/organization/ shenzhen-clou-electronics-co-ltd</t>
  </si>
  <si>
    <t>/organization/shenzhen-clou-electronics-co-ltd</t>
  </si>
  <si>
    <t>/funding-round/780ada9629b02c683c5e696ef7a55fbc</t>
  </si>
  <si>
    <t>/Organization/Shenzhen-Clou-Electronics-Co-Ltd</t>
  </si>
  <si>
    <t>Clou Electronics Co., Ltd.</t>
  </si>
  <si>
    <t>http://www.szclou.com</t>
  </si>
  <si>
    <t>/ORGANIZATION/SHENZHEN-CLOU-ELECTRONICS-CO-LTD</t>
  </si>
  <si>
    <t>/funding-round/dfa00dbdb43910984d8a91484daad0d4</t>
  </si>
  <si>
    <t>/organization/ shenzhen-dashi-intelligence-co-ltd</t>
  </si>
  <si>
    <t>/organization/shenzhen-dashi-intelligence-co-ltd</t>
  </si>
  <si>
    <t>/funding-round/dc18903845f44ca1da918d74379c55fe</t>
  </si>
  <si>
    <t>/Organization/Shenzhen-Dashi-Intelligence-Co-Ltd</t>
  </si>
  <si>
    <t>Dashi Intelligence</t>
  </si>
  <si>
    <t>http://www.chn-das.com</t>
  </si>
  <si>
    <t>/organization/ shenzhen-domain-network-software-co-ltd</t>
  </si>
  <si>
    <t>/ORGANIZATION/SHENZHEN-DOMAIN-NETWORK-SOFTWARE-CO-LTD</t>
  </si>
  <si>
    <t>/funding-round/acd1725ebab98764bed8bc5ae70685f3</t>
  </si>
  <si>
    <t>/Organization/Shenzhen-Domain-Network-Software-Co-Ltd</t>
  </si>
  <si>
    <t>Shenzhen Domain Network Software</t>
  </si>
  <si>
    <t>http://www.szdomain.com</t>
  </si>
  <si>
    <t>/organization/ shenzhen-fortuna-technology-co-ltd</t>
  </si>
  <si>
    <t>/organization/shenzhen-fortuna-technology-co-ltd</t>
  </si>
  <si>
    <t>/funding-round/1a6a0a641bc6ab261bbf7f7505bf26c6</t>
  </si>
  <si>
    <t>/Organization/Shenzhen-Fortuna-Technology-Co-Ltd</t>
  </si>
  <si>
    <t>Shenzhen Fortuna Technology Co.,Ltd</t>
  </si>
  <si>
    <t>http://www.aliexpress.com/store/414174</t>
  </si>
  <si>
    <t>/organization/ shenzhen-globalegrow-e-commerce</t>
  </si>
  <si>
    <t>/ORGANIZATION/SHENZHEN-GLOBALEGROW-E-COMMERCE</t>
  </si>
  <si>
    <t>/funding-round/4a26630b867e87c7ded647b6c3e9096f</t>
  </si>
  <si>
    <t>/Organization/Shenzhen-Globalegrow-E-Commerce</t>
  </si>
  <si>
    <t>Shenzhen Globalegrow E-Commerce</t>
  </si>
  <si>
    <t>http://www.globalegrow.com/</t>
  </si>
  <si>
    <t>/organization/ shenzhen-haiya-technology-development-co-ltd</t>
  </si>
  <si>
    <t>/organization/shenzhen-haiya-technology-development-co-ltd</t>
  </si>
  <si>
    <t>/funding-round/4c4da912f48be0b837f0c86edb9b70af</t>
  </si>
  <si>
    <t>/Organization/Shenzhen-Haiya-Technology-Development-Co-Ltd</t>
  </si>
  <si>
    <t>Shenzhen Haiya Technology Development</t>
  </si>
  <si>
    <t>http://www.sz-haiya.com</t>
  </si>
  <si>
    <t>/organization/ shenzhen-hasee-computer</t>
  </si>
  <si>
    <t>/ORGANIZATION/SHENZHEN-HASEE-COMPUTER</t>
  </si>
  <si>
    <t>/funding-round/56b0ee6b7997250700e78150a9a87c59</t>
  </si>
  <si>
    <t>/Organization/Shenzhen-Hasee-Computer</t>
  </si>
  <si>
    <t>Shenzhen Hasee computer</t>
  </si>
  <si>
    <t>http://www.hasee.com/</t>
  </si>
  <si>
    <t>Longgang</t>
  </si>
  <si>
    <t>/organization/ shenzhen-hybio-pharmaceutical-co-ltd</t>
  </si>
  <si>
    <t>/organization/shenzhen-hybio-pharmaceutical-co-ltd</t>
  </si>
  <si>
    <t>/funding-round/40494ea49be548d680bd931fe9dc8f93</t>
  </si>
  <si>
    <t>/Organization/Shenzhen-Hybio-Pharmaceutical-Co-Ltd</t>
  </si>
  <si>
    <t>Hybio Pharmaceutical</t>
  </si>
  <si>
    <t>http://www.hybio.com.cn</t>
  </si>
  <si>
    <t>/ORGANIZATION/SHENZHEN-HYBIO-PHARMACEUTICAL-CO-LTD</t>
  </si>
  <si>
    <t>/funding-round/68092e38fb92d5ea97e0f6bc05483965</t>
  </si>
  <si>
    <t>/organization/ shenzhen-invengo-information-technology-co-ltd</t>
  </si>
  <si>
    <t>/organization/shenzhen-invengo-information-technology-co-ltd</t>
  </si>
  <si>
    <t>/funding-round/c8e617b505ff11304db6954692673342</t>
  </si>
  <si>
    <t>/Organization/Shenzhen-Invengo-Information-Technology-Co-Ltd</t>
  </si>
  <si>
    <t>Invengo Information Technology</t>
  </si>
  <si>
    <t>http://www.invengo.cn</t>
  </si>
  <si>
    <t>/ORGANIZATION/SHENZHEN-INVENGO-INFORMATION-TECHNOLOGY-CO-LTD</t>
  </si>
  <si>
    <t>/funding-round/f481a0be41ed3cf442ba7528e3cb5abb</t>
  </si>
  <si>
    <t>/organization/ shenzhen-jucheng-enterprise-management-consulting-co</t>
  </si>
  <si>
    <t>/organization/shenzhen-jucheng-enterprise-management-consulting-co</t>
  </si>
  <si>
    <t>/funding-round/d33c825a07786fe2bd5555b7bf42896f</t>
  </si>
  <si>
    <t>/Organization/Shenzhen-Jucheng-Enterprise-Management-Consulting-Co</t>
  </si>
  <si>
    <t>Shenzhen Jucheng Enterprise Management Consulting Co</t>
  </si>
  <si>
    <t>/organization/ shenzhen-julong-educational-technology-co-ltd</t>
  </si>
  <si>
    <t>/ORGANIZATION/SHENZHEN-JULONG-EDUCATIONAL-TECHNOLOGY-CO-LTD</t>
  </si>
  <si>
    <t>/funding-round/03bb987b7bb73911a6a6c6a833437dc8</t>
  </si>
  <si>
    <t>/Organization/Shenzhen-Julong-Educational-Technology-Co-Ltd</t>
  </si>
  <si>
    <t>Julong Educational Technology</t>
  </si>
  <si>
    <t>http://www.julong.com.cn</t>
  </si>
  <si>
    <t>/organization/shenzhen-julong-educational-technology-co-ltd</t>
  </si>
  <si>
    <t>/funding-round/1b52d319da50d85b6e8b691658651766</t>
  </si>
  <si>
    <t>/funding-round/9ca66c8cc289ceb1cbda35cc3cc0c789</t>
  </si>
  <si>
    <t>/funding-round/b96937b75b579bd7f1186433332600da</t>
  </si>
  <si>
    <t>/organization/ shenzhen-justtide-technology-co-ltd</t>
  </si>
  <si>
    <t>/ORGANIZATION/SHENZHEN-JUSTTIDE-TECHNOLOGY-CO-LTD</t>
  </si>
  <si>
    <t>/funding-round/a517f54be9484e710574fc371b6ba3d2</t>
  </si>
  <si>
    <t>/Organization/Shenzhen-Justtide-Technology-Co-Ltd</t>
  </si>
  <si>
    <t>Shenzhen Justtide Technology</t>
  </si>
  <si>
    <t>http://www.justtide.com/</t>
  </si>
  <si>
    <t>/organization/ shenzhen-montnets-science-and-technology-development-co-ltd</t>
  </si>
  <si>
    <t>/organization/shenzhen-montnets-science-and-technology-development-co-ltd</t>
  </si>
  <si>
    <t>/funding-round/51add9d0ed7453e9bc92aec4b4ff8bc1</t>
  </si>
  <si>
    <t>/Organization/Shenzhen-Montnets-Science-And-Technology-Development-Co-Ltd</t>
  </si>
  <si>
    <t>Montnets</t>
  </si>
  <si>
    <t>http://www.monternet.com</t>
  </si>
  <si>
    <t>/ORGANIZATION/SHENZHEN-MONTNETS-SCIENCE-AND-TECHNOLOGY-DEVELOPMENT-CO-LTD</t>
  </si>
  <si>
    <t>/funding-round/7fa15c6644ffb9b36381b2043c4a37e1</t>
  </si>
  <si>
    <t>/funding-round/a2bc0cfb66c10e64057e766443572045</t>
  </si>
  <si>
    <t>/organization/ shenzhen-mr-photoelectricity-co-ltd</t>
  </si>
  <si>
    <t>/ORGANIZATION/SHENZHEN-MR-PHOTOELECTRICITY-CO-LTD</t>
  </si>
  <si>
    <t>/funding-round/f83198e9693d419725aba73c590f443e</t>
  </si>
  <si>
    <t>/Organization/Shenzhen-Mr-Photoelectricity-Co-Ltd</t>
  </si>
  <si>
    <t>Shenzhen MR Photoelectricity</t>
  </si>
  <si>
    <t>/organization/ shenzhen-netac-technology-company-limited</t>
  </si>
  <si>
    <t>/organization/shenzhen-netac-technology-company-limited</t>
  </si>
  <si>
    <t>/funding-round/441ada023755bd71a43d6f25f85065b3</t>
  </si>
  <si>
    <t>/Organization/Shenzhen-Netac-Technology-Company-Limited</t>
  </si>
  <si>
    <t>Netac</t>
  </si>
  <si>
    <t>http://www.netac.com.cn</t>
  </si>
  <si>
    <t>/ORGANIZATION/SHENZHEN-NETAC-TECHNOLOGY-COMPANY-LIMITED</t>
  </si>
  <si>
    <t>/funding-round/e967098ba6a72bd78f623f0324b4e0a8</t>
  </si>
  <si>
    <t>/organization/ shenzhen-o-film-tech-co-ltd</t>
  </si>
  <si>
    <t>/organization/shenzhen-o-film-tech-co-ltd</t>
  </si>
  <si>
    <t>/funding-round/00c2f8a217ce4b9ccb6996e0ecfe3833</t>
  </si>
  <si>
    <t>/Organization/Shenzhen-O-Film-Tech-Co-Ltd</t>
  </si>
  <si>
    <t>O-film</t>
  </si>
  <si>
    <t>http://www.o-film.com</t>
  </si>
  <si>
    <t>/ORGANIZATION/SHENZHEN-O-FILM-TECH-CO-LTD</t>
  </si>
  <si>
    <t>/funding-round/163acceff9bec96848634a46d9649094</t>
  </si>
  <si>
    <t>/funding-round/5f603ae1be1d3c48e7e924961409d1b4</t>
  </si>
  <si>
    <t>/funding-round/f93972c9c897fd7afac6bcfe231546ea</t>
  </si>
  <si>
    <t>/organization/ shenzhen-qianhai-artide-culture-development-limited</t>
  </si>
  <si>
    <t>/organization/shenzhen-qianhai-artide-culture-development-limited</t>
  </si>
  <si>
    <t>/funding-round/9e1f1528da1188f088193a4f2bea6d20</t>
  </si>
  <si>
    <t>/Organization/Shenzhen-Qianhai-Artide-Culture-Development-Limited</t>
  </si>
  <si>
    <t>Shenzhen Qianhai Artide Culture Development Limited</t>
  </si>
  <si>
    <t>/organization/ shenzhen-qvod-technology-co-ltd</t>
  </si>
  <si>
    <t>/ORGANIZATION/SHENZHEN-QVOD-TECHNOLOGY-CO-LTD</t>
  </si>
  <si>
    <t>/funding-round/8f8dbcee730eee88369deda7359c8b3f</t>
  </si>
  <si>
    <t>/Organization/Shenzhen-Qvod-Technology-Co-Ltd</t>
  </si>
  <si>
    <t>QVOD Technology</t>
  </si>
  <si>
    <t>http://www.qvod.com</t>
  </si>
  <si>
    <t>/organization/shenzhen-qvod-technology-co-ltd</t>
  </si>
  <si>
    <t>/funding-round/b37d2c7ad245f044034a6cfb752fef03</t>
  </si>
  <si>
    <t>/organization/ shenzhen-seg-navigation</t>
  </si>
  <si>
    <t>/ORGANIZATION/SHENZHEN-SEG-NAVIGATION</t>
  </si>
  <si>
    <t>/funding-round/e1a60406f7b0d8f700e9c9c6b61a12cb</t>
  </si>
  <si>
    <t>/Organization/Shenzhen-Seg-Navigation</t>
  </si>
  <si>
    <t>Shenzhen SEG Navigation</t>
  </si>
  <si>
    <t>http://www.chinagps.cc</t>
  </si>
  <si>
    <t>/organization/shenzhen-seg-navigation</t>
  </si>
  <si>
    <t>/funding-round/e849ad10ebe6cead9751ebf644e05edf</t>
  </si>
  <si>
    <t>/organization/ shenzhen-sunway-communication-co-ltd</t>
  </si>
  <si>
    <t>/ORGANIZATION/SHENZHEN-SUNWAY-COMMUNICATION-CO-LTD</t>
  </si>
  <si>
    <t>/funding-round/012e61e6102c3802a00b3579bd01be73</t>
  </si>
  <si>
    <t>/Organization/Shenzhen-Sunway-Communication-Co-Ltd</t>
  </si>
  <si>
    <t>Sunway Communication</t>
  </si>
  <si>
    <t>http://www.sz-sunway.com.cn</t>
  </si>
  <si>
    <t>/organization/shenzhen-sunway-communication-co-ltd</t>
  </si>
  <si>
    <t>/funding-round/664487ebec66ca7b56e0a77df90ea9aa</t>
  </si>
  <si>
    <t>/funding-round/f8eeb2ac1e649a806c6de1a743dc95b9</t>
  </si>
  <si>
    <t>/organization/ shenzhen-sxmobi-science-and-technology-limited-company</t>
  </si>
  <si>
    <t>/organization/shenzhen-sxmobi-science-and-technology-limited-company</t>
  </si>
  <si>
    <t>/funding-round/4c41ead3a39d8687bf489a714283ae59</t>
  </si>
  <si>
    <t>/Organization/Shenzhen-Sxmobi-Science-And-Technology-Limited-Company</t>
  </si>
  <si>
    <t>Sxmobi Science and Technology</t>
  </si>
  <si>
    <t>http://www.sxmobi.com</t>
  </si>
  <si>
    <t>/organization/ shenzhen-tempus-global-business-service-holdings-ltd</t>
  </si>
  <si>
    <t>/ORGANIZATION/SHENZHEN-TEMPUS-GLOBAL-BUSINESS-SERVICE-HOLDINGS-LTD</t>
  </si>
  <si>
    <t>/funding-round/559e916ec7326478af2e3bda005036ad</t>
  </si>
  <si>
    <t>/Organization/Shenzhen-Tempus-Global-Business-Service-Holdings-Ltd</t>
  </si>
  <si>
    <t>Tempus Global</t>
  </si>
  <si>
    <t>http://tengbang.feiren.com</t>
  </si>
  <si>
    <t>/organization/shenzhen-tempus-global-business-service-holdings-ltd</t>
  </si>
  <si>
    <t>/funding-round/ec3983fc80866cbbe643ba80e6651fba</t>
  </si>
  <si>
    <t>/organization/ shenzhen-trony-science-and-technology-development-co-ltd</t>
  </si>
  <si>
    <t>/ORGANIZATION/SHENZHEN-TRONY-SCIENCE-AND-TECHNOLOGY-DEVELOPMENT-CO-LTD</t>
  </si>
  <si>
    <t>/funding-round/7cc380a0c7b967cb550dc08a71aa659f</t>
  </si>
  <si>
    <t>/Organization/Shenzhen-Trony-Science-And-Technology-Development-Co-Ltd</t>
  </si>
  <si>
    <t>Trony Science and Technology Development</t>
  </si>
  <si>
    <t>http://www.trony.com</t>
  </si>
  <si>
    <t>/organization/shenzhen-trony-science-and-technology-development-co-ltd</t>
  </si>
  <si>
    <t>/funding-round/bfdb9e955b3c3aa9ebd542a2c212e1f0</t>
  </si>
  <si>
    <t>/organization/ shenzhen-winhap-communications</t>
  </si>
  <si>
    <t>/ORGANIZATION/SHENZHEN-WINHAP-COMMUNICATIONS</t>
  </si>
  <si>
    <t>/funding-round/2540cf9c4918a803a4bc99f48b6272ee</t>
  </si>
  <si>
    <t>/Organization/Shenzhen-Winhap-Communications</t>
  </si>
  <si>
    <t>Shenzhen Winhap Communications</t>
  </si>
  <si>
    <t>http://www.winhap.com/</t>
  </si>
  <si>
    <t>/organization/shenzhen-winhap-communications</t>
  </si>
  <si>
    <t>/funding-round/5ca12f028e392ca7069178c9ede42bf2</t>
  </si>
  <si>
    <t>/organization/ shenzhen-xinguodu-technology-co-ltd</t>
  </si>
  <si>
    <t>/ORGANIZATION/SHENZHEN-XINGUODU-TECHNOLOGY-CO-LTD</t>
  </si>
  <si>
    <t>/funding-round/4323f79f1955526edba7bed1971778dd</t>
  </si>
  <si>
    <t>/Organization/Shenzhen-Xinguodu-Technology-Co-Ltd</t>
  </si>
  <si>
    <t>Xinguodu</t>
  </si>
  <si>
    <t>http://www.xinguodu.com</t>
  </si>
  <si>
    <t>/organization/shenzhen-xinguodu-technology-co-ltd</t>
  </si>
  <si>
    <t>/funding-round/89511fe60f606ad98358ed2629750dd4</t>
  </si>
  <si>
    <t>/organization/ shenzhen-zhizun-automobile-leasing-co-ltd</t>
  </si>
  <si>
    <t>/ORGANIZATION/SHENZHEN-ZHIZUN-AUTOMOBILE-LEASING-CO-LTD</t>
  </si>
  <si>
    <t>/funding-round/1f49151fd7f323df076011966cfcbce9</t>
  </si>
  <si>
    <t>/Organization/Shenzhen-Zhizun-Automobile-Leasing-Co-Ltd</t>
  </si>
  <si>
    <t>Shenzhen Zhizun Automobile Leasing Co., Ltd</t>
  </si>
  <si>
    <t>http://www.toponecn.cn</t>
  </si>
  <si>
    <t>/organization/shenzhen-zhizun-automobile-leasing-co-ltd</t>
  </si>
  <si>
    <t>/funding-round/39cd5aae4da6266a4502c601a3b94172</t>
  </si>
  <si>
    <t>/funding-round/7a1fb57e342d2f5cb69fbf5564e5dc5b</t>
  </si>
  <si>
    <t>/funding-round/b19a361a96f8813cde513540cc991906</t>
  </si>
  <si>
    <t>/organization/ shenzhenware</t>
  </si>
  <si>
    <t>/ORGANIZATION/SHENZHENWARE</t>
  </si>
  <si>
    <t>/funding-round/1960a905d79a272fa6df7e58e7d143bc</t>
  </si>
  <si>
    <t>/Organization/Shenzhenware</t>
  </si>
  <si>
    <t>ShenzhenWare</t>
  </si>
  <si>
    <t>/organization/ shenzhoufu</t>
  </si>
  <si>
    <t>/organization/shenzhoufu</t>
  </si>
  <si>
    <t>/funding-round/18549766857cb87bc29ca012eec7e17e</t>
  </si>
  <si>
    <t>/Organization/Shenzhoufu</t>
  </si>
  <si>
    <t>shenzhoufu</t>
  </si>
  <si>
    <t>http://www.shenzhoufu.com</t>
  </si>
  <si>
    <t>/ORGANIZATION/SHENZHOUFU</t>
  </si>
  <si>
    <t>/funding-round/8ffb48af110505c6b14f9d7cff0196e9</t>
  </si>
  <si>
    <t>/funding-round/b1f9dfa85d2163d2660ce4ea1dd9f21f</t>
  </si>
  <si>
    <t>/organization/ sheology</t>
  </si>
  <si>
    <t>/ORGANIZATION/SHEOLOGY</t>
  </si>
  <si>
    <t>/funding-round/7d01b7c95197e5456b333fa6b570c627</t>
  </si>
  <si>
    <t>/Organization/Sheology</t>
  </si>
  <si>
    <t>Sheology</t>
  </si>
  <si>
    <t>http://www.sheologydigital.com</t>
  </si>
  <si>
    <t>Curated Web|Parenting|Women</t>
  </si>
  <si>
    <t>/organization/ shepherd-intelligent-systems</t>
  </si>
  <si>
    <t>/organization/shepherd-intelligent-systems</t>
  </si>
  <si>
    <t>/funding-round/62afcd6dd820ed97a6ccbe93e9470658</t>
  </si>
  <si>
    <t>/Organization/Shepherd-Intelligent-Systems</t>
  </si>
  <si>
    <t>Shepherd Intelligent Systems</t>
  </si>
  <si>
    <t>http://shepherdis.com</t>
  </si>
  <si>
    <t>/organization/ shephertz-technologies-pvt-ltd</t>
  </si>
  <si>
    <t>/ORGANIZATION/SHEPHERTZ-TECHNOLOGIES-PVT-LTD</t>
  </si>
  <si>
    <t>/funding-round/24dc84deb8a4db13662a637eb5bacd62</t>
  </si>
  <si>
    <t>/Organization/Shephertz-Technologies-Pvt-Ltd</t>
  </si>
  <si>
    <t>ShepHertz</t>
  </si>
  <si>
    <t>http://www.shephertz.com</t>
  </si>
  <si>
    <t>Enterprise Software|PaaS</t>
  </si>
  <si>
    <t>/organization/shephertz-technologies-pvt-ltd</t>
  </si>
  <si>
    <t>/funding-round/b5ff018e2c797464adae167a01ad595f</t>
  </si>
  <si>
    <t>/funding-round/ee02db6dadd848dabdb4cefb3159b166</t>
  </si>
  <si>
    <t>/organization/ shequ001</t>
  </si>
  <si>
    <t>/organization/shequ001</t>
  </si>
  <si>
    <t>/funding-round/032b6585207c82c5d741d22d72434249</t>
  </si>
  <si>
    <t>/Organization/Shequ001</t>
  </si>
  <si>
    <t>Shequ001</t>
  </si>
  <si>
    <t>http://shequ001.com</t>
  </si>
  <si>
    <t>Consumer Goods|E-Commerce|Local Based Services</t>
  </si>
  <si>
    <t>Chi</t>
  </si>
  <si>
    <t>/ORGANIZATION/SHEQU001</t>
  </si>
  <si>
    <t>/funding-round/2c31f9165ab1ba8d9dd0473df60b2f55</t>
  </si>
  <si>
    <t>/funding-round/d7557c4cfce6ea2d25aab2d5ba80dff7</t>
  </si>
  <si>
    <t>/organization/ sher-ly</t>
  </si>
  <si>
    <t>/ORGANIZATION/SHER-LY</t>
  </si>
  <si>
    <t>/funding-round/19c589939e5a4eb7c0ab44ea0da83510</t>
  </si>
  <si>
    <t>/Organization/Sher-Ly</t>
  </si>
  <si>
    <t>Sher.ly Inc.</t>
  </si>
  <si>
    <t>https://sher.ly</t>
  </si>
  <si>
    <t>Cloud Data Services|Data Security|File Sharing|Local|Software|Storage</t>
  </si>
  <si>
    <t>/organization/sher-ly</t>
  </si>
  <si>
    <t>/funding-round/64c9d5ebfd1696e46ac06fcbc55b401c</t>
  </si>
  <si>
    <t>/funding-round/9ea822e6f5e293a374beea5106d26cbc</t>
  </si>
  <si>
    <t>/funding-round/b41ac1e9d168ce0addbdaa3aacf4edfa</t>
  </si>
  <si>
    <t>/funding-round/fcbe78088e8f36b131a40de03cde5ddc</t>
  </si>
  <si>
    <t>/organization/ shereit</t>
  </si>
  <si>
    <t>/organization/shereit</t>
  </si>
  <si>
    <t>/funding-round/ec18530ea01ae55e9ced0aba8b0a3079</t>
  </si>
  <si>
    <t>/Organization/Shereit</t>
  </si>
  <si>
    <t>Shereit</t>
  </si>
  <si>
    <t>http://www.shereit.co</t>
  </si>
  <si>
    <t>Finance Technology|Financial Exchanges|FinTech|Trading</t>
  </si>
  <si>
    <t>/organization/ sheridan-surgical-center</t>
  </si>
  <si>
    <t>/ORGANIZATION/SHERIDAN-SURGICAL-CENTER</t>
  </si>
  <si>
    <t>/funding-round/fd68dbc7362ab347e554ffccf99a56fc</t>
  </si>
  <si>
    <t>/Organization/Sheridan-Surgical-Center</t>
  </si>
  <si>
    <t>Sheridan Surgical Center</t>
  </si>
  <si>
    <t>Sheridan</t>
  </si>
  <si>
    <t>/organization/ sherpa-2</t>
  </si>
  <si>
    <t>/organization/sherpa-2</t>
  </si>
  <si>
    <t>/funding-round/aed2ed1e4e31dee188e3db3992aaf7e2</t>
  </si>
  <si>
    <t>/Organization/Sherpa-2</t>
  </si>
  <si>
    <t>SherpaShare</t>
  </si>
  <si>
    <t>https://www.sherpashare.com</t>
  </si>
  <si>
    <t>/organization/ sherpa-3</t>
  </si>
  <si>
    <t>/ORGANIZATION/SHERPA-3</t>
  </si>
  <si>
    <t>/funding-round/f145fb74fc38e9ed8ce8a002f0909fd9</t>
  </si>
  <si>
    <t>/Organization/Sherpa-3</t>
  </si>
  <si>
    <t>Sherpa - On-demand Delivery</t>
  </si>
  <si>
    <t>https://www.sherpa.net.au/</t>
  </si>
  <si>
    <t>/organization/ sherpa-assistant</t>
  </si>
  <si>
    <t>/organization/sherpa-assistant</t>
  </si>
  <si>
    <t>/funding-round/10b427083e6120fcc267d3c18d139d6d</t>
  </si>
  <si>
    <t>/Organization/Sherpa-Assistant</t>
  </si>
  <si>
    <t>SHERPA assistant</t>
  </si>
  <si>
    <t>http://www.sher.pa</t>
  </si>
  <si>
    <t>Erandio</t>
  </si>
  <si>
    <t>/organization/ sherpa-digital-media</t>
  </si>
  <si>
    <t>/ORGANIZATION/SHERPA-DIGITAL-MEDIA</t>
  </si>
  <si>
    <t>/funding-round/6b71d61dadf5a70ee90a05f3d997a5b8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-digital-media</t>
  </si>
  <si>
    <t>/funding-round/e72aea3a5425e895793594442a71a938</t>
  </si>
  <si>
    <t>/organization/ sherpaa</t>
  </si>
  <si>
    <t>/ORGANIZATION/SHERPAA</t>
  </si>
  <si>
    <t>/funding-round/3f3106b711104a489aeb9242e46b1956</t>
  </si>
  <si>
    <t>/Organization/Sherpaa</t>
  </si>
  <si>
    <t>Sherpaa</t>
  </si>
  <si>
    <t>http://sherpaa.com</t>
  </si>
  <si>
    <t>/organization/sherpaa</t>
  </si>
  <si>
    <t>/funding-round/a7c6927ae950a17c5afb0124f8ec28ca</t>
  </si>
  <si>
    <t>/organization/ sherpadesk</t>
  </si>
  <si>
    <t>/ORGANIZATION/SHERPADESK</t>
  </si>
  <si>
    <t>/funding-round/33142ad039edf977c8cc198c3a762354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 sherpandipity</t>
  </si>
  <si>
    <t>/organization/sherpandipity</t>
  </si>
  <si>
    <t>/funding-round/2dbbc71cea8765f68256b494cc77e663</t>
  </si>
  <si>
    <t>/Organization/Sherpandipity</t>
  </si>
  <si>
    <t>SHERPANDIPITY</t>
  </si>
  <si>
    <t>http://www.sherpandipity.com</t>
  </si>
  <si>
    <t>Collaborative Consumption|Curated Web|Social Travel</t>
  </si>
  <si>
    <t>/organization/ sherpany</t>
  </si>
  <si>
    <t>/ORGANIZATION/SHERPANY</t>
  </si>
  <si>
    <t>/funding-round/74ac7cb3cf7de00adeadad5b2cbc88d2</t>
  </si>
  <si>
    <t>/Organization/Sherpany</t>
  </si>
  <si>
    <t>SHERPANY</t>
  </si>
  <si>
    <t>http://sherpany.com/</t>
  </si>
  <si>
    <t>/organization/sherpany</t>
  </si>
  <si>
    <t>/funding-round/d2c4b38d584e8f07287c93ad8d9ff2d0</t>
  </si>
  <si>
    <t>/organization/ shevirah</t>
  </si>
  <si>
    <t>/ORGANIZATION/SHEVIRAH</t>
  </si>
  <si>
    <t>/funding-round/3c5afd227800473a9b2b677a0ca00f7b</t>
  </si>
  <si>
    <t>/Organization/Shevirah</t>
  </si>
  <si>
    <t>Shevirah</t>
  </si>
  <si>
    <t>http://shevirah.com/</t>
  </si>
  <si>
    <t>Mobile|Security|Testing</t>
  </si>
  <si>
    <t>/organization/ shezlong</t>
  </si>
  <si>
    <t>/organization/shezlong</t>
  </si>
  <si>
    <t>/funding-round/5cf293b273473250c5b31ecca43cb9af</t>
  </si>
  <si>
    <t>/Organization/Shezlong</t>
  </si>
  <si>
    <t>Shezlong</t>
  </si>
  <si>
    <t>https://shezlong.com</t>
  </si>
  <si>
    <t>/organization/ shezoom</t>
  </si>
  <si>
    <t>/ORGANIZATION/SHEZOOM</t>
  </si>
  <si>
    <t>/funding-round/65651df60f0e54db556a22b2faf41752</t>
  </si>
  <si>
    <t>/Organization/Shezoom</t>
  </si>
  <si>
    <t>SheZoom</t>
  </si>
  <si>
    <t>http://www.shezoom.com</t>
  </si>
  <si>
    <t>Social Network Media|Web Hosting|Women</t>
  </si>
  <si>
    <t>/organization/ shhmooze</t>
  </si>
  <si>
    <t>/organization/shhmooze</t>
  </si>
  <si>
    <t>/funding-round/22ef56ffc1466a0450455cc472730bce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HMOOZE</t>
  </si>
  <si>
    <t>/funding-round/fe3f70f122da4e4dfc7131080773e3e7</t>
  </si>
  <si>
    <t>/organization/ shibumi</t>
  </si>
  <si>
    <t>/organization/shibumi</t>
  </si>
  <si>
    <t>/funding-round/2b15cd7ccc00455e083b10cc1caedde9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BUMI</t>
  </si>
  <si>
    <t>/funding-round/ae1fc877f4777ff90b483ad607ac42ab</t>
  </si>
  <si>
    <t>/funding-round/bcd60d4bbfc66eaf04014748d0d847fa</t>
  </si>
  <si>
    <t>/organization/ shicoh-engineering</t>
  </si>
  <si>
    <t>/ORGANIZATION/SHICOH-ENGINEERING</t>
  </si>
  <si>
    <t>/funding-round/83e77f8d2b6440ab3cdca38e81515155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 shicon</t>
  </si>
  <si>
    <t>/organization/shicon</t>
  </si>
  <si>
    <t>/funding-round/465eb4aa14b9a7f14b24161974f3f08e</t>
  </si>
  <si>
    <t>/Organization/Shicon</t>
  </si>
  <si>
    <t>Shicon</t>
  </si>
  <si>
    <t>http://www.shicon.com</t>
  </si>
  <si>
    <t>Creative|Crowdsourcing|Curated Web|Design</t>
  </si>
  <si>
    <t>/organization/ shidonni</t>
  </si>
  <si>
    <t>/ORGANIZATION/SHIDONNI</t>
  </si>
  <si>
    <t>/funding-round/07ce0837aa4472110ffef8dbbfce550c</t>
  </si>
  <si>
    <t>/Organization/Shidonni</t>
  </si>
  <si>
    <t>Shidonni</t>
  </si>
  <si>
    <t>http://www.shidonni.com</t>
  </si>
  <si>
    <t>Art|Education|Games|Kids|Virtual Worlds</t>
  </si>
  <si>
    <t>/organization/ shield-therapeutics</t>
  </si>
  <si>
    <t>/organization/shield-therapeutics</t>
  </si>
  <si>
    <t>/funding-round/20b1e096b4eb80cb2d4e2a7731cc40ba</t>
  </si>
  <si>
    <t>/Organization/Shield-Therapeutics</t>
  </si>
  <si>
    <t>Shield Therapeutics</t>
  </si>
  <si>
    <t>http://www.shieldtherapeutics.com</t>
  </si>
  <si>
    <t>Weybridge</t>
  </si>
  <si>
    <t>/organization/ shieldeffect</t>
  </si>
  <si>
    <t>/ORGANIZATION/SHIELDEFFECT</t>
  </si>
  <si>
    <t>/funding-round/10acaa3e0d770b8fe37f7a282e68f07c</t>
  </si>
  <si>
    <t>/Organization/Shieldeffect</t>
  </si>
  <si>
    <t>ShieldEffect</t>
  </si>
  <si>
    <t>http://www.shieldeffect.com</t>
  </si>
  <si>
    <t>/organization/ shieldsquare</t>
  </si>
  <si>
    <t>/organization/shieldsquare</t>
  </si>
  <si>
    <t>/funding-round/9b76b105d9012b6737d480ad1a560134</t>
  </si>
  <si>
    <t>/Organization/Shieldsquare</t>
  </si>
  <si>
    <t>ShieldSquare</t>
  </si>
  <si>
    <t>http://www.shieldsquare.com</t>
  </si>
  <si>
    <t>Information Security|SaaS</t>
  </si>
  <si>
    <t>/organization/ shieldstream</t>
  </si>
  <si>
    <t>/ORGANIZATION/SHIELDSTREAM</t>
  </si>
  <si>
    <t>/funding-round/7198ba8326dd29f119a71e76060b4b60</t>
  </si>
  <si>
    <t>/Organization/Shieldstream</t>
  </si>
  <si>
    <t>Shieldstream</t>
  </si>
  <si>
    <t>http://www.shieldstream.com</t>
  </si>
  <si>
    <t>Consulting|E-Commerce Platforms|Loyalty Programs|Payments</t>
  </si>
  <si>
    <t>/organization/ shift</t>
  </si>
  <si>
    <t>/organization/shift</t>
  </si>
  <si>
    <t>/funding-round/0c21a5344c6efe05ca1f13e18e0ad9bf</t>
  </si>
  <si>
    <t>/Organization/Shift</t>
  </si>
  <si>
    <t>SHIFT</t>
  </si>
  <si>
    <t>http://www.shift.com</t>
  </si>
  <si>
    <t>Advertising|Consumer Goods|Facebook Applications|Social Media</t>
  </si>
  <si>
    <t>/ORGANIZATION/SHIFT</t>
  </si>
  <si>
    <t>/funding-round/e10ef48516fcb867ee81cc9ae2db4643</t>
  </si>
  <si>
    <t>/funding-round/e528dd2842a62d038807ecbf8cef9fee</t>
  </si>
  <si>
    <t>/funding-round/fa6398e30120eb2c9302c0f12749d3bf</t>
  </si>
  <si>
    <t>/organization/ shift-2</t>
  </si>
  <si>
    <t>/organization/shift-2</t>
  </si>
  <si>
    <t>/funding-round/347ac5bb363990727ed020efeb4aaa6b</t>
  </si>
  <si>
    <t>/Organization/Shift-2</t>
  </si>
  <si>
    <t>http://driveshift.com</t>
  </si>
  <si>
    <t>/ORGANIZATION/SHIFT-2</t>
  </si>
  <si>
    <t>/funding-round/3970c20b3856f1f4d6c78766745c2853</t>
  </si>
  <si>
    <t>/funding-round/6029acbc67b98ad11dfd660993971679</t>
  </si>
  <si>
    <t>/organization/ shift-4</t>
  </si>
  <si>
    <t>/ORGANIZATION/SHIFT-4</t>
  </si>
  <si>
    <t>/funding-round/ec069bde4f1dfc806b2cf62749e16dca</t>
  </si>
  <si>
    <t>/Organization/Shift-4</t>
  </si>
  <si>
    <t>http://www.shiftinc.jp/</t>
  </si>
  <si>
    <t>/organization/ shift-media</t>
  </si>
  <si>
    <t>/organization/shift-media</t>
  </si>
  <si>
    <t>/funding-round/e851ebcb0ae73f9dc4fe2ac921bfcfa5</t>
  </si>
  <si>
    <t>/Organization/Shift-Media</t>
  </si>
  <si>
    <t>Shift Media</t>
  </si>
  <si>
    <t>http://www.ShiftMedia.co</t>
  </si>
  <si>
    <t>/organization/ shift-messenger</t>
  </si>
  <si>
    <t>/ORGANIZATION/SHIFT-MESSENGER</t>
  </si>
  <si>
    <t>/funding-round/9f11acd14a91abff7f87ef62ae74b57a</t>
  </si>
  <si>
    <t>/Organization/Shift-Messenger</t>
  </si>
  <si>
    <t>Shift Messenger</t>
  </si>
  <si>
    <t>http://www.shiftmessenger.com/</t>
  </si>
  <si>
    <t>Business Services|Messaging</t>
  </si>
  <si>
    <t>/organization/shift-messenger</t>
  </si>
  <si>
    <t>/funding-round/d9a5bec727ad2b8d0f31eb62284f19d1</t>
  </si>
  <si>
    <t>/organization/ shift-network</t>
  </si>
  <si>
    <t>/ORGANIZATION/SHIFT-NETWORK</t>
  </si>
  <si>
    <t>/funding-round/c7102054ad1933a926238a9b20636f0f</t>
  </si>
  <si>
    <t>/Organization/Shift-Network</t>
  </si>
  <si>
    <t>Shift Network</t>
  </si>
  <si>
    <t>http://theshiftnetwork.com</t>
  </si>
  <si>
    <t>/organization/ shift-payments</t>
  </si>
  <si>
    <t>/organization/shift-payments</t>
  </si>
  <si>
    <t>/funding-round/6228ee6751d2a9b143d089ff64b46c1e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 shift-technology</t>
  </si>
  <si>
    <t>/ORGANIZATION/SHIFT-TECHNOLOGY</t>
  </si>
  <si>
    <t>/funding-round/e76b8b51d60f1faa31a9375b693f04d4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 shiftboard</t>
  </si>
  <si>
    <t>/organization/shiftboard</t>
  </si>
  <si>
    <t>/funding-round/39f81f4340ff39e0406e12c4ab970e7b</t>
  </si>
  <si>
    <t>/Organization/Shiftboard</t>
  </si>
  <si>
    <t>Shiftboard Online Scheduling</t>
  </si>
  <si>
    <t>http://www.shiftboard.com</t>
  </si>
  <si>
    <t>/ORGANIZATION/SHIFTBOARD</t>
  </si>
  <si>
    <t>/funding-round/68ef5e3a6249c217349fee327391b39f</t>
  </si>
  <si>
    <t>/funding-round/c378889618e1a5868ad0ab2fdbb7b17a</t>
  </si>
  <si>
    <t>/organization/ shiftforward</t>
  </si>
  <si>
    <t>/ORGANIZATION/SHIFTFORWARD</t>
  </si>
  <si>
    <t>/funding-round/784505655d8a63753b75fe9cabf6c57a</t>
  </si>
  <si>
    <t>/Organization/Shiftforward</t>
  </si>
  <si>
    <t>ShiftForward</t>
  </si>
  <si>
    <t>http://www.shiftforward.eu</t>
  </si>
  <si>
    <t>/organization/ shiftgig</t>
  </si>
  <si>
    <t>/organization/shiftgig</t>
  </si>
  <si>
    <t>/funding-round/02d62a1bf13f86f0c22bf607fb67c50d</t>
  </si>
  <si>
    <t>/Organization/Shiftgig</t>
  </si>
  <si>
    <t>Shiftgig</t>
  </si>
  <si>
    <t>http://www.shiftgig.com</t>
  </si>
  <si>
    <t>/ORGANIZATION/SHIFTGIG</t>
  </si>
  <si>
    <t>/funding-round/9fdb24980024f506d3b1e1639680ed0c</t>
  </si>
  <si>
    <t>/funding-round/d44062f0faaa90d50e5391fbbb27e315</t>
  </si>
  <si>
    <t>/organization/ shiftime-technologies</t>
  </si>
  <si>
    <t>/ORGANIZATION/SHIFTIME-TECHNOLOGIES</t>
  </si>
  <si>
    <t>/funding-round/29585aa39cc4ddb276356b9d3a979004</t>
  </si>
  <si>
    <t>/Organization/Shiftime-Technologies</t>
  </si>
  <si>
    <t>Shiftime Technologies</t>
  </si>
  <si>
    <t>http://www.shiftime.com</t>
  </si>
  <si>
    <t>Marketplaces|Moneymaking|Service Industries</t>
  </si>
  <si>
    <t>/organization/ shiftlabs</t>
  </si>
  <si>
    <t>/organization/shiftlabs</t>
  </si>
  <si>
    <t>/funding-round/69d40006613de4add47d2ce4ba38ea27</t>
  </si>
  <si>
    <t>/Organization/Shiftlabs</t>
  </si>
  <si>
    <t>ShiftLabs</t>
  </si>
  <si>
    <t>http://shiftlabs.com</t>
  </si>
  <si>
    <t>Emerging Markets|Health Care|Medical Devices|Product Design</t>
  </si>
  <si>
    <t>/ORGANIZATION/SHIFTLABS</t>
  </si>
  <si>
    <t>/funding-round/c7941c58506d8459855eec390b723bad</t>
  </si>
  <si>
    <t>/organization/ shiftmobility</t>
  </si>
  <si>
    <t>/organization/shiftmobility</t>
  </si>
  <si>
    <t>/funding-round/f0d25b44a0c74914dd6cf16d8ed15ce7</t>
  </si>
  <si>
    <t>/Organization/Shiftmobility</t>
  </si>
  <si>
    <t>ShiftMobility</t>
  </si>
  <si>
    <t>http://shiftmobility.com/</t>
  </si>
  <si>
    <t>/organization/ shiftplanning</t>
  </si>
  <si>
    <t>/ORGANIZATION/SHIFTPLANNING</t>
  </si>
  <si>
    <t>/funding-round/1233cca7ee9ed25d113ff0e49b7503f1</t>
  </si>
  <si>
    <t>/Organization/Shiftplanning</t>
  </si>
  <si>
    <t>ShiftPlanning</t>
  </si>
  <si>
    <t>http://www.shiftplanning.com</t>
  </si>
  <si>
    <t>/organization/shiftplanning</t>
  </si>
  <si>
    <t>/funding-round/94718e22b528e5e2877adeb7bbf3298f</t>
  </si>
  <si>
    <t>/funding-round/dfa03ce86445e304666db56892350680</t>
  </si>
  <si>
    <t>/organization/ shijiebang</t>
  </si>
  <si>
    <t>/organization/shijiebang</t>
  </si>
  <si>
    <t>/funding-round/2898a1e5d792c89414828a46634cd324</t>
  </si>
  <si>
    <t>/Organization/Shijiebang</t>
  </si>
  <si>
    <t>Shijiebang</t>
  </si>
  <si>
    <t>http://shijiebang.com</t>
  </si>
  <si>
    <t>/ORGANIZATION/SHIJIEBANG</t>
  </si>
  <si>
    <t>/funding-round/46e77a2201343360f37799c645123595</t>
  </si>
  <si>
    <t>/funding-round/c6cdfa1ce0d015573567fe2ab12ac63c</t>
  </si>
  <si>
    <t>/organization/ shikapa</t>
  </si>
  <si>
    <t>/ORGANIZATION/SHIKAPA</t>
  </si>
  <si>
    <t>/funding-round/2bde1698aebcb56fccb8aa843da4f7fc</t>
  </si>
  <si>
    <t>/Organization/Shikapa</t>
  </si>
  <si>
    <t>Shikapa</t>
  </si>
  <si>
    <t>http://www.shikapa.com</t>
  </si>
  <si>
    <t>/organization/ shimauma-print-system</t>
  </si>
  <si>
    <t>/organization/shimauma-print-system</t>
  </si>
  <si>
    <t>/funding-round/c15c371735a374c36c4f2db5d16313e4</t>
  </si>
  <si>
    <t>/Organization/Shimauma-Print-System</t>
  </si>
  <si>
    <t>SHIMAUMA Print System</t>
  </si>
  <si>
    <t>http://www.shimapri.jp/</t>
  </si>
  <si>
    <t>/organization/ shimmeo</t>
  </si>
  <si>
    <t>/ORGANIZATION/SHIMMEO</t>
  </si>
  <si>
    <t>/funding-round/3d8a84dd0c7b68dfbdd13e763fbcebbe</t>
  </si>
  <si>
    <t>/Organization/Shimmeo</t>
  </si>
  <si>
    <t>Shimmeo</t>
  </si>
  <si>
    <t>http://www.shimmeo.com</t>
  </si>
  <si>
    <t>Mobile|Music Services|Video</t>
  </si>
  <si>
    <t>/organization/ shine-medical-technologies</t>
  </si>
  <si>
    <t>/organization/shine-medical-technologies</t>
  </si>
  <si>
    <t>/funding-round/6bbd5a4f365e0316f22799d47902adc3</t>
  </si>
  <si>
    <t>/Organization/Shine-Medical-Technologies</t>
  </si>
  <si>
    <t>SHINE Medical Technologies</t>
  </si>
  <si>
    <t>http://shinemed.com</t>
  </si>
  <si>
    <t>/ORGANIZATION/SHINE-MEDICAL-TECHNOLOGIES</t>
  </si>
  <si>
    <t>/funding-round/81a325aeaa0af0dd55b04b73ed477f36</t>
  </si>
  <si>
    <t>/funding-round/b8687bea484b4c9ed4e04649195593e2</t>
  </si>
  <si>
    <t>/funding-round/d1c786a95a41a71d95baca0c56200b82</t>
  </si>
  <si>
    <t>/funding-round/f21a03232a5fc945f2cfc4052fc702cc</t>
  </si>
  <si>
    <t>/organization/ shine-security</t>
  </si>
  <si>
    <t>/ORGANIZATION/SHINE-SECURITY</t>
  </si>
  <si>
    <t>/funding-round/05574212ffb1021499059fda5a5a4090</t>
  </si>
  <si>
    <t>/Organization/Shine-Security</t>
  </si>
  <si>
    <t>Shine Technologies Corp</t>
  </si>
  <si>
    <t>http://getshine.com</t>
  </si>
  <si>
    <t>Advertising|Cyber|Security</t>
  </si>
  <si>
    <t>/organization/shine-security</t>
  </si>
  <si>
    <t>/funding-round/1870c7eb0050979f366dd902bd76348f</t>
  </si>
  <si>
    <t>/organization/ shineon</t>
  </si>
  <si>
    <t>/ORGANIZATION/SHINEON</t>
  </si>
  <si>
    <t>/funding-round/7ec2aba457a390683572fed6eaa1acc5</t>
  </si>
  <si>
    <t>/Organization/Shineon</t>
  </si>
  <si>
    <t>Shineon</t>
  </si>
  <si>
    <t>http://www.shineon.cn</t>
  </si>
  <si>
    <t>/organization/shineon</t>
  </si>
  <si>
    <t>/funding-round/b2f62ea29d25dc1f9fe6409703de7781</t>
  </si>
  <si>
    <t>/funding-round/ed4def7bbbf1af919893a3572927d9ee</t>
  </si>
  <si>
    <t>/organization/ shinesty</t>
  </si>
  <si>
    <t>/organization/shinesty</t>
  </si>
  <si>
    <t>/funding-round/9be65539d962ca6b5e508f7508b9a674</t>
  </si>
  <si>
    <t>/Organization/Shinesty</t>
  </si>
  <si>
    <t>Shinesty</t>
  </si>
  <si>
    <t>http://shinesty.com/</t>
  </si>
  <si>
    <t>/ORGANIZATION/SHINESTY</t>
  </si>
  <si>
    <t>/funding-round/a792f490bde6ce951ce508f81e8ef7b3</t>
  </si>
  <si>
    <t>/organization/ shinrai</t>
  </si>
  <si>
    <t>/organization/shinrai</t>
  </si>
  <si>
    <t>/funding-round/b779dd638d26d1ff44d0c8253ca0e33e</t>
  </si>
  <si>
    <t>/Organization/Shinrai</t>
  </si>
  <si>
    <t>Shinrai</t>
  </si>
  <si>
    <t>http://www.shinrai.co/</t>
  </si>
  <si>
    <t>/organization/ shiny-ads</t>
  </si>
  <si>
    <t>/ORGANIZATION/SHINY-ADS</t>
  </si>
  <si>
    <t>/funding-round/a9d7060b7a685e9ef6807a50f083f200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 shiny-media</t>
  </si>
  <si>
    <t>/organization/shiny-media</t>
  </si>
  <si>
    <t>/funding-round/8c6d662ad140d459c93524add8c99933</t>
  </si>
  <si>
    <t>28-01-2007</t>
  </si>
  <si>
    <t>/Organization/Shiny-Media</t>
  </si>
  <si>
    <t>Shiny Media</t>
  </si>
  <si>
    <t>http://www.shinymedia.com</t>
  </si>
  <si>
    <t>/organization/ shinybyte</t>
  </si>
  <si>
    <t>/ORGANIZATION/SHINYBYTE</t>
  </si>
  <si>
    <t>/funding-round/f1ffc8ff04e81422be42cc791fce79d7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 ship-duck</t>
  </si>
  <si>
    <t>/organization/ship-duck</t>
  </si>
  <si>
    <t>/funding-round/40366859a5fb4aa84903f17d412caa1c</t>
  </si>
  <si>
    <t>/Organization/Ship-Duck</t>
  </si>
  <si>
    <t>Ship &amp; Duck</t>
  </si>
  <si>
    <t>http://licensingmarketplace.com</t>
  </si>
  <si>
    <t>Brand Marketing|Design|Licensing|Marketplaces</t>
  </si>
  <si>
    <t>/organization/ ship-it-bag-check</t>
  </si>
  <si>
    <t>/ORGANIZATION/SHIP-IT-BAG-CHECK</t>
  </si>
  <si>
    <t>/funding-round/1c7608e93452626262bb43390610933c</t>
  </si>
  <si>
    <t>/Organization/Ship-It-Bag-Check</t>
  </si>
  <si>
    <t>Ship It Bag Check</t>
  </si>
  <si>
    <t>/organization/ ship-mate</t>
  </si>
  <si>
    <t>/organization/ship-mate</t>
  </si>
  <si>
    <t>/funding-round/6beeeac8b418cc8ffe453f0f428fd1d8</t>
  </si>
  <si>
    <t>/Organization/Ship-Mate</t>
  </si>
  <si>
    <t>Ship Mate</t>
  </si>
  <si>
    <t>http://shipmateapp.com</t>
  </si>
  <si>
    <t>Social Travel|Specialty Retail|Travel</t>
  </si>
  <si>
    <t>/organization/ ship-supply-international</t>
  </si>
  <si>
    <t>/ORGANIZATION/SHIP-SUPPLY-INTERNATIONAL</t>
  </si>
  <si>
    <t>/funding-round/c5c54390f158c9de2d685fe68bdf0adc</t>
  </si>
  <si>
    <t>/Organization/Ship-Supply-International</t>
  </si>
  <si>
    <t>Ship Supply International</t>
  </si>
  <si>
    <t>http://www.shipsup.com/</t>
  </si>
  <si>
    <t>/organization/ shipbeat</t>
  </si>
  <si>
    <t>/organization/shipbeat</t>
  </si>
  <si>
    <t>/funding-round/32d94ad468ee547fb173b66a201d4580</t>
  </si>
  <si>
    <t>/Organization/Shipbeat</t>
  </si>
  <si>
    <t>shipbeat</t>
  </si>
  <si>
    <t>http://shipbeat.com</t>
  </si>
  <si>
    <t>Delivery|Developer APIs|E-Commerce|Shipping</t>
  </si>
  <si>
    <t>/organization/ shipbob</t>
  </si>
  <si>
    <t>/ORGANIZATION/SHIPBOB</t>
  </si>
  <si>
    <t>/funding-round/62f2d859462a5149f0619ae887ac7e54</t>
  </si>
  <si>
    <t>/Organization/Shipbob</t>
  </si>
  <si>
    <t>ShipBob</t>
  </si>
  <si>
    <t>http://www.shipbob.com/</t>
  </si>
  <si>
    <t>Logistics|Mobile|Shipping</t>
  </si>
  <si>
    <t>/organization/shipbob</t>
  </si>
  <si>
    <t>/funding-round/e2312d861be42f47e4804f7974f90248</t>
  </si>
  <si>
    <t>/organization/ shipearly</t>
  </si>
  <si>
    <t>/ORGANIZATION/SHIPEARLY</t>
  </si>
  <si>
    <t>/funding-round/479e99de497bce73fa8006fecdde18e6</t>
  </si>
  <si>
    <t>/Organization/Shipearly</t>
  </si>
  <si>
    <t>ShipEarly</t>
  </si>
  <si>
    <t>http://shipearly.com/</t>
  </si>
  <si>
    <t>/organization/ shipey</t>
  </si>
  <si>
    <t>/organization/shipey</t>
  </si>
  <si>
    <t>/funding-round/211bdec26890a391cc3d5af0a1c650bb</t>
  </si>
  <si>
    <t>/Organization/Shipey</t>
  </si>
  <si>
    <t>Shipey</t>
  </si>
  <si>
    <t>http://www.shipey.com</t>
  </si>
  <si>
    <t>Apps|Shipping|Software|Technology</t>
  </si>
  <si>
    <t>/ORGANIZATION/SHIPEY</t>
  </si>
  <si>
    <t>/funding-round/fdcb82f156c4d46fc18950020fdb583a</t>
  </si>
  <si>
    <t>/organization/ shipfusion</t>
  </si>
  <si>
    <t>/organization/shipfusion</t>
  </si>
  <si>
    <t>/funding-round/80c57eaf6ceccbfde44e6c1052351a83</t>
  </si>
  <si>
    <t>/Organization/Shipfusion</t>
  </si>
  <si>
    <t>ShipFusion</t>
  </si>
  <si>
    <t>http://www.shipfusion.com</t>
  </si>
  <si>
    <t>E-Commerce|Logistics|Shipping|Software</t>
  </si>
  <si>
    <t>/organization/ shiphawk</t>
  </si>
  <si>
    <t>/ORGANIZATION/SHIPHAWK</t>
  </si>
  <si>
    <t>/funding-round/e1df8cea6a2e7fc60c6723aec996dd29</t>
  </si>
  <si>
    <t>/Organization/Shiphawk</t>
  </si>
  <si>
    <t>ShipHawk</t>
  </si>
  <si>
    <t>http://shiphawk.com</t>
  </si>
  <si>
    <t>Distribution|Logistics|SaaS|Shipping|Software|Transportation</t>
  </si>
  <si>
    <t>/organization/shiphawk</t>
  </si>
  <si>
    <t>/funding-round/fc4aad97a77364df9a5bfbd7b4779f61</t>
  </si>
  <si>
    <t>/organization/ shipizy</t>
  </si>
  <si>
    <t>/ORGANIZATION/SHIPIZY</t>
  </si>
  <si>
    <t>/funding-round/2e3bfcbac47f09b790bac6cc4fcd7802</t>
  </si>
  <si>
    <t>/Organization/Shipizy</t>
  </si>
  <si>
    <t>Shipizy</t>
  </si>
  <si>
    <t>http://www.shipizy.com</t>
  </si>
  <si>
    <t>E-Commerce|Internet|Shipping|Travel</t>
  </si>
  <si>
    <t>/organization/ shippable</t>
  </si>
  <si>
    <t>/organization/shippable</t>
  </si>
  <si>
    <t>/funding-round/e5bedabe74c2eca999d98e78d0766316</t>
  </si>
  <si>
    <t>/Organization/Shippable</t>
  </si>
  <si>
    <t>Shippable</t>
  </si>
  <si>
    <t>https://www.shippable.com/</t>
  </si>
  <si>
    <t>/ORGANIZATION/SHIPPABLE</t>
  </si>
  <si>
    <t>/funding-round/e88c9a48b2e660b8ba632ef638135727</t>
  </si>
  <si>
    <t>/funding-round/e9019c974eaa4b072dbb816fb38d3622</t>
  </si>
  <si>
    <t>/organization/ shippify</t>
  </si>
  <si>
    <t>/ORGANIZATION/SHIPPIFY</t>
  </si>
  <si>
    <t>/funding-round/3aa44911cc2353e5c4c9aa5d4ca565c7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 shipping-company</t>
  </si>
  <si>
    <t>/organization/shipping-company</t>
  </si>
  <si>
    <t>/funding-round/dce4d47a5f2ec7a4b1eff1b52977a325</t>
  </si>
  <si>
    <t>/Organization/Shipping-Company</t>
  </si>
  <si>
    <t>Shipping Company</t>
  </si>
  <si>
    <t>/organization/ shippingeasy</t>
  </si>
  <si>
    <t>/ORGANIZATION/SHIPPINGEASY</t>
  </si>
  <si>
    <t>/funding-round/950c12379630054d3ed847aa1577f530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ingeasy</t>
  </si>
  <si>
    <t>/funding-round/cdbe97f01129f0dcd1230abd70a05b32</t>
  </si>
  <si>
    <t>/organization/ shippo</t>
  </si>
  <si>
    <t>/ORGANIZATION/SHIPPO</t>
  </si>
  <si>
    <t>/funding-round/2560d2995422653999749e2b57836a90</t>
  </si>
  <si>
    <t>/Organization/Shippo</t>
  </si>
  <si>
    <t>Shippo</t>
  </si>
  <si>
    <t>https://goshippo.com</t>
  </si>
  <si>
    <t>B2B|Developer APIs|E-Commerce|Logistics|Shipping</t>
  </si>
  <si>
    <t>/organization/shippo</t>
  </si>
  <si>
    <t>/funding-round/2d9363aa4c67019ac94e375ff32ce062</t>
  </si>
  <si>
    <t>/funding-round/4c611466cebba2bafd4a1b0813b4b52d</t>
  </si>
  <si>
    <t>/funding-round/8f1f78f7db7199e8b6e9359f49d953a9</t>
  </si>
  <si>
    <t>/funding-round/9127cb8417cddc30bd1d5cda2a31c88d</t>
  </si>
  <si>
    <t>/funding-round/ca4e5fd6f74da3aa2ec01b9ea3984684</t>
  </si>
  <si>
    <t>/organization/ shippr-in</t>
  </si>
  <si>
    <t>/ORGANIZATION/SHIPPR-IN</t>
  </si>
  <si>
    <t>/funding-round/43cfb28e7de30133311f6a41b09fc5d1</t>
  </si>
  <si>
    <t>/Organization/Shippr-In</t>
  </si>
  <si>
    <t>Shippr.in</t>
  </si>
  <si>
    <t>http://www.shippr.in</t>
  </si>
  <si>
    <t>/organization/ shippter</t>
  </si>
  <si>
    <t>/organization/shippter</t>
  </si>
  <si>
    <t>/funding-round/6d8a1ba1ca1884c3ee171b08e2df31a8</t>
  </si>
  <si>
    <t>/Organization/Shippter</t>
  </si>
  <si>
    <t>Shippter</t>
  </si>
  <si>
    <t>http://shippter.com/</t>
  </si>
  <si>
    <t>Marketplaces|Shipping|Transportation</t>
  </si>
  <si>
    <t>/organization/ shipserv</t>
  </si>
  <si>
    <t>/ORGANIZATION/SHIPSERV</t>
  </si>
  <si>
    <t>/funding-round/ec72f74db0d97942342795647ef04c23</t>
  </si>
  <si>
    <t>/Organization/Shipserv</t>
  </si>
  <si>
    <t>ShipServ</t>
  </si>
  <si>
    <t>http://www.shipserv.com</t>
  </si>
  <si>
    <t>/organization/ shipster</t>
  </si>
  <si>
    <t>/organization/shipster</t>
  </si>
  <si>
    <t>/funding-round/a381400e1b9ff8ec70ef12ca2e47bbad</t>
  </si>
  <si>
    <t>/Organization/Shipster</t>
  </si>
  <si>
    <t>Shipster</t>
  </si>
  <si>
    <t>http://www.goshipster.com</t>
  </si>
  <si>
    <t>Collaborative Consumption|Logistics|Marketplaces|Mobile</t>
  </si>
  <si>
    <t>/organization/ shipstr</t>
  </si>
  <si>
    <t>/ORGANIZATION/SHIPSTR</t>
  </si>
  <si>
    <t>/funding-round/0c5b615fc6d09415a5482bcf886c6c6c</t>
  </si>
  <si>
    <t>/Organization/Shipstr</t>
  </si>
  <si>
    <t>http://www.tryfleet.com</t>
  </si>
  <si>
    <t>Logistics|Logistics Company|Shipping|Shipping Broker Industry</t>
  </si>
  <si>
    <t>/organization/ shipsy</t>
  </si>
  <si>
    <t>/organization/shipsy</t>
  </si>
  <si>
    <t>/funding-round/a3445f11fbfee9be58c5bb92e23ac532</t>
  </si>
  <si>
    <t>/Organization/Shipsy</t>
  </si>
  <si>
    <t>Shipsy</t>
  </si>
  <si>
    <t>http://shipsy.in</t>
  </si>
  <si>
    <t>/organization/ shipu</t>
  </si>
  <si>
    <t>/ORGANIZATION/SHIPU</t>
  </si>
  <si>
    <t>/funding-round/05041283f2390a320e481919b10695f8</t>
  </si>
  <si>
    <t>/Organization/Shipu</t>
  </si>
  <si>
    <t>Shipu</t>
  </si>
  <si>
    <t>http://www.supresoft.com.cn</t>
  </si>
  <si>
    <t>/organization/shipu</t>
  </si>
  <si>
    <t>/funding-round/1a280cd83eca00b77b5774db438ce0dc</t>
  </si>
  <si>
    <t>/funding-round/fd7bfa2b69db59ec668f7ad155b47d3e</t>
  </si>
  <si>
    <t>/organization/ shipwire</t>
  </si>
  <si>
    <t>/organization/shipwire</t>
  </si>
  <si>
    <t>/funding-round/a3323e4f277e024d0d1ae62b47d9198b</t>
  </si>
  <si>
    <t>/Organization/Shipwire</t>
  </si>
  <si>
    <t>Shipwire</t>
  </si>
  <si>
    <t>http://www.shipwire.com</t>
  </si>
  <si>
    <t>/ORGANIZATION/SHIPWIRE</t>
  </si>
  <si>
    <t>/funding-round/ae7c95b9bdc47267c781d3fef8890b2d</t>
  </si>
  <si>
    <t>/organization/ shipwise</t>
  </si>
  <si>
    <t>/organization/shipwise</t>
  </si>
  <si>
    <t>/funding-round/0a74d30edeac0fe57876385c6b126619</t>
  </si>
  <si>
    <t>/Organization/Shipwise</t>
  </si>
  <si>
    <t>Shipwise</t>
  </si>
  <si>
    <t>http://shipwise.co/</t>
  </si>
  <si>
    <t>/organization/ shipzi</t>
  </si>
  <si>
    <t>/ORGANIZATION/SHIPZI</t>
  </si>
  <si>
    <t>/funding-round/285a2ca491110c6c2fdbdc8b13adf7eb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pzi</t>
  </si>
  <si>
    <t>/funding-round/a2fdd1a899663b3cdfdaad994eb8b221</t>
  </si>
  <si>
    <t>/organization/ shiram-credit</t>
  </si>
  <si>
    <t>/ORGANIZATION/SHIRAM-CREDIT</t>
  </si>
  <si>
    <t>/funding-round/b1dcdcad5a014b976c3adeeef467e244</t>
  </si>
  <si>
    <t>/Organization/Shiram-Credit</t>
  </si>
  <si>
    <t>Shiram Credit</t>
  </si>
  <si>
    <t>/organization/ shire-leasing</t>
  </si>
  <si>
    <t>/organization/shire-leasing</t>
  </si>
  <si>
    <t>/funding-round/a89b64200b3a0ab93cd1829b750d84c9</t>
  </si>
  <si>
    <t>/Organization/Shire-Leasing</t>
  </si>
  <si>
    <t>Shire Leasing</t>
  </si>
  <si>
    <t>http://shireleasing.co.uk</t>
  </si>
  <si>
    <t>/organization/ shirley-maes</t>
  </si>
  <si>
    <t>/ORGANIZATION/SHIRLEY-MAES</t>
  </si>
  <si>
    <t>/funding-round/026365328d87ca9a59f764a950d89ffa</t>
  </si>
  <si>
    <t>/Organization/Shirley-Maes</t>
  </si>
  <si>
    <t>Shirley Mae's</t>
  </si>
  <si>
    <t>http://www.shirleymaes.com</t>
  </si>
  <si>
    <t>/organization/ shiroyagi-corporation</t>
  </si>
  <si>
    <t>/organization/shiroyagi-corporation</t>
  </si>
  <si>
    <t>/funding-round/1505d9bee57243af9724f2f36b764cd0</t>
  </si>
  <si>
    <t>/Organization/Shiroyagi-Corporation</t>
  </si>
  <si>
    <t>shiroyagi corporation</t>
  </si>
  <si>
    <t>http://shiroyagi.co.jp//?km_saf_try_cnt=1</t>
  </si>
  <si>
    <t>Apps|Curated Web|Media|News|Software</t>
  </si>
  <si>
    <t>/organization/ shirsa-labs</t>
  </si>
  <si>
    <t>/ORGANIZATION/SHIRSA-LABS</t>
  </si>
  <si>
    <t>/funding-round/2b222f174ac64bbed1332da149d6d92e</t>
  </si>
  <si>
    <t>/Organization/Shirsa-Labs</t>
  </si>
  <si>
    <t>Shirsa Labs</t>
  </si>
  <si>
    <t>http://shirsa.in/</t>
  </si>
  <si>
    <t>/organization/ shizen-energy-inc-</t>
  </si>
  <si>
    <t>/organization/shizen-energy-inc-</t>
  </si>
  <si>
    <t>/funding-round/6ecaa4c635c255d4372bbc46ed6ea423</t>
  </si>
  <si>
    <t>/Organization/Shizen-Energy-Inc-</t>
  </si>
  <si>
    <t>Shizen Energy Inc.</t>
  </si>
  <si>
    <t>http://www.shizenenergy.net/</t>
  </si>
  <si>
    <t>Energy|Utilities|Wind</t>
  </si>
  <si>
    <t>/organization/ shizzlr</t>
  </si>
  <si>
    <t>/ORGANIZATION/SHIZZLR</t>
  </si>
  <si>
    <t>/funding-round/e63fb66e3a77ca43a8d0a8c40d4f5702</t>
  </si>
  <si>
    <t>/Organization/Shizzlr</t>
  </si>
  <si>
    <t>Shizzlr</t>
  </si>
  <si>
    <t>http://www.shizzlr.com</t>
  </si>
  <si>
    <t>Event Management|Mobile</t>
  </si>
  <si>
    <t>/organization/ shmoop</t>
  </si>
  <si>
    <t>/organization/shmoop</t>
  </si>
  <si>
    <t>/funding-round/6a9387d22b5dee4503e9f6bb48e17b19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 shnarped</t>
  </si>
  <si>
    <t>/ORGANIZATION/SHNARPED</t>
  </si>
  <si>
    <t>/funding-round/217d8e8c0d4caee4b83bc7bdf8085d4d</t>
  </si>
  <si>
    <t>/Organization/Shnarped</t>
  </si>
  <si>
    <t>Shnarped</t>
  </si>
  <si>
    <t>https://www.shnarped.com/</t>
  </si>
  <si>
    <t>/organization/shnarped</t>
  </si>
  <si>
    <t>/funding-round/923592610c37f87130d44fd02d602377</t>
  </si>
  <si>
    <t>/organization/ shnergle</t>
  </si>
  <si>
    <t>/ORGANIZATION/SHNERGLE</t>
  </si>
  <si>
    <t>/funding-round/b128f22da878bb1e9370aabf4de2794c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organization/ shnups</t>
  </si>
  <si>
    <t>/organization/shnups</t>
  </si>
  <si>
    <t>/funding-round/acbe058d5d475e3411a219941ae21677</t>
  </si>
  <si>
    <t>/Organization/Shnups</t>
  </si>
  <si>
    <t>SHNUPS</t>
  </si>
  <si>
    <t>http://www.shnups.com</t>
  </si>
  <si>
    <t>/organization/ shobutt-babies</t>
  </si>
  <si>
    <t>/ORGANIZATION/SHOBUTT-BABIES</t>
  </si>
  <si>
    <t>/funding-round/0a06921cce9a9e7de108fcef9837b3ff</t>
  </si>
  <si>
    <t>/Organization/Shobutt-Babies</t>
  </si>
  <si>
    <t>Shobutt Babies</t>
  </si>
  <si>
    <t>/organization/ shocard-inc</t>
  </si>
  <si>
    <t>/organization/shocard-inc</t>
  </si>
  <si>
    <t>/funding-round/5623cd68a14a09e030875a5ec73482d6</t>
  </si>
  <si>
    <t>/Organization/Shocard-Inc</t>
  </si>
  <si>
    <t>ShoCard</t>
  </si>
  <si>
    <t>http://www.shocard.com</t>
  </si>
  <si>
    <t>/organization/ shocase</t>
  </si>
  <si>
    <t>/ORGANIZATION/SHOCASE</t>
  </si>
  <si>
    <t>/funding-round/6f0861abc5f07177f1e80db72caf3af5</t>
  </si>
  <si>
    <t>/Organization/Shocase</t>
  </si>
  <si>
    <t>Shocase</t>
  </si>
  <si>
    <t>http://corp.shocase.com/</t>
  </si>
  <si>
    <t>/organization/shocase</t>
  </si>
  <si>
    <t>/funding-round/9cd6d51afc7574b046873dc31ab5d5a7</t>
  </si>
  <si>
    <t>/funding-round/d798abfed43a112b327e615c3a361e6e</t>
  </si>
  <si>
    <t>/funding-round/dcce00f8a9657db8b610e218db5a04dc</t>
  </si>
  <si>
    <t>/funding-round/e1958ec3fe361ca22818bc7862291326</t>
  </si>
  <si>
    <t>/organization/ shock-treatment-management</t>
  </si>
  <si>
    <t>/organization/shock-treatment-management</t>
  </si>
  <si>
    <t>/funding-round/f45009d03d4b0a2a1ffb3f2f793fedf5</t>
  </si>
  <si>
    <t>/Organization/Shock-Treatment-Management</t>
  </si>
  <si>
    <t>Shock Treatment Management</t>
  </si>
  <si>
    <t>http://shocktreatmentmanagement.com</t>
  </si>
  <si>
    <t>/organization/ shocking-technologies</t>
  </si>
  <si>
    <t>/ORGANIZATION/SHOCKING-TECHNOLOGIES</t>
  </si>
  <si>
    <t>/funding-round/0954f743d4728c8fd2211c2e7b35eef8</t>
  </si>
  <si>
    <t>/Organization/Shocking-Technologies</t>
  </si>
  <si>
    <t>Shocking Technologies</t>
  </si>
  <si>
    <t>http://www.shockingtechnologies.com</t>
  </si>
  <si>
    <t>/organization/shocking-technologies</t>
  </si>
  <si>
    <t>/funding-round/1752bb091909791dd26b87abed7f6cef</t>
  </si>
  <si>
    <t>/funding-round/1c1453a18fd0d8baa528c5798509f12f</t>
  </si>
  <si>
    <t>/funding-round/6dc132b4508705fe554e88bdac72fa9c</t>
  </si>
  <si>
    <t>/funding-round/9741fe7d9f9aaf8aac6674629a6e5287</t>
  </si>
  <si>
    <t>/funding-round/e6290fcbf318b7e72517aec1730d55e1</t>
  </si>
  <si>
    <t>/organization/ shocksense-enterprises-llc-</t>
  </si>
  <si>
    <t>/ORGANIZATION/SHOCKSENSE-ENTERPRISES-LLC-</t>
  </si>
  <si>
    <t>/funding-round/be41bfe43fbb67e1f9a185f19e109192</t>
  </si>
  <si>
    <t>/Organization/Shocksense-Enterprises-Llc-</t>
  </si>
  <si>
    <t>ShockSense Enterprises, LLC.</t>
  </si>
  <si>
    <t>http://www.shocksense.com</t>
  </si>
  <si>
    <t>/organization/ shockwave-medical</t>
  </si>
  <si>
    <t>/organization/shockwave-medical</t>
  </si>
  <si>
    <t>/funding-round/3dc389857cee4b38e8a276970c584579</t>
  </si>
  <si>
    <t>/Organization/Shockwave-Medical</t>
  </si>
  <si>
    <t>Shockwave Medical</t>
  </si>
  <si>
    <t>http://shockwavemedical.com</t>
  </si>
  <si>
    <t>/ORGANIZATION/SHOCKWAVE-MEDICAL</t>
  </si>
  <si>
    <t>/funding-round/4fa1437b6138aafd9859e753421980af</t>
  </si>
  <si>
    <t>/organization/ shodogg</t>
  </si>
  <si>
    <t>/organization/shodogg</t>
  </si>
  <si>
    <t>/funding-round/0093f87edc9964e2c75fe9b2e4e54c90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DOGG</t>
  </si>
  <si>
    <t>/funding-round/2dfffbc611e1aecf34d025211bdd577f</t>
  </si>
  <si>
    <t>/funding-round/6bee6559160cc8b4520d0ff3db3e5d7f</t>
  </si>
  <si>
    <t>/funding-round/73977ee3a1f69a9ec926762113953abc</t>
  </si>
  <si>
    <t>/funding-round/ad7f935c840bb8dda5fcd91c24a40522</t>
  </si>
  <si>
    <t>/organization/ shoe-lovers</t>
  </si>
  <si>
    <t>/ORGANIZATION/SHOE-LOVERS</t>
  </si>
  <si>
    <t>/funding-round/54abbda2c8eb945a86249031b6a0b57b</t>
  </si>
  <si>
    <t>/Organization/Shoe-Lovers</t>
  </si>
  <si>
    <t>Shoe Lovers</t>
  </si>
  <si>
    <t>http://www.shoelovers.co</t>
  </si>
  <si>
    <t>/organization/ shoe-swipe</t>
  </si>
  <si>
    <t>/organization/shoe-swipe</t>
  </si>
  <si>
    <t>/funding-round/75e9269798e936256e9427728b19e31a</t>
  </si>
  <si>
    <t>/Organization/Shoe-Swipe</t>
  </si>
  <si>
    <t>Shoe Swipe</t>
  </si>
  <si>
    <t>http://www.shoe-swipe.com</t>
  </si>
  <si>
    <t>/organization/ shoeboxed</t>
  </si>
  <si>
    <t>/ORGANIZATION/SHOEBOXED</t>
  </si>
  <si>
    <t>/funding-round/54393cd954e6f1de1cd85874b303ed04</t>
  </si>
  <si>
    <t>/Organization/Shoeboxed</t>
  </si>
  <si>
    <t>Shoeboxed</t>
  </si>
  <si>
    <t>http://www.shoeboxed.com</t>
  </si>
  <si>
    <t>Curated Web|Payments|Productivity Software</t>
  </si>
  <si>
    <t>/organization/shoeboxed</t>
  </si>
  <si>
    <t>/funding-round/73bcb6a7a82f143dbb3a9d19592cceea</t>
  </si>
  <si>
    <t>/funding-round/7e65892f94ce81ce4b5ef76630f7f8d0</t>
  </si>
  <si>
    <t>/organization/ shoebuy</t>
  </si>
  <si>
    <t>/organization/shoebuy</t>
  </si>
  <si>
    <t>/funding-round/79ac7adaf4dc69629b25ebfc788bc341</t>
  </si>
  <si>
    <t>/Organization/Shoebuy</t>
  </si>
  <si>
    <t>Shoebuy</t>
  </si>
  <si>
    <t>http://www.shoebuy.com</t>
  </si>
  <si>
    <t>/organization/ shoedazzle</t>
  </si>
  <si>
    <t>/ORGANIZATION/SHOEDAZZLE</t>
  </si>
  <si>
    <t>/funding-round/417fd11460bc9de2bf32f991df01ebf6</t>
  </si>
  <si>
    <t>/Organization/Shoedazzle</t>
  </si>
  <si>
    <t>ShoeDazzle</t>
  </si>
  <si>
    <t>http://www.shoedazzle.com</t>
  </si>
  <si>
    <t>/organization/shoedazzle</t>
  </si>
  <si>
    <t>/funding-round/5e88bed50683cfc65a367bb5c7eaa0b6</t>
  </si>
  <si>
    <t>/funding-round/b1745ddfd07251a16b2bc34ac2f2cf34</t>
  </si>
  <si>
    <t>/funding-round/e35927fe0cf3e7be4a4329823ce47e60</t>
  </si>
  <si>
    <t>/organization/ shoefitr</t>
  </si>
  <si>
    <t>/ORGANIZATION/SHOEFITR</t>
  </si>
  <si>
    <t>/funding-round/365de58583424c6fbaa45e975ca919bb</t>
  </si>
  <si>
    <t>/Organization/Shoefitr</t>
  </si>
  <si>
    <t>Shoefitr</t>
  </si>
  <si>
    <t>http://www.shoefitr.com</t>
  </si>
  <si>
    <t>E-Commerce|Fashion|Personalization|Software|Technology</t>
  </si>
  <si>
    <t>/organization/shoefitr</t>
  </si>
  <si>
    <t>/funding-round/5fc9db6fb39626433af6c48cd7c8bbdf</t>
  </si>
  <si>
    <t>/funding-round/cd052928c16235f677cfc662cd087961</t>
  </si>
  <si>
    <t>/funding-round/d0f24cfd40657e125a15265ef94d5cd4</t>
  </si>
  <si>
    <t>/organization/ shoes-com</t>
  </si>
  <si>
    <t>/ORGANIZATION/SHOES-COM</t>
  </si>
  <si>
    <t>/funding-round/e2f342626aa8b7a48f3fe1976aeba232</t>
  </si>
  <si>
    <t>/Organization/Shoes-Com</t>
  </si>
  <si>
    <t>Shoes.com</t>
  </si>
  <si>
    <t>http://www.shoes.com</t>
  </si>
  <si>
    <t>E-Commerce|Shoes</t>
  </si>
  <si>
    <t>/organization/ shoes-for-crews</t>
  </si>
  <si>
    <t>/organization/shoes-for-crews</t>
  </si>
  <si>
    <t>/funding-round/70ad70404f855663466de9af58293a5b</t>
  </si>
  <si>
    <t>/Organization/Shoes-For-Crews</t>
  </si>
  <si>
    <t>Shoes For Crews</t>
  </si>
  <si>
    <t>https://www.shoesforcrews.com</t>
  </si>
  <si>
    <t>/organization/ shoes-of-prey</t>
  </si>
  <si>
    <t>/ORGANIZATION/SHOES-OF-PREY</t>
  </si>
  <si>
    <t>/funding-round/1dc3c9dcea119401e5d5edaf5f2083a3</t>
  </si>
  <si>
    <t>/Organization/Shoes-Of-Prey</t>
  </si>
  <si>
    <t>Shoes of Prey</t>
  </si>
  <si>
    <t>http://www.shoesofprey.com</t>
  </si>
  <si>
    <t>/organization/shoes-of-prey</t>
  </si>
  <si>
    <t>/funding-round/5405b4d8c6b7a81549b6239173d3907b</t>
  </si>
  <si>
    <t>/funding-round/adc7dc10b390ff74eb59cf6a9906e974</t>
  </si>
  <si>
    <t>/funding-round/f29cebdb09b4df9d9f51c00aba8e2d1d</t>
  </si>
  <si>
    <t>/organization/ shoes4you</t>
  </si>
  <si>
    <t>/ORGANIZATION/SHOES4YOU</t>
  </si>
  <si>
    <t>/funding-round/39f945a76ae6e5c80e087f16474ce4e2</t>
  </si>
  <si>
    <t>/Organization/Shoes4You</t>
  </si>
  <si>
    <t>Shoes4you</t>
  </si>
  <si>
    <t>http://www.shoes4you.com.br</t>
  </si>
  <si>
    <t>E-Commerce|Fashion|Shoes|Subscription Businesses</t>
  </si>
  <si>
    <t>/organization/shoes4you</t>
  </si>
  <si>
    <t>/funding-round/7be3c04e7be8294115fadff365ad96dd</t>
  </si>
  <si>
    <t>/organization/ shoesize-me-ag</t>
  </si>
  <si>
    <t>/ORGANIZATION/SHOESIZE-ME-AG</t>
  </si>
  <si>
    <t>/funding-round/7bd6c594c990accc9ffde92ecb6cd263</t>
  </si>
  <si>
    <t>/Organization/Shoesize-Me-Ag</t>
  </si>
  <si>
    <t>ShoeSize.Me</t>
  </si>
  <si>
    <t>http://www.shoesize.me</t>
  </si>
  <si>
    <t>/organization/shoesize-me-ag</t>
  </si>
  <si>
    <t>/funding-round/7e2d43f7a5d93136dba93fa075cb7396</t>
  </si>
  <si>
    <t>/funding-round/9c2f332c0d3f25dd3ca93b94a07f41f3</t>
  </si>
  <si>
    <t>/organization/ shoette</t>
  </si>
  <si>
    <t>/organization/shoette</t>
  </si>
  <si>
    <t>/funding-round/311b4d53702503e7209ad5a130216f4a</t>
  </si>
  <si>
    <t>/Organization/Shoette</t>
  </si>
  <si>
    <t>Shoette</t>
  </si>
  <si>
    <t>http://www.shoette.com/</t>
  </si>
  <si>
    <t>Fashion|Shoes|Women</t>
  </si>
  <si>
    <t>/organization/ shogether</t>
  </si>
  <si>
    <t>/ORGANIZATION/SHOGETHER</t>
  </si>
  <si>
    <t>/funding-round/4a75d41420d24e6b5dc473723270041c</t>
  </si>
  <si>
    <t>/Organization/Shogether</t>
  </si>
  <si>
    <t>Shogether</t>
  </si>
  <si>
    <t>http://www.shogether.com/</t>
  </si>
  <si>
    <t>E-Commerce|Groceries|Mobile Commerce</t>
  </si>
  <si>
    <t>/organization/ shohoz</t>
  </si>
  <si>
    <t>/organization/shohoz</t>
  </si>
  <si>
    <t>/funding-round/c3449f8d25612963cd978bbe320852a6</t>
  </si>
  <si>
    <t>/Organization/Shohoz</t>
  </si>
  <si>
    <t>Shohoz</t>
  </si>
  <si>
    <t>https://www.shohoz.com/</t>
  </si>
  <si>
    <t>/organization/ shoka-me</t>
  </si>
  <si>
    <t>/ORGANIZATION/SHOKA-ME</t>
  </si>
  <si>
    <t>/funding-round/df3451beda465ab2436b959ca65f92b5</t>
  </si>
  <si>
    <t>/Organization/Shoka-Me</t>
  </si>
  <si>
    <t>Shoka.me</t>
  </si>
  <si>
    <t>http://shoka.me/</t>
  </si>
  <si>
    <t>Crowdsourcing|Internet of Things|Navigation|Public Safety|Startups|Transportation</t>
  </si>
  <si>
    <t>/organization/ shomolive</t>
  </si>
  <si>
    <t>/organization/shomolive</t>
  </si>
  <si>
    <t>/funding-round/cd0f6cf6e2f192cd75fd8800438c3941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 shompton</t>
  </si>
  <si>
    <t>/ORGANIZATION/SHOMPTON</t>
  </si>
  <si>
    <t>/funding-round/c5284d8b03328ad20cc8733b01f89d4b</t>
  </si>
  <si>
    <t>/Organization/Shompton</t>
  </si>
  <si>
    <t>Shompton</t>
  </si>
  <si>
    <t>http://shompton.com</t>
  </si>
  <si>
    <t>Advertising|Design|Email Marketing|Sales and Marketing|SEO|Web Development|Web Hosting</t>
  </si>
  <si>
    <t>/organization/ shoobs</t>
  </si>
  <si>
    <t>/organization/shoobs</t>
  </si>
  <si>
    <t>/funding-round/87fa84a6f85edcb2f65d93aa7284ae81</t>
  </si>
  <si>
    <t>/Organization/Shoobs</t>
  </si>
  <si>
    <t>Shoobs</t>
  </si>
  <si>
    <t>http://shoobs.com</t>
  </si>
  <si>
    <t>/organization/ shooger</t>
  </si>
  <si>
    <t>/ORGANIZATION/SHOOGER</t>
  </si>
  <si>
    <t>/funding-round/02c0785d3a21d19d4e58e7008fd63e3e</t>
  </si>
  <si>
    <t>/Organization/Shooger</t>
  </si>
  <si>
    <t>Shooger</t>
  </si>
  <si>
    <t>http://www.shooger.com</t>
  </si>
  <si>
    <t>Advertising|App Marketing|Mobile Coupons</t>
  </si>
  <si>
    <t>/organization/shooger</t>
  </si>
  <si>
    <t>/funding-round/62b67aa21a34842bca6cb3a1cedd7170</t>
  </si>
  <si>
    <t>/organization/ shook</t>
  </si>
  <si>
    <t>/ORGANIZATION/SHOOK</t>
  </si>
  <si>
    <t>/funding-round/6cdf18d6084114c218cc443981cd46b9</t>
  </si>
  <si>
    <t>/Organization/Shook</t>
  </si>
  <si>
    <t>Shook</t>
  </si>
  <si>
    <t>http://www.shook.co</t>
  </si>
  <si>
    <t>/organization/ shoop</t>
  </si>
  <si>
    <t>/organization/shoop</t>
  </si>
  <si>
    <t>/funding-round/07b6f6e3cc74511f0adf9ca8eeb97263</t>
  </si>
  <si>
    <t>/Organization/Shoop</t>
  </si>
  <si>
    <t>Shoop</t>
  </si>
  <si>
    <t>http://www.shoopon.com</t>
  </si>
  <si>
    <t>/organization/ shoopi</t>
  </si>
  <si>
    <t>/ORGANIZATION/SHOOPI</t>
  </si>
  <si>
    <t>/funding-round/7f568286f592d7231a7b3815b14e7e87</t>
  </si>
  <si>
    <t>/Organization/Shoopi</t>
  </si>
  <si>
    <t>Shoopi</t>
  </si>
  <si>
    <t>http://www.shoopi.com</t>
  </si>
  <si>
    <t>Fashion|Mobile|Trading</t>
  </si>
  <si>
    <t>/organization/ shoork</t>
  </si>
  <si>
    <t>/organization/shoork</t>
  </si>
  <si>
    <t>/funding-round/591dc553f49a8a8a41d63858a2dc51c6</t>
  </si>
  <si>
    <t>/Organization/Shoork</t>
  </si>
  <si>
    <t>ShoorK</t>
  </si>
  <si>
    <t>http://www.shoork.com/en/</t>
  </si>
  <si>
    <t>Analytics|Social CRM|Social Media Marketing</t>
  </si>
  <si>
    <t>/organization/ shoot-extreme</t>
  </si>
  <si>
    <t>/ORGANIZATION/SHOOT-EXTREME</t>
  </si>
  <si>
    <t>/funding-round/f5ced99be272d302bbed266981706cd9</t>
  </si>
  <si>
    <t>/Organization/Shoot-Extreme</t>
  </si>
  <si>
    <t>Shoot Extreme</t>
  </si>
  <si>
    <t>http://www.shootextreme.com/</t>
  </si>
  <si>
    <t>/organization/ shoot-it</t>
  </si>
  <si>
    <t>/organization/shoot-it</t>
  </si>
  <si>
    <t>/funding-round/517644851daf2929843eac1dd8a85550</t>
  </si>
  <si>
    <t>/Organization/Shoot-It</t>
  </si>
  <si>
    <t>Shoot it!</t>
  </si>
  <si>
    <t>Messaging|Photo Sharing|Postal and Courier Services</t>
  </si>
  <si>
    <t>/organization/ shoot-it-live</t>
  </si>
  <si>
    <t>/ORGANIZATION/SHOOT-IT-LIVE</t>
  </si>
  <si>
    <t>/funding-round/d10ed27a5058018ce9df7604ca51bbdc</t>
  </si>
  <si>
    <t>/Organization/Shoot-It-Live</t>
  </si>
  <si>
    <t>Shootitlive</t>
  </si>
  <si>
    <t>http://www.shootitlive.com</t>
  </si>
  <si>
    <t>/organization/ shoot4me</t>
  </si>
  <si>
    <t>/organization/shoot4me</t>
  </si>
  <si>
    <t>/funding-round/d034ff0a11f19fb04bac6ec11e99deaf</t>
  </si>
  <si>
    <t>/Organization/Shoot4Me</t>
  </si>
  <si>
    <t>Shoot4ME</t>
  </si>
  <si>
    <t>http://www.shoot4me.net</t>
  </si>
  <si>
    <t>/organization/ shoozy</t>
  </si>
  <si>
    <t>/ORGANIZATION/SHOOZY</t>
  </si>
  <si>
    <t>/funding-round/fa869ff89571b6a5841df8964a6567c1</t>
  </si>
  <si>
    <t>/Organization/Shoozy</t>
  </si>
  <si>
    <t>Shoozy</t>
  </si>
  <si>
    <t>http://shoozy.it</t>
  </si>
  <si>
    <t>Fashion|Lifestyle|Shoes|Shopping|Social Media|Storage</t>
  </si>
  <si>
    <t>/organization/ shop-9-seven</t>
  </si>
  <si>
    <t>/organization/shop-9-seven</t>
  </si>
  <si>
    <t>/funding-round/93713529255786c932dedbe7300af61b</t>
  </si>
  <si>
    <t>/Organization/Shop-9-Seven</t>
  </si>
  <si>
    <t>Shop 9 Seven</t>
  </si>
  <si>
    <t>http://www.instagram.com/shop9seven</t>
  </si>
  <si>
    <t>/organization/ shop-airlines</t>
  </si>
  <si>
    <t>/ORGANIZATION/SHOP-AIRLINES</t>
  </si>
  <si>
    <t>/funding-round/dd6dd37ef3809d5fb4151e0ac5758367</t>
  </si>
  <si>
    <t>/Organization/Shop-Airlines</t>
  </si>
  <si>
    <t>Shop Airlines</t>
  </si>
  <si>
    <t>http://www.sekaimon.com</t>
  </si>
  <si>
    <t>Nieuwer Amstel</t>
  </si>
  <si>
    <t>/organization/shop-airlines</t>
  </si>
  <si>
    <t>/funding-round/f0dafd1e3f2e44c53a0559d6d92762b6</t>
  </si>
  <si>
    <t>/organization/ shop-and-product</t>
  </si>
  <si>
    <t>/ORGANIZATION/SHOP-AND-PRODUCT</t>
  </si>
  <si>
    <t>/funding-round/786b4889d95f9f85b49f1d47b6011d02</t>
  </si>
  <si>
    <t>/Organization/Shop-And-Product</t>
  </si>
  <si>
    <t>Shop and product</t>
  </si>
  <si>
    <t>http://www.shopandproduct.com/</t>
  </si>
  <si>
    <t>/organization/ shop-ca</t>
  </si>
  <si>
    <t>/organization/shop-ca</t>
  </si>
  <si>
    <t>/funding-round/5f641de5ec1bbf2dd1c41dc7ccfc4399</t>
  </si>
  <si>
    <t>/Organization/Shop-Ca</t>
  </si>
  <si>
    <t>SHOP.CA</t>
  </si>
  <si>
    <t>http://shop.ca</t>
  </si>
  <si>
    <t>/ORGANIZATION/SHOP-CA</t>
  </si>
  <si>
    <t>/funding-round/9c1d88c479ac42895a16faeec79f0121</t>
  </si>
  <si>
    <t>/organization/ shop-com</t>
  </si>
  <si>
    <t>/organization/shop-com</t>
  </si>
  <si>
    <t>/funding-round/83f0fffe43f597d61bd3894ca19b5317</t>
  </si>
  <si>
    <t>/Organization/Shop-Com</t>
  </si>
  <si>
    <t>SHOP.COM</t>
  </si>
  <si>
    <t>http://shop.com</t>
  </si>
  <si>
    <t>/organization/ shop-hers</t>
  </si>
  <si>
    <t>/ORGANIZATION/SHOP-HERS</t>
  </si>
  <si>
    <t>/funding-round/7d332888cab350356f9f30cfeab31a79</t>
  </si>
  <si>
    <t>/Organization/Shop-Hers</t>
  </si>
  <si>
    <t>Shop Hers</t>
  </si>
  <si>
    <t>http://www.shop-hers.com</t>
  </si>
  <si>
    <t>/organization/shop-hers</t>
  </si>
  <si>
    <t>/funding-round/9c74c039c7dac9b48db9743efacf540f</t>
  </si>
  <si>
    <t>/organization/ shop-new-age</t>
  </si>
  <si>
    <t>/ORGANIZATION/SHOP-NEW-AGE</t>
  </si>
  <si>
    <t>/funding-round/454a7b6525e7f72d8aca5f16d423b88f</t>
  </si>
  <si>
    <t>/Organization/Shop-New-Age</t>
  </si>
  <si>
    <t>Health2Works</t>
  </si>
  <si>
    <t>http://health2works.com</t>
  </si>
  <si>
    <t>/organization/ shop-on-main</t>
  </si>
  <si>
    <t>/organization/shop-on-main</t>
  </si>
  <si>
    <t>/funding-round/f60e7e883e15a8dccbcd692bad7d29b1</t>
  </si>
  <si>
    <t>/Organization/Shop-On-Main</t>
  </si>
  <si>
    <t>Shop On Main</t>
  </si>
  <si>
    <t>https://www.shoponmain.com/</t>
  </si>
  <si>
    <t>/organization/ shop-pirate</t>
  </si>
  <si>
    <t>/ORGANIZATION/SHOP-PIRATE</t>
  </si>
  <si>
    <t>/funding-round/a89542ea8821e56a67f873e1899992a3</t>
  </si>
  <si>
    <t>/Organization/Shop-Pirate</t>
  </si>
  <si>
    <t>Shop pirate</t>
  </si>
  <si>
    <t>http://www.shoppirate.in/</t>
  </si>
  <si>
    <t>/organization/ shop-points</t>
  </si>
  <si>
    <t>/organization/shop-points</t>
  </si>
  <si>
    <t>/funding-round/59512b18b568d3645da442ee93aa63f3</t>
  </si>
  <si>
    <t>/Organization/Shop-Points</t>
  </si>
  <si>
    <t>Shop Points</t>
  </si>
  <si>
    <t>http://shoppoints.ru</t>
  </si>
  <si>
    <t>Advertising|Mobile|Retail</t>
  </si>
  <si>
    <t>/organization/ shop-roll</t>
  </si>
  <si>
    <t>/ORGANIZATION/SHOP-ROLL</t>
  </si>
  <si>
    <t>/funding-round/83ca466277e54d5fa866e62f0541995c</t>
  </si>
  <si>
    <t>/Organization/Shop-Roll</t>
  </si>
  <si>
    <t>Shop Roll</t>
  </si>
  <si>
    <t>/organization/ shop-support</t>
  </si>
  <si>
    <t>/organization/shop-support</t>
  </si>
  <si>
    <t>/funding-round/82d6c2d3a9c8da82fe082b5cf4fc1b18</t>
  </si>
  <si>
    <t>/Organization/Shop-Support</t>
  </si>
  <si>
    <t>Shop &amp; Support</t>
  </si>
  <si>
    <t>http://www.shopandsupport.org/</t>
  </si>
  <si>
    <t>Charity|Shopping|Transaction Processing</t>
  </si>
  <si>
    <t>/organization/ shop-theorem</t>
  </si>
  <si>
    <t>/ORGANIZATION/SHOP-THEOREM</t>
  </si>
  <si>
    <t>/funding-round/2e8c77fed196748cc1c39c8937e1d5ae</t>
  </si>
  <si>
    <t>/Organization/Shop-Theorem</t>
  </si>
  <si>
    <t>Theorem</t>
  </si>
  <si>
    <t>https://www.shoptheorem.com/</t>
  </si>
  <si>
    <t>/organization/ shop-your-world</t>
  </si>
  <si>
    <t>/organization/shop-your-world</t>
  </si>
  <si>
    <t>/funding-round/3f8035d56ff2ef59e09d92dae100290f</t>
  </si>
  <si>
    <t>/Organization/Shop-Your-World</t>
  </si>
  <si>
    <t>ShopYourWorld</t>
  </si>
  <si>
    <t>http://Shopyourworld.com</t>
  </si>
  <si>
    <t>/organization/ shop2</t>
  </si>
  <si>
    <t>/ORGANIZATION/SHOP2</t>
  </si>
  <si>
    <t>/funding-round/1f1e9b3b8209570205295c8791835f05</t>
  </si>
  <si>
    <t>/Organization/Shop2</t>
  </si>
  <si>
    <t>Shop2</t>
  </si>
  <si>
    <t>http://shop2.com</t>
  </si>
  <si>
    <t>E-Commerce|iPad|Mobile Commerce|News|Online Shopping|Shopping|Tablets</t>
  </si>
  <si>
    <t>/organization/ shopa</t>
  </si>
  <si>
    <t>/organization/shopa</t>
  </si>
  <si>
    <t>/funding-round/6595dd58a38b343036331f2a890ca4bd</t>
  </si>
  <si>
    <t>/Organization/Shopa</t>
  </si>
  <si>
    <t>Shopa</t>
  </si>
  <si>
    <t>https://shopa.com</t>
  </si>
  <si>
    <t>Curated Web|E-Commerce|Internet|Shopping|Social Media</t>
  </si>
  <si>
    <t>/ORGANIZATION/SHOPA</t>
  </si>
  <si>
    <t>/funding-round/71fae0c495f4c527e5eafd413fbef05a</t>
  </si>
  <si>
    <t>/funding-round/9591a773c8c25f44b86e1083416e383b</t>
  </si>
  <si>
    <t>/organization/ shopadvisor</t>
  </si>
  <si>
    <t>/ORGANIZATION/SHOPADVISOR</t>
  </si>
  <si>
    <t>/funding-round/0b6ea4fba718266d31d1f5231ab4ca07</t>
  </si>
  <si>
    <t>/Organization/Shopadvisor</t>
  </si>
  <si>
    <t>ShopAdvisor</t>
  </si>
  <si>
    <t>http://www.shopadvisor.com</t>
  </si>
  <si>
    <t>Advertising|Big Data|Mobile Shopping|Online Shopping|Shopping</t>
  </si>
  <si>
    <t>/organization/shopadvisor</t>
  </si>
  <si>
    <t>/funding-round/4b01d77d8c13dd46d3e295fee0c65194</t>
  </si>
  <si>
    <t>/funding-round/e8e66c78c5f9634f87ef21a4ea778bda</t>
  </si>
  <si>
    <t>/organization/ shopal</t>
  </si>
  <si>
    <t>/organization/shopal</t>
  </si>
  <si>
    <t>/funding-round/351bcea70a501c7a25da6f8fa5dd2cd2</t>
  </si>
  <si>
    <t>/Organization/Shopal</t>
  </si>
  <si>
    <t>Shopal</t>
  </si>
  <si>
    <t>http://shopal.com/</t>
  </si>
  <si>
    <t>/organization/ shopalyst</t>
  </si>
  <si>
    <t>/ORGANIZATION/SHOPALYST</t>
  </si>
  <si>
    <t>/funding-round/7ccec8d40ed03ca8658e9696e37b2581</t>
  </si>
  <si>
    <t>/Organization/Shopalyst</t>
  </si>
  <si>
    <t>Shopalyst</t>
  </si>
  <si>
    <t>http://www.shopalyst.com/</t>
  </si>
  <si>
    <t>/organization/ shopalytic</t>
  </si>
  <si>
    <t>/organization/shopalytic</t>
  </si>
  <si>
    <t>/funding-round/541aa0e5e41f2041869eadb01e54faf8</t>
  </si>
  <si>
    <t>/Organization/Shopalytic</t>
  </si>
  <si>
    <t>Shopalytic</t>
  </si>
  <si>
    <t>http://www.shopalytic.com</t>
  </si>
  <si>
    <t>Analytics|E-Commerce|Marketing Automation</t>
  </si>
  <si>
    <t>/organization/ shopandbox</t>
  </si>
  <si>
    <t>/ORGANIZATION/SHOPANDBOX</t>
  </si>
  <si>
    <t>/funding-round/0311cbf3486231d0fe8f2d605b20bcca</t>
  </si>
  <si>
    <t>/Organization/Shopandbox</t>
  </si>
  <si>
    <t>ShopandBox</t>
  </si>
  <si>
    <t>http://www.shopandbox.com/v2/</t>
  </si>
  <si>
    <t>/organization/ shopandsave</t>
  </si>
  <si>
    <t>/organization/shopandsave</t>
  </si>
  <si>
    <t>/funding-round/9ea4feb35f45404eec2d62b62ec4bd53</t>
  </si>
  <si>
    <t>/Organization/Shopandsave</t>
  </si>
  <si>
    <t>shopandsave</t>
  </si>
  <si>
    <t>http://www.shopandsave.com</t>
  </si>
  <si>
    <t>/organization/ shoparoo</t>
  </si>
  <si>
    <t>/ORGANIZATION/SHOPAROO</t>
  </si>
  <si>
    <t>/funding-round/0ae54742755b1a42cbfedbf0b33fda50</t>
  </si>
  <si>
    <t>/Organization/Shoparoo</t>
  </si>
  <si>
    <t>InfoScout</t>
  </si>
  <si>
    <t>http://infoscout.co</t>
  </si>
  <si>
    <t>Analytics|Brand Marketing|Market Research</t>
  </si>
  <si>
    <t>/organization/shoparoo</t>
  </si>
  <si>
    <t>/funding-round/9f42047956330ff487c85d7208551b63</t>
  </si>
  <si>
    <t>/funding-round/ef9a3a9535cf60cf3c228f0f7bcc111d</t>
  </si>
  <si>
    <t>/organization/ shoparound</t>
  </si>
  <si>
    <t>/organization/shoparound</t>
  </si>
  <si>
    <t>/funding-round/65c016f9dce278fcfcac6823ece19ad9</t>
  </si>
  <si>
    <t>/Organization/Shoparound</t>
  </si>
  <si>
    <t>ShopAround</t>
  </si>
  <si>
    <t>http://www.getshoparound.com</t>
  </si>
  <si>
    <t>/organization/ shopatplaces</t>
  </si>
  <si>
    <t>/ORGANIZATION/SHOPATPLACES</t>
  </si>
  <si>
    <t>/funding-round/c2930c062d65e3512e720ed470215d4a</t>
  </si>
  <si>
    <t>/Organization/Shopatplaces</t>
  </si>
  <si>
    <t>shopatplaces</t>
  </si>
  <si>
    <t>http://www.shopatplaces.com</t>
  </si>
  <si>
    <t>Curated Web|E-Commerce|Lifestyle|Travel</t>
  </si>
  <si>
    <t>/organization/shopatplaces</t>
  </si>
  <si>
    <t>/funding-round/d4e1c72ddd67e73ff24a789b5c439818</t>
  </si>
  <si>
    <t>/organization/ shopatron</t>
  </si>
  <si>
    <t>/ORGANIZATION/SHOPATRON</t>
  </si>
  <si>
    <t>/funding-round/d5152dee4d82264b05cc7db8749553fc</t>
  </si>
  <si>
    <t>/Organization/Shopatron</t>
  </si>
  <si>
    <t>Shopatron</t>
  </si>
  <si>
    <t>http://ecommerce.shopatron.com</t>
  </si>
  <si>
    <t>E-Commerce|Enterprise Software|Mobile Commerce|SaaS</t>
  </si>
  <si>
    <t>/organization/shopatron</t>
  </si>
  <si>
    <t>/funding-round/da98050f81c3f291e6804e6489c23456</t>
  </si>
  <si>
    <t>/organization/ shopback</t>
  </si>
  <si>
    <t>/ORGANIZATION/SHOPBACK</t>
  </si>
  <si>
    <t>/funding-round/6829daf73f36bb30107064eb56c64acd</t>
  </si>
  <si>
    <t>/Organization/Shopback</t>
  </si>
  <si>
    <t>Shopback</t>
  </si>
  <si>
    <t>https://www.shopback.sg/</t>
  </si>
  <si>
    <t>Coupons|E-Commerce|Online Shopping|Shopping</t>
  </si>
  <si>
    <t>/organization/shopback</t>
  </si>
  <si>
    <t>/funding-round/9b07b838a104587f996e94d9f7d8be09</t>
  </si>
  <si>
    <t>/organization/ shopbeam</t>
  </si>
  <si>
    <t>/ORGANIZATION/SHOPBEAM</t>
  </si>
  <si>
    <t>/funding-round/cb2575b28147d23c6a599000d4e6648d</t>
  </si>
  <si>
    <t>/Organization/Shopbeam</t>
  </si>
  <si>
    <t>Shopbeam</t>
  </si>
  <si>
    <t>https://www.shopbeam.com</t>
  </si>
  <si>
    <t>Digital Media|Mobile Advertising|Online Video Advertising</t>
  </si>
  <si>
    <t>/organization/ shopboostr</t>
  </si>
  <si>
    <t>/organization/shopboostr</t>
  </si>
  <si>
    <t>/funding-round/52b8b119eab4ea1af360c5306526c6a9</t>
  </si>
  <si>
    <t>/Organization/Shopboostr</t>
  </si>
  <si>
    <t>Shopboostr</t>
  </si>
  <si>
    <t>http://shopboostr.de/</t>
  </si>
  <si>
    <t>E-Commerce|Reviews and Recommendations|SaaS</t>
  </si>
  <si>
    <t>/organization/ shopcade</t>
  </si>
  <si>
    <t>/ORGANIZATION/SHOPCADE</t>
  </si>
  <si>
    <t>/funding-round/6b1fea04501c08f25ded5cd3d3cd74a8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 shopcastr</t>
  </si>
  <si>
    <t>/organization/shopcastr</t>
  </si>
  <si>
    <t>/funding-round/45486fed0692f80c283e3f036a634a64</t>
  </si>
  <si>
    <t>/Organization/Shopcastr</t>
  </si>
  <si>
    <t>Shopcaster</t>
  </si>
  <si>
    <t>http://shopcaster.com</t>
  </si>
  <si>
    <t>/organization/ shopcity-com</t>
  </si>
  <si>
    <t>/ORGANIZATION/SHOPCITY-COM</t>
  </si>
  <si>
    <t>/funding-round/574edc1d70699eb2a1aa78db12b4d4e5</t>
  </si>
  <si>
    <t>/Organization/Shopcity-Com</t>
  </si>
  <si>
    <t>ShopCity.com</t>
  </si>
  <si>
    <t>http://www.shopcity.com</t>
  </si>
  <si>
    <t>E-Commerce|Local Advertising|Marketplaces|Social Commerce</t>
  </si>
  <si>
    <t>/organization/ shopcliq</t>
  </si>
  <si>
    <t>/organization/shopcliq</t>
  </si>
  <si>
    <t>/funding-round/aeb436262faaaea7ca7bd2cb5a3a3a34</t>
  </si>
  <si>
    <t>/Organization/Shopcliq</t>
  </si>
  <si>
    <t>Shopcliq</t>
  </si>
  <si>
    <t>http://shopcliq.com.br</t>
  </si>
  <si>
    <t>Curated Web|E-Commerce|Ediscovery|Fashion|Retail|Social Buying</t>
  </si>
  <si>
    <t>/organization/ shopclues-com</t>
  </si>
  <si>
    <t>/ORGANIZATION/SHOPCLUES-COM</t>
  </si>
  <si>
    <t>/funding-round/1d82d3dd1572b772ad90a9c166a21808</t>
  </si>
  <si>
    <t>/Organization/Shopclues-Com</t>
  </si>
  <si>
    <t>ShopClues.com</t>
  </si>
  <si>
    <t>http://www.shopclues.com</t>
  </si>
  <si>
    <t>Consumer Internet|E-Commerce|Shopping</t>
  </si>
  <si>
    <t>/organization/shopclues-com</t>
  </si>
  <si>
    <t>/funding-round/477206dc75c64006f1e8e22c250ff37c</t>
  </si>
  <si>
    <t>/funding-round/8547ccdf54facf5661c2b795d1cac39a</t>
  </si>
  <si>
    <t>/funding-round/cd7b7944275219e99f8dbc2a8f1221c9</t>
  </si>
  <si>
    <t>/funding-round/f0525d1aeb1a5d4581d49156ee7fa3e6</t>
  </si>
  <si>
    <t>/funding-round/fb739bff47f0a80bd74c2b9256a00445</t>
  </si>
  <si>
    <t>/organization/ shopco</t>
  </si>
  <si>
    <t>/ORGANIZATION/SHOPCO</t>
  </si>
  <si>
    <t>/funding-round/a3aecc1158b993fcc65677eff10f1dcf</t>
  </si>
  <si>
    <t>/Organization/Shopco</t>
  </si>
  <si>
    <t>ShopCo</t>
  </si>
  <si>
    <t>http://www.shop.co</t>
  </si>
  <si>
    <t>/organization/shopco</t>
  </si>
  <si>
    <t>/funding-round/db58e653bc5c23312d597dfa97e9dc58</t>
  </si>
  <si>
    <t>/organization/ shopdeca</t>
  </si>
  <si>
    <t>/ORGANIZATION/SHOPDECA</t>
  </si>
  <si>
    <t>/funding-round/a0360f33c265d5d854140429285798a1</t>
  </si>
  <si>
    <t>/Organization/Shopdeca</t>
  </si>
  <si>
    <t>Shopdeca</t>
  </si>
  <si>
    <t>http://shopdeca.com</t>
  </si>
  <si>
    <t>/organization/shopdeca</t>
  </si>
  <si>
    <t>/funding-round/b383705096ef1df542bff02907a0c91e</t>
  </si>
  <si>
    <t>/organization/ shopeando</t>
  </si>
  <si>
    <t>/ORGANIZATION/SHOPEANDO</t>
  </si>
  <si>
    <t>/funding-round/78e24784c5e66fcd8be3ae80f15ae925</t>
  </si>
  <si>
    <t>/Organization/Shopeando</t>
  </si>
  <si>
    <t>Shopeando</t>
  </si>
  <si>
    <t>http://shopeando.mx</t>
  </si>
  <si>
    <t>/organization/shopeando</t>
  </si>
  <si>
    <t>/funding-round/e9e51c76a8975c0318db132ba14a4498</t>
  </si>
  <si>
    <t>/organization/ shopear</t>
  </si>
  <si>
    <t>/ORGANIZATION/SHOPEAR</t>
  </si>
  <si>
    <t>/funding-round/18943ed72bd2a99ddcaee3860790678d</t>
  </si>
  <si>
    <t>/Organization/Shopear</t>
  </si>
  <si>
    <t>Shopear</t>
  </si>
  <si>
    <t>http://www.shopear.com</t>
  </si>
  <si>
    <t>Brand Marketing|Discounts|Fashion|Mobile|Social Buying</t>
  </si>
  <si>
    <t>/organization/shopear</t>
  </si>
  <si>
    <t>/funding-round/58ce295a451f9ea7e1e140336db2942a</t>
  </si>
  <si>
    <t>/funding-round/afbea50fa7e77bdba81623222b691184</t>
  </si>
  <si>
    <t>/funding-round/c518f107e14d227b2c10058b7f0d4000</t>
  </si>
  <si>
    <t>/funding-round/cf724c7c8084003267938ad83a3f8f77</t>
  </si>
  <si>
    <t>/organization/ shopeat</t>
  </si>
  <si>
    <t>/organization/shopeat</t>
  </si>
  <si>
    <t>/funding-round/8184184c0277403f15ee11997e38e64d</t>
  </si>
  <si>
    <t>/Organization/Shopeat</t>
  </si>
  <si>
    <t>ShopEat</t>
  </si>
  <si>
    <t>http://go.shopeat.com</t>
  </si>
  <si>
    <t>Hospitality|Recipes</t>
  </si>
  <si>
    <t>Qiryat Bialik</t>
  </si>
  <si>
    <t>/organization/ shopetti</t>
  </si>
  <si>
    <t>/ORGANIZATION/SHOPETTI</t>
  </si>
  <si>
    <t>/funding-round/58ca5f4bc299cdeaa990d3143ac952e4</t>
  </si>
  <si>
    <t>/Organization/Shopetti</t>
  </si>
  <si>
    <t>Shopetti</t>
  </si>
  <si>
    <t>http://www.shopetti.com</t>
  </si>
  <si>
    <t>/organization/shopetti</t>
  </si>
  <si>
    <t>/funding-round/97be5bd5808c05034d617a248b31326d</t>
  </si>
  <si>
    <t>/organization/ shopex</t>
  </si>
  <si>
    <t>/ORGANIZATION/SHOPEX</t>
  </si>
  <si>
    <t>/funding-round/1a7aaa148ddf14c8c87b97b78fff1689</t>
  </si>
  <si>
    <t>/Organization/Shopex</t>
  </si>
  <si>
    <t>ShopEx</t>
  </si>
  <si>
    <t>http://www.shopex.cn</t>
  </si>
  <si>
    <t>/organization/shopex</t>
  </si>
  <si>
    <t>/funding-round/5716bd9f84024ef9d9624de8af14b9fd</t>
  </si>
  <si>
    <t>/organization/ shopflick</t>
  </si>
  <si>
    <t>/ORGANIZATION/SHOPFLICK</t>
  </si>
  <si>
    <t>/funding-round/095a146d446b81bde9bff1026e74364d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lick</t>
  </si>
  <si>
    <t>/funding-round/83f3bfcddaf739233e04ce8e6a538866</t>
  </si>
  <si>
    <t>/organization/ shopfully-2</t>
  </si>
  <si>
    <t>/ORGANIZATION/SHOPFULLY-2</t>
  </si>
  <si>
    <t>/funding-round/9a2d1c1e298c697e72deff8c62ffc995</t>
  </si>
  <si>
    <t>/Organization/Shopfully-2</t>
  </si>
  <si>
    <t>ShopFully</t>
  </si>
  <si>
    <t>http://corporate.shopfullygroup.com/</t>
  </si>
  <si>
    <t>/organization/ shopgate</t>
  </si>
  <si>
    <t>/organization/shopgate</t>
  </si>
  <si>
    <t>/funding-round/241f9711022b5d6ba32e7b79dcef8f5e</t>
  </si>
  <si>
    <t>/Organization/Shopgate</t>
  </si>
  <si>
    <t>Shopgate</t>
  </si>
  <si>
    <t>http://www.shopgate.com</t>
  </si>
  <si>
    <t>/ORGANIZATION/SHOPGATE</t>
  </si>
  <si>
    <t>/funding-round/62e96c3e6a5b39d81d6179a4510a9b82</t>
  </si>
  <si>
    <t>/funding-round/7b32e9d77d94c7e33483cf305f6a96a1</t>
  </si>
  <si>
    <t>/funding-round/b1dc0eee7bc9e56cac737d7404b20ce2</t>
  </si>
  <si>
    <t>/organization/ shopgo</t>
  </si>
  <si>
    <t>/organization/shopgo</t>
  </si>
  <si>
    <t>/funding-round/84faf34f827ec91c6bade01242a43e74</t>
  </si>
  <si>
    <t>/Organization/Shopgo</t>
  </si>
  <si>
    <t>ShopGo</t>
  </si>
  <si>
    <t>http://shopgo.me</t>
  </si>
  <si>
    <t>/ORGANIZATION/SHOPGO</t>
  </si>
  <si>
    <t>/funding-round/97479d25b2095282903e3ad8cf3e10a3</t>
  </si>
  <si>
    <t>/funding-round/d526292b0d84b7e146ca9df555eea292</t>
  </si>
  <si>
    <t>/organization/ shophero</t>
  </si>
  <si>
    <t>/ORGANIZATION/SHOPHERO</t>
  </si>
  <si>
    <t>/funding-round/529e9973461176cd5927c5c819d9bc2a</t>
  </si>
  <si>
    <t>/Organization/Shophero</t>
  </si>
  <si>
    <t>ShopHero</t>
  </si>
  <si>
    <t>http://www.shophero.com/</t>
  </si>
  <si>
    <t>/organization/ shophop</t>
  </si>
  <si>
    <t>/organization/shophop</t>
  </si>
  <si>
    <t>/funding-round/a712dde2acd1476d3c5e9f6b1f129b45</t>
  </si>
  <si>
    <t>/Organization/Shophop</t>
  </si>
  <si>
    <t>ShopHop</t>
  </si>
  <si>
    <t>http://www.shophop.me</t>
  </si>
  <si>
    <t>/organization/ shopify</t>
  </si>
  <si>
    <t>/ORGANIZATION/SHOPIFY</t>
  </si>
  <si>
    <t>/funding-round/4387363f165cdb17dc05cd1f486ddd06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fy</t>
  </si>
  <si>
    <t>/funding-round/a52d7c05b173a0dc7163785e98aebf8a</t>
  </si>
  <si>
    <t>/funding-round/b62ecc14a39813ae64ca5a8ad1d6603b</t>
  </si>
  <si>
    <t>/organization/ shopigniter</t>
  </si>
  <si>
    <t>/organization/shopigniter</t>
  </si>
  <si>
    <t>/funding-round/2e7600b09085b82ad3017c54109b3892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GNITER</t>
  </si>
  <si>
    <t>/funding-round/9613f2cbe17d42e35c299810e92f7065</t>
  </si>
  <si>
    <t>/funding-round/d0a85971b634917f6eaa92951e4ed880</t>
  </si>
  <si>
    <t>/organization/ shopilist</t>
  </si>
  <si>
    <t>/ORGANIZATION/SHOPILIST</t>
  </si>
  <si>
    <t>/funding-round/b5b8cc29bcb175b7623639048ba67f8f</t>
  </si>
  <si>
    <t>/Organization/Shopilist</t>
  </si>
  <si>
    <t>Shopilist</t>
  </si>
  <si>
    <t>http://www.shopilist.com</t>
  </si>
  <si>
    <t>E-Commerce|Internet|Retail</t>
  </si>
  <si>
    <t>/organization/ shopilly</t>
  </si>
  <si>
    <t>/organization/shopilly</t>
  </si>
  <si>
    <t>/funding-round/ad4290fa1c9a8e1f47ec1a70e0f723b3</t>
  </si>
  <si>
    <t>/Organization/Shopilly</t>
  </si>
  <si>
    <t>Shopilly</t>
  </si>
  <si>
    <t>http://www.shopilly.com</t>
  </si>
  <si>
    <t>Brand Marketing|Consumers|E-Commerce|Email|Internet|Messaging|Retail|Shopping</t>
  </si>
  <si>
    <t>/organization/ shopinsync</t>
  </si>
  <si>
    <t>/ORGANIZATION/SHOPINSYNC</t>
  </si>
  <si>
    <t>/funding-round/c8bad0650e8500583eb177885cf81e2c</t>
  </si>
  <si>
    <t>/Organization/Shopinsync</t>
  </si>
  <si>
    <t>ShopInSync</t>
  </si>
  <si>
    <t>http://www.shopinsync.com/</t>
  </si>
  <si>
    <t>/organization/ shopinterest</t>
  </si>
  <si>
    <t>/organization/shopinterest</t>
  </si>
  <si>
    <t>/funding-round/091b1ca3cb3f84ac21d47ba9680d25e5</t>
  </si>
  <si>
    <t>/Organization/Shopinterest</t>
  </si>
  <si>
    <t>Shopintoit</t>
  </si>
  <si>
    <t>http://www.shopitoit.com</t>
  </si>
  <si>
    <t>Curated Web|Social Bookmarking|Social Commerce|Social Media</t>
  </si>
  <si>
    <t>/ORGANIZATION/SHOPINTEREST</t>
  </si>
  <si>
    <t>/funding-round/32220532c45fc742f5834ef986e773fb</t>
  </si>
  <si>
    <t>/funding-round/6bb1ad1c01c91bb5d9dfa8c7f2281ab7</t>
  </si>
  <si>
    <t>/funding-round/d72d4ef1263889b99c821ec54b37dcb8</t>
  </si>
  <si>
    <t>/organization/ shopistan</t>
  </si>
  <si>
    <t>/organization/shopistan</t>
  </si>
  <si>
    <t>/funding-round/b6f8ae8ee10c79d9195db11df03fd643</t>
  </si>
  <si>
    <t>/Organization/Shopistan</t>
  </si>
  <si>
    <t>Shopistan</t>
  </si>
  <si>
    <t>http://www.shopistan.pk/</t>
  </si>
  <si>
    <t>/ORGANIZATION/SHOPISTAN</t>
  </si>
  <si>
    <t>/funding-round/f3943162f3366f152ecb4f60f335ab45</t>
  </si>
  <si>
    <t>/organization/ shopit</t>
  </si>
  <si>
    <t>/organization/shopit</t>
  </si>
  <si>
    <t>/funding-round/bf54e8c7671189d12b4db70456857348</t>
  </si>
  <si>
    <t>/Organization/Shopit</t>
  </si>
  <si>
    <t>Shopit</t>
  </si>
  <si>
    <t>http://www.shopit.com</t>
  </si>
  <si>
    <t>/organization/ shopitize</t>
  </si>
  <si>
    <t>/ORGANIZATION/SHOPITIZE</t>
  </si>
  <si>
    <t>/funding-round/3166452285dbe3950154b3bd1f7572bd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ize</t>
  </si>
  <si>
    <t>/funding-round/bca837cc8b9d17c27f10b0647ae0505a</t>
  </si>
  <si>
    <t>/organization/ shopittome</t>
  </si>
  <si>
    <t>/ORGANIZATION/SHOPITTOME</t>
  </si>
  <si>
    <t>/funding-round/317a121a917b5e5af9cd8ef7578a3943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 shopjester</t>
  </si>
  <si>
    <t>/organization/shopjester</t>
  </si>
  <si>
    <t>/funding-round/c2a49b5d8612b469ede2193f08d83d78</t>
  </si>
  <si>
    <t>/Organization/Shopjester</t>
  </si>
  <si>
    <t>ShopJester</t>
  </si>
  <si>
    <t>http://www.shopjester.com/</t>
  </si>
  <si>
    <t>/organization/ shopkeep-com</t>
  </si>
  <si>
    <t>/ORGANIZATION/SHOPKEEP-COM</t>
  </si>
  <si>
    <t>/funding-round/4c51389e29838afb9198751ca231e064</t>
  </si>
  <si>
    <t>/Organization/Shopkeep-Com</t>
  </si>
  <si>
    <t>ShopKeep</t>
  </si>
  <si>
    <t>http://www.shopkeep.com</t>
  </si>
  <si>
    <t>Cloud Computing|Enterprise Software|Point of Sale|Retail|SaaS</t>
  </si>
  <si>
    <t>/organization/shopkeep-com</t>
  </si>
  <si>
    <t>/funding-round/4cc51ce2bd51ec8af56719b0a45fe9e9</t>
  </si>
  <si>
    <t>/funding-round/7510d639748eb8af4d87c727c4f5ecad</t>
  </si>
  <si>
    <t>/funding-round/e7d87e287b11b08f43b62f8e001cfa31</t>
  </si>
  <si>
    <t>/organization/ shopkick</t>
  </si>
  <si>
    <t>/ORGANIZATION/SHOPKICK</t>
  </si>
  <si>
    <t>/funding-round/0e1b7a3d72072dc36d4cd2a3764ff44c</t>
  </si>
  <si>
    <t>/Organization/Shopkick</t>
  </si>
  <si>
    <t>shopkick</t>
  </si>
  <si>
    <t>http://shopkick.com</t>
  </si>
  <si>
    <t>Mobile|Retail|Social Media</t>
  </si>
  <si>
    <t>/organization/shopkick</t>
  </si>
  <si>
    <t>/funding-round/be40056333741b53f245142d1d0d8b33</t>
  </si>
  <si>
    <t>/funding-round/d64bbb968d6fa9d0f4ffacf90437e023</t>
  </si>
  <si>
    <t>/funding-round/efaba94d21c19311da1e7022c62860fe</t>
  </si>
  <si>
    <t>/organization/ shoplandia-inc</t>
  </si>
  <si>
    <t>/ORGANIZATION/SHOPLANDIA-INC</t>
  </si>
  <si>
    <t>/funding-round/8f9cf27ec62861f78dc55be0667cd2d1</t>
  </si>
  <si>
    <t>/Organization/Shoplandia-Inc</t>
  </si>
  <si>
    <t>Shoplandia Inc.</t>
  </si>
  <si>
    <t>http://www.shoplandia.co</t>
  </si>
  <si>
    <t>Apps|Internet|Video</t>
  </si>
  <si>
    <t>/organization/ shopliment</t>
  </si>
  <si>
    <t>/organization/shopliment</t>
  </si>
  <si>
    <t>/funding-round/0e8498a6b8105cab9b7ba4659546ea9d</t>
  </si>
  <si>
    <t>/Organization/Shopliment</t>
  </si>
  <si>
    <t>Shopliment</t>
  </si>
  <si>
    <t>http://shopliment.com/</t>
  </si>
  <si>
    <t>/organization/ shopline</t>
  </si>
  <si>
    <t>/ORGANIZATION/SHOPLINE</t>
  </si>
  <si>
    <t>/funding-round/2c78e415386e77fa07c452a3407fb45a</t>
  </si>
  <si>
    <t>/Organization/Shopline</t>
  </si>
  <si>
    <t>Shopline</t>
  </si>
  <si>
    <t>http://www.shoplineapp.com</t>
  </si>
  <si>
    <t>/organization/shopline</t>
  </si>
  <si>
    <t>/funding-round/a35b72f9f9c3812b5fe337a4ba8a98c8</t>
  </si>
  <si>
    <t>/organization/ shoplins</t>
  </si>
  <si>
    <t>/ORGANIZATION/SHOPLINS</t>
  </si>
  <si>
    <t>/funding-round/57b1e7cb7236fe518f3d5bfe44634e2a</t>
  </si>
  <si>
    <t>/Organization/Shoplins</t>
  </si>
  <si>
    <t>Shoplins</t>
  </si>
  <si>
    <t>http://www.shoplins.com</t>
  </si>
  <si>
    <t>Coupons|CRM|Loyalty Programs|Mobile</t>
  </si>
  <si>
    <t>/organization/shoplins</t>
  </si>
  <si>
    <t>/funding-round/bb64c82c7f0a771d7615a59523eaab39</t>
  </si>
  <si>
    <t>/organization/ shoplocal</t>
  </si>
  <si>
    <t>/ORGANIZATION/SHOPLOCAL</t>
  </si>
  <si>
    <t>/funding-round/285a19e734c2710375f2873e038ccedd</t>
  </si>
  <si>
    <t>/Organization/Shoplocal</t>
  </si>
  <si>
    <t>Shoplocal</t>
  </si>
  <si>
    <t>http://www.shoplocal.com/about</t>
  </si>
  <si>
    <t>Advertising|Coupons|Local|Shopping</t>
  </si>
  <si>
    <t>/organization/shoplocal</t>
  </si>
  <si>
    <t>/funding-round/2c180eea7b853b907b34afd18e07a405</t>
  </si>
  <si>
    <t>/funding-round/8bfd16ce858aa2995f382340f6fe514f</t>
  </si>
  <si>
    <t>/funding-round/8d53140e34a9dbffe7a16b352cae8225</t>
  </si>
  <si>
    <t>/funding-round/c8b6295af867550d1e4992ffc56588f7</t>
  </si>
  <si>
    <t>/funding-round/f03646b1e8327397e436b97c559a3726</t>
  </si>
  <si>
    <t>/organization/ shoplocket</t>
  </si>
  <si>
    <t>/ORGANIZATION/SHOPLOCKET</t>
  </si>
  <si>
    <t>/funding-round/0eab70d9735583b3b8869bdc7b0ef881</t>
  </si>
  <si>
    <t>/Organization/Shoplocket</t>
  </si>
  <si>
    <t>ShopLocket</t>
  </si>
  <si>
    <t>http://shoplocket.com</t>
  </si>
  <si>
    <t>/organization/shoplocket</t>
  </si>
  <si>
    <t>/funding-round/417decbd9a1b3c18358bd90f0468642b</t>
  </si>
  <si>
    <t>/organization/ shoplogic</t>
  </si>
  <si>
    <t>/ORGANIZATION/SHOPLOGIC</t>
  </si>
  <si>
    <t>/funding-round/d59c6498d2d60d3dcb90d0d255066caa</t>
  </si>
  <si>
    <t>/Organization/Shoplogic</t>
  </si>
  <si>
    <t>ShopLogic</t>
  </si>
  <si>
    <t>http://www.goshoplogic.com</t>
  </si>
  <si>
    <t>/organization/ shoplogix</t>
  </si>
  <si>
    <t>/organization/shoplogix</t>
  </si>
  <si>
    <t>/funding-round/62808d641d9a6f576a041ade8022926e</t>
  </si>
  <si>
    <t>/Organization/Shoplogix</t>
  </si>
  <si>
    <t>Shoplogix</t>
  </si>
  <si>
    <t>http://www.shoplogix.com</t>
  </si>
  <si>
    <t>/organization/ shoply</t>
  </si>
  <si>
    <t>/ORGANIZATION/SHOPLY</t>
  </si>
  <si>
    <t>/funding-round/341a9ffae174a8ea15a9f8247620087a</t>
  </si>
  <si>
    <t>/Organization/Shoply</t>
  </si>
  <si>
    <t>shoply</t>
  </si>
  <si>
    <t>http://shoply.com</t>
  </si>
  <si>
    <t>E-Commerce|Social Buying|Social Commerce</t>
  </si>
  <si>
    <t>/organization/ shopmagazine-solutions</t>
  </si>
  <si>
    <t>/organization/shopmagazine-solutions</t>
  </si>
  <si>
    <t>/funding-round/1569a5bb019d941eb86f76a2905b2e89</t>
  </si>
  <si>
    <t>/Organization/Shopmagazine-Solutions</t>
  </si>
  <si>
    <t>SHOPMAGAZINE SOLUTIONS</t>
  </si>
  <si>
    <t>http://www.interiortime.com</t>
  </si>
  <si>
    <t>E-Commerce|Interior Design|Internet</t>
  </si>
  <si>
    <t>/ORGANIZATION/SHOPMAGAZINE-SOLUTIONS</t>
  </si>
  <si>
    <t>/funding-round/241df41e9b9da0ddb6f3e6837c138c49</t>
  </si>
  <si>
    <t>/organization/ shopmium</t>
  </si>
  <si>
    <t>/organization/shopmium</t>
  </si>
  <si>
    <t>/funding-round/43fa97e77f31aa12d2b668ec34fa5d9a</t>
  </si>
  <si>
    <t>/Organization/Shopmium</t>
  </si>
  <si>
    <t>Shopmium</t>
  </si>
  <si>
    <t>http://shopmium.com</t>
  </si>
  <si>
    <t>/ORGANIZATION/SHOPMIUM</t>
  </si>
  <si>
    <t>/funding-round/db8b8e2ddfe622caea5a172bb3575b00</t>
  </si>
  <si>
    <t>/organization/ shopnation</t>
  </si>
  <si>
    <t>/organization/shopnation</t>
  </si>
  <si>
    <t>/funding-round/617a8b2b7dd3b7638c73c82f8267865d</t>
  </si>
  <si>
    <t>/Organization/Shopnation</t>
  </si>
  <si>
    <t>Shopnation</t>
  </si>
  <si>
    <t>http://shopnation.com/</t>
  </si>
  <si>
    <t>/organization/ shopnlist</t>
  </si>
  <si>
    <t>/ORGANIZATION/SHOPNLIST</t>
  </si>
  <si>
    <t>/funding-round/a006b3004416fc42f3abd8618bfd5960</t>
  </si>
  <si>
    <t>/Organization/Shopnlist</t>
  </si>
  <si>
    <t>Shopnlist</t>
  </si>
  <si>
    <t>http://sic.usaypage.com/information-technology-category/shopnlist-p614027.html</t>
  </si>
  <si>
    <t>/organization/ shopo</t>
  </si>
  <si>
    <t>/organization/shopo</t>
  </si>
  <si>
    <t>/funding-round/3d0f3fedc7f2e8df8c64c07ea49a735f</t>
  </si>
  <si>
    <t>/Organization/Shopo</t>
  </si>
  <si>
    <t>Shopo</t>
  </si>
  <si>
    <t>http://shopo.in</t>
  </si>
  <si>
    <t>/organization/ shopogoliq</t>
  </si>
  <si>
    <t>/ORGANIZATION/SHOPOGOLIQ</t>
  </si>
  <si>
    <t>/funding-round/c4f49603a7f32a842a419deab0023381</t>
  </si>
  <si>
    <t>/Organization/Shopogoliq</t>
  </si>
  <si>
    <t>Shopogoliq</t>
  </si>
  <si>
    <t>http://Shopogoliq.ru</t>
  </si>
  <si>
    <t>/organization/ shopography</t>
  </si>
  <si>
    <t>/organization/shopography</t>
  </si>
  <si>
    <t>/funding-round/701ab5ee3973d009dbedb49c612fcd66</t>
  </si>
  <si>
    <t>/Organization/Shopography</t>
  </si>
  <si>
    <t>Shopography</t>
  </si>
  <si>
    <t>http://www.shopography.com</t>
  </si>
  <si>
    <t>E-Commerce|Retail Technology|Social Commerce|Social Media Platforms</t>
  </si>
  <si>
    <t>/organization/ shopow</t>
  </si>
  <si>
    <t>/ORGANIZATION/SHOPOW</t>
  </si>
  <si>
    <t>/funding-round/db70b50299ff402059ece370dd0a18a9</t>
  </si>
  <si>
    <t>/Organization/Shopow</t>
  </si>
  <si>
    <t>Shopow</t>
  </si>
  <si>
    <t>/organization/ shopp</t>
  </si>
  <si>
    <t>/organization/shopp</t>
  </si>
  <si>
    <t>/funding-round/b15f43543c48c4129fb83b854aca19df</t>
  </si>
  <si>
    <t>/Organization/Shopp</t>
  </si>
  <si>
    <t>shopp</t>
  </si>
  <si>
    <t>http://www.baratobrasil.com</t>
  </si>
  <si>
    <t>E-Commerce|iPad</t>
  </si>
  <si>
    <t>/organization/ shoppad</t>
  </si>
  <si>
    <t>/ORGANIZATION/SHOPPAD</t>
  </si>
  <si>
    <t>/funding-round/3f8c99c39c0ca1d81ef6cab0118d0656</t>
  </si>
  <si>
    <t>/Organization/Shoppad</t>
  </si>
  <si>
    <t>ShopPad</t>
  </si>
  <si>
    <t>http://www.theshoppad.com</t>
  </si>
  <si>
    <t>E-Commerce|iPad|Mobile|Mobile Commerce|SaaS|Tablets</t>
  </si>
  <si>
    <t>/organization/ shopparity</t>
  </si>
  <si>
    <t>/organization/shopparity</t>
  </si>
  <si>
    <t>/funding-round/674f990bc365571f5e9a1c6afe11433e</t>
  </si>
  <si>
    <t>/Organization/Shopparity</t>
  </si>
  <si>
    <t>Shopparity</t>
  </si>
  <si>
    <t>http://shopparity.com</t>
  </si>
  <si>
    <t>E-Commerce|Marketing Automation|Retail|Shopping</t>
  </si>
  <si>
    <t>/organization/ shopperations-research---technology</t>
  </si>
  <si>
    <t>/ORGANIZATION/SHOPPERATIONS-RESEARCH---TECHNOLOGY</t>
  </si>
  <si>
    <t>/funding-round/3a9d4866ed596fbfe3e8f94ba1efc629</t>
  </si>
  <si>
    <t>/Organization/Shopperations-Research---Technology</t>
  </si>
  <si>
    <t>Shopperations Research &amp; Technology</t>
  </si>
  <si>
    <t>http://www.shopperations.com</t>
  </si>
  <si>
    <t>/organization/ shopperception</t>
  </si>
  <si>
    <t>/organization/shopperception</t>
  </si>
  <si>
    <t>/funding-round/1c22a4affff195f5f801afc1fb7cd8d6</t>
  </si>
  <si>
    <t>/Organization/Shopperception</t>
  </si>
  <si>
    <t>Shopperception</t>
  </si>
  <si>
    <t>http://www.shopperception.com</t>
  </si>
  <si>
    <t>Analytics|Big Data|Cloud Computing|Kinect|Retail</t>
  </si>
  <si>
    <t>/ORGANIZATION/SHOPPERCEPTION</t>
  </si>
  <si>
    <t>/funding-round/df61a223e95f513f7bbeaf6fdc6f7127</t>
  </si>
  <si>
    <t>/funding-round/df64ce1042fad774c12494607d8e5c1c</t>
  </si>
  <si>
    <t>/organization/ shoppethat</t>
  </si>
  <si>
    <t>/ORGANIZATION/SHOPPETHAT</t>
  </si>
  <si>
    <t>/funding-round/2b045626af819a948ab676b2ef7114e2</t>
  </si>
  <si>
    <t>/Organization/Shoppethat</t>
  </si>
  <si>
    <t>ShoppeThat</t>
  </si>
  <si>
    <t>http://www.shoppethat.com</t>
  </si>
  <si>
    <t>E-Commerce|E-Commerce Platforms|Retail</t>
  </si>
  <si>
    <t>/organization/ shoppilot</t>
  </si>
  <si>
    <t>/organization/shoppilot</t>
  </si>
  <si>
    <t>/funding-round/8d5ec8bf46317f70caa292c142744653</t>
  </si>
  <si>
    <t>/Organization/Shoppilot</t>
  </si>
  <si>
    <t>Shoppilot</t>
  </si>
  <si>
    <t>http://shoppilot.ru</t>
  </si>
  <si>
    <t>/organization/ shopping-buddy</t>
  </si>
  <si>
    <t>/ORGANIZATION/SHOPPING-BUDDY</t>
  </si>
  <si>
    <t>/funding-round/154f5fc8e4c6cab210703d74ffa3a1cf</t>
  </si>
  <si>
    <t>/Organization/Shopping-Buddy</t>
  </si>
  <si>
    <t>Shopping Buddy</t>
  </si>
  <si>
    <t>/organization/ shopping-mail</t>
  </si>
  <si>
    <t>/organization/shopping-mail</t>
  </si>
  <si>
    <t>/funding-round/ac6bcae0e62b6cc4e5f559283e9725f4</t>
  </si>
  <si>
    <t>/Organization/Shopping-Mail</t>
  </si>
  <si>
    <t>Shopping Mail</t>
  </si>
  <si>
    <t>http://www.shopping-mail.com/</t>
  </si>
  <si>
    <t>Coupons|Email|Internet|Retail</t>
  </si>
  <si>
    <t>/organization/ shoppinpal</t>
  </si>
  <si>
    <t>/ORGANIZATION/SHOPPINPAL</t>
  </si>
  <si>
    <t>/funding-round/07c12423426bc9fbec50d87d1ec75166</t>
  </si>
  <si>
    <t>/Organization/Shoppinpal</t>
  </si>
  <si>
    <t>ShoppinPal</t>
  </si>
  <si>
    <t>http://www.shoppinpal.com</t>
  </si>
  <si>
    <t>/organization/shoppinpal</t>
  </si>
  <si>
    <t>/funding-round/bac44aab23e09f7936a96a8eaede2b93</t>
  </si>
  <si>
    <t>/organization/ shoppr</t>
  </si>
  <si>
    <t>/ORGANIZATION/SHOPPR</t>
  </si>
  <si>
    <t>/funding-round/66fc07b73aa11698e31974dcee6ffb6b</t>
  </si>
  <si>
    <t>/Organization/Shoppr</t>
  </si>
  <si>
    <t>Shoppr</t>
  </si>
  <si>
    <t>http://shopprapp.com/</t>
  </si>
  <si>
    <t>/organization/ shoprocket</t>
  </si>
  <si>
    <t>/organization/shoprocket</t>
  </si>
  <si>
    <t>/funding-round/da1f27032875a4c3ea50bf95085188a3</t>
  </si>
  <si>
    <t>/Organization/Shoprocket</t>
  </si>
  <si>
    <t>Shoprocket</t>
  </si>
  <si>
    <t>https://www.shoprocket.co/</t>
  </si>
  <si>
    <t>/ORGANIZATION/SHOPROCKET</t>
  </si>
  <si>
    <t>/funding-round/e90a7fbaf7a649d98ea94ef3fe791b45</t>
  </si>
  <si>
    <t>/organization/ shoprunner</t>
  </si>
  <si>
    <t>/organization/shoprunner</t>
  </si>
  <si>
    <t>/funding-round/35141a46ced21383c56d47f786df6749</t>
  </si>
  <si>
    <t>/Organization/Shoprunner</t>
  </si>
  <si>
    <t>ShopRunner</t>
  </si>
  <si>
    <t>http://www.shoprunner.com</t>
  </si>
  <si>
    <t>/organization/ shopsavvy</t>
  </si>
  <si>
    <t>/ORGANIZATION/SHOPSAVVY</t>
  </si>
  <si>
    <t>/funding-round/5d6f590e06dfc3ee71a103099da57a63</t>
  </si>
  <si>
    <t>/Organization/Shopsavvy</t>
  </si>
  <si>
    <t>ShopSavvy</t>
  </si>
  <si>
    <t>http://shopsavvy.com</t>
  </si>
  <si>
    <t>/organization/shopsavvy</t>
  </si>
  <si>
    <t>/funding-round/610a1c55ce278ab2ba0b5510846ebae2</t>
  </si>
  <si>
    <t>/funding-round/a469eb6cf79fbba2d3ae0ecc04df9ae1</t>
  </si>
  <si>
    <t>/funding-round/b05063a0ee74981f2ce381ecbc7acb99</t>
  </si>
  <si>
    <t>/organization/ shopseen</t>
  </si>
  <si>
    <t>/ORGANIZATION/SHOPSEEN</t>
  </si>
  <si>
    <t>/funding-round/790e6d3127e0a57f68e28cda0bc14119</t>
  </si>
  <si>
    <t>/Organization/Shopseen</t>
  </si>
  <si>
    <t>Shopseen</t>
  </si>
  <si>
    <t>https://www.shopseen.com</t>
  </si>
  <si>
    <t>E-Commerce|Retail|Shopping|Small and Medium Businesses</t>
  </si>
  <si>
    <t>/organization/ shopsense</t>
  </si>
  <si>
    <t>/organization/shopsense</t>
  </si>
  <si>
    <t>/funding-round/6cfae33f57d6445d8e102a69425916cd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ENSE</t>
  </si>
  <si>
    <t>/funding-round/d30f4e46b9669ec969438f08466c8466</t>
  </si>
  <si>
    <t>/organization/ shopsity</t>
  </si>
  <si>
    <t>/organization/shopsity</t>
  </si>
  <si>
    <t>/funding-round/cfea68e7fd7df2568c05fcdab88518cb</t>
  </si>
  <si>
    <t>/Organization/Shopsity</t>
  </si>
  <si>
    <t>Shopsity</t>
  </si>
  <si>
    <t>http://shopsity.com/</t>
  </si>
  <si>
    <t>/organization/ shopsocially</t>
  </si>
  <si>
    <t>/ORGANIZATION/SHOPSOCIALLY</t>
  </si>
  <si>
    <t>/funding-round/5484c7330a046ccd9894c31161de4da0</t>
  </si>
  <si>
    <t>/Organization/Shopsocially</t>
  </si>
  <si>
    <t>ShopSocially</t>
  </si>
  <si>
    <t>http://www.shopsocially.com</t>
  </si>
  <si>
    <t>/organization/shopsocially</t>
  </si>
  <si>
    <t>/funding-round/d9db533cc43775bceca1c23902a951e8</t>
  </si>
  <si>
    <t>/organization/ shopspot</t>
  </si>
  <si>
    <t>/ORGANIZATION/SHOPSPOT</t>
  </si>
  <si>
    <t>/funding-round/17b5917a2d24022897470cd3d1b1fb72</t>
  </si>
  <si>
    <t>/Organization/Shopspot</t>
  </si>
  <si>
    <t>ShopSpot</t>
  </si>
  <si>
    <t>http://shopspotapp.com</t>
  </si>
  <si>
    <t>E-Commerce|Mobile|Mobile Commerce|Shopping|Social Commerce</t>
  </si>
  <si>
    <t>/organization/shopspot</t>
  </si>
  <si>
    <t>/funding-round/91cc3c2a8077eeecbd3b1009506c29c2</t>
  </si>
  <si>
    <t>/funding-round/a60026872050cd3cfaf7516ec7306ead</t>
  </si>
  <si>
    <t>/organization/ shopss-com</t>
  </si>
  <si>
    <t>/organization/shopss-com</t>
  </si>
  <si>
    <t>/funding-round/15594c930a68d448f3ff0566f6c88d52</t>
  </si>
  <si>
    <t>/Organization/Shopss-Com</t>
  </si>
  <si>
    <t>Shopss.com</t>
  </si>
  <si>
    <t>http://www.shopss.com/</t>
  </si>
  <si>
    <t>/organization/ shopster</t>
  </si>
  <si>
    <t>/ORGANIZATION/SHOPSTER</t>
  </si>
  <si>
    <t>/funding-round/786c109e160efa91ff30b504a69753c6</t>
  </si>
  <si>
    <t>/Organization/Shopster</t>
  </si>
  <si>
    <t>Shopster</t>
  </si>
  <si>
    <t>/organization/ shopsuey</t>
  </si>
  <si>
    <t>/organization/shopsuey</t>
  </si>
  <si>
    <t>/funding-round/4d68c65670fe43ac14e78cc4aa152ea3</t>
  </si>
  <si>
    <t>/Organization/Shopsuey</t>
  </si>
  <si>
    <t>ShopSuey</t>
  </si>
  <si>
    <t>http://www.getshopsueyapp.com</t>
  </si>
  <si>
    <t>Local Based Services|Mobile|Retail</t>
  </si>
  <si>
    <t>/ORGANIZATION/SHOPSUEY</t>
  </si>
  <si>
    <t>/funding-round/b1f3dc93eeaf4767b434034fc62497c6</t>
  </si>
  <si>
    <t>/organization/ shopsy</t>
  </si>
  <si>
    <t>/organization/shopsy</t>
  </si>
  <si>
    <t>/funding-round/6dd623ae80846a2177578483c91a1d08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 shoptagr</t>
  </si>
  <si>
    <t>/ORGANIZATION/SHOPTAGR</t>
  </si>
  <si>
    <t>/funding-round/25cc5a2bd23860948b0abedb8a04d528</t>
  </si>
  <si>
    <t>/Organization/Shoptagr</t>
  </si>
  <si>
    <t>Shoptagr</t>
  </si>
  <si>
    <t>http://shoptagr.com</t>
  </si>
  <si>
    <t>E-Commerce|Productivity Software</t>
  </si>
  <si>
    <t>/organization/ shoptalk-2</t>
  </si>
  <si>
    <t>/organization/shoptalk-2</t>
  </si>
  <si>
    <t>/funding-round/5e790fb36d20b6f7b386d7d9df018d66</t>
  </si>
  <si>
    <t>/Organization/Shoptalk-2</t>
  </si>
  <si>
    <t>Shoptalk</t>
  </si>
  <si>
    <t>http://shoptalk.com</t>
  </si>
  <si>
    <t>/ORGANIZATION/SHOPTALK-2</t>
  </si>
  <si>
    <t>/funding-round/9445419be45e217e4ac42d2cdc281284</t>
  </si>
  <si>
    <t>/organization/ shoptap</t>
  </si>
  <si>
    <t>/organization/shoptap</t>
  </si>
  <si>
    <t>/funding-round/2b08a98530d6a59b86f86e323ca3ccca</t>
  </si>
  <si>
    <t>/Organization/Shoptap</t>
  </si>
  <si>
    <t>ShopTap</t>
  </si>
  <si>
    <t>/organization/ shoptext</t>
  </si>
  <si>
    <t>/ORGANIZATION/SHOPTEXT</t>
  </si>
  <si>
    <t>/funding-round/bc29f5c980fc9e4b755154a1054ac7a6</t>
  </si>
  <si>
    <t>/Organization/Shoptext</t>
  </si>
  <si>
    <t>ShopText</t>
  </si>
  <si>
    <t>http://www.shoptext.com</t>
  </si>
  <si>
    <t>App Marketing|Mobile|Mobile Commerce|Mobile Coupons</t>
  </si>
  <si>
    <t>/organization/shoptext</t>
  </si>
  <si>
    <t>/funding-round/f080a55fcd6149c9b82c260634b8d408</t>
  </si>
  <si>
    <t>/organization/ shoptima</t>
  </si>
  <si>
    <t>/ORGANIZATION/SHOPTIMA</t>
  </si>
  <si>
    <t>/funding-round/361fce5b83f2adb1af7d4adbb40d2fb3</t>
  </si>
  <si>
    <t>/Organization/Shoptima</t>
  </si>
  <si>
    <t>ABASTIA</t>
  </si>
  <si>
    <t>http://www.abastia.com</t>
  </si>
  <si>
    <t>/organization/ shoptimise</t>
  </si>
  <si>
    <t>/organization/shoptimise</t>
  </si>
  <si>
    <t>/funding-round/aa97e6e78b523948fbb64af76b4f4903</t>
  </si>
  <si>
    <t>/Organization/Shoptimise</t>
  </si>
  <si>
    <t>Shoptimise</t>
  </si>
  <si>
    <t>http://www.shoptimise.fr</t>
  </si>
  <si>
    <t>Big Data|Curated Web|E-Commerce</t>
  </si>
  <si>
    <t>/ORGANIZATION/SHOPTIMISE</t>
  </si>
  <si>
    <t>/funding-round/e9bca16533aaa4bc3fe6ccf6dc392f59</t>
  </si>
  <si>
    <t>/organization/ shoptimize-inc</t>
  </si>
  <si>
    <t>/organization/shoptimize-inc</t>
  </si>
  <si>
    <t>/funding-round/5336ee801174935e6a081f21c739c7f7</t>
  </si>
  <si>
    <t>/Organization/Shoptimize-Inc</t>
  </si>
  <si>
    <t>Shoptimize Inc.</t>
  </si>
  <si>
    <t>http://www.shoptimize.in</t>
  </si>
  <si>
    <t>E-Commerce|Storage</t>
  </si>
  <si>
    <t>/organization/ shoptiques</t>
  </si>
  <si>
    <t>/ORGANIZATION/SHOPTIQUES</t>
  </si>
  <si>
    <t>/funding-round/d46520ba7adcfcf34d87463afa05a974</t>
  </si>
  <si>
    <t>/Organization/Shoptiques</t>
  </si>
  <si>
    <t>Shoptiques</t>
  </si>
  <si>
    <t>http://shoptiques.com</t>
  </si>
  <si>
    <t>/organization/shoptiques</t>
  </si>
  <si>
    <t>/funding-round/dcb129e8a9e31833dbc7d7f35c5e8424</t>
  </si>
  <si>
    <t>/organization/ shoptizen</t>
  </si>
  <si>
    <t>/ORGANIZATION/SHOPTIZEN</t>
  </si>
  <si>
    <t>/funding-round/2f76b427fcc6795282e9112ca54a1feb</t>
  </si>
  <si>
    <t>/Organization/Shoptizen</t>
  </si>
  <si>
    <t>Shoptizen</t>
  </si>
  <si>
    <t>http://shoptizen.co</t>
  </si>
  <si>
    <t>Apps|E-Commerce|Fashion|Lifestyle|Mobile Shopping|Social Commerce</t>
  </si>
  <si>
    <t>/organization/ shoptsie</t>
  </si>
  <si>
    <t>/organization/shoptsie</t>
  </si>
  <si>
    <t>/funding-round/bb74a75f634d64bc9bc0387f61f0a978</t>
  </si>
  <si>
    <t>/Organization/Shoptsie</t>
  </si>
  <si>
    <t>Shoptsie</t>
  </si>
  <si>
    <t>http://shoptsie.com/</t>
  </si>
  <si>
    <t>App Stores|Internet|Services</t>
  </si>
  <si>
    <t>/organization/ shoptutors</t>
  </si>
  <si>
    <t>/ORGANIZATION/SHOPTUTORS</t>
  </si>
  <si>
    <t>/funding-round/3d130ef8b9a2e346af16340a6b502fd7</t>
  </si>
  <si>
    <t>/Organization/Shoptutors</t>
  </si>
  <si>
    <t>Lendedu.com</t>
  </si>
  <si>
    <t>http://www.lendedu.com</t>
  </si>
  <si>
    <t>/organization/ shopularapp</t>
  </si>
  <si>
    <t>/organization/shopularapp</t>
  </si>
  <si>
    <t>/funding-round/660d3e411227e8399e081d462e72deba</t>
  </si>
  <si>
    <t>/Organization/Shopularapp</t>
  </si>
  <si>
    <t>Shopular</t>
  </si>
  <si>
    <t>http://shopular.com</t>
  </si>
  <si>
    <t>E-Commerce|Mobile|Mobile Commerce|Shopping</t>
  </si>
  <si>
    <t>/ORGANIZATION/SHOPULARAPP</t>
  </si>
  <si>
    <t>/funding-round/f35cf509cb515253408f0dbeefd9d886</t>
  </si>
  <si>
    <t>/organization/ shopventory</t>
  </si>
  <si>
    <t>/organization/shopventory</t>
  </si>
  <si>
    <t>/funding-round/710a90a3e920914157f176c21ffa2970</t>
  </si>
  <si>
    <t>/Organization/Shopventory</t>
  </si>
  <si>
    <t>Shopventory</t>
  </si>
  <si>
    <t>http://www.shopventory.com</t>
  </si>
  <si>
    <t>/ORGANIZATION/SHOPVENTORY</t>
  </si>
  <si>
    <t>/funding-round/a777a263569fb4329e52d071ee838aac</t>
  </si>
  <si>
    <t>/funding-round/fcbf2342434943db5b3c687f3f4e2a81</t>
  </si>
  <si>
    <t>/organization/ shopvisible</t>
  </si>
  <si>
    <t>/ORGANIZATION/SHOPVISIBLE</t>
  </si>
  <si>
    <t>/funding-round/87791b9d313a55a99842232a633235bd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 shopwave</t>
  </si>
  <si>
    <t>/organization/shopwave</t>
  </si>
  <si>
    <t>/funding-round/281a5ceaf1814050eabf453c3be79ef6</t>
  </si>
  <si>
    <t>/Organization/Shopwave</t>
  </si>
  <si>
    <t>Shopwave</t>
  </si>
  <si>
    <t>http://getshopwave.com</t>
  </si>
  <si>
    <t>Payments|Point of Sale|Retail Technology</t>
  </si>
  <si>
    <t>/ORGANIZATION/SHOPWAVE</t>
  </si>
  <si>
    <t>/funding-round/cf8cf3d0f61abd1f7dc168623f60bffa</t>
  </si>
  <si>
    <t>/organization/ shopwell</t>
  </si>
  <si>
    <t>/organization/shopwell</t>
  </si>
  <si>
    <t>/funding-round/0a78a2d1559e0df011d778c228dbab8c</t>
  </si>
  <si>
    <t>/Organization/Shopwell</t>
  </si>
  <si>
    <t>ShopWell</t>
  </si>
  <si>
    <t>http://www.shopwell.com</t>
  </si>
  <si>
    <t>/ORGANIZATION/SHOPWELL</t>
  </si>
  <si>
    <t>/funding-round/4e212aec8101f4551a43c2f134093f08</t>
  </si>
  <si>
    <t>/funding-round/62e77211761d9cc25a0d9236a80c78ed</t>
  </si>
  <si>
    <t>/funding-round/8ab0e62c808446146df0a0a4e3190b70</t>
  </si>
  <si>
    <t>/funding-round/8f8ad1918d4749d712dce98b7ca76894</t>
  </si>
  <si>
    <t>/funding-round/c226a65db8e70109147ba89c6abb5ad9</t>
  </si>
  <si>
    <t>/organization/ shopwiki</t>
  </si>
  <si>
    <t>/organization/shopwiki</t>
  </si>
  <si>
    <t>/funding-round/2c09a37b97b01539c708a739140835f2</t>
  </si>
  <si>
    <t>/Organization/Shopwiki</t>
  </si>
  <si>
    <t>ShopWiki</t>
  </si>
  <si>
    <t>http://www.shopwiki.com</t>
  </si>
  <si>
    <t>Price Comparison|Search|Shopping|Video|Web Tools</t>
  </si>
  <si>
    <t>/organization/ shopwings</t>
  </si>
  <si>
    <t>/ORGANIZATION/SHOPWINGS</t>
  </si>
  <si>
    <t>/funding-round/cb68a878d4c7497f37864533dbe4665c</t>
  </si>
  <si>
    <t>/Organization/Shopwings</t>
  </si>
  <si>
    <t>Shopwings</t>
  </si>
  <si>
    <t>https://www.shopwings.de/</t>
  </si>
  <si>
    <t>/organization/ shopzilla</t>
  </si>
  <si>
    <t>/organization/shopzilla</t>
  </si>
  <si>
    <t>/funding-round/0e4dc1d038256e70085a9d18cd071443</t>
  </si>
  <si>
    <t>18-05-1999</t>
  </si>
  <si>
    <t>/Organization/Shopzilla</t>
  </si>
  <si>
    <t>Shopzilla</t>
  </si>
  <si>
    <t>http://www.shopzilla.com/</t>
  </si>
  <si>
    <t>/ORGANIZATION/SHOPZILLA</t>
  </si>
  <si>
    <t>/funding-round/35cc418e7c72286d26c28a996969a7ac</t>
  </si>
  <si>
    <t>/funding-round/7a9093206c7710d203990f8b249cf3fa</t>
  </si>
  <si>
    <t>27-07-1998</t>
  </si>
  <si>
    <t>/organization/ shopzonline</t>
  </si>
  <si>
    <t>/ORGANIZATION/SHOPZONLINE</t>
  </si>
  <si>
    <t>/funding-round/f8363f4bbe047744ee7c07b4710d05eb</t>
  </si>
  <si>
    <t>/Organization/Shopzonline</t>
  </si>
  <si>
    <t>Shopzonline</t>
  </si>
  <si>
    <t>/organization/ shore-equity-partners</t>
  </si>
  <si>
    <t>/organization/shore-equity-partners</t>
  </si>
  <si>
    <t>/funding-round/abbc5de5d72411b4a6909e9a1636d56b</t>
  </si>
  <si>
    <t>/Organization/Shore-Equity-Partners</t>
  </si>
  <si>
    <t>Shore Equity Partners</t>
  </si>
  <si>
    <t>http://shoreequitypartners.com/</t>
  </si>
  <si>
    <t>/organization/ shoregroup</t>
  </si>
  <si>
    <t>/ORGANIZATION/SHOREGROUP</t>
  </si>
  <si>
    <t>/funding-round/4d1e9198f187355c32d6403b35799117</t>
  </si>
  <si>
    <t>/Organization/Shoregroup</t>
  </si>
  <si>
    <t>ShoreGroup</t>
  </si>
  <si>
    <t>http://www.shoregroup.com/</t>
  </si>
  <si>
    <t>Customer Service|Technology|Unifed Communications</t>
  </si>
  <si>
    <t>/organization/ short-fuze-2</t>
  </si>
  <si>
    <t>/organization/short-fuze-2</t>
  </si>
  <si>
    <t>/funding-round/41b8b1e29f3798a4340b3720bb54bd75</t>
  </si>
  <si>
    <t>/Organization/Short-Fuze-2</t>
  </si>
  <si>
    <t>Short Fuze</t>
  </si>
  <si>
    <t>http://www.shortfuze.co.uk</t>
  </si>
  <si>
    <t>/organization/ shortcut-just-ask</t>
  </si>
  <si>
    <t>/ORGANIZATION/SHORTCUT-JUST-ASK</t>
  </si>
  <si>
    <t>/funding-round/422099a7a1cd7963c6862df087fdc389</t>
  </si>
  <si>
    <t>/Organization/Shortcut-Just-Ask</t>
  </si>
  <si>
    <t>Shortcut - just ask</t>
  </si>
  <si>
    <t>http://short-cut.com</t>
  </si>
  <si>
    <t>/organization/ shortcut-labs</t>
  </si>
  <si>
    <t>/organization/shortcut-labs</t>
  </si>
  <si>
    <t>/funding-round/c111c44bd50a614264b3c1d39917f908</t>
  </si>
  <si>
    <t>/Organization/Shortcut-Labs</t>
  </si>
  <si>
    <t>Shortcut Labs</t>
  </si>
  <si>
    <t>http://signup.shortcutlabs.com</t>
  </si>
  <si>
    <t>Hardware|Local Businesses|Mobile|Technology</t>
  </si>
  <si>
    <t>/organization/ shortcycles</t>
  </si>
  <si>
    <t>/ORGANIZATION/SHORTCYCLES</t>
  </si>
  <si>
    <t>/funding-round/9ec836c9866cce5947c79be6b6a4adf9</t>
  </si>
  <si>
    <t>/Organization/Shortcycles</t>
  </si>
  <si>
    <t>ShortCycles</t>
  </si>
  <si>
    <t>http://shortcycles.com/</t>
  </si>
  <si>
    <t>/organization/ shortlist</t>
  </si>
  <si>
    <t>/organization/shortlist</t>
  </si>
  <si>
    <t>/funding-round/766fd4246108bffc8bf77c7c87600aeb</t>
  </si>
  <si>
    <t>/Organization/Shortlist</t>
  </si>
  <si>
    <t>Shortlist</t>
  </si>
  <si>
    <t>http://getshortlist.com</t>
  </si>
  <si>
    <t>Curated Web|Events|Mobile|Networking|Startups</t>
  </si>
  <si>
    <t>/organization/ shortlist-2</t>
  </si>
  <si>
    <t>/ORGANIZATION/SHORTLIST-2</t>
  </si>
  <si>
    <t>/funding-round/09414a4e275bcecf83addf4fcc7063f8</t>
  </si>
  <si>
    <t>/Organization/Shortlist-2</t>
  </si>
  <si>
    <t>/organization/ shortlist-co</t>
  </si>
  <si>
    <t>/organization/shortlist-co</t>
  </si>
  <si>
    <t>/funding-round/2fa772e4578c71137648a6442cbe7b03</t>
  </si>
  <si>
    <t>/Organization/Shortlist-Co</t>
  </si>
  <si>
    <t>Shortlist.co</t>
  </si>
  <si>
    <t>http://www.shortlist.co</t>
  </si>
  <si>
    <t>Brand Marketing|Marketing Automation|Services</t>
  </si>
  <si>
    <t>/organization/ shortpoint</t>
  </si>
  <si>
    <t>/ORGANIZATION/SHORTPOINT</t>
  </si>
  <si>
    <t>/funding-round/9cd46d4e46ab5b470afe87ee4f4713c1</t>
  </si>
  <si>
    <t>/Organization/Shortpoint</t>
  </si>
  <si>
    <t>ShortPoint</t>
  </si>
  <si>
    <t>http://www.shortpoint.com</t>
  </si>
  <si>
    <t>B2B|Enterprise Software|Web Design</t>
  </si>
  <si>
    <t>/organization/ shosha</t>
  </si>
  <si>
    <t>/organization/shosha</t>
  </si>
  <si>
    <t>/funding-round/78e1f9112a89172463903774e78a03cf</t>
  </si>
  <si>
    <t>/Organization/Shosha</t>
  </si>
  <si>
    <t>Shosha</t>
  </si>
  <si>
    <t>http://www.shoshaapp.com</t>
  </si>
  <si>
    <t>Apps|Social Media|Video</t>
  </si>
  <si>
    <t>/organization/ shot-scope</t>
  </si>
  <si>
    <t>/ORGANIZATION/SHOT-SCOPE</t>
  </si>
  <si>
    <t>/funding-round/556202a7120c9fdcb09d1f4c327e551b</t>
  </si>
  <si>
    <t>/Organization/Shot-Scope</t>
  </si>
  <si>
    <t>Shot Scope</t>
  </si>
  <si>
    <t>http://www.shotscope.com/</t>
  </si>
  <si>
    <t>/organization/ shot-shop</t>
  </si>
  <si>
    <t>/organization/shot-shop</t>
  </si>
  <si>
    <t>/funding-round/00340be7b050ee17ca9f3bd4e0b37faa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SHOT-SHOP</t>
  </si>
  <si>
    <t>/funding-round/41e6bd46b1183f300b81f202d219ad9a</t>
  </si>
  <si>
    <t>/funding-round/764b223b9ac4922afa0c7abae23fc03f</t>
  </si>
  <si>
    <t>/funding-round/7fb8bebe1de94749125c72e1419bb11e</t>
  </si>
  <si>
    <t>/funding-round/9c55b146c58c2779865a1c393a3c7b8f</t>
  </si>
  <si>
    <t>/funding-round/c37fbe9ea95d8bf7cb91de607cc1d3f3</t>
  </si>
  <si>
    <t>/organization/ shot-stats</t>
  </si>
  <si>
    <t>/organization/shot-stats</t>
  </si>
  <si>
    <t>/funding-round/41ac1f398fcfada186fbbfddb84b6891</t>
  </si>
  <si>
    <t>/Organization/Shot-Stats</t>
  </si>
  <si>
    <t>Shot Stats</t>
  </si>
  <si>
    <t>http://www.shot-stats.com</t>
  </si>
  <si>
    <t>/ORGANIZATION/SHOT-STATS</t>
  </si>
  <si>
    <t>/funding-round/7ee7b47e69853072e2447f01d17b9ea5</t>
  </si>
  <si>
    <t>/funding-round/86404d29dec07baa1d91b3797f63ed89</t>
  </si>
  <si>
    <t>/funding-round/c1c5eec53e2b4357894bd644191063fa</t>
  </si>
  <si>
    <t>/funding-round/e8c2ab05876084231e450b3ae97d96bb</t>
  </si>
  <si>
    <t>/funding-round/fb6024f4f66482f0afed88cf9b520778</t>
  </si>
  <si>
    <t>/organization/ shotblock-technologies</t>
  </si>
  <si>
    <t>/organization/shotblock-technologies</t>
  </si>
  <si>
    <t>/funding-round/6e116105cf11cc4ccc35b6b86f4a8416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 shotclip</t>
  </si>
  <si>
    <t>/ORGANIZATION/SHOTCLIP</t>
  </si>
  <si>
    <t>/funding-round/1110f2b1a421c0546f4f5659c62fba58</t>
  </si>
  <si>
    <t>/Organization/Shotclip</t>
  </si>
  <si>
    <t>ShotClip</t>
  </si>
  <si>
    <t>http://www.shotclip.com</t>
  </si>
  <si>
    <t>Social Network Media|Software|Video</t>
  </si>
  <si>
    <t>/organization/shotclip</t>
  </si>
  <si>
    <t>/funding-round/5e4c62a1a775093a766bd50156189140</t>
  </si>
  <si>
    <t>/funding-round/718961e30f762e834b2789174260b113</t>
  </si>
  <si>
    <t>/funding-round/ac2351d59df388cd8969cdaced12e484</t>
  </si>
  <si>
    <t>/funding-round/f6168474488b61bf0075084ece481f1f</t>
  </si>
  <si>
    <t>/organization/ shotfarm</t>
  </si>
  <si>
    <t>/organization/shotfarm</t>
  </si>
  <si>
    <t>/funding-round/c4a0b149d0c34fade94d573f655d00b1</t>
  </si>
  <si>
    <t>/Organization/Shotfarm</t>
  </si>
  <si>
    <t>Shotfarm</t>
  </si>
  <si>
    <t>http://www.shotfarm.com</t>
  </si>
  <si>
    <t>/ORGANIZATION/SHOTFARM</t>
  </si>
  <si>
    <t>/funding-round/d830676db44327551e7a1d7f0883b2bc</t>
  </si>
  <si>
    <t>/organization/ shotlst</t>
  </si>
  <si>
    <t>/organization/shotlst</t>
  </si>
  <si>
    <t>/funding-round/fd90afc67d39399c3fbc95c2f5e20f78</t>
  </si>
  <si>
    <t>/Organization/Shotlst</t>
  </si>
  <si>
    <t>Shotlst</t>
  </si>
  <si>
    <t>http://www.shotlst.com</t>
  </si>
  <si>
    <t>/organization/ shotnote</t>
  </si>
  <si>
    <t>/ORGANIZATION/SHOTNOTE</t>
  </si>
  <si>
    <t>/funding-round/699e2e2683339e0c93917211fef11c8e</t>
  </si>
  <si>
    <t>/Organization/Shotnote</t>
  </si>
  <si>
    <t>Shotnote</t>
  </si>
  <si>
    <t>http://shotnote.me</t>
  </si>
  <si>
    <t>/organization/ shoto</t>
  </si>
  <si>
    <t>/organization/shoto</t>
  </si>
  <si>
    <t>/funding-round/1f7df8f637a4e6c964317e0450c269f6</t>
  </si>
  <si>
    <t>/Organization/Shoto</t>
  </si>
  <si>
    <t>Shoto</t>
  </si>
  <si>
    <t>http://shoto.com</t>
  </si>
  <si>
    <t>File Sharing|Photography|Reviews and Recommendations|Social Network Media</t>
  </si>
  <si>
    <t>/ORGANIZATION/SHOTO</t>
  </si>
  <si>
    <t>/funding-round/85ead5bda8c6df31c01d442052757e25</t>
  </si>
  <si>
    <t>/organization/ shotput-ventures</t>
  </si>
  <si>
    <t>/organization/shotput-ventures</t>
  </si>
  <si>
    <t>/funding-round/e6b6fd1ab06001ee998642353904e5c0</t>
  </si>
  <si>
    <t>/Organization/Shotput-Ventures</t>
  </si>
  <si>
    <t>Shotput Ventures</t>
  </si>
  <si>
    <t>http://www.shotputventures.com</t>
  </si>
  <si>
    <t>/organization/ shots</t>
  </si>
  <si>
    <t>/ORGANIZATION/SHOTS</t>
  </si>
  <si>
    <t>/funding-round/3f68a5fdd0e92b2c4906f18e1a01b2ba</t>
  </si>
  <si>
    <t>/Organization/Shots</t>
  </si>
  <si>
    <t>shots :)</t>
  </si>
  <si>
    <t>http://shots.com</t>
  </si>
  <si>
    <t>Android|iOS|iPhone|Mobile|Social Media|Teenagers</t>
  </si>
  <si>
    <t>/organization/shots</t>
  </si>
  <si>
    <t>/funding-round/62f440bd6ec19b9b845183c2f0703077</t>
  </si>
  <si>
    <t>/funding-round/bd827b0a777538295ee8445d66844c96</t>
  </si>
  <si>
    <t>/organization/ shotspotter</t>
  </si>
  <si>
    <t>/organization/shotspotter</t>
  </si>
  <si>
    <t>/funding-round/7b805ab263f957c009d64db6cd635962</t>
  </si>
  <si>
    <t>/Organization/Shotspotter</t>
  </si>
  <si>
    <t>SST Inc. (Formerly ShotSpotter)</t>
  </si>
  <si>
    <t>http://www.shotspotter.com</t>
  </si>
  <si>
    <t>Analytics|Security</t>
  </si>
  <si>
    <t>/ORGANIZATION/SHOTSPOTTER</t>
  </si>
  <si>
    <t>/funding-round/951fa3e337deb37fb9b9865a71daacb2</t>
  </si>
  <si>
    <t>/funding-round/9c10cf4871148625aa0dc8901433847d</t>
  </si>
  <si>
    <t>/funding-round/a8e618d71826fd7558a05a55f1b6bcf6</t>
  </si>
  <si>
    <t>/funding-round/b91be462b1f64632d5343317eceabfa9</t>
  </si>
  <si>
    <t>/funding-round/cd1704ff96ae8eb92cd16699ed0fda85</t>
  </si>
  <si>
    <t>/funding-round/fa167520a83e6d20957f10f1528ed79a</t>
  </si>
  <si>
    <t>/organization/ shou-tv</t>
  </si>
  <si>
    <t>/ORGANIZATION/SHOU-TV</t>
  </si>
  <si>
    <t>/funding-round/81c7867e1e2cc8ef0ec3c2c58346a671</t>
  </si>
  <si>
    <t>/Organization/Shou-Tv</t>
  </si>
  <si>
    <t>Shou.TV</t>
  </si>
  <si>
    <t>http://shou.tv</t>
  </si>
  <si>
    <t>Apps|Mobile Games|Video Streaming</t>
  </si>
  <si>
    <t>/organization/ shoubunsha-publications</t>
  </si>
  <si>
    <t>/organization/shoubunsha-publications</t>
  </si>
  <si>
    <t>/funding-round/1b5a03f13a6495a01939fab4096e811d</t>
  </si>
  <si>
    <t>/Organization/Shoubunsha-Publications</t>
  </si>
  <si>
    <t>Shoubunsha Publications</t>
  </si>
  <si>
    <t>http://mapple.co.jp</t>
  </si>
  <si>
    <t>Location Based Services|Maps|Travel</t>
  </si>
  <si>
    <t>/organization/ shoulder-options</t>
  </si>
  <si>
    <t>/ORGANIZATION/SHOULDER-OPTIONS</t>
  </si>
  <si>
    <t>/funding-round/ecf2b45c90349a39c7fbb3f9529167a5</t>
  </si>
  <si>
    <t>/Organization/Shoulder-Options</t>
  </si>
  <si>
    <t>Shoulder Options</t>
  </si>
  <si>
    <t>http://shoulderoptions.com</t>
  </si>
  <si>
    <t>/organization/ shoulder-tap</t>
  </si>
  <si>
    <t>/organization/shoulder-tap</t>
  </si>
  <si>
    <t>/funding-round/929cb49226808b159b1fb6abffdd790f</t>
  </si>
  <si>
    <t>/Organization/Shoulder-Tap</t>
  </si>
  <si>
    <t>Shoulder Tap</t>
  </si>
  <si>
    <t>/organization/ shout-app</t>
  </si>
  <si>
    <t>/ORGANIZATION/SHOUT-APP</t>
  </si>
  <si>
    <t>/funding-round/edad3a6eca291e447897eb4419c20f2b</t>
  </si>
  <si>
    <t>/Organization/Shout-App</t>
  </si>
  <si>
    <t>Shout</t>
  </si>
  <si>
    <t>http://UseShout.com</t>
  </si>
  <si>
    <t>Apps|Marketplaces|Mobile|Startups</t>
  </si>
  <si>
    <t>/organization/ shout-for-good</t>
  </si>
  <si>
    <t>/organization/shout-for-good</t>
  </si>
  <si>
    <t>/funding-round/13d34c3fff8b52a94438a68099a8db51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 shout-tv</t>
  </si>
  <si>
    <t>/ORGANIZATION/SHOUT-TV</t>
  </si>
  <si>
    <t>/funding-round/22e6a46c2984ee6717c8acde8d3b45d0</t>
  </si>
  <si>
    <t>/Organization/Shout-Tv</t>
  </si>
  <si>
    <t>Shout TV</t>
  </si>
  <si>
    <t>http://shout.tv</t>
  </si>
  <si>
    <t>/organization/shout-tv</t>
  </si>
  <si>
    <t>/funding-round/d31bf20a33a61f4a908d4e4cee0440ec</t>
  </si>
  <si>
    <t>/organization/ shoutem</t>
  </si>
  <si>
    <t>/ORGANIZATION/SHOUTEM</t>
  </si>
  <si>
    <t>/funding-round/4ae014187b4b88617131b93ea9716ef3</t>
  </si>
  <si>
    <t>/Organization/Shoutem</t>
  </si>
  <si>
    <t>ShoutEm</t>
  </si>
  <si>
    <t>http://www.shoutem.com</t>
  </si>
  <si>
    <t>Cloud Computing|MicroBlogging|Mobile|Startups|Web Hosting</t>
  </si>
  <si>
    <t>/organization/shoutem</t>
  </si>
  <si>
    <t>/funding-round/9754ebb7b740828de2df462288306fca</t>
  </si>
  <si>
    <t>/organization/ shoutfit</t>
  </si>
  <si>
    <t>/ORGANIZATION/SHOUTFIT</t>
  </si>
  <si>
    <t>/funding-round/3b43f8751bf29b902d4df5121f319db3</t>
  </si>
  <si>
    <t>/Organization/Shoutfit</t>
  </si>
  <si>
    <t>Shoutfit</t>
  </si>
  <si>
    <t>Fashion|Lifestyle</t>
  </si>
  <si>
    <t>/organization/ shoutitout</t>
  </si>
  <si>
    <t>/organization/shoutitout</t>
  </si>
  <si>
    <t>/funding-round/1ec62ced0c1e2927eb9474eb0b607415</t>
  </si>
  <si>
    <t>/Organization/Shoutitout</t>
  </si>
  <si>
    <t>Shoutitout</t>
  </si>
  <si>
    <t>http://myshoutitout.com</t>
  </si>
  <si>
    <t>Curated Web|MicroBlogging|Twitter Applications</t>
  </si>
  <si>
    <t>/ORGANIZATION/SHOUTITOUT</t>
  </si>
  <si>
    <t>/funding-round/678e92801a5dffa18bfa82822612e02a</t>
  </si>
  <si>
    <t>/funding-round/7dc61b996b69b0d0b52273e270cb5947</t>
  </si>
  <si>
    <t>/funding-round/b1c8aaf08d118f0e65f6cd1f44b08f53</t>
  </si>
  <si>
    <t>/organization/ shoutlet</t>
  </si>
  <si>
    <t>/organization/shoutlet</t>
  </si>
  <si>
    <t>/funding-round/8c6d95539261b435c48536feabbbdd16</t>
  </si>
  <si>
    <t>/Organization/Shoutlet</t>
  </si>
  <si>
    <t>Shoutlet</t>
  </si>
  <si>
    <t>http://www.shoutlet.com</t>
  </si>
  <si>
    <t>/ORGANIZATION/SHOUTLET</t>
  </si>
  <si>
    <t>/funding-round/913a403423b81b9a8b8c9d3cf34dd3d0</t>
  </si>
  <si>
    <t>/funding-round/9a3b00b5cec017962199abb851eb614f</t>
  </si>
  <si>
    <t>/funding-round/a7fa736f6443850bf6b85a9d7d9c71d0</t>
  </si>
  <si>
    <t>/organization/ shoutly</t>
  </si>
  <si>
    <t>/organization/shoutly</t>
  </si>
  <si>
    <t>/funding-round/faa8c7d05d740e0ab261f2220315b000</t>
  </si>
  <si>
    <t>/Organization/Shoutly</t>
  </si>
  <si>
    <t>Shoutly</t>
  </si>
  <si>
    <t>http://www.shoutly.com</t>
  </si>
  <si>
    <t>/organization/ shoutnow</t>
  </si>
  <si>
    <t>/ORGANIZATION/SHOUTNOW</t>
  </si>
  <si>
    <t>/funding-round/780a5a5fa51a4198a1619a1cf6dd24c6</t>
  </si>
  <si>
    <t>/Organization/Shoutnow</t>
  </si>
  <si>
    <t>ShoutNow</t>
  </si>
  <si>
    <t>http://www.shoutnow.com</t>
  </si>
  <si>
    <t>Advertising|Audio|Curated Web|Messaging|Telephony</t>
  </si>
  <si>
    <t>/organization/ shoutomatic</t>
  </si>
  <si>
    <t>/organization/shoutomatic</t>
  </si>
  <si>
    <t>/funding-round/f85e3219e8e0b4d38a17c771bd2294da</t>
  </si>
  <si>
    <t>/Organization/Shoutomatic</t>
  </si>
  <si>
    <t>ShoutOmatic</t>
  </si>
  <si>
    <t>http://ShoutOmatic.com</t>
  </si>
  <si>
    <t>/organization/ shoutout</t>
  </si>
  <si>
    <t>/ORGANIZATION/SHOUTOUT</t>
  </si>
  <si>
    <t>/funding-round/51a020822ad23014ee5818498e729062</t>
  </si>
  <si>
    <t>/Organization/Shoutout</t>
  </si>
  <si>
    <t>ShoutOut</t>
  </si>
  <si>
    <t>http://getshoutout.me/</t>
  </si>
  <si>
    <t>/organization/ shoutr</t>
  </si>
  <si>
    <t>/organization/shoutr</t>
  </si>
  <si>
    <t>/funding-round/2df15494889fa6a81224a693d6c5cb01</t>
  </si>
  <si>
    <t>/Organization/Shoutr</t>
  </si>
  <si>
    <t>shoutr</t>
  </si>
  <si>
    <t>http://shoutr.net</t>
  </si>
  <si>
    <t>Android|Apps|File Sharing|ICT|Mobile|Wireless</t>
  </si>
  <si>
    <t>/ORGANIZATION/SHOUTR</t>
  </si>
  <si>
    <t>/funding-round/639590572d6e6c240e3d8f09d4ea0545</t>
  </si>
  <si>
    <t>/organization/ shoutwire</t>
  </si>
  <si>
    <t>/organization/shoutwire</t>
  </si>
  <si>
    <t>/funding-round/904dd77413e04437b67ee80b0d7f6e09</t>
  </si>
  <si>
    <t>/Organization/Shoutwire</t>
  </si>
  <si>
    <t>ShoutWire</t>
  </si>
  <si>
    <t>http://www.shoutwire.com</t>
  </si>
  <si>
    <t>/organization/ shoutz</t>
  </si>
  <si>
    <t>/ORGANIZATION/SHOUTZ</t>
  </si>
  <si>
    <t>/funding-round/f9118753990066bb4d1fb732f8d60181</t>
  </si>
  <si>
    <t>/Organization/Shoutz</t>
  </si>
  <si>
    <t>Shoutz</t>
  </si>
  <si>
    <t>http://shoutz.com</t>
  </si>
  <si>
    <t>/organization/ show-de-ingressos</t>
  </si>
  <si>
    <t>/organization/show-de-ingressos</t>
  </si>
  <si>
    <t>/funding-round/4d8d022161e20db4b99ac5293739d1e3</t>
  </si>
  <si>
    <t>/Organization/Show-De-Ingressos</t>
  </si>
  <si>
    <t>Show de Ingressos</t>
  </si>
  <si>
    <t>http://www.showdeingressos.com.br</t>
  </si>
  <si>
    <t>/organization/ showbie</t>
  </si>
  <si>
    <t>/ORGANIZATION/SHOWBIE</t>
  </si>
  <si>
    <t>/funding-round/c6980435a6c141be85fff52605caf1c5</t>
  </si>
  <si>
    <t>/Organization/Showbie</t>
  </si>
  <si>
    <t>Showbie</t>
  </si>
  <si>
    <t>http://www.showbie.com</t>
  </si>
  <si>
    <t>Education|Mobile Devices|Tablets</t>
  </si>
  <si>
    <t>/organization/showbie</t>
  </si>
  <si>
    <t>/funding-round/f433f9375a8b567a2b4c878f721bf752</t>
  </si>
  <si>
    <t>/organization/ showbox</t>
  </si>
  <si>
    <t>/ORGANIZATION/SHOWBOX</t>
  </si>
  <si>
    <t>/funding-round/15c008f26b748ed520fb9a7fd750cf0a</t>
  </si>
  <si>
    <t>/Organization/Showbox</t>
  </si>
  <si>
    <t>SHOWBOX</t>
  </si>
  <si>
    <t>http://www.showbox.com</t>
  </si>
  <si>
    <t>Games|Internet|Software|Video</t>
  </si>
  <si>
    <t>/organization/ showbucks</t>
  </si>
  <si>
    <t>/organization/showbucks</t>
  </si>
  <si>
    <t>/funding-round/13b5f6dcb94309f3767fe817df05b6b8</t>
  </si>
  <si>
    <t>/Organization/Showbucks</t>
  </si>
  <si>
    <t>Showbucks</t>
  </si>
  <si>
    <t>http://showbucks.tv</t>
  </si>
  <si>
    <t>/organization/ showcase</t>
  </si>
  <si>
    <t>/ORGANIZATION/SHOWCASE</t>
  </si>
  <si>
    <t>/funding-round/2c5f1dccde982ec07065b3a59de0eabf</t>
  </si>
  <si>
    <t>/Organization/Showcase</t>
  </si>
  <si>
    <t>Showcase</t>
  </si>
  <si>
    <t>http://showca.se</t>
  </si>
  <si>
    <t>B2B|Events|Lead Generation|Mobile|Networking|Software</t>
  </si>
  <si>
    <t>/organization/ showcase-gig</t>
  </si>
  <si>
    <t>/organization/showcase-gig</t>
  </si>
  <si>
    <t>/funding-round/85c9b884ced04f4cb8d2caa3a44f16c9</t>
  </si>
  <si>
    <t>/Organization/Showcase-Gig</t>
  </si>
  <si>
    <t>Showcase Gig</t>
  </si>
  <si>
    <t>http://showcase-gig.com</t>
  </si>
  <si>
    <t>/organization/ showcase-tv</t>
  </si>
  <si>
    <t>/ORGANIZATION/SHOWCASE-TV</t>
  </si>
  <si>
    <t>/funding-round/32b2f62f58801530052c28b58aee460e</t>
  </si>
  <si>
    <t>/Organization/Showcase-Tv</t>
  </si>
  <si>
    <t>Showcase-TV</t>
  </si>
  <si>
    <t>http://www.showcase-tv.com/</t>
  </si>
  <si>
    <t>/organization/ showclix</t>
  </si>
  <si>
    <t>/organization/showclix</t>
  </si>
  <si>
    <t>/funding-round/06a96a1fa111f4e14f9e4582b9d56a27</t>
  </si>
  <si>
    <t>/Organization/Showclix</t>
  </si>
  <si>
    <t>ShowClix</t>
  </si>
  <si>
    <t>http://www.showclix.com</t>
  </si>
  <si>
    <t>Concerts|Curated Web|Events|Ticketing</t>
  </si>
  <si>
    <t>/ORGANIZATION/SHOWCLIX</t>
  </si>
  <si>
    <t>/funding-round/2b5ea57f48c663fd076c9b198db5ab07</t>
  </si>
  <si>
    <t>/funding-round/64fa6c4fb436b6aac5257a7b24c62a34</t>
  </si>
  <si>
    <t>/funding-round/868f36feed80c368f6a24be455fac705</t>
  </si>
  <si>
    <t>/funding-round/c2b5c38f49a88700365332c94f78d996</t>
  </si>
  <si>
    <t>/funding-round/c44bf12d2bd0952e09a53b5a8bd61e78</t>
  </si>
  <si>
    <t>/funding-round/ccb5a021e11ceaabd789a937a989523c</t>
  </si>
  <si>
    <t>/organization/ showd-me</t>
  </si>
  <si>
    <t>/ORGANIZATION/SHOWD-ME</t>
  </si>
  <si>
    <t>/funding-round/87b2b30a8fafd5011feb5603e3bc1b06</t>
  </si>
  <si>
    <t>/Organization/Showd-Me</t>
  </si>
  <si>
    <t>showd.me</t>
  </si>
  <si>
    <t>http://www.showd.me</t>
  </si>
  <si>
    <t>Human Resources|Training</t>
  </si>
  <si>
    <t>/organization/ showell-the-simple-fast-and-elegant-tablet-sales-app</t>
  </si>
  <si>
    <t>/organization/showell-the-simple-fast-and-elegant-tablet-sales-app</t>
  </si>
  <si>
    <t>/funding-round/c0465ec410885fe18da29e27501cfead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LL-THE-SIMPLE-FAST-AND-ELEGANT-TABLET-SALES-APP</t>
  </si>
  <si>
    <t>/funding-round/d89a222feed672e92d1d663cf11f68b8</t>
  </si>
  <si>
    <t>/organization/ showevidence</t>
  </si>
  <si>
    <t>/organization/showevidence</t>
  </si>
  <si>
    <t>/funding-round/159785727dd5f8aa7699fa57767a5992</t>
  </si>
  <si>
    <t>/Organization/Showevidence</t>
  </si>
  <si>
    <t>ShowEvidence</t>
  </si>
  <si>
    <t>http://showevidence.com</t>
  </si>
  <si>
    <t>/ORGANIZATION/SHOWEVIDENCE</t>
  </si>
  <si>
    <t>/funding-round/c967a7bb6159f545a07ab2171c31e7b1</t>
  </si>
  <si>
    <t>/organization/ showingtime</t>
  </si>
  <si>
    <t>/organization/showingtime</t>
  </si>
  <si>
    <t>/funding-round/6736763c9c23ed108bfacfcef2c04852</t>
  </si>
  <si>
    <t>/Organization/Showingtime</t>
  </si>
  <si>
    <t>ShowingTime</t>
  </si>
  <si>
    <t>http://www.showingtime.com/</t>
  </si>
  <si>
    <t>/organization/ showkicker</t>
  </si>
  <si>
    <t>/ORGANIZATION/SHOWKICKER</t>
  </si>
  <si>
    <t>/funding-round/ef96012856c0364f75cc73a1d8536ef7</t>
  </si>
  <si>
    <t>/Organization/Showkicker</t>
  </si>
  <si>
    <t>Showkicker</t>
  </si>
  <si>
    <t>http://showkicker.com</t>
  </si>
  <si>
    <t>Concerts|Curated Web|Music|Ticketing</t>
  </si>
  <si>
    <t>/organization/ showkit</t>
  </si>
  <si>
    <t>/organization/showkit</t>
  </si>
  <si>
    <t>/funding-round/50fdf17f9741ac9d5fc4fbe6f6b07421</t>
  </si>
  <si>
    <t>/Organization/Showkit</t>
  </si>
  <si>
    <t>ShowKit</t>
  </si>
  <si>
    <t>http://www.showkit.com</t>
  </si>
  <si>
    <t>Customer Support Tools|Mobile Video|Software|Video Chat|Video Conferencing</t>
  </si>
  <si>
    <t>/ORGANIZATION/SHOWKIT</t>
  </si>
  <si>
    <t>/funding-round/67c677d438daaa7927a57219e17cb003</t>
  </si>
  <si>
    <t>/funding-round/f2feee4a3b2782a039c30b8e6beb00a0</t>
  </si>
  <si>
    <t>/organization/ showme</t>
  </si>
  <si>
    <t>/ORGANIZATION/SHOWME</t>
  </si>
  <si>
    <t>/funding-round/0db0ab54c7df4c32b065715dea422418</t>
  </si>
  <si>
    <t>/Organization/Showme</t>
  </si>
  <si>
    <t>ShowMe</t>
  </si>
  <si>
    <t>http://www.showme.com</t>
  </si>
  <si>
    <t>/organization/showme</t>
  </si>
  <si>
    <t>/funding-round/4aa6939a1bec6603393253a3663ba43b</t>
  </si>
  <si>
    <t>/funding-round/909d9525d74bac072695d3b3ceb1f9fe</t>
  </si>
  <si>
    <t>/organization/ showme-tv</t>
  </si>
  <si>
    <t>/organization/showme-tv</t>
  </si>
  <si>
    <t>/funding-round/42c76f012185156ff04d335f7cadf8ed</t>
  </si>
  <si>
    <t>/Organization/Showme-Tv</t>
  </si>
  <si>
    <t>ShowMe.tv</t>
  </si>
  <si>
    <t>http://www.showme.tv</t>
  </si>
  <si>
    <t>/organization/ showme-videoke</t>
  </si>
  <si>
    <t>/ORGANIZATION/SHOWME-VIDEOKE</t>
  </si>
  <si>
    <t>/funding-round/6388e3dc1b1c4da5c6cbbae54911bb3c</t>
  </si>
  <si>
    <t>/Organization/Showme-Videoke</t>
  </si>
  <si>
    <t>ShowMe VIdeoke</t>
  </si>
  <si>
    <t>http://www.showmevideoke.com</t>
  </si>
  <si>
    <t>Contests|Entertainment|Media|News|Social Media|Social Network Media|Video</t>
  </si>
  <si>
    <t>/organization/ shownearby</t>
  </si>
  <si>
    <t>/organization/shownearby</t>
  </si>
  <si>
    <t>/funding-round/0b3d05bb64ed914c2698896b25246fe6</t>
  </si>
  <si>
    <t>/Organization/Shownearby</t>
  </si>
  <si>
    <t>ShowNearby</t>
  </si>
  <si>
    <t>http://www.shownearby.com</t>
  </si>
  <si>
    <t>Curated Web|Location Based Services</t>
  </si>
  <si>
    <t>/ORGANIZATION/SHOWNEARBY</t>
  </si>
  <si>
    <t>/funding-round/0c527dd38360eeb43f0fee3306fb71ab</t>
  </si>
  <si>
    <t>/funding-round/750cdc9ea1f72d7a27db29f3e9e26737</t>
  </si>
  <si>
    <t>/funding-round/9a2ac0ff732453ad7f21ae564e18fad7</t>
  </si>
  <si>
    <t>/funding-round/c3df9e1ab4628fcadf19e50cb1eba768</t>
  </si>
  <si>
    <t>/organization/ showpad</t>
  </si>
  <si>
    <t>/ORGANIZATION/SHOWPAD</t>
  </si>
  <si>
    <t>/funding-round/6175cc99f02c12eda7b3daf74a89dab1</t>
  </si>
  <si>
    <t>/Organization/Showpad</t>
  </si>
  <si>
    <t>Showpad</t>
  </si>
  <si>
    <t>http://www.showpad.com</t>
  </si>
  <si>
    <t>Android|iOS|Mobile|Mobile Enterprise|SaaS|Sales and Marketing</t>
  </si>
  <si>
    <t>/organization/showpad</t>
  </si>
  <si>
    <t>/funding-round/96a41490d2ee45976c037269bcdd6f55</t>
  </si>
  <si>
    <t>/organization/ showpitch</t>
  </si>
  <si>
    <t>/ORGANIZATION/SHOWPITCH</t>
  </si>
  <si>
    <t>/funding-round/7783bcd7ff25d24bfbe49c8e4d636965</t>
  </si>
  <si>
    <t>/Organization/Showpitch</t>
  </si>
  <si>
    <t>Showpitch</t>
  </si>
  <si>
    <t>http://www.showpitch.com</t>
  </si>
  <si>
    <t>Collaboration|Digital Media|Music Services|Predictive Analytics</t>
  </si>
  <si>
    <t>/organization/showpitch</t>
  </si>
  <si>
    <t>/funding-round/97d8df397eddb22947f569e984b553d1</t>
  </si>
  <si>
    <t>/funding-round/9b0637fd66fe884792993ef1aac3b8f1</t>
  </si>
  <si>
    <t>/organization/ showroom-ng</t>
  </si>
  <si>
    <t>/organization/showroom-ng</t>
  </si>
  <si>
    <t>/funding-round/b43a0610df1ab900bd1bba18634b0e8a</t>
  </si>
  <si>
    <t>/Organization/Showroom-Ng</t>
  </si>
  <si>
    <t>showroom.ng</t>
  </si>
  <si>
    <t>http://showroom.ng/</t>
  </si>
  <si>
    <t>/organization/ showroomprive</t>
  </si>
  <si>
    <t>/ORGANIZATION/SHOWROOMPRIVE</t>
  </si>
  <si>
    <t>/funding-round/9a946dd862166989b16c7fc64e31d67d</t>
  </si>
  <si>
    <t>/Organization/Showroomprive</t>
  </si>
  <si>
    <t>Showroomprive</t>
  </si>
  <si>
    <t>http://Showroomprive.com</t>
  </si>
  <si>
    <t>/organization/ showrooms-ru</t>
  </si>
  <si>
    <t>/organization/showrooms-ru</t>
  </si>
  <si>
    <t>/funding-round/386378cd05fb5e77030b90f3eba0dbb9</t>
  </si>
  <si>
    <t>/Organization/Showrooms-Ru</t>
  </si>
  <si>
    <t>Showrooms.ru</t>
  </si>
  <si>
    <t>http://showrooms.ru</t>
  </si>
  <si>
    <t>/organization/ showthere</t>
  </si>
  <si>
    <t>/ORGANIZATION/SHOWTHERE</t>
  </si>
  <si>
    <t>/funding-round/1a0b41c42299e483881d8dab53b0c96a</t>
  </si>
  <si>
    <t>/Organization/Showthere</t>
  </si>
  <si>
    <t>ShowThere</t>
  </si>
  <si>
    <t>/organization/ showtime-fitness</t>
  </si>
  <si>
    <t>/organization/showtime-fitness</t>
  </si>
  <si>
    <t>/funding-round/a247686f0a83a8bb709a32db47121f21</t>
  </si>
  <si>
    <t>/Organization/Showtime-Fitness</t>
  </si>
  <si>
    <t>Showtime Fitness</t>
  </si>
  <si>
    <t>/organization/ showuhow</t>
  </si>
  <si>
    <t>/ORGANIZATION/SHOWUHOW</t>
  </si>
  <si>
    <t>/funding-round/47862757ab9750c1d669f82b6252c9e6</t>
  </si>
  <si>
    <t>/Organization/Showuhow</t>
  </si>
  <si>
    <t>ShowUhow</t>
  </si>
  <si>
    <t>http://www.showuhowinc.com</t>
  </si>
  <si>
    <t>/organization/ showzee</t>
  </si>
  <si>
    <t>/organization/showzee</t>
  </si>
  <si>
    <t>/funding-round/7a32764438196ac9d753f3175d785feb</t>
  </si>
  <si>
    <t>/Organization/Showzee</t>
  </si>
  <si>
    <t>Showzee</t>
  </si>
  <si>
    <t>http://www.showzee.com</t>
  </si>
  <si>
    <t>/organization/ shozu</t>
  </si>
  <si>
    <t>/ORGANIZATION/SHOZU</t>
  </si>
  <si>
    <t>/funding-round/482161fb0029788e4650ca899a8db958</t>
  </si>
  <si>
    <t>/Organization/Shozu</t>
  </si>
  <si>
    <t>brylle</t>
  </si>
  <si>
    <t>http://www.shozu.com</t>
  </si>
  <si>
    <t>/organization/shozu</t>
  </si>
  <si>
    <t>/funding-round/616e5e582420b12e9c20868764455b25</t>
  </si>
  <si>
    <t>/funding-round/9c531c273326a2fe829ec9016237f96d</t>
  </si>
  <si>
    <t>/organization/ shrink-nanotechnologies</t>
  </si>
  <si>
    <t>/organization/shrink-nanotechnologies</t>
  </si>
  <si>
    <t>/funding-round/817aeb4d49a73cc8839045fdc6a53b7e</t>
  </si>
  <si>
    <t>/Organization/Shrink-Nanotechnologies</t>
  </si>
  <si>
    <t>Shrink Nanotechnologies</t>
  </si>
  <si>
    <t>http://www.shrinknano.com</t>
  </si>
  <si>
    <t>/organization/ shrinktheweb</t>
  </si>
  <si>
    <t>/ORGANIZATION/SHRINKTHEWEB</t>
  </si>
  <si>
    <t>/funding-round/3e18effed353b1653eff7955e58e98b4</t>
  </si>
  <si>
    <t>/Organization/Shrinktheweb</t>
  </si>
  <si>
    <t>ShrinkTheWeb</t>
  </si>
  <si>
    <t>http://www.shrinktheweb.com</t>
  </si>
  <si>
    <t>/organization/ shsunedu-com</t>
  </si>
  <si>
    <t>/organization/shsunedu-com</t>
  </si>
  <si>
    <t>/funding-round/8c7eaaf997f7c524c2262a4874bef82c</t>
  </si>
  <si>
    <t>/Organization/Shsunedu-Com</t>
  </si>
  <si>
    <t>Shsunedu.com</t>
  </si>
  <si>
    <t>http://shsunedu.com/</t>
  </si>
  <si>
    <t>/organization/ shuai-payne</t>
  </si>
  <si>
    <t>/ORGANIZATION/SHUAI-PAYNE</t>
  </si>
  <si>
    <t>/funding-round/86f2a9c932f41dd9999a8e70892c96c5</t>
  </si>
  <si>
    <t>/Organization/Shuai-Payne</t>
  </si>
  <si>
    <t>Phronesis Techne</t>
  </si>
  <si>
    <t>http://www.phronesistechne.com</t>
  </si>
  <si>
    <t>/organization/ shuame</t>
  </si>
  <si>
    <t>/organization/shuame</t>
  </si>
  <si>
    <t>/funding-round/3ffaccf6cb2cee55e4d185a62697d2d0</t>
  </si>
  <si>
    <t>/Organization/Shuame</t>
  </si>
  <si>
    <t>Shuame</t>
  </si>
  <si>
    <t>http://www.shuame.com</t>
  </si>
  <si>
    <t>/ORGANIZATION/SHUAME</t>
  </si>
  <si>
    <t>/funding-round/811628e16a52fbfeab7cbaf17c3dc433</t>
  </si>
  <si>
    <t>/organization/ shubham-housing-development-finance-company</t>
  </si>
  <si>
    <t>/organization/shubham-housing-development-finance-company</t>
  </si>
  <si>
    <t>/funding-round/01fa2cff1b6e9acf62138d68b4cbebe0</t>
  </si>
  <si>
    <t>/Organization/Shubham-Housing-Development-Finance-Company</t>
  </si>
  <si>
    <t>Shubham Housing Development Finance Company</t>
  </si>
  <si>
    <t>http://www.shubham.co/index.php</t>
  </si>
  <si>
    <t>/ORGANIZATION/SHUBHAM-HOUSING-DEVELOPMENT-FINANCE-COMPANY</t>
  </si>
  <si>
    <t>/funding-round/3b22e08e73e6616b048c4c27c448df51</t>
  </si>
  <si>
    <t>/organization/ shuddle</t>
  </si>
  <si>
    <t>/organization/shuddle</t>
  </si>
  <si>
    <t>/funding-round/2a76ecde72aaa18ddb1f5fa1b9faea32</t>
  </si>
  <si>
    <t>/Organization/Shuddle</t>
  </si>
  <si>
    <t>Shuddle</t>
  </si>
  <si>
    <t>https://shuddle.us/</t>
  </si>
  <si>
    <t>Child Care|Transportation</t>
  </si>
  <si>
    <t>/ORGANIZATION/SHUDDLE</t>
  </si>
  <si>
    <t>/funding-round/45600fe32c4578f2a7968a7733e08527</t>
  </si>
  <si>
    <t>/organization/ shufti</t>
  </si>
  <si>
    <t>/organization/shufti</t>
  </si>
  <si>
    <t>/funding-round/791593d75ee401eada89959d374037f3</t>
  </si>
  <si>
    <t>/Organization/Shufti</t>
  </si>
  <si>
    <t>Shufti</t>
  </si>
  <si>
    <t>http://www.shufti.jp/</t>
  </si>
  <si>
    <t>Business Services|Crowdsourcing|Services</t>
  </si>
  <si>
    <t>/organization/ shunra-software</t>
  </si>
  <si>
    <t>/ORGANIZATION/SHUNRA-SOFTWARE</t>
  </si>
  <si>
    <t>/funding-round/10bf93c54354e90af23698d78fdebd97</t>
  </si>
  <si>
    <t>/Organization/Shunra-Software</t>
  </si>
  <si>
    <t>Shunra Software</t>
  </si>
  <si>
    <t>http://www.shunra.com</t>
  </si>
  <si>
    <t>Information Technology|Services|Virtualization</t>
  </si>
  <si>
    <t>/organization/ shuoren-hitech</t>
  </si>
  <si>
    <t>/organization/shuoren-hitech</t>
  </si>
  <si>
    <t>/funding-round/f07cd726e19e72b3b44e9416ea9dbf56</t>
  </si>
  <si>
    <t>/Organization/Shuoren-Hitech</t>
  </si>
  <si>
    <t>Shuoren Hitech</t>
  </si>
  <si>
    <t>http://www.shuorenenergy.com</t>
  </si>
  <si>
    <t>/organization/ shuropody</t>
  </si>
  <si>
    <t>/ORGANIZATION/SHUROPODY</t>
  </si>
  <si>
    <t>/funding-round/d5bac7a708874e845da11db7c0bb0500</t>
  </si>
  <si>
    <t>/Organization/Shuropody</t>
  </si>
  <si>
    <t>Shuropody</t>
  </si>
  <si>
    <t>http://www.shuropody.com</t>
  </si>
  <si>
    <t>/organization/ shustir</t>
  </si>
  <si>
    <t>/organization/shustir</t>
  </si>
  <si>
    <t>/funding-round/137b65ff650d52c3acfe621fe30675cc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 shut-down</t>
  </si>
  <si>
    <t>/ORGANIZATION/SHUT-DOWN</t>
  </si>
  <si>
    <t>/funding-round/250e6b816d3fd8838d8323f4b722d29b</t>
  </si>
  <si>
    <t>/Organization/Shut-Down</t>
  </si>
  <si>
    <t>Shut Down</t>
  </si>
  <si>
    <t>http://ShutDownApparel.com</t>
  </si>
  <si>
    <t>Art|Brand Marketing|Design|E-Commerce|Fashion</t>
  </si>
  <si>
    <t>/organization/ shutl</t>
  </si>
  <si>
    <t>/organization/shutl</t>
  </si>
  <si>
    <t>/funding-round/2470077fb282fa8e6ac13e4a89bcd512</t>
  </si>
  <si>
    <t>/Organization/Shutl</t>
  </si>
  <si>
    <t>Shutl</t>
  </si>
  <si>
    <t>http://shutl.co.uk</t>
  </si>
  <si>
    <t>E-Commerce|Entrepreneur|Logistics|Postal and Courier Services|Retail|SaaS|Services</t>
  </si>
  <si>
    <t>/ORGANIZATION/SHUTL</t>
  </si>
  <si>
    <t>/funding-round/30d848d2822cf08bed589fba05fd5d12</t>
  </si>
  <si>
    <t>/funding-round/c2375e75d2d487ea81621f44e0df515d</t>
  </si>
  <si>
    <t>/funding-round/c7e0de8577efda28ea3969d33665e49a</t>
  </si>
  <si>
    <t>/funding-round/dadd7f4ebd44c76224c6e4f15a58dc66</t>
  </si>
  <si>
    <t>/funding-round/e230b0ae155b93a65ce9424767fb8784</t>
  </si>
  <si>
    <t>/organization/ shutter-guardian</t>
  </si>
  <si>
    <t>/organization/shutter-guardian</t>
  </si>
  <si>
    <t>/funding-round/42aa23e9dd1ee7527df26c8596a80ddc</t>
  </si>
  <si>
    <t>/Organization/Shutter-Guardian</t>
  </si>
  <si>
    <t>Shutter Guardian</t>
  </si>
  <si>
    <t>http://shutterguardian.com</t>
  </si>
  <si>
    <t>/organization/ shuttercal</t>
  </si>
  <si>
    <t>/ORGANIZATION/SHUTTERCAL</t>
  </si>
  <si>
    <t>/funding-round/6ec6689cb6f7906148c9d8ff658b7cc6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 shutterfly</t>
  </si>
  <si>
    <t>/organization/shutterfly</t>
  </si>
  <si>
    <t>/funding-round/8357d68d558f8dbf770ad770e1f8480d</t>
  </si>
  <si>
    <t>/Organization/Shutterfly</t>
  </si>
  <si>
    <t>Shutterfly</t>
  </si>
  <si>
    <t>http://www.shutterfly.com</t>
  </si>
  <si>
    <t>/organization/ shuttersong</t>
  </si>
  <si>
    <t>/ORGANIZATION/SHUTTERSONG</t>
  </si>
  <si>
    <t>/funding-round/19eec4922cffd070a46568a67a0e846a</t>
  </si>
  <si>
    <t>/Organization/Shuttersong</t>
  </si>
  <si>
    <t>Shuttersong</t>
  </si>
  <si>
    <t>http://shuttersong.com</t>
  </si>
  <si>
    <t>/organization/shuttersong</t>
  </si>
  <si>
    <t>/funding-round/8ab3565383465500f4e7c7f642fd187f</t>
  </si>
  <si>
    <t>/funding-round/c846c9462850c29c6a02960b1490d6a7</t>
  </si>
  <si>
    <t>/funding-round/ecfb5f1acc43bf4b55d19de60050b384</t>
  </si>
  <si>
    <t>/organization/ shuttlecloud</t>
  </si>
  <si>
    <t>/ORGANIZATION/SHUTTLECLOUD</t>
  </si>
  <si>
    <t>/funding-round/4b74ce0f3db0a898eaa6d25dd1190547</t>
  </si>
  <si>
    <t>/Organization/Shuttlecloud</t>
  </si>
  <si>
    <t>ShuttleCloud</t>
  </si>
  <si>
    <t>http://shuttlecloud.com</t>
  </si>
  <si>
    <t>/organization/shuttlecloud</t>
  </si>
  <si>
    <t>/funding-round/c621edd2e699cd67cf0d5f268490822e</t>
  </si>
  <si>
    <t>/funding-round/eeb07f5616787363d7ab93b508f65c0f</t>
  </si>
  <si>
    <t>/organization/ shuttlerock</t>
  </si>
  <si>
    <t>/organization/shuttlerock</t>
  </si>
  <si>
    <t>/funding-round/f56302ed3c49ef290a10d6962b6a3bf7</t>
  </si>
  <si>
    <t>/Organization/Shuttlerock</t>
  </si>
  <si>
    <t>Shuttlerock</t>
  </si>
  <si>
    <t>http://www.shuttlerock.com</t>
  </si>
  <si>
    <t>Social Media Marketing|Software</t>
  </si>
  <si>
    <t>/ORGANIZATION/SHUTTLEROCK</t>
  </si>
  <si>
    <t>/funding-round/f70217e48beb1c21a60341e459c22357</t>
  </si>
  <si>
    <t>/organization/ shuttlewizard-com</t>
  </si>
  <si>
    <t>/organization/shuttlewizard-com</t>
  </si>
  <si>
    <t>/funding-round/5bbcc1eed4862faba99e82a065cb473d</t>
  </si>
  <si>
    <t>/Organization/Shuttlewizard-Com</t>
  </si>
  <si>
    <t>ShuttleWizard.com</t>
  </si>
  <si>
    <t>https://shuttlewizard.com</t>
  </si>
  <si>
    <t>Online Scheduling|Transportation|Travel</t>
  </si>
  <si>
    <t>/organization/ shuttzbuttz</t>
  </si>
  <si>
    <t>/ORGANIZATION/SHUTTZBUTTZ</t>
  </si>
  <si>
    <t>/funding-round/747b42738b33ebaa97caf1978dfb0fdd</t>
  </si>
  <si>
    <t>/Organization/Shuttzbuttz</t>
  </si>
  <si>
    <t>ShuttzButtz</t>
  </si>
  <si>
    <t>/organization/ shweeb</t>
  </si>
  <si>
    <t>/organization/shweeb</t>
  </si>
  <si>
    <t>/funding-round/8aa3f325761a87b996aeba1ef6548154</t>
  </si>
  <si>
    <t>/Organization/Shweeb</t>
  </si>
  <si>
    <t>Shweeb</t>
  </si>
  <si>
    <t>http://www.shweeb.co.nz</t>
  </si>
  <si>
    <t>Rotorua</t>
  </si>
  <si>
    <t>/organization/ shwrm</t>
  </si>
  <si>
    <t>/ORGANIZATION/SHWRM</t>
  </si>
  <si>
    <t>/funding-round/cc9a173bdd48c97e5ceb22c10183c1f4</t>
  </si>
  <si>
    <t>/Organization/Shwrm</t>
  </si>
  <si>
    <t>â€‹ShwrÃ¼m</t>
  </si>
  <si>
    <t>http://www.shwrum.com</t>
  </si>
  <si>
    <t>Design|Fashion|Internet|Mobile|Shopping|Software</t>
  </si>
  <si>
    <t>/organization/ shyftplan</t>
  </si>
  <si>
    <t>/organization/shyftplan</t>
  </si>
  <si>
    <t>/funding-round/2fed8fadf4ff8c29f771721157f78405</t>
  </si>
  <si>
    <t>/Organization/Shyftplan</t>
  </si>
  <si>
    <t>Shyftplan</t>
  </si>
  <si>
    <t>https://shyftplan.com/#</t>
  </si>
  <si>
    <t>Enterprise Resource Planning|Software|Startups</t>
  </si>
  <si>
    <t>/organization/ shym-technology</t>
  </si>
  <si>
    <t>/ORGANIZATION/SHYM-TECHNOLOGY</t>
  </si>
  <si>
    <t>/funding-round/c9ed178989923df60691afcffc10c453</t>
  </si>
  <si>
    <t>/Organization/Shym-Technology</t>
  </si>
  <si>
    <t>SHYM Technology</t>
  </si>
  <si>
    <t>http://www.shym.com</t>
  </si>
  <si>
    <t>Business Services|Security|Technology</t>
  </si>
  <si>
    <t>/organization/ shyp</t>
  </si>
  <si>
    <t>/organization/shyp</t>
  </si>
  <si>
    <t>/funding-round/5ad48ce4345249cd08c963b04bba41af</t>
  </si>
  <si>
    <t>/Organization/Shyp</t>
  </si>
  <si>
    <t>Shyp</t>
  </si>
  <si>
    <t>http://www.shyp.com</t>
  </si>
  <si>
    <t>/ORGANIZATION/SHYP</t>
  </si>
  <si>
    <t>/funding-round/8c1ef0d9504a491358b4ae2283f7545d</t>
  </si>
  <si>
    <t>/funding-round/ad953ccf5fd06d8fff58f6860849b217</t>
  </si>
  <si>
    <t>/organization/ si-bone</t>
  </si>
  <si>
    <t>/ORGANIZATION/SI-BONE</t>
  </si>
  <si>
    <t>/funding-round/38ac9d17f1bb3c29d734dc7057827d44</t>
  </si>
  <si>
    <t>/Organization/Si-Bone</t>
  </si>
  <si>
    <t>SI-BONE</t>
  </si>
  <si>
    <t>http://si-bone.com</t>
  </si>
  <si>
    <t>/organization/si-bone</t>
  </si>
  <si>
    <t>/funding-round/7190a5ea714b462ebf1f33320c8ab65d</t>
  </si>
  <si>
    <t>/funding-round/85b7a8d005d6f28f6ffd4e9ede1e6948</t>
  </si>
  <si>
    <t>/funding-round/94b60cc18e7a1d2ee491e9c7d9ca938c</t>
  </si>
  <si>
    <t>/funding-round/cfaa16fb30da7bf65e58a31b1e65cecd</t>
  </si>
  <si>
    <t>/organization/ si-ware-systems</t>
  </si>
  <si>
    <t>/organization/si-ware-systems</t>
  </si>
  <si>
    <t>/funding-round/34f93f003e3413a0bd123eb9a2957c78</t>
  </si>
  <si>
    <t>/Organization/Si-Ware-Systems</t>
  </si>
  <si>
    <t>Si-Ware Systems</t>
  </si>
  <si>
    <t>http://si-ware.com</t>
  </si>
  <si>
    <t>Product Design|Semiconductors|Technology</t>
  </si>
  <si>
    <t>/organization/ si2-microsystems</t>
  </si>
  <si>
    <t>/ORGANIZATION/SI2-MICROSYSTEMS</t>
  </si>
  <si>
    <t>/funding-round/fd88bc8d12635d46e25106f6b2c1cbdf</t>
  </si>
  <si>
    <t>/Organization/Si2-Microsystems</t>
  </si>
  <si>
    <t>Si2 Microsystems</t>
  </si>
  <si>
    <t>http://www.si2micro.com</t>
  </si>
  <si>
    <t>/organization/ si2-sistema-de-informao-do-investidor</t>
  </si>
  <si>
    <t>/organization/si2-sistema-de-informao-do-investidor</t>
  </si>
  <si>
    <t>/funding-round/824f67e787d0e60004857867e72392dd</t>
  </si>
  <si>
    <t>/Organization/Si2-Sistema-De-Informao-Do-Investidor</t>
  </si>
  <si>
    <t>SI2 - Sistema de InformaÃ§Ã£o do Investidor</t>
  </si>
  <si>
    <t>http://www.si2.inf.br</t>
  </si>
  <si>
    <t>Information Technology|Investment Management|Technology</t>
  </si>
  <si>
    <t>/organization/ sialix</t>
  </si>
  <si>
    <t>/ORGANIZATION/SIALIX</t>
  </si>
  <si>
    <t>/funding-round/1d8040d08d84ad31faa0794a974faa66</t>
  </si>
  <si>
    <t>/Organization/Sialix</t>
  </si>
  <si>
    <t>Siamab Therapeutics</t>
  </si>
  <si>
    <t>http://www.siamab.com/</t>
  </si>
  <si>
    <t>/organization/sialix</t>
  </si>
  <si>
    <t>/funding-round/375f5629494b3413b4212b14945b75cd</t>
  </si>
  <si>
    <t>/funding-round/3764546f685e4a915a06a343d4c65fe2</t>
  </si>
  <si>
    <t>/funding-round/6c6bd03cdbcea8ebc7e1c1b29e335358</t>
  </si>
  <si>
    <t>/funding-round/da9ff752bede6cd8dad53ec114dd0fd4</t>
  </si>
  <si>
    <t>/organization/ siam-smartphone</t>
  </si>
  <si>
    <t>/organization/siam-smartphone</t>
  </si>
  <si>
    <t>/funding-round/2a8b0bfaae75c2c6fd8dedd2bd085c86</t>
  </si>
  <si>
    <t>/Organization/Siam-Smartphone</t>
  </si>
  <si>
    <t>Siam Smartphone</t>
  </si>
  <si>
    <t>http://siamsmartphone.com</t>
  </si>
  <si>
    <t>/organization/ siamosoci</t>
  </si>
  <si>
    <t>/ORGANIZATION/SIAMOSOCI</t>
  </si>
  <si>
    <t>/funding-round/2a074cb75c11082cb773d66d3e7b61f2</t>
  </si>
  <si>
    <t>/Organization/Siamosoci</t>
  </si>
  <si>
    <t>Siamosoci</t>
  </si>
  <si>
    <t>http://www.siamosoci.com</t>
  </si>
  <si>
    <t>/organization/siamosoci</t>
  </si>
  <si>
    <t>/funding-round/453da0b3ac20a48d2f0bf6dba1e8e28e</t>
  </si>
  <si>
    <t>/organization/ siamsquared-technologies</t>
  </si>
  <si>
    <t>/ORGANIZATION/SIAMSQUARED-TECHNOLOGIES</t>
  </si>
  <si>
    <t>/funding-round/90e10feff86aa1c7a5825a6086f8d8b9</t>
  </si>
  <si>
    <t>/Organization/Siamsquared-Technologies</t>
  </si>
  <si>
    <t>Siamsquared Technologies</t>
  </si>
  <si>
    <t>http://siamsquared.com/</t>
  </si>
  <si>
    <t>/organization/ siano-mobile-silicon</t>
  </si>
  <si>
    <t>/organization/siano-mobile-silicon</t>
  </si>
  <si>
    <t>/funding-round/4e491a8d83831d8d51159ac7bb2c4f34</t>
  </si>
  <si>
    <t>/Organization/Siano-Mobile-Silicon</t>
  </si>
  <si>
    <t>Siano Mobile Silicon</t>
  </si>
  <si>
    <t>http://www.siano-ms.com</t>
  </si>
  <si>
    <t>/ORGANIZATION/SIANO-MOBILE-SILICON</t>
  </si>
  <si>
    <t>/funding-round/935ea9b5d93819b81236fe452dba9991</t>
  </si>
  <si>
    <t>/funding-round/add9b0109f6606d2f6790ebb8cc405f3</t>
  </si>
  <si>
    <t>/funding-round/d7e8ab5bff6f981fd815de7489003472</t>
  </si>
  <si>
    <t>/funding-round/f406743f530c14bdfbd983367fbb02dd</t>
  </si>
  <si>
    <t>/funding-round/ffa655f42ba6002aaa7061c9bbc293b4</t>
  </si>
  <si>
    <t>/organization/ sians-plan</t>
  </si>
  <si>
    <t>/organization/sians-plan</t>
  </si>
  <si>
    <t>/funding-round/2664103a914b96af705cfda3be6979f3</t>
  </si>
  <si>
    <t>/Organization/Sians-Plan</t>
  </si>
  <si>
    <t>Sian's Plan</t>
  </si>
  <si>
    <t>http://www.siansplan.com</t>
  </si>
  <si>
    <t>Curated Web|Groceries|Hospitality|Online Shopping|Sustainability</t>
  </si>
  <si>
    <t>/ORGANIZATION/SIANS-PLAN</t>
  </si>
  <si>
    <t>/funding-round/5ed04a6ae7578a345c4d0ab4f068b368</t>
  </si>
  <si>
    <t>/funding-round/b3e26f452de6d56548b347038337b76d</t>
  </si>
  <si>
    <t>/funding-round/c10a85adf39949c4c10046204d73cd15</t>
  </si>
  <si>
    <t>/organization/ siasto</t>
  </si>
  <si>
    <t>/organization/siasto</t>
  </si>
  <si>
    <t>/funding-round/8b43a24140138e7ca140dfea0f8633ef</t>
  </si>
  <si>
    <t>/Organization/Siasto</t>
  </si>
  <si>
    <t>Siasto</t>
  </si>
  <si>
    <t>http://siasto.com</t>
  </si>
  <si>
    <t>Enterprise Software|File Sharing|Project Management</t>
  </si>
  <si>
    <t>/ORGANIZATION/SIASTO</t>
  </si>
  <si>
    <t>/funding-round/8d6f036cee34ebf75f09318dc09ac8a7</t>
  </si>
  <si>
    <t>/organization/ sibaritus</t>
  </si>
  <si>
    <t>/organization/sibaritus</t>
  </si>
  <si>
    <t>/funding-round/a74cf6969b4ef24904368ffaeb09e60b</t>
  </si>
  <si>
    <t>/Organization/Sibaritus</t>
  </si>
  <si>
    <t>Sibaritus</t>
  </si>
  <si>
    <t>http://www.sibarit.us</t>
  </si>
  <si>
    <t>Hospitality|Lifestyle|Nightclubs|Sales and Marketing</t>
  </si>
  <si>
    <t>/organization/ sibeam</t>
  </si>
  <si>
    <t>/ORGANIZATION/SIBEAM</t>
  </si>
  <si>
    <t>/funding-round/03af10a240ede26d8c5356f2b052379e</t>
  </si>
  <si>
    <t>/Organization/Sibeam</t>
  </si>
  <si>
    <t>SiBEAM</t>
  </si>
  <si>
    <t>http://www.sibeam.com</t>
  </si>
  <si>
    <t>/organization/sibeam</t>
  </si>
  <si>
    <t>/funding-round/27bc55457bda1781e95db3a4b850146c</t>
  </si>
  <si>
    <t>/funding-round/4e3a173f9b670c7d3cbce7cfaf5f07c1</t>
  </si>
  <si>
    <t>/funding-round/add54e8a9fb634756253a323375ed1cb</t>
  </si>
  <si>
    <t>/funding-round/aeb675f85e189cc0a46541136ed90457</t>
  </si>
  <si>
    <t>/funding-round/f035ec4ee08781634643b98c1c0477f6</t>
  </si>
  <si>
    <t>/organization/ sibo-energy</t>
  </si>
  <si>
    <t>/ORGANIZATION/SIBO-ENERGY</t>
  </si>
  <si>
    <t>/funding-round/55ee330e7b14479a0a795356174ed0e9</t>
  </si>
  <si>
    <t>/Organization/Sibo-Energy</t>
  </si>
  <si>
    <t>Sibo Energy</t>
  </si>
  <si>
    <t>http://www.siboenergy.com/</t>
  </si>
  <si>
    <t>/organization/ sic-processing</t>
  </si>
  <si>
    <t>/organization/sic-processing</t>
  </si>
  <si>
    <t>/funding-round/376cdd0471d12baaee6d0536624929ac</t>
  </si>
  <si>
    <t>/Organization/Sic-Processing</t>
  </si>
  <si>
    <t>SiC Processing</t>
  </si>
  <si>
    <t>http://www.sic-processing.com</t>
  </si>
  <si>
    <t>Hirschau</t>
  </si>
  <si>
    <t>/ORGANIZATION/SIC-PROCESSING</t>
  </si>
  <si>
    <t>/funding-round/abe915877c07a3fb26ff7f6a6087f32c</t>
  </si>
  <si>
    <t>/organization/ sicel-technologies</t>
  </si>
  <si>
    <t>/organization/sicel-technologies</t>
  </si>
  <si>
    <t>/funding-round/1df58a95624e16dca0eb5a84fcce8324</t>
  </si>
  <si>
    <t>/Organization/Sicel-Technologies</t>
  </si>
  <si>
    <t>Sicel Technologies</t>
  </si>
  <si>
    <t>/organization/ sichuan-gaofuji-food</t>
  </si>
  <si>
    <t>/ORGANIZATION/SICHUAN-GAOFUJI-FOOD</t>
  </si>
  <si>
    <t>/funding-round/8901eebed24855cb53ecc42950aa3599</t>
  </si>
  <si>
    <t>/Organization/Sichuan-Gaofuji-Food</t>
  </si>
  <si>
    <t>Sichuan Gaofuji Food</t>
  </si>
  <si>
    <t>Pixian</t>
  </si>
  <si>
    <t>/organization/ sichuan-huiji-food-industry-co-ltd</t>
  </si>
  <si>
    <t>/organization/sichuan-huiji-food-industry-co-ltd</t>
  </si>
  <si>
    <t>/funding-round/b338d67f5dca9f413882c735b5c80bb0</t>
  </si>
  <si>
    <t>/Organization/Sichuan-Huiji-Food-Industry-Co-Ltd</t>
  </si>
  <si>
    <t>Sichuan Huiji Food Industry</t>
  </si>
  <si>
    <t>http://www.dojump.cn</t>
  </si>
  <si>
    <t>/ORGANIZATION/SICHUAN-HUIJI-FOOD-INDUSTRY-CO-LTD</t>
  </si>
  <si>
    <t>/funding-round/d6c7f89daba1b5fc4fe2e0b673aeb46c</t>
  </si>
  <si>
    <t>/organization/ sichuan-y-j-industries-co-ltd</t>
  </si>
  <si>
    <t>/organization/sichuan-y-j-industries-co-ltd</t>
  </si>
  <si>
    <t>/funding-round/732cd6a10a3a2c7bdcb6707b8fa4b71e</t>
  </si>
  <si>
    <t>/Organization/Sichuan-Y-J-Industries-Co-Ltd</t>
  </si>
  <si>
    <t>Y&amp;J Industries</t>
  </si>
  <si>
    <t>http://www.ynj-industries.com</t>
  </si>
  <si>
    <t>/organization/ sickey-digital</t>
  </si>
  <si>
    <t>/ORGANIZATION/SICKEY-DIGITAL</t>
  </si>
  <si>
    <t>/funding-round/be5b03a6fb5bbda7d917c631efdc6129</t>
  </si>
  <si>
    <t>/Organization/Sickey-Digital</t>
  </si>
  <si>
    <t>Sickey Digital</t>
  </si>
  <si>
    <t>http://www.sickeydigital.com</t>
  </si>
  <si>
    <t>/organization/ sickweather</t>
  </si>
  <si>
    <t>/organization/sickweather</t>
  </si>
  <si>
    <t>/funding-round/0d0596358ed5cf999b0249c0da613183</t>
  </si>
  <si>
    <t>/Organization/Sickweather</t>
  </si>
  <si>
    <t>sickweather</t>
  </si>
  <si>
    <t>http://www.sickweather.com/</t>
  </si>
  <si>
    <t>/ORGANIZATION/SICKWEATHER</t>
  </si>
  <si>
    <t>/funding-round/4cf806c0b53d4fdb6120869f4340bb2d</t>
  </si>
  <si>
    <t>/funding-round/f2cc17c9405e86edb4bed4ccd8b22b02</t>
  </si>
  <si>
    <t>/organization/ siconnect</t>
  </si>
  <si>
    <t>/ORGANIZATION/SICONNECT</t>
  </si>
  <si>
    <t>/funding-round/8a0d57a1e6fa01dd15d75d7ed07bcf0e</t>
  </si>
  <si>
    <t>/Organization/Siconnect</t>
  </si>
  <si>
    <t>SiConnect</t>
  </si>
  <si>
    <t>/organization/siconnect</t>
  </si>
  <si>
    <t>/funding-round/b7085e1ae92b83451e667af7fcd5dd1f</t>
  </si>
  <si>
    <t>/organization/ sicortex</t>
  </si>
  <si>
    <t>/ORGANIZATION/SICORTEX</t>
  </si>
  <si>
    <t>/funding-round/435f984d336703833ced5ffd97e4bcfd</t>
  </si>
  <si>
    <t>/Organization/Sicortex</t>
  </si>
  <si>
    <t>SiCortex</t>
  </si>
  <si>
    <t>http://sicortex.com</t>
  </si>
  <si>
    <t>Computers|Design|Hardware|Manufacturing</t>
  </si>
  <si>
    <t>/organization/sicortex</t>
  </si>
  <si>
    <t>/funding-round/e336c079d3e4260835c86903101b2dfa</t>
  </si>
  <si>
    <t>/funding-round/e806d07c2c187d84b7b81cbc40b19687</t>
  </si>
  <si>
    <t>/organization/ sicoya</t>
  </si>
  <si>
    <t>/organization/sicoya</t>
  </si>
  <si>
    <t>/funding-round/1bceb206882ae8a4504b5e426d17fd13</t>
  </si>
  <si>
    <t>/Organization/Sicoya</t>
  </si>
  <si>
    <t>Sicoya</t>
  </si>
  <si>
    <t>http://www.sicoya.de/</t>
  </si>
  <si>
    <t>/organization/ sicubo</t>
  </si>
  <si>
    <t>/ORGANIZATION/SICUBO</t>
  </si>
  <si>
    <t>/funding-round/8e0944ee6807e29ce7587b2c44a13225</t>
  </si>
  <si>
    <t>/Organization/Sicubo</t>
  </si>
  <si>
    <t>Sicubo</t>
  </si>
  <si>
    <t>http://www.docugest.es</t>
  </si>
  <si>
    <t>CÃƒÂ¡ceres</t>
  </si>
  <si>
    <t>CÃ¡ceres</t>
  </si>
  <si>
    <t>/organization/ side</t>
  </si>
  <si>
    <t>/organization/side</t>
  </si>
  <si>
    <t>/funding-round/941d764ec3aa90a0a62cc07ef805a4c1</t>
  </si>
  <si>
    <t>/Organization/Side</t>
  </si>
  <si>
    <t>Side</t>
  </si>
  <si>
    <t>http://getsideapp.com/</t>
  </si>
  <si>
    <t>/organization/ side-cr</t>
  </si>
  <si>
    <t>/ORGANIZATION/SIDE-CR</t>
  </si>
  <si>
    <t>/funding-round/08e2c03e40caeacc6e600b01bdc2a10b</t>
  </si>
  <si>
    <t>/Organization/Side-Cr</t>
  </si>
  <si>
    <t>Sidecar</t>
  </si>
  <si>
    <t>http://side.cr/</t>
  </si>
  <si>
    <t>Apps|Delivery|Mobile|Peer-to-Peer|Transportation</t>
  </si>
  <si>
    <t>/organization/side-cr</t>
  </si>
  <si>
    <t>/funding-round/3d5a8a6c9b4fc8be7f1145e86239168a</t>
  </si>
  <si>
    <t>/funding-round/4e5f77dcfabceef264927fe243273c07</t>
  </si>
  <si>
    <t>/funding-round/7af70bc90d90d04c7ae2a727a2cc7170</t>
  </si>
  <si>
    <t>/funding-round/d0cd26e1a3592e34d22c1c4efc8f69c9</t>
  </si>
  <si>
    <t>/organization/ sideband-networks</t>
  </si>
  <si>
    <t>/organization/sideband-networks</t>
  </si>
  <si>
    <t>/funding-round/a3788bfbac89e4b69b1ba62a6a1d4603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 sidecar</t>
  </si>
  <si>
    <t>/ORGANIZATION/SIDECAR</t>
  </si>
  <si>
    <t>/funding-round/303bc459d9e7dcc113a8d831d910d1ef</t>
  </si>
  <si>
    <t>/Organization/Sidecar</t>
  </si>
  <si>
    <t>http://www.getsidecar.com</t>
  </si>
  <si>
    <t>/organization/sidecar</t>
  </si>
  <si>
    <t>/funding-round/4139dc6ef31ac52b3ef4e775b262afa5</t>
  </si>
  <si>
    <t>/funding-round/88cb57dc4427546037d08bba0b0c74eb</t>
  </si>
  <si>
    <t>/funding-round/d18a254c28fbf77ad2ae3a8d6ba2132d</t>
  </si>
  <si>
    <t>/organization/ sidecar-me</t>
  </si>
  <si>
    <t>/ORGANIZATION/SIDECAR-ME</t>
  </si>
  <si>
    <t>/funding-round/dff14f1b44ab187f63b2c6d769baffc0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ar-me</t>
  </si>
  <si>
    <t>/funding-round/ec6334eb902bfc66044870865d25ca04</t>
  </si>
  <si>
    <t>/organization/ sidechef</t>
  </si>
  <si>
    <t>/ORGANIZATION/SIDECHEF</t>
  </si>
  <si>
    <t>/funding-round/4098d1778bd5bf88d5fa7de0154e449d</t>
  </si>
  <si>
    <t>/Organization/Sidechef</t>
  </si>
  <si>
    <t>SideChef</t>
  </si>
  <si>
    <t>http://www.sidechef.com/</t>
  </si>
  <si>
    <t>/organization/ sidedoor-2</t>
  </si>
  <si>
    <t>/organization/sidedoor-2</t>
  </si>
  <si>
    <t>/funding-round/ff121a660c070ed2853414be9dd89569</t>
  </si>
  <si>
    <t>/Organization/Sidedoor-2</t>
  </si>
  <si>
    <t>SideDoor</t>
  </si>
  <si>
    <t>http://www.sidedoorinc.com/</t>
  </si>
  <si>
    <t>/organization/ sidekick-games</t>
  </si>
  <si>
    <t>/ORGANIZATION/SIDEKICK-GAMES</t>
  </si>
  <si>
    <t>/funding-round/38529047d1b725260c69a51717e839cf</t>
  </si>
  <si>
    <t>/Organization/Sidekick-Games</t>
  </si>
  <si>
    <t>Sidekick Games</t>
  </si>
  <si>
    <t>http://www.sidekick.co.il/web/</t>
  </si>
  <si>
    <t>Application Platforms|Development Platforms|Games</t>
  </si>
  <si>
    <t>/organization/ sidelines</t>
  </si>
  <si>
    <t>/organization/sidelines</t>
  </si>
  <si>
    <t>/funding-round/01773f0f47eb592ce3f0e4947659f089</t>
  </si>
  <si>
    <t>/Organization/Sidelines</t>
  </si>
  <si>
    <t>Sidelines</t>
  </si>
  <si>
    <t>http://sidelinesapp.com</t>
  </si>
  <si>
    <t>/organization/ sidelineswap</t>
  </si>
  <si>
    <t>/ORGANIZATION/SIDELINESWAP</t>
  </si>
  <si>
    <t>/funding-round/f812a3e39c763e0752ee4b25ca11dae0</t>
  </si>
  <si>
    <t>/Organization/Sidelineswap</t>
  </si>
  <si>
    <t>SidelineSwap</t>
  </si>
  <si>
    <t>http://sidelineswap.com</t>
  </si>
  <si>
    <t>Marketplaces|Peer-to-Peer|Sporting Goods|Startups</t>
  </si>
  <si>
    <t>/organization/ sidense</t>
  </si>
  <si>
    <t>/organization/sidense</t>
  </si>
  <si>
    <t>/funding-round/0e6403b5d4bc64bdb09d3588ffcec017</t>
  </si>
  <si>
    <t>/Organization/Sidense</t>
  </si>
  <si>
    <t>Sidense</t>
  </si>
  <si>
    <t>http://www.sidense.com</t>
  </si>
  <si>
    <t>Embedded Hardware and Software|Hardware|Semiconductors</t>
  </si>
  <si>
    <t>/ORGANIZATION/SIDENSE</t>
  </si>
  <si>
    <t>/funding-round/290eb2340e40efb0cf03a2902d58eb24</t>
  </si>
  <si>
    <t>/funding-round/34fea6f46c53868137803097cdc93afe</t>
  </si>
  <si>
    <t>/organization/ sideprize</t>
  </si>
  <si>
    <t>/ORGANIZATION/SIDEPRIZE</t>
  </si>
  <si>
    <t>/funding-round/e41cee7c399cd977755dfabd4d81078e</t>
  </si>
  <si>
    <t>/Organization/Sideprize</t>
  </si>
  <si>
    <t>SidePrize</t>
  </si>
  <si>
    <t>http://sideprize.com/</t>
  </si>
  <si>
    <t>Fantasy Sports|Payments|Video Games</t>
  </si>
  <si>
    <t>/organization/ sideris-pharmaceuticals</t>
  </si>
  <si>
    <t>/organization/sideris-pharmaceuticals</t>
  </si>
  <si>
    <t>/funding-round/05c824f83f010741c836d24c63d7bb89</t>
  </si>
  <si>
    <t>/Organization/Sideris-Pharmaceuticals</t>
  </si>
  <si>
    <t>Sideris Pharmaceuticals</t>
  </si>
  <si>
    <t>http://www.siderispharma.com</t>
  </si>
  <si>
    <t>/ORGANIZATION/SIDERIS-PHARMACEUTICALS</t>
  </si>
  <si>
    <t>/funding-round/478c2570d1ec14be9a061c436813f227</t>
  </si>
  <si>
    <t>/organization/ sidestage</t>
  </si>
  <si>
    <t>/organization/sidestage</t>
  </si>
  <si>
    <t>/funding-round/4a1c634f89559c7b7da03be7d3e9a552</t>
  </si>
  <si>
    <t>/Organization/Sidestage</t>
  </si>
  <si>
    <t>Sidestage</t>
  </si>
  <si>
    <t>https://www.sidestage.com/</t>
  </si>
  <si>
    <t>/ORGANIZATION/SIDESTAGE</t>
  </si>
  <si>
    <t>/funding-round/bb892e1276a8dcc0a08a28cd0167056b</t>
  </si>
  <si>
    <t>/organization/ sidestep</t>
  </si>
  <si>
    <t>/organization/sidestep</t>
  </si>
  <si>
    <t>/funding-round/1d3d5ca387aa54e1788ae2484a4d5124</t>
  </si>
  <si>
    <t>/Organization/Sidestep</t>
  </si>
  <si>
    <t>SideStep</t>
  </si>
  <si>
    <t>http://www.sidestep.com</t>
  </si>
  <si>
    <t>Hotels|Ticketing|Travel</t>
  </si>
  <si>
    <t>/ORGANIZATION/SIDESTEP</t>
  </si>
  <si>
    <t>/funding-round/270dc46558a78c274c14a8e6ed236c18</t>
  </si>
  <si>
    <t>/funding-round/6a4b11b9687862108845174e829e240d</t>
  </si>
  <si>
    <t>/funding-round/f8550176fe5b1d5cbd4d048b4e488d61</t>
  </si>
  <si>
    <t>/organization/ sidestep-2</t>
  </si>
  <si>
    <t>/organization/sidestep-2</t>
  </si>
  <si>
    <t>/funding-round/1b8aa0afbb9723fa3212827083c657bc</t>
  </si>
  <si>
    <t>/Organization/Sidestep-2</t>
  </si>
  <si>
    <t>Sidestep</t>
  </si>
  <si>
    <t>http://www.SidestepApp.com</t>
  </si>
  <si>
    <t>Apps|E-Commerce|Music|Music Venues|Technology</t>
  </si>
  <si>
    <t>/organization/ sidestripe</t>
  </si>
  <si>
    <t>/ORGANIZATION/SIDESTRIPE</t>
  </si>
  <si>
    <t>/funding-round/42a2589db4c17391791c59a86ea6fa15</t>
  </si>
  <si>
    <t>/Organization/Sidestripe</t>
  </si>
  <si>
    <t>SideStripe</t>
  </si>
  <si>
    <t>http://www.sidestripe.com</t>
  </si>
  <si>
    <t>Facebook Applications|Social Media|Social Search</t>
  </si>
  <si>
    <t>/organization/ sidetour</t>
  </si>
  <si>
    <t>/organization/sidetour</t>
  </si>
  <si>
    <t>/funding-round/1383339ec53c1c9fff0558d214ed3f05</t>
  </si>
  <si>
    <t>/Organization/Sidetour</t>
  </si>
  <si>
    <t>SideTour</t>
  </si>
  <si>
    <t>http://www.sidetour.com</t>
  </si>
  <si>
    <t>Collaborative Consumption|Curated Web|Finance|Local|Marketplaces</t>
  </si>
  <si>
    <t>/ORGANIZATION/SIDETOUR</t>
  </si>
  <si>
    <t>/funding-round/aaa900cdddbac0198239f12ee0637c9f</t>
  </si>
  <si>
    <t>/funding-round/b60f9d445531b4f8833334b343a40422</t>
  </si>
  <si>
    <t>/organization/ sidevision</t>
  </si>
  <si>
    <t>/ORGANIZATION/SIDEVISION</t>
  </si>
  <si>
    <t>/funding-round/e2294720f7f903ba7a6506d3c4796632</t>
  </si>
  <si>
    <t>/Organization/Sidevision</t>
  </si>
  <si>
    <t>SideVision</t>
  </si>
  <si>
    <t>https://sidevision.com/</t>
  </si>
  <si>
    <t>/organization/ sidewalk</t>
  </si>
  <si>
    <t>/organization/sidewalk</t>
  </si>
  <si>
    <t>/funding-round/c382f9dea824fb4ea34fbb4be46c209c</t>
  </si>
  <si>
    <t>/Organization/Sidewalk</t>
  </si>
  <si>
    <t>http://www.getsidewalk.com</t>
  </si>
  <si>
    <t>Analytics|Automotive|Big Data|Lead Generation|SaaS</t>
  </si>
  <si>
    <t>/organization/ sidewalk-labs</t>
  </si>
  <si>
    <t>/ORGANIZATION/SIDEWALK-LABS</t>
  </si>
  <si>
    <t>/funding-round/f55ef67dafb5babd0baa45172cc1b3cf</t>
  </si>
  <si>
    <t>/Organization/Sidewalk-Labs</t>
  </si>
  <si>
    <t>Sidewalk Labs</t>
  </si>
  <si>
    <t>http://www.sidewalkinc.com/</t>
  </si>
  <si>
    <t>/organization/ sidewayz-pizza</t>
  </si>
  <si>
    <t>/organization/sidewayz-pizza</t>
  </si>
  <si>
    <t>/funding-round/539a800bf28c36487343dad69581bde6</t>
  </si>
  <si>
    <t>/Organization/Sidewayz-Pizza</t>
  </si>
  <si>
    <t>Sidewayz Pizza</t>
  </si>
  <si>
    <t>/organization/ sidewire</t>
  </si>
  <si>
    <t>/ORGANIZATION/SIDEWIRE</t>
  </si>
  <si>
    <t>/funding-round/719188951d1e09ddd8817745ee899ed1</t>
  </si>
  <si>
    <t>/Organization/Sidewire</t>
  </si>
  <si>
    <t>Sidewire</t>
  </si>
  <si>
    <t>http://sidewire.com/</t>
  </si>
  <si>
    <t>/organization/ sidly</t>
  </si>
  <si>
    <t>/organization/sidly</t>
  </si>
  <si>
    <t>/funding-round/9ff5d1b799691c5eba5a33c4c7424456</t>
  </si>
  <si>
    <t>/Organization/Sidly</t>
  </si>
  <si>
    <t>SiDLY</t>
  </si>
  <si>
    <t>http://www.sidly.pl/</t>
  </si>
  <si>
    <t>/organization/ sidustar-international</t>
  </si>
  <si>
    <t>/ORGANIZATION/SIDUSTAR-INTERNATIONAL</t>
  </si>
  <si>
    <t>/funding-round/9388063dd93445685371bacab8046a03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/organization/ siege-paintball</t>
  </si>
  <si>
    <t>/organization/siege-paintball</t>
  </si>
  <si>
    <t>/funding-round/6eed7e30013a74e3daf97a94415d677a</t>
  </si>
  <si>
    <t>/Organization/Siege-Paintball</t>
  </si>
  <si>
    <t>Siege Paintball</t>
  </si>
  <si>
    <t>http://www.thesiegepaintball.com/</t>
  </si>
  <si>
    <t>Mukwonago</t>
  </si>
  <si>
    <t>/organization/ siemens</t>
  </si>
  <si>
    <t>/ORGANIZATION/SIEMENS</t>
  </si>
  <si>
    <t>/funding-round/c6454cd1285f495a726fe522fc0b7488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 sien</t>
  </si>
  <si>
    <t>/organization/sien</t>
  </si>
  <si>
    <t>/funding-round/6b936a830f624003d47e102a4a38b677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</t>
  </si>
  <si>
    <t>/funding-round/e37c404d0c5a1336d1431536edca0819</t>
  </si>
  <si>
    <t>/organization/ siena-college</t>
  </si>
  <si>
    <t>/organization/siena-college</t>
  </si>
  <si>
    <t>/funding-round/445615894bc82122dbb53ef9eaefe1c4</t>
  </si>
  <si>
    <t>/Organization/Siena-College</t>
  </si>
  <si>
    <t>Siena College</t>
  </si>
  <si>
    <t>http://siena.edu</t>
  </si>
  <si>
    <t>/ORGANIZATION/SIENA-COLLEGE</t>
  </si>
  <si>
    <t>/funding-round/98fbbd0752374ad7cf4bd1462e80e3be</t>
  </si>
  <si>
    <t>/organization/ sienergy-systems</t>
  </si>
  <si>
    <t>/organization/sienergy-systems</t>
  </si>
  <si>
    <t>/funding-round/15043fb3ebf2c4a5cf7053e9b73f484b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ERGY-SYSTEMS</t>
  </si>
  <si>
    <t>/funding-round/2f26c719a5c75a9387106eb0395c462b</t>
  </si>
  <si>
    <t>/organization/ sientra</t>
  </si>
  <si>
    <t>/organization/sientra</t>
  </si>
  <si>
    <t>/funding-round/82af84332476426c374f08b7663ec19d</t>
  </si>
  <si>
    <t>/Organization/Sientra</t>
  </si>
  <si>
    <t>Sientra</t>
  </si>
  <si>
    <t>http://www.sientra.com</t>
  </si>
  <si>
    <t>/ORGANIZATION/SIENTRA</t>
  </si>
  <si>
    <t>/funding-round/8545c0718ba6165b1e0db5adcacb2ae0</t>
  </si>
  <si>
    <t>/organization/ sierra-atlantic-hitachi-consulting-corp</t>
  </si>
  <si>
    <t>/organization/sierra-atlantic-hitachi-consulting-corp</t>
  </si>
  <si>
    <t>/funding-round/6ef5b4174fdf9e31b4e6701a1e92155b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 sierra-corporation</t>
  </si>
  <si>
    <t>/ORGANIZATION/SIERRA-CORPORATION</t>
  </si>
  <si>
    <t>/funding-round/0b42604313414f0159dc1b82c8b3a2e7</t>
  </si>
  <si>
    <t>/Organization/Sierra-Corporation</t>
  </si>
  <si>
    <t>Sierra Corporation</t>
  </si>
  <si>
    <t>http://www.sierrapaint.com/</t>
  </si>
  <si>
    <t>/organization/ sierra-design-automation</t>
  </si>
  <si>
    <t>/organization/sierra-design-automation</t>
  </si>
  <si>
    <t>/funding-round/3c8ec27caf548cbdc2a86265f3a0b227</t>
  </si>
  <si>
    <t>/Organization/Sierra-Design-Automation</t>
  </si>
  <si>
    <t>Sierra Design Automation</t>
  </si>
  <si>
    <t>/ORGANIZATION/SIERRA-DESIGN-AUTOMATION</t>
  </si>
  <si>
    <t>/funding-round/b4a6d43b604c01783720f3825d3a3a41</t>
  </si>
  <si>
    <t>/organization/ sierra-health-foundation</t>
  </si>
  <si>
    <t>/organization/sierra-health-foundation</t>
  </si>
  <si>
    <t>/funding-round/45f7af78898185742d0c3571263536ce</t>
  </si>
  <si>
    <t>/Organization/Sierra-Health-Foundation</t>
  </si>
  <si>
    <t>Sierra Health Foundation</t>
  </si>
  <si>
    <t>http://www.sierrahealth.org</t>
  </si>
  <si>
    <t>/organization/ sierra-house-cookies</t>
  </si>
  <si>
    <t>/ORGANIZATION/SIERRA-HOUSE-COOKIES</t>
  </si>
  <si>
    <t>/funding-round/8b26d3e12d3d95c8a8789f4ca91b5a2b</t>
  </si>
  <si>
    <t>/Organization/Sierra-House-Cookies</t>
  </si>
  <si>
    <t>Sierra House Cookies</t>
  </si>
  <si>
    <t>http://www.sierrahousecookies.com</t>
  </si>
  <si>
    <t>/organization/ sierra-lifestyle</t>
  </si>
  <si>
    <t>/organization/sierra-lifestyle</t>
  </si>
  <si>
    <t>/funding-round/28fd827d1b5f793e556b87830827c14f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 sierra-logic</t>
  </si>
  <si>
    <t>/ORGANIZATION/SIERRA-LOGIC</t>
  </si>
  <si>
    <t>/funding-round/8a80869522261cc256834546eca63d78</t>
  </si>
  <si>
    <t>30-10-2003</t>
  </si>
  <si>
    <t>/Organization/Sierra-Logic</t>
  </si>
  <si>
    <t>Sierra Logic</t>
  </si>
  <si>
    <t>/organization/sierra-logic</t>
  </si>
  <si>
    <t>/funding-round/e445f6f937ce28e5237164c20d00da7e</t>
  </si>
  <si>
    <t>/organization/ sierra-maya-ventures</t>
  </si>
  <si>
    <t>/ORGANIZATION/SIERRA-MAYA-VENTURES</t>
  </si>
  <si>
    <t>/funding-round/2e663411bdc8c1370684392cd04ddb30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 sierra-monolithics</t>
  </si>
  <si>
    <t>/organization/sierra-monolithics</t>
  </si>
  <si>
    <t>/funding-round/45ce7490fd2dcb6f685cb56e87233783</t>
  </si>
  <si>
    <t>/Organization/Sierra-Monolithics</t>
  </si>
  <si>
    <t>Sierra Monolithics</t>
  </si>
  <si>
    <t>http://www.monolithics.com</t>
  </si>
  <si>
    <t>/ORGANIZATION/SIERRA-MONOLITHICS</t>
  </si>
  <si>
    <t>/funding-round/647ade313735e7286c0714df4229e695</t>
  </si>
  <si>
    <t>28-08-2000</t>
  </si>
  <si>
    <t>/organization/ sierra-nevada-solar</t>
  </si>
  <si>
    <t>/organization/sierra-nevada-solar</t>
  </si>
  <si>
    <t>/funding-round/dedb343ae8a304b575b5bbe5c8210248</t>
  </si>
  <si>
    <t>/Organization/Sierra-Nevada-Solar</t>
  </si>
  <si>
    <t>Sierra Nevada Solar</t>
  </si>
  <si>
    <t>http://www.sierranevadasolar.com/</t>
  </si>
  <si>
    <t>/organization/ sierra-photonics</t>
  </si>
  <si>
    <t>/ORGANIZATION/SIERRA-PHOTONICS</t>
  </si>
  <si>
    <t>/funding-round/a3dbe6f3667a2b7d347341d77c620b35</t>
  </si>
  <si>
    <t>/Organization/Sierra-Photonics</t>
  </si>
  <si>
    <t>Sierra Photonics</t>
  </si>
  <si>
    <t>http://www.sierraphotonics.com</t>
  </si>
  <si>
    <t>/organization/sierra-photonics</t>
  </si>
  <si>
    <t>/funding-round/f64b24242a568cf5d914c7d2a8b8b649</t>
  </si>
  <si>
    <t>/funding-round/fa7155ebb5668671f285236986c77d36</t>
  </si>
  <si>
    <t>/organization/ sierra-surgical</t>
  </si>
  <si>
    <t>/organization/sierra-surgical</t>
  </si>
  <si>
    <t>/funding-round/3d6f3b5bbbd0052a2a9d7c534b8ca6b9</t>
  </si>
  <si>
    <t>/Organization/Sierra-Surgical</t>
  </si>
  <si>
    <t>Sierra Surgical</t>
  </si>
  <si>
    <t>/ORGANIZATION/SIERRA-SURGICAL</t>
  </si>
  <si>
    <t>/funding-round/72c95dd8ff5021ddcdb252a9a2010d57</t>
  </si>
  <si>
    <t>27-07-2008</t>
  </si>
  <si>
    <t>/organization/ siesta-medical</t>
  </si>
  <si>
    <t>/organization/siesta-medical</t>
  </si>
  <si>
    <t>/funding-round/c4951654ccbab7a28885d1ac48748fd5</t>
  </si>
  <si>
    <t>/Organization/Siesta-Medical</t>
  </si>
  <si>
    <t>Siesta Medical</t>
  </si>
  <si>
    <t>http://siestamedical.com</t>
  </si>
  <si>
    <t>/ORGANIZATION/SIESTA-MEDICAL</t>
  </si>
  <si>
    <t>/funding-round/e9a45ca6a9a06b256cf3e3e20a1db2a9</t>
  </si>
  <si>
    <t>/organization/ sieve</t>
  </si>
  <si>
    <t>/organization/sieve</t>
  </si>
  <si>
    <t>/funding-round/1ce02e77d8a2183dd1ba1b0fd1f98c6a</t>
  </si>
  <si>
    <t>/Organization/Sieve</t>
  </si>
  <si>
    <t>SIEVE</t>
  </si>
  <si>
    <t>http://sieve.com.br</t>
  </si>
  <si>
    <t>B2B|E-Commerce|Online Shopping</t>
  </si>
  <si>
    <t>/organization/ sifonr</t>
  </si>
  <si>
    <t>/ORGANIZATION/SIFONR</t>
  </si>
  <si>
    <t>/funding-round/bd2fe30ee7c6e0daa38d205223432d11</t>
  </si>
  <si>
    <t>/Organization/Sifonr</t>
  </si>
  <si>
    <t>sifonr</t>
  </si>
  <si>
    <t>http://www.sifonr.com</t>
  </si>
  <si>
    <t>Broadcasting|Enterprises|Photography|Video Chat|Web Development</t>
  </si>
  <si>
    <t>/organization/ sift</t>
  </si>
  <si>
    <t>/organization/sift</t>
  </si>
  <si>
    <t>/funding-round/7e36324b83932b3d977d564208e0dcb6</t>
  </si>
  <si>
    <t>/Organization/Sift</t>
  </si>
  <si>
    <t>Sift</t>
  </si>
  <si>
    <t>http://www.sift.com</t>
  </si>
  <si>
    <t>Communities|Open Source|Publishing|Software</t>
  </si>
  <si>
    <t>/ORGANIZATION/SIFT</t>
  </si>
  <si>
    <t>/funding-round/bfc58e94418182fdf077bbc21fb434d0</t>
  </si>
  <si>
    <t>/funding-round/df3b0052dad5d5250efaa210b6c30604</t>
  </si>
  <si>
    <t>/organization/ sift-science</t>
  </si>
  <si>
    <t>/ORGANIZATION/SIFT-SCIENCE</t>
  </si>
  <si>
    <t>/funding-round/731774539029cc70e60c9a312aa9b295</t>
  </si>
  <si>
    <t>/Organization/Sift-Science</t>
  </si>
  <si>
    <t>Sift Science</t>
  </si>
  <si>
    <t>http://siftscience.com</t>
  </si>
  <si>
    <t>Big Data|E-Commerce|Fraud Detection|Machine Learning|Security</t>
  </si>
  <si>
    <t>/organization/sift-science</t>
  </si>
  <si>
    <t>/funding-round/bb3003cc8ea9e0eac7212bc614f9550d</t>
  </si>
  <si>
    <t>/funding-round/d24df8780f88c2ad949b78b6884704b9</t>
  </si>
  <si>
    <t>/organization/ sift-security</t>
  </si>
  <si>
    <t>/organization/sift-security</t>
  </si>
  <si>
    <t>/funding-round/0468b22211f3a709bbefb7c77a3a98e0</t>
  </si>
  <si>
    <t>/Organization/Sift-Security</t>
  </si>
  <si>
    <t>Sift Security</t>
  </si>
  <si>
    <t>http://siftsecurity.com/</t>
  </si>
  <si>
    <t>/organization/ sift-shopping</t>
  </si>
  <si>
    <t>/ORGANIZATION/SIFT-SHOPPING</t>
  </si>
  <si>
    <t>/funding-round/292765e8d158c6a1318f96c9f8bee3a3</t>
  </si>
  <si>
    <t>/Organization/Sift-Shopping</t>
  </si>
  <si>
    <t>Sift Shopping</t>
  </si>
  <si>
    <t>http://siftshopping.com</t>
  </si>
  <si>
    <t>/organization/sift-shopping</t>
  </si>
  <si>
    <t>/funding-round/57c23e077b448203d1f8a4d4f54c9acf</t>
  </si>
  <si>
    <t>/organization/ sifteo</t>
  </si>
  <si>
    <t>/ORGANIZATION/SIFTEO</t>
  </si>
  <si>
    <t>/funding-round/138d6a950957f8398c681c0cf47e54e3</t>
  </si>
  <si>
    <t>/Organization/Sifteo</t>
  </si>
  <si>
    <t>Sifteo</t>
  </si>
  <si>
    <t>http://www.sifteo.com</t>
  </si>
  <si>
    <t>Entertainment|Games|Hardware + Software</t>
  </si>
  <si>
    <t>/organization/sifteo</t>
  </si>
  <si>
    <t>/funding-round/e0d2d58ad32ebafe9c55c1343337acd8</t>
  </si>
  <si>
    <t>/funding-round/ec18b2f0479b563dd060d7e2c73c7889</t>
  </si>
  <si>
    <t>/organization/ siftit</t>
  </si>
  <si>
    <t>/organization/siftit</t>
  </si>
  <si>
    <t>/funding-round/016eb839ad7424e9a172262aeb38051b</t>
  </si>
  <si>
    <t>/Organization/Siftit</t>
  </si>
  <si>
    <t>Siftit</t>
  </si>
  <si>
    <t>http://siftit.com</t>
  </si>
  <si>
    <t>/ORGANIZATION/SIFTIT</t>
  </si>
  <si>
    <t>/funding-round/7a825b91fb40270927b77e7a9ebfa12e</t>
  </si>
  <si>
    <t>/organization/ siftsort-com</t>
  </si>
  <si>
    <t>/organization/siftsort-com</t>
  </si>
  <si>
    <t>/funding-round/04595c59af237a173eaefdf51fc0fc14</t>
  </si>
  <si>
    <t>/Organization/Siftsort-Com</t>
  </si>
  <si>
    <t>SIFTSORT.COM</t>
  </si>
  <si>
    <t>http://www.siftsort.com</t>
  </si>
  <si>
    <t>/ORGANIZATION/SIFTSORT-COM</t>
  </si>
  <si>
    <t>/funding-round/ed603327f2a7e2c806f37849f98966ed</t>
  </si>
  <si>
    <t>/funding-round/f2ac62b9f84788e656346ec9b5e3349a</t>
  </si>
  <si>
    <t>/organization/ siftynet</t>
  </si>
  <si>
    <t>/ORGANIZATION/SIFTYNET</t>
  </si>
  <si>
    <t>/funding-round/25dd7ac2c10bfda6ce44982ec61620e9</t>
  </si>
  <si>
    <t>/Organization/Siftynet</t>
  </si>
  <si>
    <t>SiftyNet</t>
  </si>
  <si>
    <t>http://www.siftynet.com</t>
  </si>
  <si>
    <t>Analytics|Business Intelligence|Lead Generation|Trading</t>
  </si>
  <si>
    <t>/organization/siftynet</t>
  </si>
  <si>
    <t>/funding-round/be712e902aa248c74e07318de9c65b87</t>
  </si>
  <si>
    <t>/organization/ sigasi</t>
  </si>
  <si>
    <t>/ORGANIZATION/SIGASI</t>
  </si>
  <si>
    <t>/funding-round/0a6d741edf9b900e4f538a4693d64f56</t>
  </si>
  <si>
    <t>/Organization/Sigasi</t>
  </si>
  <si>
    <t>Sigasi</t>
  </si>
  <si>
    <t>http://www.sigasi.com</t>
  </si>
  <si>
    <t>/organization/ sige-semiconductor</t>
  </si>
  <si>
    <t>/organization/sige-semiconductor</t>
  </si>
  <si>
    <t>/funding-round/2c91d79aee2468014830cb83d79edae7</t>
  </si>
  <si>
    <t>/Organization/Sige-Semiconductor</t>
  </si>
  <si>
    <t>SiGe Semiconductor</t>
  </si>
  <si>
    <t>http://www.sige.com</t>
  </si>
  <si>
    <t>/ORGANIZATION/SIGE-SEMICONDUCTOR</t>
  </si>
  <si>
    <t>/funding-round/ab29bab5d67dccc969b97f0bd9ba9f2d</t>
  </si>
  <si>
    <t>/organization/ sigfig</t>
  </si>
  <si>
    <t>/organization/sigfig</t>
  </si>
  <si>
    <t>/funding-round/0ec08604381dc1c98ed53fe234dcdc86</t>
  </si>
  <si>
    <t>/Organization/Sigfig</t>
  </si>
  <si>
    <t>SigFig</t>
  </si>
  <si>
    <t>http://www.sigfig.com</t>
  </si>
  <si>
    <t>/ORGANIZATION/SIGFIG</t>
  </si>
  <si>
    <t>/funding-round/43effb511be14b4a308db8538722596c</t>
  </si>
  <si>
    <t>/organization/ sigfox</t>
  </si>
  <si>
    <t>/organization/sigfox</t>
  </si>
  <si>
    <t>/funding-round/05b28c13a1d2b042857a6233e8ff8784</t>
  </si>
  <si>
    <t>/Organization/Sigfox</t>
  </si>
  <si>
    <t>SIGFOX</t>
  </si>
  <si>
    <t>http://www.sigfox.com</t>
  </si>
  <si>
    <t>/ORGANIZATION/SIGFOX</t>
  </si>
  <si>
    <t>/funding-round/40242375f343de483b5bf366ecb4f8cd</t>
  </si>
  <si>
    <t>/funding-round/433a8a9e633b1a15d078fe1713fe2df9</t>
  </si>
  <si>
    <t>/funding-round/c6a97abe01ab87da048c81a9f9af7ee5</t>
  </si>
  <si>
    <t>/organization/ sight-diagnostics</t>
  </si>
  <si>
    <t>/organization/sight-diagnostics</t>
  </si>
  <si>
    <t>/funding-round/98405adc0e28d8f2aa4c65dbe96f9148</t>
  </si>
  <si>
    <t>/Organization/Sight-Diagnostics</t>
  </si>
  <si>
    <t>Sight Diagnostics</t>
  </si>
  <si>
    <t>http://www.sightdx.com/</t>
  </si>
  <si>
    <t>/organization/ sight-machine</t>
  </si>
  <si>
    <t>/ORGANIZATION/SIGHT-MACHINE</t>
  </si>
  <si>
    <t>/funding-round/ec5975e6c3e2c7c0a0f6a5307d9179f1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 sight-sciences</t>
  </si>
  <si>
    <t>/organization/sight-sciences</t>
  </si>
  <si>
    <t>/funding-round/588745882d05901df3284fa234f0bca0</t>
  </si>
  <si>
    <t>/Organization/Sight-Sciences</t>
  </si>
  <si>
    <t>Sight Sciences</t>
  </si>
  <si>
    <t>/ORGANIZATION/SIGHT-SCIENCES</t>
  </si>
  <si>
    <t>/funding-round/aea9d72793da003adeba70d00a0cc0f6</t>
  </si>
  <si>
    <t>/organization/ sight-sense</t>
  </si>
  <si>
    <t>/organization/sight-sense</t>
  </si>
  <si>
    <t>/funding-round/e65cb6b46e3bd77127eed21462ccdd67</t>
  </si>
  <si>
    <t>/Organization/Sight-Sense</t>
  </si>
  <si>
    <t>Sight-Sense</t>
  </si>
  <si>
    <t>http://www.sight-sense.com/</t>
  </si>
  <si>
    <t>/organization/ sight-visit</t>
  </si>
  <si>
    <t>/ORGANIZATION/SIGHT-VISIT</t>
  </si>
  <si>
    <t>/funding-round/c8e78746c649c0cb820b718068e61732</t>
  </si>
  <si>
    <t>/Organization/Sight-Visit</t>
  </si>
  <si>
    <t>SiGHT ViSiT</t>
  </si>
  <si>
    <t>https://www.shikaku-square.com</t>
  </si>
  <si>
    <t>Education|Internet|Services</t>
  </si>
  <si>
    <t>/organization/ sightbox</t>
  </si>
  <si>
    <t>/organization/sightbox</t>
  </si>
  <si>
    <t>/funding-round/dfe11100e469df3acc0652064363ab48</t>
  </si>
  <si>
    <t>/Organization/Sightbox</t>
  </si>
  <si>
    <t>Sightbox</t>
  </si>
  <si>
    <t>https://sightbox.com</t>
  </si>
  <si>
    <t>Personal Health|Services|Subscription Businesses</t>
  </si>
  <si>
    <t>/organization/ sightcine</t>
  </si>
  <si>
    <t>/ORGANIZATION/SIGHTCINE</t>
  </si>
  <si>
    <t>/funding-round/e2b9ecd94b37f01277cbbb7345149722</t>
  </si>
  <si>
    <t>/Organization/Sightcine</t>
  </si>
  <si>
    <t>SightCine</t>
  </si>
  <si>
    <t>http://www.sightcine.com</t>
  </si>
  <si>
    <t>/organization/ sighten</t>
  </si>
  <si>
    <t>/organization/sighten</t>
  </si>
  <si>
    <t>/funding-round/b75f8e1639052876d16b3bfa672c3e23</t>
  </si>
  <si>
    <t>/Organization/Sighten</t>
  </si>
  <si>
    <t>Sighten</t>
  </si>
  <si>
    <t>http://www.sighten.io/</t>
  </si>
  <si>
    <t>/ORGANIZATION/SIGHTEN</t>
  </si>
  <si>
    <t>/funding-round/d0d986ee8f6761fdd4bb3f618741be85</t>
  </si>
  <si>
    <t>/organization/ sighter</t>
  </si>
  <si>
    <t>/organization/sighter</t>
  </si>
  <si>
    <t>/funding-round/056c7842f3d1b84d3805657b007dd809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ER</t>
  </si>
  <si>
    <t>/funding-round/f683d70844b05e7bc0b497c496bbaf51</t>
  </si>
  <si>
    <t>/organization/ sighthound</t>
  </si>
  <si>
    <t>/organization/sighthound</t>
  </si>
  <si>
    <t>/funding-round/a6a45f8d39cd9a08273a72606038b3e1</t>
  </si>
  <si>
    <t>/Organization/Sighthound</t>
  </si>
  <si>
    <t>Sighthound</t>
  </si>
  <si>
    <t>http://www.sighthound.com</t>
  </si>
  <si>
    <t>/organization/ sightlogix</t>
  </si>
  <si>
    <t>/ORGANIZATION/SIGHTLOGIX</t>
  </si>
  <si>
    <t>/funding-round/5b48c19b1598396defe8d767aa38eb50</t>
  </si>
  <si>
    <t>/Organization/Sightlogix</t>
  </si>
  <si>
    <t>Sightlogix</t>
  </si>
  <si>
    <t>http://www.sightlogix.com</t>
  </si>
  <si>
    <t>/organization/ sightly</t>
  </si>
  <si>
    <t>/organization/sightly</t>
  </si>
  <si>
    <t>/funding-round/1e9c5cd068ce2254dc993cd20a011036</t>
  </si>
  <si>
    <t>/Organization/Sightly</t>
  </si>
  <si>
    <t>Sightly</t>
  </si>
  <si>
    <t>http://www.sightly.com</t>
  </si>
  <si>
    <t>Advertising|Internet Marketing|Local Advertising</t>
  </si>
  <si>
    <t>/ORGANIZATION/SIGHTLY</t>
  </si>
  <si>
    <t>/funding-round/2c197723da316c97af8af89240f04e3d</t>
  </si>
  <si>
    <t>/organization/ sightplan</t>
  </si>
  <si>
    <t>/organization/sightplan</t>
  </si>
  <si>
    <t>/funding-round/02fe66ad09754df1bf04972a3125decd</t>
  </si>
  <si>
    <t>/Organization/Sightplan</t>
  </si>
  <si>
    <t>SightPlan</t>
  </si>
  <si>
    <t>http://sightplan.com</t>
  </si>
  <si>
    <t>/organization/ sigkat</t>
  </si>
  <si>
    <t>/ORGANIZATION/SIGKAT</t>
  </si>
  <si>
    <t>/funding-round/0508b6ab25a75a6bb21dd7b46092127c</t>
  </si>
  <si>
    <t>/Organization/Sigkat</t>
  </si>
  <si>
    <t>SIGKAT</t>
  </si>
  <si>
    <t>http://sigkat.com</t>
  </si>
  <si>
    <t>/organization/ sigma-force</t>
  </si>
  <si>
    <t>/organization/sigma-force</t>
  </si>
  <si>
    <t>/funding-round/14edffd9315dba88815cf30721b0e413</t>
  </si>
  <si>
    <t>/Organization/Sigma-Force</t>
  </si>
  <si>
    <t>Sigma Force</t>
  </si>
  <si>
    <t>/organization/ sigma-labs</t>
  </si>
  <si>
    <t>/ORGANIZATION/SIGMA-LABS</t>
  </si>
  <si>
    <t>/funding-round/2f95ae654e0ce7c3439c12c90e911d6e</t>
  </si>
  <si>
    <t>/Organization/Sigma-Labs</t>
  </si>
  <si>
    <t>Sigma Labs</t>
  </si>
  <si>
    <t>http://www.sigmalabsinc.com</t>
  </si>
  <si>
    <t>/organization/sigma-labs</t>
  </si>
  <si>
    <t>/funding-round/7d458056dff6c892fe1aa7676ee19bc6</t>
  </si>
  <si>
    <t>/organization/ sigma-networks-2</t>
  </si>
  <si>
    <t>/ORGANIZATION/SIGMA-NETWORKS-2</t>
  </si>
  <si>
    <t>/funding-round/d261c12d063fe3b54c4883eb441ce2dd</t>
  </si>
  <si>
    <t>/Organization/Sigma-Networks-2</t>
  </si>
  <si>
    <t>Sigma Networks</t>
  </si>
  <si>
    <t>http://www.sigma-networks.com/</t>
  </si>
  <si>
    <t>Networking|Open Source|Services</t>
  </si>
  <si>
    <t>/organization/ sigma-pensions</t>
  </si>
  <si>
    <t>/organization/sigma-pensions</t>
  </si>
  <si>
    <t>/funding-round/d8ceef37f2862d2a506066de237df5c2</t>
  </si>
  <si>
    <t>/Organization/Sigma-Pensions</t>
  </si>
  <si>
    <t>Sigma Pensions</t>
  </si>
  <si>
    <t>http://www.sigmapensions.com/</t>
  </si>
  <si>
    <t>/organization/ sigma-pharmaceuticals</t>
  </si>
  <si>
    <t>/ORGANIZATION/SIGMA-PHARMACEUTICALS</t>
  </si>
  <si>
    <t>/funding-round/c5c0f51b165f33740a8dd0ac8ae9549a</t>
  </si>
  <si>
    <t>/Organization/Sigma-Pharmaceuticals</t>
  </si>
  <si>
    <t>Sigma Pharmaceuticals</t>
  </si>
  <si>
    <t>http://sigmaco.com.au</t>
  </si>
  <si>
    <t>/organization/ sigmacare</t>
  </si>
  <si>
    <t>/organization/sigmacare</t>
  </si>
  <si>
    <t>/funding-round/f0f976a650f218e93fa7f9ae745f7bb4</t>
  </si>
  <si>
    <t>/Organization/Sigmacare</t>
  </si>
  <si>
    <t>sigmacare</t>
  </si>
  <si>
    <t>http://sigmacare.com</t>
  </si>
  <si>
    <t>/organization/ sigmaflow</t>
  </si>
  <si>
    <t>/ORGANIZATION/SIGMAFLOW</t>
  </si>
  <si>
    <t>/funding-round/be33e6b4d4b92f9f6be099087c53627e</t>
  </si>
  <si>
    <t>/Organization/Sigmaflow</t>
  </si>
  <si>
    <t>SigmaFlow</t>
  </si>
  <si>
    <t>http://www.sigmaflow.com</t>
  </si>
  <si>
    <t>/organization/ sigmaquest</t>
  </si>
  <si>
    <t>/organization/sigmaquest</t>
  </si>
  <si>
    <t>/funding-round/42ad2ce2c3ae892452143cbeefa12292</t>
  </si>
  <si>
    <t>/Organization/Sigmaquest</t>
  </si>
  <si>
    <t>SigmaQuest</t>
  </si>
  <si>
    <t>/ORGANIZATION/SIGMAQUEST</t>
  </si>
  <si>
    <t>/funding-round/93b776f58a4de8839a7292c7be6f87fd</t>
  </si>
  <si>
    <t>/organization/ sigmascreening</t>
  </si>
  <si>
    <t>/organization/sigmascreening</t>
  </si>
  <si>
    <t>/funding-round/1b5cab4128e32d3fdf886870f5fb7863</t>
  </si>
  <si>
    <t>/Organization/Sigmascreening</t>
  </si>
  <si>
    <t>Sigmascreening</t>
  </si>
  <si>
    <t>http://www.sigmascreening.com</t>
  </si>
  <si>
    <t>/organization/ sigmatix</t>
  </si>
  <si>
    <t>/ORGANIZATION/SIGMATIX</t>
  </si>
  <si>
    <t>/funding-round/0aed2a258a2464e8d846dac57c8a5127</t>
  </si>
  <si>
    <t>/Organization/Sigmatix</t>
  </si>
  <si>
    <t>Sigmatix</t>
  </si>
  <si>
    <t>http://sigmatix.com</t>
  </si>
  <si>
    <t>Stoneham</t>
  </si>
  <si>
    <t>/organization/ sigmoid-pharma</t>
  </si>
  <si>
    <t>/organization/sigmoid-pharma</t>
  </si>
  <si>
    <t>/funding-round/4187da8eccde2cda97bbccd654fd31ab</t>
  </si>
  <si>
    <t>/Organization/Sigmoid-Pharma</t>
  </si>
  <si>
    <t>Sigmoid Pharma</t>
  </si>
  <si>
    <t>http://www.sigmoidpharma.com</t>
  </si>
  <si>
    <t>Biotechnology|Delivery|Pharmaceuticals</t>
  </si>
  <si>
    <t>/organization/ sign2pay</t>
  </si>
  <si>
    <t>/ORGANIZATION/SIGN2PAY</t>
  </si>
  <si>
    <t>/funding-round/a0e17fb0292dbc420a0cd510f2e0b642</t>
  </si>
  <si>
    <t>/Organization/Sign2Pay</t>
  </si>
  <si>
    <t>Sign2Pay</t>
  </si>
  <si>
    <t>http://www.sign2pay.com</t>
  </si>
  <si>
    <t>Analytics|E-Commerce|Mobile|Mobile Commerce|Payments</t>
  </si>
  <si>
    <t>/organization/ signacert</t>
  </si>
  <si>
    <t>/organization/signacert</t>
  </si>
  <si>
    <t>/funding-round/1d67bf1c6f7c65280640e650c8663912</t>
  </si>
  <si>
    <t>/Organization/Signacert</t>
  </si>
  <si>
    <t>SignaCert</t>
  </si>
  <si>
    <t>http://www.signacert.com</t>
  </si>
  <si>
    <t>Cyber Security|Software</t>
  </si>
  <si>
    <t>/ORGANIZATION/SIGNACERT</t>
  </si>
  <si>
    <t>/funding-round/ec188dfd16e1ab839c36d310e50ae854</t>
  </si>
  <si>
    <t>/organization/ signadyne</t>
  </si>
  <si>
    <t>/organization/signadyne</t>
  </si>
  <si>
    <t>/funding-round/035540e710ab2e8359c2de7e87413d31</t>
  </si>
  <si>
    <t>/Organization/Signadyne</t>
  </si>
  <si>
    <t>Signadyne</t>
  </si>
  <si>
    <t>http://www.signadyne.com</t>
  </si>
  <si>
    <t>Defense|Electronics|Hardware + Software|Telecommunications</t>
  </si>
  <si>
    <t>/organization/ signal-data</t>
  </si>
  <si>
    <t>/ORGANIZATION/SIGNAL-DATA</t>
  </si>
  <si>
    <t>/funding-round/3031dac96b8a42259831ec13dd72bf11</t>
  </si>
  <si>
    <t>/Organization/Signal-Data</t>
  </si>
  <si>
    <t>Signal Data</t>
  </si>
  <si>
    <t>http://www.signaldataco.com</t>
  </si>
  <si>
    <t>/organization/signal-data</t>
  </si>
  <si>
    <t>/funding-round/7444a0ca2a0b96d4e51e229b865cbca8</t>
  </si>
  <si>
    <t>/funding-round/aa682c7d07e1da07618915523afbb9bd</t>
  </si>
  <si>
    <t>/funding-round/fce432117a233893aa2dfd9d63be5879</t>
  </si>
  <si>
    <t>/organization/ signal-innovations-group</t>
  </si>
  <si>
    <t>/ORGANIZATION/SIGNAL-INNOVATIONS-GROUP</t>
  </si>
  <si>
    <t>/funding-round/7ecfc63c7e77d6666f8c2e1822727b00</t>
  </si>
  <si>
    <t>/Organization/Signal-Innovations-Group</t>
  </si>
  <si>
    <t>Signal Innovations Group</t>
  </si>
  <si>
    <t>http://siginnovations.com/</t>
  </si>
  <si>
    <t>/organization/ signal-media-ltd</t>
  </si>
  <si>
    <t>/organization/signal-media-ltd</t>
  </si>
  <si>
    <t>/funding-round/ccffe52a798f680dcd554bfbbca6b4e0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MEDIA-LTD</t>
  </si>
  <si>
    <t>/funding-round/fa42f3bea03b670ba2a846b79c34c313</t>
  </si>
  <si>
    <t>/organization/ signal-point-holdings</t>
  </si>
  <si>
    <t>/organization/signal-point-holdings</t>
  </si>
  <si>
    <t>/funding-round/bfea4ee32f7f658b06999d9db710f4e5</t>
  </si>
  <si>
    <t>/Organization/Signal-Point-Holdings</t>
  </si>
  <si>
    <t>Signal Point Holdings</t>
  </si>
  <si>
    <t>/organization/ signal-processing-devices-sweden</t>
  </si>
  <si>
    <t>/ORGANIZATION/SIGNAL-PROCESSING-DEVICES-SWEDEN</t>
  </si>
  <si>
    <t>/funding-round/84ec52659dba4edb9347c959915e550a</t>
  </si>
  <si>
    <t>/Organization/Signal-Processing-Devices-Sweden</t>
  </si>
  <si>
    <t>Signal Processing Devices Sweden</t>
  </si>
  <si>
    <t>http://www.spdevices.com</t>
  </si>
  <si>
    <t>/organization/ signal-sciences</t>
  </si>
  <si>
    <t>/organization/signal-sciences</t>
  </si>
  <si>
    <t>/funding-round/cb5e6b64eac7fb8cb37e13112857339d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 signal-vine</t>
  </si>
  <si>
    <t>/ORGANIZATION/SIGNAL-VINE</t>
  </si>
  <si>
    <t>/funding-round/bc9cd9438ddfc04def3831d21c80c073</t>
  </si>
  <si>
    <t>/Organization/Signal-Vine</t>
  </si>
  <si>
    <t>Signal Vine</t>
  </si>
  <si>
    <t>http://www.signalvine.com/</t>
  </si>
  <si>
    <t>/organization/ signaldemand</t>
  </si>
  <si>
    <t>/organization/signaldemand</t>
  </si>
  <si>
    <t>/funding-round/44d237f04d6172606b3bfd471978b2ee</t>
  </si>
  <si>
    <t>/Organization/Signaldemand</t>
  </si>
  <si>
    <t>SignalDemand</t>
  </si>
  <si>
    <t>http://www.signaldemand.com</t>
  </si>
  <si>
    <t>/ORGANIZATION/SIGNALDEMAND</t>
  </si>
  <si>
    <t>/funding-round/56d677b03dd950bbb0cb32abbaa6a5cc</t>
  </si>
  <si>
    <t>/funding-round/6eddec73d6ba37ddd04c6f73a37bee21</t>
  </si>
  <si>
    <t>/organization/ signalfuse</t>
  </si>
  <si>
    <t>/ORGANIZATION/SIGNALFUSE</t>
  </si>
  <si>
    <t>/funding-round/699aa3fb03b237ab79500de0706974de</t>
  </si>
  <si>
    <t>/Organization/Signalfuse</t>
  </si>
  <si>
    <t>SignalFx</t>
  </si>
  <si>
    <t>http://signalfx.com</t>
  </si>
  <si>
    <t>/organization/signalfuse</t>
  </si>
  <si>
    <t>/funding-round/e52be22ab1d996d38474edef8ed8e769</t>
  </si>
  <si>
    <t>/organization/ signalhorn</t>
  </si>
  <si>
    <t>/ORGANIZATION/SIGNALHORN</t>
  </si>
  <si>
    <t>/funding-round/b2e0a5bd297ed5972fbb7c74d20c5fda</t>
  </si>
  <si>
    <t>/Organization/Signalhorn</t>
  </si>
  <si>
    <t>SIGNALHORN</t>
  </si>
  <si>
    <t>http://www.signalhorn.com/en/</t>
  </si>
  <si>
    <t>Backnang</t>
  </si>
  <si>
    <t>/organization/ signalink-technologies</t>
  </si>
  <si>
    <t>/organization/signalink-technologies</t>
  </si>
  <si>
    <t>/funding-round/13d5079997e7307e28e6d6c12ae9f939</t>
  </si>
  <si>
    <t>/Organization/Signalink-Technologies</t>
  </si>
  <si>
    <t>Signalink Technologies</t>
  </si>
  <si>
    <t>http://www.signalink.com</t>
  </si>
  <si>
    <t>/ORGANIZATION/SIGNALINK-TECHNOLOGIES</t>
  </si>
  <si>
    <t>/funding-round/663c0639b9d19311fd156e15c818ef76</t>
  </si>
  <si>
    <t>/funding-round/cf880e31d0762f1e46cdc4bbe60e166e</t>
  </si>
  <si>
    <t>/organization/ signalmatch</t>
  </si>
  <si>
    <t>/ORGANIZATION/SIGNALMATCH</t>
  </si>
  <si>
    <t>/funding-round/927ad0d2c5ee6da9187e61a44809ccb6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 signalpoint-communications</t>
  </si>
  <si>
    <t>/organization/signalpoint-communications</t>
  </si>
  <si>
    <t>/funding-round/118f06f703f518e0a8eeea5a207cf878</t>
  </si>
  <si>
    <t>/Organization/Signalpoint-Communications</t>
  </si>
  <si>
    <t>SignalPoint Communications</t>
  </si>
  <si>
    <t>http://signalpointcommunications.com</t>
  </si>
  <si>
    <t>/organization/ signals-intelligence-group</t>
  </si>
  <si>
    <t>/ORGANIZATION/SIGNALS-INTELLIGENCE-GROUP</t>
  </si>
  <si>
    <t>/funding-round/3de8a438bcbda3ea90c5c6c1e5dd40e9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 signalsense</t>
  </si>
  <si>
    <t>/organization/signalsense</t>
  </si>
  <si>
    <t>/funding-round/63c1e0a638ba7af4e7347a386e53a83e</t>
  </si>
  <si>
    <t>/Organization/Signalsense</t>
  </si>
  <si>
    <t>SignalSense</t>
  </si>
  <si>
    <t>http://www.signalsense.com</t>
  </si>
  <si>
    <t>/organization/ signalset</t>
  </si>
  <si>
    <t>/ORGANIZATION/SIGNALSET</t>
  </si>
  <si>
    <t>/funding-round/e69e2f0ffade41f546cf9f946a33e95f</t>
  </si>
  <si>
    <t>/Organization/Signalset</t>
  </si>
  <si>
    <t>SignalSet</t>
  </si>
  <si>
    <t>http://www.signalset.com</t>
  </si>
  <si>
    <t>/organization/ signature</t>
  </si>
  <si>
    <t>/organization/signature</t>
  </si>
  <si>
    <t>/funding-round/436ea177299178c6de02a4dc916b1126</t>
  </si>
  <si>
    <t>/Organization/Signature</t>
  </si>
  <si>
    <t>Signature</t>
  </si>
  <si>
    <t>http://www.getsignature.com</t>
  </si>
  <si>
    <t>/organization/ signature-contracting-services</t>
  </si>
  <si>
    <t>/ORGANIZATION/SIGNATURE-CONTRACTING-SERVICES</t>
  </si>
  <si>
    <t>/funding-round/048981ae2ec93f18398de53190bafff9</t>
  </si>
  <si>
    <t>/Organization/Signature-Contracting-Services</t>
  </si>
  <si>
    <t>Signature Contracting Services</t>
  </si>
  <si>
    <t>http://www.signaturellc.org/</t>
  </si>
  <si>
    <t>/organization/ signature-genomic-laboratories</t>
  </si>
  <si>
    <t>/organization/signature-genomic-laboratories</t>
  </si>
  <si>
    <t>/funding-round/157fa7db3f03ff0ee519a8ce7b746732</t>
  </si>
  <si>
    <t>/Organization/Signature-Genomic-Laboratories</t>
  </si>
  <si>
    <t>Signature Genomic Laboratories</t>
  </si>
  <si>
    <t>/organization/ signature-therapeutics-inc</t>
  </si>
  <si>
    <t>/ORGANIZATION/SIGNATURE-THERAPEUTICS-INC</t>
  </si>
  <si>
    <t>/funding-round/f1a513947be88947ca5fd3d1fd403b5e</t>
  </si>
  <si>
    <t>/Organization/Signature-Therapeutics-Inc</t>
  </si>
  <si>
    <t>Signature Therapeutics, Inc.</t>
  </si>
  <si>
    <t>http://www.signaturerx.com/view.cfm/20/Signature-Therapeutics</t>
  </si>
  <si>
    <t>/organization/ signaturit-solutions</t>
  </si>
  <si>
    <t>/organization/signaturit-solutions</t>
  </si>
  <si>
    <t>/funding-round/9c31a0e4a22b3b460dcd3472a29aa595</t>
  </si>
  <si>
    <t>/Organization/Signaturit-Solutions</t>
  </si>
  <si>
    <t>Signaturit</t>
  </si>
  <si>
    <t>https://www.signaturit.com</t>
  </si>
  <si>
    <t>/ORGANIZATION/SIGNATURIT-SOLUTIONS</t>
  </si>
  <si>
    <t>/funding-round/c00d9b8951372a6d3a0056d02fb1ef71</t>
  </si>
  <si>
    <t>/organization/ signav-pty-ltd</t>
  </si>
  <si>
    <t>/organization/signav-pty-ltd</t>
  </si>
  <si>
    <t>/funding-round/deadc38cb2cfa372638d7d0153bc4e8c</t>
  </si>
  <si>
    <t>/Organization/Signav-Pty-Ltd</t>
  </si>
  <si>
    <t>SigNav Pty Ltd</t>
  </si>
  <si>
    <t>http://www.signav.com.au</t>
  </si>
  <si>
    <t>Fyshwick</t>
  </si>
  <si>
    <t>/organization/ signdat</t>
  </si>
  <si>
    <t>/ORGANIZATION/SIGNDAT</t>
  </si>
  <si>
    <t>/funding-round/12ed6f6bce3aaa007724f801cb1e97ef</t>
  </si>
  <si>
    <t>/Organization/Signdat</t>
  </si>
  <si>
    <t>Signdat</t>
  </si>
  <si>
    <t>/organization/ signeasy</t>
  </si>
  <si>
    <t>/organization/signeasy</t>
  </si>
  <si>
    <t>/funding-round/eb12c8356996f465ac8e8fb3fbe3bbca</t>
  </si>
  <si>
    <t>/Organization/Signeasy</t>
  </si>
  <si>
    <t>SignEasy</t>
  </si>
  <si>
    <t>http://getsigneasy.com</t>
  </si>
  <si>
    <t>/organization/ signeon</t>
  </si>
  <si>
    <t>/ORGANIZATION/SIGNEON</t>
  </si>
  <si>
    <t>/funding-round/058ac9252a1b7b9d938012e7fcbfec19</t>
  </si>
  <si>
    <t>/Organization/Signeon</t>
  </si>
  <si>
    <t>Signeon</t>
  </si>
  <si>
    <t>http://icarewave.com</t>
  </si>
  <si>
    <t>/organization/ signia-corporate-services</t>
  </si>
  <si>
    <t>/organization/signia-corporate-services</t>
  </si>
  <si>
    <t>/funding-round/a070edbf05c97ec007c07e6509679b78</t>
  </si>
  <si>
    <t>/Organization/Signia-Corporate-Services</t>
  </si>
  <si>
    <t>Signia Corporate Services</t>
  </si>
  <si>
    <t>http://www.cabs24x7.com</t>
  </si>
  <si>
    <t>/organization/ signiant</t>
  </si>
  <si>
    <t>/ORGANIZATION/SIGNIANT</t>
  </si>
  <si>
    <t>/funding-round/946afe21887ce5f2797b1f7b8521f9e9</t>
  </si>
  <si>
    <t>/Organization/Signiant</t>
  </si>
  <si>
    <t>Signiant</t>
  </si>
  <si>
    <t>http://www.signiant.com</t>
  </si>
  <si>
    <t>/organization/ signicast</t>
  </si>
  <si>
    <t>/organization/signicast</t>
  </si>
  <si>
    <t>/funding-round/d7eaa02adf86db2c9dac565bdf82d3e8</t>
  </si>
  <si>
    <t>/Organization/Signicast</t>
  </si>
  <si>
    <t>Signicast</t>
  </si>
  <si>
    <t>http://www.signicast.com/</t>
  </si>
  <si>
    <t>/organization/ signicat</t>
  </si>
  <si>
    <t>/ORGANIZATION/SIGNICAT</t>
  </si>
  <si>
    <t>/funding-round/6f377a7a3664ba8a4983c294eeaffd0a</t>
  </si>
  <si>
    <t>/Organization/Signicat</t>
  </si>
  <si>
    <t>Signicat</t>
  </si>
  <si>
    <t>http://signicat.com</t>
  </si>
  <si>
    <t>17-02-2006</t>
  </si>
  <si>
    <t>/organization/signicat</t>
  </si>
  <si>
    <t>/funding-round/7f73315ab73feb32b6fa56d62a20410a</t>
  </si>
  <si>
    <t>/organization/ signifikance</t>
  </si>
  <si>
    <t>/ORGANIZATION/SIGNIFIKANCE</t>
  </si>
  <si>
    <t>/funding-round/ae02709fdd8fc22fbf8ce88547409512</t>
  </si>
  <si>
    <t>/Organization/Signifikance</t>
  </si>
  <si>
    <t>Signifikance</t>
  </si>
  <si>
    <t>Health Diagnostics|Medical|Service Providers|Software</t>
  </si>
  <si>
    <t>/organization/ signifyd</t>
  </si>
  <si>
    <t>/organization/signifyd</t>
  </si>
  <si>
    <t>/funding-round/1df27c0e979075f9e1ba8238b040973b</t>
  </si>
  <si>
    <t>/Organization/Signifyd</t>
  </si>
  <si>
    <t>Signifyd</t>
  </si>
  <si>
    <t>http://www.signifyd.com</t>
  </si>
  <si>
    <t>Big Data|E-Commerce|Enterprise Software|Payments|Software</t>
  </si>
  <si>
    <t>/ORGANIZATION/SIGNIFYD</t>
  </si>
  <si>
    <t>/funding-round/dfb3882e75cc5fbff3b685e9d3721bfa</t>
  </si>
  <si>
    <t>/funding-round/e9b2128cff91afa482e9d3f6f9d9e5cd</t>
  </si>
  <si>
    <t>/organization/ signix</t>
  </si>
  <si>
    <t>/ORGANIZATION/SIGNIX</t>
  </si>
  <si>
    <t>/funding-round/23494cda9458c0972a5365628461e80c</t>
  </si>
  <si>
    <t>/Organization/Signix</t>
  </si>
  <si>
    <t>Signix</t>
  </si>
  <si>
    <t>http://signix.com</t>
  </si>
  <si>
    <t>/organization/signix</t>
  </si>
  <si>
    <t>/funding-round/514e0b2a5c9cacca9535a0c17a6224d4</t>
  </si>
  <si>
    <t>/funding-round/a0276697d4cb37fd0ea45d3b7c877360</t>
  </si>
  <si>
    <t>/funding-round/ae93fe688455d521e1c1fb66a41af136</t>
  </si>
  <si>
    <t>/funding-round/d441985054799adae3801eabcb1d1bd5</t>
  </si>
  <si>
    <t>/funding-round/dae5ea7f4ddb59eb94f366777de750dc</t>
  </si>
  <si>
    <t>/organization/ signmage</t>
  </si>
  <si>
    <t>/ORGANIZATION/SIGNMAGE</t>
  </si>
  <si>
    <t>/funding-round/03a023d0eda70a7ead3ff97956ef62ef</t>
  </si>
  <si>
    <t>/Organization/Signmage</t>
  </si>
  <si>
    <t>Signmage</t>
  </si>
  <si>
    <t>http://www.signmage.com</t>
  </si>
  <si>
    <t>Digital Signage|Mobile</t>
  </si>
  <si>
    <t>/organization/ signnow</t>
  </si>
  <si>
    <t>/organization/signnow</t>
  </si>
  <si>
    <t>/funding-round/d9892f1855dae3e0ea3ec38a3d1ac597</t>
  </si>
  <si>
    <t>/Organization/Signnow</t>
  </si>
  <si>
    <t>CudaSign</t>
  </si>
  <si>
    <t>https://www.cudasign.com/</t>
  </si>
  <si>
    <t>/ORGANIZATION/SIGNNOW</t>
  </si>
  <si>
    <t>/funding-round/ff75281fc06f548887c14ac84dd7a70f</t>
  </si>
  <si>
    <t>/organization/ signostics</t>
  </si>
  <si>
    <t>/organization/signostics</t>
  </si>
  <si>
    <t>/funding-round/0b507e305487caf51ed5537b7cd402e5</t>
  </si>
  <si>
    <t>/Organization/Signostics</t>
  </si>
  <si>
    <t>Signostics</t>
  </si>
  <si>
    <t>http://www.signostics.com.au</t>
  </si>
  <si>
    <t>/ORGANIZATION/SIGNOSTICS</t>
  </si>
  <si>
    <t>/funding-round/4631f6638a7d335d13d92171bf39319b</t>
  </si>
  <si>
    <t>/funding-round/4e7cb9797dca5b2c8229c53a4051d18c</t>
  </si>
  <si>
    <t>/organization/ signpath-pharma</t>
  </si>
  <si>
    <t>/ORGANIZATION/SIGNPATH-PHARMA</t>
  </si>
  <si>
    <t>/funding-round/614cd24cfc38bd2ce528bd5668e74026</t>
  </si>
  <si>
    <t>/Organization/Signpath-Pharma</t>
  </si>
  <si>
    <t>Signpath Pharma</t>
  </si>
  <si>
    <t>http://signpathpharma.com</t>
  </si>
  <si>
    <t>/organization/signpath-pharma</t>
  </si>
  <si>
    <t>/funding-round/ae801670f1be7ea8861248d5ce4a1634</t>
  </si>
  <si>
    <t>/funding-round/d5dfb0cbe002b90112766687d7c284e4</t>
  </si>
  <si>
    <t>/organization/ signpost</t>
  </si>
  <si>
    <t>/organization/signpost</t>
  </si>
  <si>
    <t>/funding-round/12f6c96f8bf41b5b914d232c2d155d23</t>
  </si>
  <si>
    <t>/Organization/Signpost</t>
  </si>
  <si>
    <t>Signpost</t>
  </si>
  <si>
    <t>http://www.signpost.com</t>
  </si>
  <si>
    <t>CRM|Local|Marketing Automation|SaaS|Software</t>
  </si>
  <si>
    <t>/ORGANIZATION/SIGNPOST</t>
  </si>
  <si>
    <t>/funding-round/2e828e6014c34667c05e204ca391f12f</t>
  </si>
  <si>
    <t>/funding-round/60b4db78c7c034a1f8ec5aa765ee2d43</t>
  </si>
  <si>
    <t>/funding-round/c3991ac858fb0d57d5c4d15012b2c64d</t>
  </si>
  <si>
    <t>/funding-round/e20772757d70083f168e5e6799191fd6</t>
  </si>
  <si>
    <t>/organization/ signstorey</t>
  </si>
  <si>
    <t>/ORGANIZATION/SIGNSTOREY</t>
  </si>
  <si>
    <t>/funding-round/db4062341cb5a5bfda4ded871a4a787e</t>
  </si>
  <si>
    <t>/Organization/Signstorey</t>
  </si>
  <si>
    <t>SignStorey</t>
  </si>
  <si>
    <t>/organization/ signum-biosciences</t>
  </si>
  <si>
    <t>/organization/signum-biosciences</t>
  </si>
  <si>
    <t>/funding-round/0ca43d3249a16439c84a4c3add8a30f5</t>
  </si>
  <si>
    <t>/Organization/Signum-Biosciences</t>
  </si>
  <si>
    <t>Signum Biosciences</t>
  </si>
  <si>
    <t>http://www.signumbiosciences.com</t>
  </si>
  <si>
    <t>/ORGANIZATION/SIGNUM-BIOSCIENCES</t>
  </si>
  <si>
    <t>/funding-round/1e2312dfa54c0ac1616b7b9f38360d4a</t>
  </si>
  <si>
    <t>/organization/ signum-instruments</t>
  </si>
  <si>
    <t>/organization/signum-instruments</t>
  </si>
  <si>
    <t>/funding-round/4a1a0ec02b76ee8832309099ba0c510c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 sigopt</t>
  </si>
  <si>
    <t>/ORGANIZATION/SIGOPT</t>
  </si>
  <si>
    <t>/funding-round/021bee6f52d497b368c013e1416aa7ab</t>
  </si>
  <si>
    <t>/Organization/Sigopt</t>
  </si>
  <si>
    <t>SigOpt</t>
  </si>
  <si>
    <t>https://sigopt.com/</t>
  </si>
  <si>
    <t>Machine Learning|Optimization|User Testing</t>
  </si>
  <si>
    <t>/organization/sigopt</t>
  </si>
  <si>
    <t>/funding-round/14ab58095159a7ca3dbba3a86d5151d8</t>
  </si>
  <si>
    <t>/organization/ sigstr</t>
  </si>
  <si>
    <t>/ORGANIZATION/SIGSTR</t>
  </si>
  <si>
    <t>/funding-round/6c0e0ab355080afe61ad080ee3d0ea1b</t>
  </si>
  <si>
    <t>/Organization/Sigstr</t>
  </si>
  <si>
    <t>Sigstr</t>
  </si>
  <si>
    <t>http://www.sigstr.com/</t>
  </si>
  <si>
    <t>/organization/ sihua-technology</t>
  </si>
  <si>
    <t>/organization/sihua-technology</t>
  </si>
  <si>
    <t>/funding-round/01d9623f27bb4e502265a8ce6e3d7c13</t>
  </si>
  <si>
    <t>/Organization/Sihua-Technology</t>
  </si>
  <si>
    <t>Sihua Technology</t>
  </si>
  <si>
    <t>/ORGANIZATION/SIHUA-TECHNOLOGY</t>
  </si>
  <si>
    <t>/funding-round/1215d095dccf2c3c23f4f80b3ab69465</t>
  </si>
  <si>
    <t>/funding-round/3b3fd6f71fb8c270f750139e54f65a29</t>
  </si>
  <si>
    <t>/funding-round/3ceaa61ceff9d69bf062876df50c7279</t>
  </si>
  <si>
    <t>/funding-round/7f2a3b3b0d7e5e28a3e455fda19bd5ce</t>
  </si>
  <si>
    <t>/organization/ siimpel-corporation</t>
  </si>
  <si>
    <t>/ORGANIZATION/SIIMPEL-CORPORATION</t>
  </si>
  <si>
    <t>/funding-round/1fb6c099dfc83b256d055127f1588a2d</t>
  </si>
  <si>
    <t>/Organization/Siimpel-Corporation</t>
  </si>
  <si>
    <t>Siimpel Corporation</t>
  </si>
  <si>
    <t>http://www.siimpel.com</t>
  </si>
  <si>
    <t>Arcadia</t>
  </si>
  <si>
    <t>/organization/siimpel-corporation</t>
  </si>
  <si>
    <t>/funding-round/264183aeeca28fc796999ee28fa2ebc3</t>
  </si>
  <si>
    <t>/funding-round/473067bd4003581518b8eee010ab7748</t>
  </si>
  <si>
    <t>/funding-round/92f4d64947cad2f25b46095528d9adc4</t>
  </si>
  <si>
    <t>/funding-round/940e541e28aaa9bb290d054c69caa4a6</t>
  </si>
  <si>
    <t>/funding-round/d1cd3d4505870ddfa27faabb2270e383</t>
  </si>
  <si>
    <t>/organization/ siine</t>
  </si>
  <si>
    <t>/ORGANIZATION/SIINE</t>
  </si>
  <si>
    <t>/funding-round/b14acf015e2b37d09c5225ab0e9779b6</t>
  </si>
  <si>
    <t>/Organization/Siine</t>
  </si>
  <si>
    <t>Siine</t>
  </si>
  <si>
    <t>http://www.siine.com</t>
  </si>
  <si>
    <t>Android|Consumer Electronics|Mobile</t>
  </si>
  <si>
    <t>/organization/siine</t>
  </si>
  <si>
    <t>/funding-round/d9852f5237798d1d5511223fc95906e7</t>
  </si>
  <si>
    <t>/organization/ sijibang-com</t>
  </si>
  <si>
    <t>/ORGANIZATION/SIJIBANG-COM</t>
  </si>
  <si>
    <t>/funding-round/2f036d71d6f80d8cd417034d3ff948dd</t>
  </si>
  <si>
    <t>/Organization/Sijibang-Com</t>
  </si>
  <si>
    <t>Sijibang.com</t>
  </si>
  <si>
    <t>http://www.sijibang.com</t>
  </si>
  <si>
    <t>/organization/sijibang-com</t>
  </si>
  <si>
    <t>/funding-round/4837c59e4c464d15616cd2c5623f7723</t>
  </si>
  <si>
    <t>/funding-round/e233460a906a49a18ae6bbb4ec88e528</t>
  </si>
  <si>
    <t>/organization/ sikernes-risk-management</t>
  </si>
  <si>
    <t>/organization/sikernes-risk-management</t>
  </si>
  <si>
    <t>/funding-round/aa3d350d1d2df072f3a0b823f8ce850a</t>
  </si>
  <si>
    <t>/Organization/Sikernes-Risk-Management</t>
  </si>
  <si>
    <t>Sikernes Risk Management</t>
  </si>
  <si>
    <t>http://sikernes.com</t>
  </si>
  <si>
    <t>/organization/ sikka-software</t>
  </si>
  <si>
    <t>/ORGANIZATION/SIKKA-SOFTWARE</t>
  </si>
  <si>
    <t>/funding-round/1e3ee4ebd1a26764489a019b549db2f2</t>
  </si>
  <si>
    <t>/Organization/Sikka-Software</t>
  </si>
  <si>
    <t>Sikka Software</t>
  </si>
  <si>
    <t>http://www.sikkasoft.com</t>
  </si>
  <si>
    <t>/organization/sikka-software</t>
  </si>
  <si>
    <t>/funding-round/629d0e7d6a5237d3591a0ab7b7d721e3</t>
  </si>
  <si>
    <t>/funding-round/74605b46a3993bf7f3af3f968d836822</t>
  </si>
  <si>
    <t>/organization/ siklu</t>
  </si>
  <si>
    <t>/organization/siklu</t>
  </si>
  <si>
    <t>/funding-round/1060acf2b551ca73ddeec741875277fa</t>
  </si>
  <si>
    <t>/Organization/Siklu</t>
  </si>
  <si>
    <t>Siklu</t>
  </si>
  <si>
    <t>http://www.siklu.com</t>
  </si>
  <si>
    <t>/ORGANIZATION/SIKLU</t>
  </si>
  <si>
    <t>/funding-round/a119b38fa0b35eb9418050ca32441f64</t>
  </si>
  <si>
    <t>/funding-round/bb7e07a292dacfef987a0296c6bfb050</t>
  </si>
  <si>
    <t>/organization/ sikorsky-aircraft</t>
  </si>
  <si>
    <t>/ORGANIZATION/SIKORSKY-AIRCRAFT</t>
  </si>
  <si>
    <t>/funding-round/a4534c03b89188298ed27adff15cef6d</t>
  </si>
  <si>
    <t>/Organization/Sikorsky-Aircraft</t>
  </si>
  <si>
    <t>Sikorsky Aircraft</t>
  </si>
  <si>
    <t>http://www.sikorsky.com</t>
  </si>
  <si>
    <t>/organization/sikorsky-aircraft</t>
  </si>
  <si>
    <t>/funding-round/ad6ca3385b75b5904b4b54350ae617b8</t>
  </si>
  <si>
    <t>/funding-round/b02b14d261575f2bc16b982ad599d883</t>
  </si>
  <si>
    <t>/organization/ sil4-systems</t>
  </si>
  <si>
    <t>/organization/sil4-systems</t>
  </si>
  <si>
    <t>/funding-round/d9d3f3dc9ca1e4b6714bed3b2faf2508</t>
  </si>
  <si>
    <t>/Organization/Sil4-Systems</t>
  </si>
  <si>
    <t>SIL4 Systems</t>
  </si>
  <si>
    <t>http://sil4systems.com</t>
  </si>
  <si>
    <t>/organization/ silarus-therapeutics</t>
  </si>
  <si>
    <t>/ORGANIZATION/SILARUS-THERAPEUTICS</t>
  </si>
  <si>
    <t>/funding-round/54c0c417ccf0218ee6bc10442dd1ff9b</t>
  </si>
  <si>
    <t>/Organization/Silarus-Therapeutics</t>
  </si>
  <si>
    <t>Silarus Therapeutics</t>
  </si>
  <si>
    <t>/organization/ silatronix</t>
  </si>
  <si>
    <t>/organization/silatronix</t>
  </si>
  <si>
    <t>/funding-round/03672e55a1b3352c03cf02f8471bfa4e</t>
  </si>
  <si>
    <t>/Organization/Silatronix</t>
  </si>
  <si>
    <t>Silatronix</t>
  </si>
  <si>
    <t>http://www.silatronix.com</t>
  </si>
  <si>
    <t>/ORGANIZATION/SILATRONIX</t>
  </si>
  <si>
    <t>/funding-round/35a1e63c5d27036fc01d49163bbfb3b3</t>
  </si>
  <si>
    <t>/funding-round/befa0bf1f21dedf9441d1100a37063b9</t>
  </si>
  <si>
    <t>/organization/ silego</t>
  </si>
  <si>
    <t>/ORGANIZATION/SILEGO</t>
  </si>
  <si>
    <t>/funding-round/340fba851c4844a140fcf4ee8e72e791</t>
  </si>
  <si>
    <t>/Organization/Silego</t>
  </si>
  <si>
    <t>Silego Technology</t>
  </si>
  <si>
    <t>http://www.silego.com</t>
  </si>
  <si>
    <t>/organization/silego</t>
  </si>
  <si>
    <t>/funding-round/45cafceb5cc10e2cc554ee00a0a60ac2</t>
  </si>
  <si>
    <t>/funding-round/64684c75dcb4f63f3499dd2ae18f6ac6</t>
  </si>
  <si>
    <t>/funding-round/6e276829809ea37fec6b1e70c3ea0d4a</t>
  </si>
  <si>
    <t>/organization/ silence-therapeutics</t>
  </si>
  <si>
    <t>/ORGANIZATION/SILENCE-THERAPEUTICS</t>
  </si>
  <si>
    <t>/funding-round/807b2d1e9f4fb3fed9798285907bfc70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 silenseed</t>
  </si>
  <si>
    <t>/organization/silenseed</t>
  </si>
  <si>
    <t>/funding-round/34bbe5073bfaaef374698c46ee97a277</t>
  </si>
  <si>
    <t>/Organization/Silenseed</t>
  </si>
  <si>
    <t>Silenseed</t>
  </si>
  <si>
    <t>http://silenseed.com</t>
  </si>
  <si>
    <t>/organization/ silent-circle</t>
  </si>
  <si>
    <t>/ORGANIZATION/SILENT-CIRCLE</t>
  </si>
  <si>
    <t>/funding-round/311acfe68831d901c3eeaf7c6405e21b</t>
  </si>
  <si>
    <t>/Organization/Silent-Circle</t>
  </si>
  <si>
    <t>Silent Circle</t>
  </si>
  <si>
    <t>http://silentcircle.com</t>
  </si>
  <si>
    <t>/organization/silent-circle</t>
  </si>
  <si>
    <t>/funding-round/e1be9774337971f8f22232a61ab5d818</t>
  </si>
  <si>
    <t>/organization/ silent-communication</t>
  </si>
  <si>
    <t>/ORGANIZATION/SILENT-COMMUNICATION</t>
  </si>
  <si>
    <t>/funding-round/7f01619d714d4ceae4d05c04a1df8a88</t>
  </si>
  <si>
    <t>/Organization/Silent-Communication</t>
  </si>
  <si>
    <t>Silent Communication</t>
  </si>
  <si>
    <t>http://www.silentcom.com</t>
  </si>
  <si>
    <t>/organization/ silent-edge</t>
  </si>
  <si>
    <t>/organization/silent-edge</t>
  </si>
  <si>
    <t>/funding-round/97ccb95bd54a26f0e370b3d13c163fbc</t>
  </si>
  <si>
    <t>/Organization/Silent-Edge</t>
  </si>
  <si>
    <t>Silent Edge</t>
  </si>
  <si>
    <t>http://www.silentedge.co.uk/</t>
  </si>
  <si>
    <t>Professional Services|Training|Tutoring</t>
  </si>
  <si>
    <t>/organization/ silent-eight-search</t>
  </si>
  <si>
    <t>/ORGANIZATION/SILENT-EIGHT-SEARCH</t>
  </si>
  <si>
    <t>/funding-round/ca14992dd6815e82feba63622573cf64</t>
  </si>
  <si>
    <t>/Organization/Silent-Eight-Search</t>
  </si>
  <si>
    <t>Silent Eight Search</t>
  </si>
  <si>
    <t>http://www.silenteight.com/</t>
  </si>
  <si>
    <t>/organization/ silent-herdsman</t>
  </si>
  <si>
    <t>/organization/silent-herdsman</t>
  </si>
  <si>
    <t>/funding-round/a0a0226edb2450310dd2be03f174a88a</t>
  </si>
  <si>
    <t>/Organization/Silent-Herdsman</t>
  </si>
  <si>
    <t>Silent Herdsman</t>
  </si>
  <si>
    <t>http://silentherdsman.com</t>
  </si>
  <si>
    <t>/organization/ silent-power</t>
  </si>
  <si>
    <t>/ORGANIZATION/SILENT-POWER</t>
  </si>
  <si>
    <t>/funding-round/198df989ead4b550e6743a2f4f30e982</t>
  </si>
  <si>
    <t>/Organization/Silent-Power</t>
  </si>
  <si>
    <t>Silent Power</t>
  </si>
  <si>
    <t>http://www.silentpwr.com</t>
  </si>
  <si>
    <t>Baxter</t>
  </si>
  <si>
    <t>/organization/silent-power</t>
  </si>
  <si>
    <t>/funding-round/8fdd94b76b7cde37d7a18e8e31c77a18</t>
  </si>
  <si>
    <t>/organization/ silentium</t>
  </si>
  <si>
    <t>/ORGANIZATION/SILENTIUM</t>
  </si>
  <si>
    <t>/funding-round/0d7e3a91db764a60d3f73583062eb05c</t>
  </si>
  <si>
    <t>/Organization/Silentium</t>
  </si>
  <si>
    <t>Silentium</t>
  </si>
  <si>
    <t>http://www.silentium.com</t>
  </si>
  <si>
    <t>/organization/silentium</t>
  </si>
  <si>
    <t>/funding-round/15055d8a887bbf3e9a3c4ea8f4a9c876</t>
  </si>
  <si>
    <t>/funding-round/6f277d3713b4f6e98ec0e3ad59555622</t>
  </si>
  <si>
    <t>/funding-round/c0096cee4bdde61959ede66385c4e9b5</t>
  </si>
  <si>
    <t>/funding-round/fd327a8c4900e6017e3148d1247d4913</t>
  </si>
  <si>
    <t>/organization/ silentsoft</t>
  </si>
  <si>
    <t>/organization/silentsoft</t>
  </si>
  <si>
    <t>/funding-round/3c9fb7a7df84235bdeb913cff9e9137e</t>
  </si>
  <si>
    <t>/Organization/Silentsoft</t>
  </si>
  <si>
    <t>Silentsoft</t>
  </si>
  <si>
    <t>http://www.silentsoft.com</t>
  </si>
  <si>
    <t>Morges</t>
  </si>
  <si>
    <t>/ORGANIZATION/SILENTSOFT</t>
  </si>
  <si>
    <t>/funding-round/fe2f6d15590e0662788d4abc47d1a01e</t>
  </si>
  <si>
    <t>/organization/ silere-medical-technology</t>
  </si>
  <si>
    <t>/organization/silere-medical-technology</t>
  </si>
  <si>
    <t>/funding-round/ae9b87e82d4254ef99b2a52aabe353cd</t>
  </si>
  <si>
    <t>/Organization/Silere-Medical-Technology</t>
  </si>
  <si>
    <t>Silere Medical Technology</t>
  </si>
  <si>
    <t>http://silere.com</t>
  </si>
  <si>
    <t>/organization/ silex-microsystems</t>
  </si>
  <si>
    <t>/ORGANIZATION/SILEX-MICROSYSTEMS</t>
  </si>
  <si>
    <t>/funding-round/38a8659f0505f4232a3e18e582a40d57</t>
  </si>
  <si>
    <t>/Organization/Silex-Microsystems</t>
  </si>
  <si>
    <t>Silex Microsystems</t>
  </si>
  <si>
    <t>http://www.silexmicrosystems.com</t>
  </si>
  <si>
    <t>/organization/silex-microsystems</t>
  </si>
  <si>
    <t>/funding-round/fbad6705a89397d6b134196efb215280</t>
  </si>
  <si>
    <t>/organization/ silexica</t>
  </si>
  <si>
    <t>/ORGANIZATION/SILEXICA</t>
  </si>
  <si>
    <t>/funding-round/a98670b3ee61f3cdeafaffc96e713e66</t>
  </si>
  <si>
    <t>/Organization/Silexica</t>
  </si>
  <si>
    <t>Silexica</t>
  </si>
  <si>
    <t>http://www.silexica.com</t>
  </si>
  <si>
    <t>Developer Tools|Embedded Hardware and Software|Software</t>
  </si>
  <si>
    <t>/organization/ silicium-energy</t>
  </si>
  <si>
    <t>/organization/silicium-energy</t>
  </si>
  <si>
    <t>/funding-round/c05095b0d5573c701cc0f13efc1ec0e3</t>
  </si>
  <si>
    <t>/Organization/Silicium-Energy</t>
  </si>
  <si>
    <t>Silicium Energy</t>
  </si>
  <si>
    <t>http://siliciumenergy.com</t>
  </si>
  <si>
    <t>/organization/ silico-corp</t>
  </si>
  <si>
    <t>/ORGANIZATION/SILICO-CORP</t>
  </si>
  <si>
    <t>/funding-round/a31503651ae0a696b379224daa451ddb</t>
  </si>
  <si>
    <t>/Organization/Silico-Corp</t>
  </si>
  <si>
    <t>Silico Corp</t>
  </si>
  <si>
    <t>http://machineasous-revues.com</t>
  </si>
  <si>
    <t>Rocky River</t>
  </si>
  <si>
    <t>/organization/ silicon-alley-media</t>
  </si>
  <si>
    <t>/organization/silicon-alley-media</t>
  </si>
  <si>
    <t>/funding-round/11d9e6f4b59e903644d15cd739cc5bec</t>
  </si>
  <si>
    <t>/Organization/Silicon-Alley-Media</t>
  </si>
  <si>
    <t>Silicon Alley Media</t>
  </si>
  <si>
    <t>/organization/ silicon-biosystems</t>
  </si>
  <si>
    <t>/ORGANIZATION/SILICON-BIOSYSTEMS</t>
  </si>
  <si>
    <t>/funding-round/88eff9540db83a856f7945d17fa7a36b</t>
  </si>
  <si>
    <t>/Organization/Silicon-Biosystems</t>
  </si>
  <si>
    <t>Silicon Biosystems</t>
  </si>
  <si>
    <t>http://www.siliconbiosystems.com</t>
  </si>
  <si>
    <t>/organization/silicon-biosystems</t>
  </si>
  <si>
    <t>/funding-round/8b5083b78a74595b9e1cd389d56d707a</t>
  </si>
  <si>
    <t>/organization/ silicon-clocks</t>
  </si>
  <si>
    <t>/ORGANIZATION/SILICON-CLOCKS</t>
  </si>
  <si>
    <t>/funding-round/25b62f44b71ab4289b59d3990ff192b0</t>
  </si>
  <si>
    <t>/Organization/Silicon-Clocks</t>
  </si>
  <si>
    <t>Silicon Clocks</t>
  </si>
  <si>
    <t>http://www.siliconclocks.co</t>
  </si>
  <si>
    <t>/organization/silicon-clocks</t>
  </si>
  <si>
    <t>/funding-round/33feb59f75141761cc5c6974f53f7ff4</t>
  </si>
  <si>
    <t>/funding-round/42df5b19db4b3e32cbe45cb91f982722</t>
  </si>
  <si>
    <t>/organization/ silicon-cloud</t>
  </si>
  <si>
    <t>/organization/silicon-cloud</t>
  </si>
  <si>
    <t>/funding-round/8557bfd44fca074d81da5d81054b7b6e</t>
  </si>
  <si>
    <t>/Organization/Silicon-Cloud</t>
  </si>
  <si>
    <t>Silicon Cloud</t>
  </si>
  <si>
    <t>http://www.siliconcloudinternational.com</t>
  </si>
  <si>
    <t>Cloud Computing|Semiconductors</t>
  </si>
  <si>
    <t>/ORGANIZATION/SILICON-CLOUD</t>
  </si>
  <si>
    <t>/funding-round/b6fcc01ebf4c5ba7c2b35247851899c8</t>
  </si>
  <si>
    <t>/organization/ silicon-frontline-technology</t>
  </si>
  <si>
    <t>/organization/silicon-frontline-technology</t>
  </si>
  <si>
    <t>/funding-round/591dd6410c3eacc3cde8ef5a327c0d9e</t>
  </si>
  <si>
    <t>/Organization/Silicon-Frontline-Technology</t>
  </si>
  <si>
    <t>Silicon Frontline Technology</t>
  </si>
  <si>
    <t>http://www.siliconfrontline.com</t>
  </si>
  <si>
    <t>/organization/ silicon-genesis</t>
  </si>
  <si>
    <t>/ORGANIZATION/SILICON-GENESIS</t>
  </si>
  <si>
    <t>/funding-round/a25da0a8e48e9e5ccf3ffa429b89ec25</t>
  </si>
  <si>
    <t>/Organization/Silicon-Genesis</t>
  </si>
  <si>
    <t>Silicon Genesis</t>
  </si>
  <si>
    <t>http://www.sigen.net</t>
  </si>
  <si>
    <t>/organization/ silicon-hive</t>
  </si>
  <si>
    <t>/organization/silicon-hive</t>
  </si>
  <si>
    <t>/funding-round/036497c0acfa296a381c74423ea698bb</t>
  </si>
  <si>
    <t>/Organization/Silicon-Hive</t>
  </si>
  <si>
    <t>Silicon Hive</t>
  </si>
  <si>
    <t>http://www.siliconhive.com</t>
  </si>
  <si>
    <t>/ORGANIZATION/SILICON-HIVE</t>
  </si>
  <si>
    <t>/funding-round/17d5e3246a1c2b9dd6325b18d496f20d</t>
  </si>
  <si>
    <t>/organization/ silicon-jelly-2</t>
  </si>
  <si>
    <t>/organization/silicon-jelly-2</t>
  </si>
  <si>
    <t>/funding-round/ce32cb8ee610a5b39b44056c2b979de4</t>
  </si>
  <si>
    <t>/Organization/Silicon-Jelly-2</t>
  </si>
  <si>
    <t>Silicon Jelly</t>
  </si>
  <si>
    <t>/organization/ silicon-kinetics</t>
  </si>
  <si>
    <t>/ORGANIZATION/SILICON-KINETICS</t>
  </si>
  <si>
    <t>/funding-round/a4a08c5e057bc7192a98f8ceefb0784a</t>
  </si>
  <si>
    <t>/Organization/Silicon-Kinetics</t>
  </si>
  <si>
    <t>Silicon Kinetics</t>
  </si>
  <si>
    <t>http://siliconkinetics.com</t>
  </si>
  <si>
    <t>/organization/silicon-kinetics</t>
  </si>
  <si>
    <t>/funding-round/fd75844a1e57556741cf04074e76ccdc</t>
  </si>
  <si>
    <t>/organization/ silicon-line</t>
  </si>
  <si>
    <t>/ORGANIZATION/SILICON-LINE</t>
  </si>
  <si>
    <t>/funding-round/8910eabc43cf3302b2147b8b29867f09</t>
  </si>
  <si>
    <t>/Organization/Silicon-Line</t>
  </si>
  <si>
    <t>Silicon Line GmbH</t>
  </si>
  <si>
    <t>http://silicon-line.com</t>
  </si>
  <si>
    <t>/organization/silicon-line</t>
  </si>
  <si>
    <t>/funding-round/8a310a90d5fd75bd85daeaeff93eb345</t>
  </si>
  <si>
    <t>/organization/ silicon-metrics</t>
  </si>
  <si>
    <t>/ORGANIZATION/SILICON-METRICS</t>
  </si>
  <si>
    <t>/funding-round/28ff2d127dc4774e1f12ad81b8be41c7</t>
  </si>
  <si>
    <t>/Organization/Silicon-Metrics</t>
  </si>
  <si>
    <t>Silicon Metrics</t>
  </si>
  <si>
    <t>/organization/silicon-metrics</t>
  </si>
  <si>
    <t>/funding-round/dc0cdbac1e24eaf191541ff7471df997</t>
  </si>
  <si>
    <t>/organization/ silicon-mitus</t>
  </si>
  <si>
    <t>/ORGANIZATION/SILICON-MITUS</t>
  </si>
  <si>
    <t>/funding-round/129a2b67ef01c25d3083591025b7c011</t>
  </si>
  <si>
    <t>/Organization/Silicon-Mitus</t>
  </si>
  <si>
    <t>Silicon Mitus</t>
  </si>
  <si>
    <t>http://www.siliconmitus.com</t>
  </si>
  <si>
    <t>/organization/ silicon-navigator-corporation</t>
  </si>
  <si>
    <t>/organization/silicon-navigator-corporation</t>
  </si>
  <si>
    <t>/funding-round/9dde1714ce030b00fb88b3c7faa644b6</t>
  </si>
  <si>
    <t>30-10-2004</t>
  </si>
  <si>
    <t>/Organization/Silicon-Navigator-Corporation</t>
  </si>
  <si>
    <t>Silicon Navigator Corporation</t>
  </si>
  <si>
    <t>http://www.sinavigator.com</t>
  </si>
  <si>
    <t>/ORGANIZATION/SILICON-NAVIGATOR-CORPORATION</t>
  </si>
  <si>
    <t>/funding-round/c5b9e7ce4b23e8d75acea59d4c025248</t>
  </si>
  <si>
    <t>/organization/ silicon-optix</t>
  </si>
  <si>
    <t>/organization/silicon-optix</t>
  </si>
  <si>
    <t>/funding-round/154293bcb60fabf76ce587252a18d2ac</t>
  </si>
  <si>
    <t>/Organization/Silicon-Optix</t>
  </si>
  <si>
    <t>Silicon Optix</t>
  </si>
  <si>
    <t>http://www.siliconoptix.com/</t>
  </si>
  <si>
    <t>/ORGANIZATION/SILICON-OPTIX</t>
  </si>
  <si>
    <t>/funding-round/57a880b742e70ac8087db9fd07e4c15e</t>
  </si>
  <si>
    <t>/organization/ silicon-republic</t>
  </si>
  <si>
    <t>/organization/silicon-republic</t>
  </si>
  <si>
    <t>/funding-round/b5d7d70b889fd7cd12d32d2fedae65e2</t>
  </si>
  <si>
    <t>/Organization/Silicon-Republic</t>
  </si>
  <si>
    <t>Silicon Republic</t>
  </si>
  <si>
    <t>http://www.siliconrepublic.com</t>
  </si>
  <si>
    <t>Media|News|Social Network Media|Technology</t>
  </si>
  <si>
    <t>/organization/ silicon-software-systems</t>
  </si>
  <si>
    <t>/ORGANIZATION/SILICON-SOFTWARE-SYSTEMS</t>
  </si>
  <si>
    <t>/funding-round/9252fdfd6023728450f27985eec8cbe1</t>
  </si>
  <si>
    <t>/Organization/Silicon-Software-Systems</t>
  </si>
  <si>
    <t>Silicon &amp; Software Systems</t>
  </si>
  <si>
    <t>http://www.s3group.com</t>
  </si>
  <si>
    <t>/organization/ silicon-space-technology</t>
  </si>
  <si>
    <t>/organization/silicon-space-technology</t>
  </si>
  <si>
    <t>/funding-round/40ce62a54dfeecbc5f5c5189fccd4abf</t>
  </si>
  <si>
    <t>/Organization/Silicon-Space-Technology</t>
  </si>
  <si>
    <t>Vorago Technologies</t>
  </si>
  <si>
    <t>http://www.voragotech.com/</t>
  </si>
  <si>
    <t>/ORGANIZATION/SILICON-SPACE-TECHNOLOGY</t>
  </si>
  <si>
    <t>/funding-round/4d94d68d8731391de9365d3fd2da7cd5</t>
  </si>
  <si>
    <t>/funding-round/58a699586908da286a1ebb1d244ed953</t>
  </si>
  <si>
    <t>/funding-round/5c8d9527bae5411d07b03a3a3ac77608</t>
  </si>
  <si>
    <t>/funding-round/94c25bb5d0cb2cca4ddbe1385d99db98</t>
  </si>
  <si>
    <t>/organization/ silicon-spice</t>
  </si>
  <si>
    <t>/ORGANIZATION/SILICON-SPICE</t>
  </si>
  <si>
    <t>/funding-round/04e78763f11bf110f26538bb9d514dc3</t>
  </si>
  <si>
    <t>15-03-1997</t>
  </si>
  <si>
    <t>/Organization/Silicon-Spice</t>
  </si>
  <si>
    <t>Silicon Spice</t>
  </si>
  <si>
    <t>http://broadcom.com</t>
  </si>
  <si>
    <t>Design|Semiconductors|Telecommunications</t>
  </si>
  <si>
    <t>/organization/silicon-spice</t>
  </si>
  <si>
    <t>/funding-round/2c9768bb7200318da0f0a63880594556</t>
  </si>
  <si>
    <t>/funding-round/61bcb34867873aa7886f220a4b43a42f</t>
  </si>
  <si>
    <t>/funding-round/789cd7dd2072c26f29b8eb5202091a6a</t>
  </si>
  <si>
    <t>/organization/ silicon-storage-technology</t>
  </si>
  <si>
    <t>/ORGANIZATION/SILICON-STORAGE-TECHNOLOGY</t>
  </si>
  <si>
    <t>/funding-round/e2db3e5e27a980fb9a455fbf3a756250</t>
  </si>
  <si>
    <t>/Organization/Silicon-Storage-Technology</t>
  </si>
  <si>
    <t>Silicon Storage Technology</t>
  </si>
  <si>
    <t>http://www.sst.com</t>
  </si>
  <si>
    <t>/organization/ silicon-valley-data-science</t>
  </si>
  <si>
    <t>/organization/silicon-valley-data-science</t>
  </si>
  <si>
    <t>/funding-round/ba01482c4b1a33cd33c499b5fc1db44b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 silicon-wave-inc</t>
  </si>
  <si>
    <t>/ORGANIZATION/SILICON-WAVE-INC</t>
  </si>
  <si>
    <t>/funding-round/5f8b8d390f7d3261fae44cc41bfe0e59</t>
  </si>
  <si>
    <t>/Organization/Silicon-Wave-Inc</t>
  </si>
  <si>
    <t>Silicon Wave</t>
  </si>
  <si>
    <t>/organization/ silicon-wolves-computing-society-llc</t>
  </si>
  <si>
    <t>/organization/silicon-wolves-computing-society-llc</t>
  </si>
  <si>
    <t>/funding-round/e4e02f9fafb067ef34177dc9a2af06d2</t>
  </si>
  <si>
    <t>/Organization/Silicon-Wolves-Computing-Society-Llc</t>
  </si>
  <si>
    <t>Silicon Wolves Computing Society</t>
  </si>
  <si>
    <t>http://www.siliconwolves.net</t>
  </si>
  <si>
    <t>Dunkirk</t>
  </si>
  <si>
    <t>/organization/ siliconbiology</t>
  </si>
  <si>
    <t>/ORGANIZATION/SILICONBIOLOGY</t>
  </si>
  <si>
    <t>/funding-round/81b4dbb69ccda92b11b35cbf75149183</t>
  </si>
  <si>
    <t>/Organization/Siliconbiology</t>
  </si>
  <si>
    <t>Silicon Biology</t>
  </si>
  <si>
    <t>http://www.siliconbiology.com</t>
  </si>
  <si>
    <t>/organization/ siliconblue-technologies</t>
  </si>
  <si>
    <t>/organization/siliconblue-technologies</t>
  </si>
  <si>
    <t>/funding-round/52fcea55f4a71719808b11cb2862dfad</t>
  </si>
  <si>
    <t>/Organization/Siliconblue-Technologies</t>
  </si>
  <si>
    <t>SiliconBlue Technologies</t>
  </si>
  <si>
    <t>http://www.siliconbluetech.com</t>
  </si>
  <si>
    <t>/ORGANIZATION/SILICONBLUE-TECHNOLOGIES</t>
  </si>
  <si>
    <t>/funding-round/85725c57123b28ba3565565f2c0caac1</t>
  </si>
  <si>
    <t>/funding-round/eb81cdf60f6c97109f6bd7df6fb14c42</t>
  </si>
  <si>
    <t>/organization/ silicone-arts-laboratories</t>
  </si>
  <si>
    <t>/ORGANIZATION/SILICONE-ARTS-LABORATORIES</t>
  </si>
  <si>
    <t>/funding-round/0fdb397fe39ba0e9b1194f8b01a6f980</t>
  </si>
  <si>
    <t>/Organization/Silicone-Arts-Laboratories</t>
  </si>
  <si>
    <t>Silicone Arts Laboratories</t>
  </si>
  <si>
    <t>http://www.siliconeartslabs.com</t>
  </si>
  <si>
    <t>/organization/silicone-arts-laboratories</t>
  </si>
  <si>
    <t>/funding-round/be40c80b969318b17fbf252f21ca9adb</t>
  </si>
  <si>
    <t>/funding-round/c2fafb13bf251227d0164acae6e8d5f7</t>
  </si>
  <si>
    <t>/funding-round/fa42ac4311e622d6177aa556405a67a8</t>
  </si>
  <si>
    <t>/organization/ siliconstor</t>
  </si>
  <si>
    <t>/ORGANIZATION/SILICONSTOR</t>
  </si>
  <si>
    <t>/funding-round/88ffd4afab97ce1bb21cc51d305e8889</t>
  </si>
  <si>
    <t>/Organization/Siliconstor</t>
  </si>
  <si>
    <t>SiliconStor</t>
  </si>
  <si>
    <t>/organization/ siliconsystems</t>
  </si>
  <si>
    <t>/organization/siliconsystems</t>
  </si>
  <si>
    <t>/funding-round/ec28265f8fa3db660079eaaa67dc451b</t>
  </si>
  <si>
    <t>/Organization/Siliconsystems</t>
  </si>
  <si>
    <t>SiliconSystems</t>
  </si>
  <si>
    <t>/organization/ silicor-materials</t>
  </si>
  <si>
    <t>/ORGANIZATION/SILICOR-MATERIALS</t>
  </si>
  <si>
    <t>/funding-round/40ac1bc7748dbfe9976f2a38b59290f4</t>
  </si>
  <si>
    <t>/Organization/Silicor-Materials</t>
  </si>
  <si>
    <t>Silicor Materials</t>
  </si>
  <si>
    <t>http://www.silicormaterials.com</t>
  </si>
  <si>
    <t>/organization/silicor-materials</t>
  </si>
  <si>
    <t>/funding-round/4a5bf84053f525bcf9962801946d814c</t>
  </si>
  <si>
    <t>/funding-round/4ede48cb0dffacf809968eeb3506e923</t>
  </si>
  <si>
    <t>/funding-round/760942811d13f670e4402ecea3c93300</t>
  </si>
  <si>
    <t>/funding-round/8bb9f5a074cf358fb9ea587c3bdbad62</t>
  </si>
  <si>
    <t>/funding-round/9edef0bcb90121e20ccfc5d147a8ac0c</t>
  </si>
  <si>
    <t>/funding-round/a4d4237d14d0971ae6ad4511c5e27843</t>
  </si>
  <si>
    <t>/funding-round/c5f1faa5f103639ffa39eb9036909a57</t>
  </si>
  <si>
    <t>/funding-round/f20e748078fd6c9fb2850dc48a61a30b</t>
  </si>
  <si>
    <t>/organization/ silistix</t>
  </si>
  <si>
    <t>/organization/silistix</t>
  </si>
  <si>
    <t>/funding-round/b6c8be060f07904a119fa48c9b29fd05</t>
  </si>
  <si>
    <t>/Organization/Silistix</t>
  </si>
  <si>
    <t>Silistix</t>
  </si>
  <si>
    <t>http://www.silistix.com</t>
  </si>
  <si>
    <t>/organization/ silith-io</t>
  </si>
  <si>
    <t>/ORGANIZATION/SILITH-IO</t>
  </si>
  <si>
    <t>/funding-round/c4de1749fe7c83c90b51ac9ef4e90b75</t>
  </si>
  <si>
    <t>/Organization/Silith-Io</t>
  </si>
  <si>
    <t>Silith.IO</t>
  </si>
  <si>
    <t>http://www.silith.io</t>
  </si>
  <si>
    <t>/organization/ silk</t>
  </si>
  <si>
    <t>/organization/silk</t>
  </si>
  <si>
    <t>/funding-round/0368d40b2d7eb6ee491f7aa5f5aa23aa</t>
  </si>
  <si>
    <t>/Organization/Silk</t>
  </si>
  <si>
    <t>Silk</t>
  </si>
  <si>
    <t>http://www.silk.co</t>
  </si>
  <si>
    <t>Curated Web|Data Visualization|Media|SEO|Web Tools</t>
  </si>
  <si>
    <t>/ORGANIZATION/SILK</t>
  </si>
  <si>
    <t>/funding-round/0c960d0ca59e85916dfdf7134d51c7cf</t>
  </si>
  <si>
    <t>/funding-round/568912a1d0961cb31a8d2734380bf9d0</t>
  </si>
  <si>
    <t>/organization/ silk-displays</t>
  </si>
  <si>
    <t>/ORGANIZATION/SILK-DISPLAYS</t>
  </si>
  <si>
    <t>/funding-round/36cb1b65f781ad109fa22bcb34b93b83</t>
  </si>
  <si>
    <t>/Organization/Silk-Displays</t>
  </si>
  <si>
    <t>Silk Displays</t>
  </si>
  <si>
    <t>http://silkdisplays.com/home.htm</t>
  </si>
  <si>
    <t>Displays|Electronics|Manufacturing</t>
  </si>
  <si>
    <t>/organization/ silk-road-medical</t>
  </si>
  <si>
    <t>/organization/silk-road-medical</t>
  </si>
  <si>
    <t>/funding-round/27dee033fbb3eee33ccf9b5f81d64c6a</t>
  </si>
  <si>
    <t>/Organization/Silk-Road-Medical</t>
  </si>
  <si>
    <t>Silk Road Medical</t>
  </si>
  <si>
    <t>http://www.silkroadmed.com</t>
  </si>
  <si>
    <t>/ORGANIZATION/SILK-ROAD-MEDICAL</t>
  </si>
  <si>
    <t>/funding-round/42f991ee0cdbfdaf252bf6ebec162634</t>
  </si>
  <si>
    <t>/funding-round/55859cd9665dbdda8ebad643eb70b694</t>
  </si>
  <si>
    <t>/funding-round/b4c162f46b8e912c1ff5a08e2de2e5b0</t>
  </si>
  <si>
    <t>/funding-round/e45237af768a745bebbe016b54a87f1e</t>
  </si>
  <si>
    <t>/funding-round/ef98b96c0787ad88fc3961dc707e717e</t>
  </si>
  <si>
    <t>/organization/ silk-therapeutics</t>
  </si>
  <si>
    <t>/organization/silk-therapeutics</t>
  </si>
  <si>
    <t>/funding-round/c3528d22902fd52a3053e12d25aea0d7</t>
  </si>
  <si>
    <t>/Organization/Silk-Therapeutics</t>
  </si>
  <si>
    <t>Silk Therapeutics</t>
  </si>
  <si>
    <t>http://pureproc.com/</t>
  </si>
  <si>
    <t>Beauty|Fashion|Health and Wellness|Manufacturing</t>
  </si>
  <si>
    <t>/ORGANIZATION/SILK-THERAPEUTICS</t>
  </si>
  <si>
    <t>/funding-round/e888399e7f7f2169cef6232a9254d48d</t>
  </si>
  <si>
    <t>/organization/ silkfred</t>
  </si>
  <si>
    <t>/organization/silkfred</t>
  </si>
  <si>
    <t>/funding-round/25c66b477cff2a9939eb4084d92f17a2</t>
  </si>
  <si>
    <t>/Organization/Silkfred</t>
  </si>
  <si>
    <t>silkfred</t>
  </si>
  <si>
    <t>http://silkfred.com</t>
  </si>
  <si>
    <t>/organization/ silkroad-japan</t>
  </si>
  <si>
    <t>/ORGANIZATION/SILKROAD-JAPAN</t>
  </si>
  <si>
    <t>/funding-round/ac254575b28b54d627f8844d04641666</t>
  </si>
  <si>
    <t>/Organization/Silkroad-Japan</t>
  </si>
  <si>
    <t>SilkRoad Japan</t>
  </si>
  <si>
    <t>http://jp.silkroad.com/</t>
  </si>
  <si>
    <t>Career Management|Cloud Infrastructure|Human Resources</t>
  </si>
  <si>
    <t>/organization/ silkroad-technology</t>
  </si>
  <si>
    <t>/organization/silkroad-technology</t>
  </si>
  <si>
    <t>/funding-round/4e24148a9aee7f3dfe3819bc62346d34</t>
  </si>
  <si>
    <t>/Organization/Silkroad-Technology</t>
  </si>
  <si>
    <t>SilkRoad Technology</t>
  </si>
  <si>
    <t>http://www.silkroad.com</t>
  </si>
  <si>
    <t>/ORGANIZATION/SILKROAD-TECHNOLOGY</t>
  </si>
  <si>
    <t>/funding-round/7319eefdad01934da966ed4b05225f06</t>
  </si>
  <si>
    <t>/funding-round/7474e7a68b832d57e37a823fee289ca4</t>
  </si>
  <si>
    <t>/funding-round/838e6024152ab09e99c9f835e52b7a25</t>
  </si>
  <si>
    <t>/funding-round/93db628b0ecd0d54b8c5b402d579d7bd</t>
  </si>
  <si>
    <t>/funding-round/aea53ebe0ac53ad92aaae54c5716562a</t>
  </si>
  <si>
    <t>/funding-round/b3f748381e02162d4941ec35fd24a4a8</t>
  </si>
  <si>
    <t>/funding-round/bb100a859ac6a29afc9de2780eb444a0</t>
  </si>
  <si>
    <t>/organization/ silkstart</t>
  </si>
  <si>
    <t>/organization/silkstart</t>
  </si>
  <si>
    <t>/funding-round/1ab0389c3c223de3d4af8edd8d47b866</t>
  </si>
  <si>
    <t>/Organization/Silkstart</t>
  </si>
  <si>
    <t>SilkStart</t>
  </si>
  <si>
    <t>http://www.silkstart.com</t>
  </si>
  <si>
    <t>/ORGANIZATION/SILKSTART</t>
  </si>
  <si>
    <t>/funding-round/7c788c02878fbc499ea675719bfd60b0</t>
  </si>
  <si>
    <t>/organization/ silmach</t>
  </si>
  <si>
    <t>/organization/silmach</t>
  </si>
  <si>
    <t>/funding-round/06b5cc4ba44a7cdcb7ecf320e735b2d2</t>
  </si>
  <si>
    <t>/Organization/Silmach</t>
  </si>
  <si>
    <t>SilMach</t>
  </si>
  <si>
    <t>http://www.silmach.com</t>
  </si>
  <si>
    <t>/organization/ silo</t>
  </si>
  <si>
    <t>/ORGANIZATION/SILO</t>
  </si>
  <si>
    <t>/funding-round/52a1887b60cf0390e32bac8c217cc6e6</t>
  </si>
  <si>
    <t>/Organization/Silo</t>
  </si>
  <si>
    <t>Silo</t>
  </si>
  <si>
    <t>http://www.silo.co</t>
  </si>
  <si>
    <t>Business Services|Professional Networking|Social Network Media</t>
  </si>
  <si>
    <t>/organization/ silo-labs</t>
  </si>
  <si>
    <t>/organization/silo-labs</t>
  </si>
  <si>
    <t>/funding-round/02adf9554e3a9abdba9ed9324c140071</t>
  </si>
  <si>
    <t>/Organization/Silo-Labs</t>
  </si>
  <si>
    <t>Silo Labs</t>
  </si>
  <si>
    <t>http://silolabs.co</t>
  </si>
  <si>
    <t>/organization/ silphium-biotechnology</t>
  </si>
  <si>
    <t>/ORGANIZATION/SILPHIUM-BIOTECHNOLOGY</t>
  </si>
  <si>
    <t>/funding-round/976c98efa19ad773d6fbff9eadd1e569</t>
  </si>
  <si>
    <t>/Organization/Silphium-Biotechnology</t>
  </si>
  <si>
    <t>Silphium Biotechnology</t>
  </si>
  <si>
    <t>/organization/ siluria-technologies</t>
  </si>
  <si>
    <t>/organization/siluria-technologies</t>
  </si>
  <si>
    <t>/funding-round/09b52cbe2773ef47e56a4e151199f79d</t>
  </si>
  <si>
    <t>/Organization/Siluria-Technologies</t>
  </si>
  <si>
    <t>Siluria Technologies</t>
  </si>
  <si>
    <t>http://www.siluria.com</t>
  </si>
  <si>
    <t>/ORGANIZATION/SILURIA-TECHNOLOGIES</t>
  </si>
  <si>
    <t>/funding-round/6e333ba388666a8a18f02d5743537c03</t>
  </si>
  <si>
    <t>/funding-round/9238288a3797bea40f4c6eeac1679ccd</t>
  </si>
  <si>
    <t>/funding-round/9f328bf73870028c243a8e30d1b5346b</t>
  </si>
  <si>
    <t>/funding-round/ce1f59b68f4402ff2936d3f0fc3482a7</t>
  </si>
  <si>
    <t>/funding-round/f7e4ba3dc7467281655c030ec9c7bdbe</t>
  </si>
  <si>
    <t>/funding-round/fe29f25f2c006c32cf96a07299c5fb4a</t>
  </si>
  <si>
    <t>/organization/ silva-s-garage</t>
  </si>
  <si>
    <t>/ORGANIZATION/SILVA-S-GARAGE</t>
  </si>
  <si>
    <t>/funding-round/b3d5f4cfbb5aef4078be89f9698dbec6</t>
  </si>
  <si>
    <t>/Organization/Silva-S-Garage</t>
  </si>
  <si>
    <t>Silva's Garage</t>
  </si>
  <si>
    <t>/organization/ silver-creek-systems</t>
  </si>
  <si>
    <t>/organization/silver-creek-systems</t>
  </si>
  <si>
    <t>/funding-round/aa222b78b25d49bbd750b8c9c9fe61fc</t>
  </si>
  <si>
    <t>/Organization/Silver-Creek-Systems</t>
  </si>
  <si>
    <t>Silver Creek Systems</t>
  </si>
  <si>
    <t>http://www.silvercreeksystems.com</t>
  </si>
  <si>
    <t>/organization/ silver-curve</t>
  </si>
  <si>
    <t>/ORGANIZATION/SILVER-CURVE</t>
  </si>
  <si>
    <t>/funding-round/e8e4154f00cc710357f00ffeb39fcd33</t>
  </si>
  <si>
    <t>/Organization/Silver-Curve</t>
  </si>
  <si>
    <t>Silver Curve</t>
  </si>
  <si>
    <t>http://silvercurve.co.uk</t>
  </si>
  <si>
    <t>/organization/silver-curve</t>
  </si>
  <si>
    <t>/funding-round/fad4dc7985fb0b05e81cf93a1e2f3b89</t>
  </si>
  <si>
    <t>/organization/ silver-fox-events</t>
  </si>
  <si>
    <t>/ORGANIZATION/SILVER-FOX-EVENTS</t>
  </si>
  <si>
    <t>/funding-round/3ed87e8d4ee04ca9cad6359d3ae66ad0</t>
  </si>
  <si>
    <t>/Organization/Silver-Fox-Events</t>
  </si>
  <si>
    <t>Silver Fox Events</t>
  </si>
  <si>
    <t>http://www.silverfoxstreator.com/</t>
  </si>
  <si>
    <t>Streator</t>
  </si>
  <si>
    <t>/organization/ silver-lining-limited</t>
  </si>
  <si>
    <t>/organization/silver-lining-limited</t>
  </si>
  <si>
    <t>/funding-round/8fa7fbb939876dd073ec9295273357a7</t>
  </si>
  <si>
    <t>/Organization/Silver-Lining-Limited</t>
  </si>
  <si>
    <t>Silver Lining Limited</t>
  </si>
  <si>
    <t>http://slapcenter.com</t>
  </si>
  <si>
    <t>/organization/ silver-lining-solutions</t>
  </si>
  <si>
    <t>/ORGANIZATION/SILVER-LINING-SOLUTIONS</t>
  </si>
  <si>
    <t>/funding-round/1370ac5a6cd487f760cc250fee467b52</t>
  </si>
  <si>
    <t>/Organization/Silver-Lining-Solutions</t>
  </si>
  <si>
    <t>Silver Lining Solutions</t>
  </si>
  <si>
    <t>http://www.silverliningsolutions.co.uk</t>
  </si>
  <si>
    <t>Rugby</t>
  </si>
  <si>
    <t>/organization/silver-lining-solutions</t>
  </si>
  <si>
    <t>/funding-round/299833a39de0acebce2fd7e4684d7ffb</t>
  </si>
  <si>
    <t>/organization/ silver-peak</t>
  </si>
  <si>
    <t>/ORGANIZATION/SILVER-PEAK</t>
  </si>
  <si>
    <t>/funding-round/04d64a71188276143ee2107a9dd5b80a</t>
  </si>
  <si>
    <t>/Organization/Silver-Peak</t>
  </si>
  <si>
    <t>Silver Peak</t>
  </si>
  <si>
    <t>http://www.silver-peak.com</t>
  </si>
  <si>
    <t>/organization/silver-peak</t>
  </si>
  <si>
    <t>/funding-round/27a03fabe143f7d37281f5f57cb55a7a</t>
  </si>
  <si>
    <t>/funding-round/2c2015c5e8e5a70e1fcbe6b8c9f013cd</t>
  </si>
  <si>
    <t>/funding-round/55436428bc294e7c090307e918cc340d</t>
  </si>
  <si>
    <t>/funding-round/6fa3622516215fd33ead4f7777cf1c46</t>
  </si>
  <si>
    <t>/funding-round/92a38062892a20ca3eb286441e0aa7aa</t>
  </si>
  <si>
    <t>/funding-round/bad0dde5100d57b5f5d44621126c1d80</t>
  </si>
  <si>
    <t>/funding-round/c2308eff4c4c20edbdbfcb88fe427001</t>
  </si>
  <si>
    <t>/funding-round/d5a618f9df0c90c07af68fc1bffda796</t>
  </si>
  <si>
    <t>/funding-round/e5b7434e12396680edee2807f46f26af</t>
  </si>
  <si>
    <t>/organization/ silver-spring-networks</t>
  </si>
  <si>
    <t>/ORGANIZATION/SILVER-SPRING-NETWORKS</t>
  </si>
  <si>
    <t>/funding-round/05247c1a2bea6701711007fd07b8c98f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spring-networks</t>
  </si>
  <si>
    <t>/funding-round/0e73431cd8d6bc60a9b072036364ae8f</t>
  </si>
  <si>
    <t>/funding-round/11ad3071491a0d1b686ab97cd40087bc</t>
  </si>
  <si>
    <t>/funding-round/190cd2596e2a5a6f77c696c76410f879</t>
  </si>
  <si>
    <t>/funding-round/23816a48a5fd6a1ddfb74c9a16d0157d</t>
  </si>
  <si>
    <t>/funding-round/3cb272e50f55345637fca07ba79db16b</t>
  </si>
  <si>
    <t>/funding-round/846934999e57f4562585508f24f969de</t>
  </si>
  <si>
    <t>/funding-round/adc81e0c9f02e20ed0433ead2ced8040</t>
  </si>
  <si>
    <t>/funding-round/f412f1fd743536099bffe360b66b06c8</t>
  </si>
  <si>
    <t>/organization/ silver-tail-systems</t>
  </si>
  <si>
    <t>/organization/silver-tail-systems</t>
  </si>
  <si>
    <t>/funding-round/59cc0041df2f633f1412923d857842ae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-TAIL-SYSTEMS</t>
  </si>
  <si>
    <t>/funding-round/8ea2a51a740a20b6e0dc51b1b555bcfc</t>
  </si>
  <si>
    <t>/funding-round/f5ac50b2fcd250cc86f1c7ddfa6b3a1f</t>
  </si>
  <si>
    <t>/organization/ silverado</t>
  </si>
  <si>
    <t>/ORGANIZATION/SILVERADO</t>
  </si>
  <si>
    <t>/funding-round/cd201001e68f6300de5fa219cb847e4b</t>
  </si>
  <si>
    <t>/Organization/Silverado</t>
  </si>
  <si>
    <t>Silverado</t>
  </si>
  <si>
    <t>http://www.silveradocare.com</t>
  </si>
  <si>
    <t>/organization/ silverback-enterprise-group-inc</t>
  </si>
  <si>
    <t>/organization/silverback-enterprise-group-inc</t>
  </si>
  <si>
    <t>/funding-round/3e38df9cb1d23093c7322b22fb0c99d8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Enterprise Purchasing</t>
  </si>
  <si>
    <t>/ORGANIZATION/SILVERBACK-ENTERPRISE-GROUP-INC</t>
  </si>
  <si>
    <t>/funding-round/4ee9df15fc41ac59b459554a41774008</t>
  </si>
  <si>
    <t>/organization/ silverback-learning-solutions</t>
  </si>
  <si>
    <t>/organization/silverback-learning-solutions</t>
  </si>
  <si>
    <t>/funding-round/098510783da12ec015ef6d0d89cea571</t>
  </si>
  <si>
    <t>/Organization/Silverback-Learning-Solutions</t>
  </si>
  <si>
    <t>Silverback Learning Solutions</t>
  </si>
  <si>
    <t>http://www.silverbacklearning.com/about</t>
  </si>
  <si>
    <t>/ORGANIZATION/SILVERBACK-LEARNING-SOLUTIONS</t>
  </si>
  <si>
    <t>/funding-round/0b2760e96acb5b81b255026187b9a03d</t>
  </si>
  <si>
    <t>/funding-round/6502143c3f7f9f029732113113604878</t>
  </si>
  <si>
    <t>/funding-round/afd4a9f7aee0ea68ef50145e6a235d0f</t>
  </si>
  <si>
    <t>/organization/ silverback-media</t>
  </si>
  <si>
    <t>/organization/silverback-media</t>
  </si>
  <si>
    <t>/funding-round/b87e09b78823611c33ffe0cc70197970</t>
  </si>
  <si>
    <t>/Organization/Silverback-Media</t>
  </si>
  <si>
    <t>Silverback Media</t>
  </si>
  <si>
    <t>/organization/ silverback-systems</t>
  </si>
  <si>
    <t>/ORGANIZATION/SILVERBACK-SYSTEMS</t>
  </si>
  <si>
    <t>/funding-round/0cd4c7a1c43324e2427fdc7cd4ad0cb3</t>
  </si>
  <si>
    <t>/Organization/Silverback-Systems</t>
  </si>
  <si>
    <t>Silverback Systems</t>
  </si>
  <si>
    <t>/organization/silverback-systems</t>
  </si>
  <si>
    <t>/funding-round/840cef9394927dfdd379a27d00544bf3</t>
  </si>
  <si>
    <t>/funding-round/e476be78e332db58b85f13ae8564bc38</t>
  </si>
  <si>
    <t>/organization/ silverback-technologies</t>
  </si>
  <si>
    <t>/organization/silverback-technologies</t>
  </si>
  <si>
    <t>/funding-round/0b6aa8103883d70b41c38b85d3d5d2b0</t>
  </si>
  <si>
    <t>/Organization/Silverback-Technologies</t>
  </si>
  <si>
    <t>SilverBack Technologies</t>
  </si>
  <si>
    <t>http://www.silverbacktech.com</t>
  </si>
  <si>
    <t>/ORGANIZATION/SILVERBACK-TECHNOLOGIES</t>
  </si>
  <si>
    <t>/funding-round/3828d17d65be601697cc2f75ff721ee1</t>
  </si>
  <si>
    <t>/funding-round/780d15b282bf5d2c505cc43d45c4815d</t>
  </si>
  <si>
    <t>/organization/ silvercar</t>
  </si>
  <si>
    <t>/ORGANIZATION/SILVERCAR</t>
  </si>
  <si>
    <t>/funding-round/9fda197ed5492c9e68e60e6fd5d13835</t>
  </si>
  <si>
    <t>/Organization/Silvercar</t>
  </si>
  <si>
    <t>Silvercar</t>
  </si>
  <si>
    <t>http://silvercar.com</t>
  </si>
  <si>
    <t>Automotive|E-Commerce|Transportation</t>
  </si>
  <si>
    <t>/organization/silvercar</t>
  </si>
  <si>
    <t>/funding-round/c866a7c54fd11490010727ebeb2cc2a7</t>
  </si>
  <si>
    <t>/funding-round/cc48c959ffe5906b6c3ecd9b5139e52e</t>
  </si>
  <si>
    <t>/funding-round/cfeb0475dd4b1635ce4cbb9fcf083850</t>
  </si>
  <si>
    <t>/organization/ silvercare-solutions</t>
  </si>
  <si>
    <t>/ORGANIZATION/SILVERCARE-SOLUTIONS</t>
  </si>
  <si>
    <t>/funding-round/22ed9251752ab630fe3be4ea0f96bb5d</t>
  </si>
  <si>
    <t>/Organization/Silvercare-Solutions</t>
  </si>
  <si>
    <t>Silvercare Solutions</t>
  </si>
  <si>
    <t>http://www.silvercaresolutions.com</t>
  </si>
  <si>
    <t>/organization/silvercare-solutions</t>
  </si>
  <si>
    <t>/funding-round/6292182e37a4173e5aeaa2aa8fac2b6a</t>
  </si>
  <si>
    <t>/funding-round/89948d7dbc2bb05dd366cb8c103466a2</t>
  </si>
  <si>
    <t>/organization/ silvercloud-health</t>
  </si>
  <si>
    <t>/organization/silvercloud-health</t>
  </si>
  <si>
    <t>/funding-round/14ccc9558c0ba4ae799c8a951afd20f5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CLOUD-HEALTH</t>
  </si>
  <si>
    <t>/funding-round/37a25fdac5c3ae10647ad79e6867ab78</t>
  </si>
  <si>
    <t>/organization/ silvergate-pharmaceuticals</t>
  </si>
  <si>
    <t>/organization/silvergate-pharmaceuticals</t>
  </si>
  <si>
    <t>/funding-round/45d7c9f6464ebddb271ff367a9b453da</t>
  </si>
  <si>
    <t>/Organization/Silvergate-Pharmaceuticals</t>
  </si>
  <si>
    <t>Silvergate Pharmaceuticals</t>
  </si>
  <si>
    <t>http://www.silvergatepharma.com/</t>
  </si>
  <si>
    <t>/ORGANIZATION/SILVERGATE-PHARMACEUTICALS</t>
  </si>
  <si>
    <t>/funding-round/db99ab093b764e231ddbd99c39ea0347</t>
  </si>
  <si>
    <t>/organization/ silverline-global</t>
  </si>
  <si>
    <t>/organization/silverline-global</t>
  </si>
  <si>
    <t>/funding-round/651572fd082bc6e595afe7bc55c791b3</t>
  </si>
  <si>
    <t>/Organization/Silverline-Global</t>
  </si>
  <si>
    <t>SilverLine Global</t>
  </si>
  <si>
    <t>http://www.silverlineathletics.com/</t>
  </si>
  <si>
    <t>/organization/ silverlink-communications</t>
  </si>
  <si>
    <t>/ORGANIZATION/SILVERLINK-COMMUNICATIONS</t>
  </si>
  <si>
    <t>/funding-round/2cbcedc5db3fde6a161201960818100a</t>
  </si>
  <si>
    <t>/Organization/Silverlink-Communications</t>
  </si>
  <si>
    <t>Silverlink Communications</t>
  </si>
  <si>
    <t>http://www.silverlink.com</t>
  </si>
  <si>
    <t>/organization/silverlink-communications</t>
  </si>
  <si>
    <t>/funding-round/36a5a7ef3de845cb8871102207136a5d</t>
  </si>
  <si>
    <t>/funding-round/b016aaa4a1656d04d74c06600c89d013</t>
  </si>
  <si>
    <t>/organization/ silverlite</t>
  </si>
  <si>
    <t>/organization/silverlite</t>
  </si>
  <si>
    <t>/funding-round/99b76540f819388d7fb6f82f9d414bab</t>
  </si>
  <si>
    <t>/Organization/Silverlite</t>
  </si>
  <si>
    <t>Silverlite</t>
  </si>
  <si>
    <t>http://www.silverliteinc.com/</t>
  </si>
  <si>
    <t>Mobile|Mobile Commerce|Mobile Devices|Technology</t>
  </si>
  <si>
    <t>/ORGANIZATION/SILVERLITE</t>
  </si>
  <si>
    <t>/funding-round/e8dbff46d697448efb736fd557d970ed</t>
  </si>
  <si>
    <t>/organization/ silverpop</t>
  </si>
  <si>
    <t>/organization/silverpop</t>
  </si>
  <si>
    <t>/funding-round/0b872a8d37f197f0296ac54db246d6e4</t>
  </si>
  <si>
    <t>/Organization/Silverpop</t>
  </si>
  <si>
    <t>Silverpop</t>
  </si>
  <si>
    <t>http://www.silverpop.com</t>
  </si>
  <si>
    <t>Advertising|Email Marketing|Lead Management|Marketing Automation</t>
  </si>
  <si>
    <t>/ORGANIZATION/SILVERPOP</t>
  </si>
  <si>
    <t>/funding-round/8dbac58025cf2811d61c68e94366cc50</t>
  </si>
  <si>
    <t>/organization/ silverpush</t>
  </si>
  <si>
    <t>/organization/silverpush</t>
  </si>
  <si>
    <t>/funding-round/0525e510afb493a15f0f910b327b8aea</t>
  </si>
  <si>
    <t>/Organization/Silverpush</t>
  </si>
  <si>
    <t>SilverPush</t>
  </si>
  <si>
    <t>http://silverpush.com</t>
  </si>
  <si>
    <t>Ad Targeting|Advertising|Big Data|Local Businesses|Mobile|Software</t>
  </si>
  <si>
    <t>/ORGANIZATION/SILVERPUSH</t>
  </si>
  <si>
    <t>/funding-round/0d3d10d339de607944e37b6c9a9c1d54</t>
  </si>
  <si>
    <t>/funding-round/242ba2d30d02af508f9c1d414a02aec7</t>
  </si>
  <si>
    <t>/funding-round/802411eee45552eb59a1f1224df1fae0</t>
  </si>
  <si>
    <t>/funding-round/dcce3a9aa3e00fbfc914dd800cf41069</t>
  </si>
  <si>
    <t>/organization/ silverrail-technologies</t>
  </si>
  <si>
    <t>/ORGANIZATION/SILVERRAIL-TECHNOLOGIES</t>
  </si>
  <si>
    <t>/funding-round/0a2b6e0f972e70b2341f5881a9af7d72</t>
  </si>
  <si>
    <t>/Organization/Silverrail-Technologies</t>
  </si>
  <si>
    <t>SilverRail Technologies</t>
  </si>
  <si>
    <t>http://silverrailtech.com</t>
  </si>
  <si>
    <t>Technology|Transportation|Travel</t>
  </si>
  <si>
    <t>/organization/silverrail-technologies</t>
  </si>
  <si>
    <t>/funding-round/2942f36b647747ab6d95441afe124184</t>
  </si>
  <si>
    <t>/funding-round/62591190189bc8e378ef8a01939c7eae</t>
  </si>
  <si>
    <t>/funding-round/6816b97b970b7b95395f903ce1dd6d0d</t>
  </si>
  <si>
    <t>/organization/ silversheet</t>
  </si>
  <si>
    <t>/ORGANIZATION/SILVERSHEET</t>
  </si>
  <si>
    <t>/funding-round/a5d8159dca4197469f8161926ed74258</t>
  </si>
  <si>
    <t>/Organization/Silversheet</t>
  </si>
  <si>
    <t>Silversheet</t>
  </si>
  <si>
    <t>https://www.silversheet.com</t>
  </si>
  <si>
    <t>Health Care|Investment Management</t>
  </si>
  <si>
    <t>/organization/ silverside-detectors-inc</t>
  </si>
  <si>
    <t>/organization/silverside-detectors-inc</t>
  </si>
  <si>
    <t>/funding-round/0b51fec419370532a1e7a85869f32a9f</t>
  </si>
  <si>
    <t>/Organization/Silverside-Detectors-Inc</t>
  </si>
  <si>
    <t>Silverside Detectors Inc.</t>
  </si>
  <si>
    <t>http://sside.co</t>
  </si>
  <si>
    <t>/ORGANIZATION/SILVERSIDE-DETECTORS-INC</t>
  </si>
  <si>
    <t>/funding-round/7c9142a966d15dd9914aedc90a374619</t>
  </si>
  <si>
    <t>/organization/ silversky</t>
  </si>
  <si>
    <t>/organization/silversky</t>
  </si>
  <si>
    <t>/funding-round/3b6551ca93ae63f0f6a32756585d41ee</t>
  </si>
  <si>
    <t>/Organization/Silversky</t>
  </si>
  <si>
    <t>Silversky</t>
  </si>
  <si>
    <t>http://silversky.com</t>
  </si>
  <si>
    <t>Information Technology|Network Security|Security|Software</t>
  </si>
  <si>
    <t>/ORGANIZATION/SILVERSKY</t>
  </si>
  <si>
    <t>/funding-round/6888fba43b82233452bdb817f8b915d0</t>
  </si>
  <si>
    <t>/funding-round/741a040e3a63cbd97095ccd1a03d43d8</t>
  </si>
  <si>
    <t>/organization/ silverstorm-technologies</t>
  </si>
  <si>
    <t>/ORGANIZATION/SILVERSTORM-TECHNOLOGIES</t>
  </si>
  <si>
    <t>/funding-round/635cb8ae527c318bce6eca54004e264a</t>
  </si>
  <si>
    <t>/Organization/Silverstorm-Technologies</t>
  </si>
  <si>
    <t>SilverStorm Technologies</t>
  </si>
  <si>
    <t>/organization/silverstorm-technologies</t>
  </si>
  <si>
    <t>/funding-round/c70f86c4cce4d771b5723ad572e9c4de</t>
  </si>
  <si>
    <t>/organization/ silverwing</t>
  </si>
  <si>
    <t>/ORGANIZATION/SILVERWING</t>
  </si>
  <si>
    <t>/funding-round/1331b6d8735327c3418c81574dca5581</t>
  </si>
  <si>
    <t>/Organization/Silverwing</t>
  </si>
  <si>
    <t>SILVERWING</t>
  </si>
  <si>
    <t>http://FlySILVERWING.com</t>
  </si>
  <si>
    <t>Aerospace|Brand Marketing|E-Commerce|Online Travel|Travel</t>
  </si>
  <si>
    <t>/organization/silverwing</t>
  </si>
  <si>
    <t>/funding-round/880f73074fc9dfa509cfecfcacaf67f8</t>
  </si>
  <si>
    <t>/funding-round/d59cd4d41afb4aa1c2d2982b68000a4f</t>
  </si>
  <si>
    <t>/organization/ silvigen</t>
  </si>
  <si>
    <t>/organization/silvigen</t>
  </si>
  <si>
    <t>/funding-round/8f5ff04adcd76f5270cce15fe89521c8</t>
  </si>
  <si>
    <t>/Organization/Silvigen</t>
  </si>
  <si>
    <t>Silvigen</t>
  </si>
  <si>
    <t>http://www.silvigen.co.uk</t>
  </si>
  <si>
    <t>/organization/ sim-digital</t>
  </si>
  <si>
    <t>/ORGANIZATION/SIM-DIGITAL</t>
  </si>
  <si>
    <t>/funding-round/5194209789d9b4a83aaa87d876416a54</t>
  </si>
  <si>
    <t>/Organization/Sim-Digital</t>
  </si>
  <si>
    <t>SIM Digital</t>
  </si>
  <si>
    <t>http://www.simdigital.com</t>
  </si>
  <si>
    <t>/organization/ sim-partners</t>
  </si>
  <si>
    <t>/organization/sim-partners</t>
  </si>
  <si>
    <t>/funding-round/882467ef9baaca9a86be5fdfee14376c</t>
  </si>
  <si>
    <t>/Organization/Sim-Partners</t>
  </si>
  <si>
    <t>SIM Partners</t>
  </si>
  <si>
    <t>http://simpartners.com</t>
  </si>
  <si>
    <t>Local Search|Mobile|SaaS|Search|Services|Social Media Marketing|Technology|Web CMS</t>
  </si>
  <si>
    <t>/organization/ sim4tec</t>
  </si>
  <si>
    <t>/ORGANIZATION/SIM4TEC</t>
  </si>
  <si>
    <t>/funding-round/f487bfa1bdbac399f7c80b5eb664f4be</t>
  </si>
  <si>
    <t>23-02-2008</t>
  </si>
  <si>
    <t>/Organization/Sim4Tec</t>
  </si>
  <si>
    <t>sim4tec</t>
  </si>
  <si>
    <t>http://www.sim4tec.com</t>
  </si>
  <si>
    <t>/organization/ simalaya</t>
  </si>
  <si>
    <t>/organization/simalaya</t>
  </si>
  <si>
    <t>/funding-round/8977a3ed118d5a6162492d7978b9f411</t>
  </si>
  <si>
    <t>/Organization/Simalaya</t>
  </si>
  <si>
    <t>Simalaya</t>
  </si>
  <si>
    <t>http://www.simalaya.com</t>
  </si>
  <si>
    <t>Consulting|Outsourcing|Project Management</t>
  </si>
  <si>
    <t>/organization/ simbe-robotics</t>
  </si>
  <si>
    <t>/ORGANIZATION/SIMBE-ROBOTICS</t>
  </si>
  <si>
    <t>/funding-round/2ae5a7c2a51ba11ebd04af5fd2293ae2</t>
  </si>
  <si>
    <t>/Organization/Simbe-Robotics</t>
  </si>
  <si>
    <t>Simbe Robotics</t>
  </si>
  <si>
    <t>http://www.simberobotics.com</t>
  </si>
  <si>
    <t>/organization/simbe-robotics</t>
  </si>
  <si>
    <t>/funding-round/c359ed8ed29707b183d67d11c0a27e21</t>
  </si>
  <si>
    <t>/organization/ simbionix</t>
  </si>
  <si>
    <t>/ORGANIZATION/SIMBIONIX</t>
  </si>
  <si>
    <t>/funding-round/9807c64ce8567e9ab42e34399a26c569</t>
  </si>
  <si>
    <t>/Organization/Simbionix</t>
  </si>
  <si>
    <t>Simbionix</t>
  </si>
  <si>
    <t>http://simbionix.com</t>
  </si>
  <si>
    <t>/organization/ simbiosis</t>
  </si>
  <si>
    <t>/organization/simbiosis</t>
  </si>
  <si>
    <t>/funding-round/626e68b082547eeba9b1599be0bb2023</t>
  </si>
  <si>
    <t>/Organization/Simbiosis</t>
  </si>
  <si>
    <t>Simbiosis</t>
  </si>
  <si>
    <t>http://www.simbiosis.com</t>
  </si>
  <si>
    <t>/organization/ simbol-mining</t>
  </si>
  <si>
    <t>/ORGANIZATION/SIMBOL-MINING</t>
  </si>
  <si>
    <t>/funding-round/2460071f9c800a639e62829651471cc2</t>
  </si>
  <si>
    <t>/Organization/Simbol-Mining</t>
  </si>
  <si>
    <t>Simbol Materials</t>
  </si>
  <si>
    <t>http://www.simbolmaterials.com</t>
  </si>
  <si>
    <t>/organization/simbol-mining</t>
  </si>
  <si>
    <t>/funding-round/4589a5128c44fb0e2fb985cbcc22c42a</t>
  </si>
  <si>
    <t>/organization/ simeio-solutions</t>
  </si>
  <si>
    <t>/ORGANIZATION/SIMEIO-SOLUTIONS</t>
  </si>
  <si>
    <t>/funding-round/dabe97fc8c79329665d63859b635d781</t>
  </si>
  <si>
    <t>/Organization/Simeio-Solutions</t>
  </si>
  <si>
    <t>Simeio Solutions</t>
  </si>
  <si>
    <t>http://simeiosolutions.com</t>
  </si>
  <si>
    <t>/organization/ simfinit</t>
  </si>
  <si>
    <t>/organization/simfinit</t>
  </si>
  <si>
    <t>/funding-round/dd46eafe4f38b8bd93b7cbc8c1b3f247</t>
  </si>
  <si>
    <t>/Organization/Simfinit</t>
  </si>
  <si>
    <t>Simfinit</t>
  </si>
  <si>
    <t>http://simfinit.com/</t>
  </si>
  <si>
    <t>/organization/ simfy</t>
  </si>
  <si>
    <t>/ORGANIZATION/SIMFY</t>
  </si>
  <si>
    <t>/funding-round/c29244e2496852b2c1b3b715c57ac0d9</t>
  </si>
  <si>
    <t>/Organization/Simfy</t>
  </si>
  <si>
    <t>simfy</t>
  </si>
  <si>
    <t>http://www.simfy.de</t>
  </si>
  <si>
    <t>/organization/simfy</t>
  </si>
  <si>
    <t>/funding-round/e001d913e50dcbf32f06096ebae0f7e5</t>
  </si>
  <si>
    <t>/organization/ simgym</t>
  </si>
  <si>
    <t>/ORGANIZATION/SIMGYM</t>
  </si>
  <si>
    <t>/funding-round/2d866500392aed6bd6a8b3036284ed40</t>
  </si>
  <si>
    <t>/Organization/Simgym</t>
  </si>
  <si>
    <t>SimGym</t>
  </si>
  <si>
    <t>http://SimGym.com</t>
  </si>
  <si>
    <t>Fitness|Health and Wellness|iPhone</t>
  </si>
  <si>
    <t>/organization/ simi</t>
  </si>
  <si>
    <t>/organization/simi</t>
  </si>
  <si>
    <t>/funding-round/572edad23cf5d90c666732422376931d</t>
  </si>
  <si>
    <t>/Organization/Simi</t>
  </si>
  <si>
    <t>SIMI</t>
  </si>
  <si>
    <t>http://getsimi.com</t>
  </si>
  <si>
    <t>Hospitality|Hotels|Restaurants|Spas</t>
  </si>
  <si>
    <t>/organization/ similar-pages</t>
  </si>
  <si>
    <t>/ORGANIZATION/SIMILAR-PAGES</t>
  </si>
  <si>
    <t>/funding-round/07f844e90adb568d9c84bdd4a6a2fa42</t>
  </si>
  <si>
    <t>/Organization/Similar-Pages</t>
  </si>
  <si>
    <t>Similar Pages</t>
  </si>
  <si>
    <t>/organization/ similarity-systems</t>
  </si>
  <si>
    <t>/organization/similarity-systems</t>
  </si>
  <si>
    <t>/funding-round/260f5e4045038516fa5c8fb2887d6afc</t>
  </si>
  <si>
    <t>/Organization/Similarity-Systems</t>
  </si>
  <si>
    <t>Similarity Systems</t>
  </si>
  <si>
    <t>/organization/ similarsites-com</t>
  </si>
  <si>
    <t>/ORGANIZATION/SIMILARSITES-COM</t>
  </si>
  <si>
    <t>/funding-round/a7eca1723adcc14dc6becefcd9e977a2</t>
  </si>
  <si>
    <t>/Organization/Similarsites-Com</t>
  </si>
  <si>
    <t>SimilarSites.com</t>
  </si>
  <si>
    <t>http://www.similarsites.com</t>
  </si>
  <si>
    <t>/organization/ similarweb</t>
  </si>
  <si>
    <t>/organization/similarweb</t>
  </si>
  <si>
    <t>/funding-round/0a59c5cbcf5419ffc1d69b6860a0e4df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ARWEB</t>
  </si>
  <si>
    <t>/funding-round/2557bbde06c8c97866e506f6802ac4d9</t>
  </si>
  <si>
    <t>/funding-round/5fc8082e457dd3db9d71292c02a9370e</t>
  </si>
  <si>
    <t>/funding-round/71de07b07ac7f6b7348a72a231e4ae3f</t>
  </si>
  <si>
    <t>/funding-round/b5b66ab8b423317bc883bd0eccaeb637</t>
  </si>
  <si>
    <t>/funding-round/e00a0306e71ac4255399e31882c1a7c1</t>
  </si>
  <si>
    <t>/funding-round/e6edaec00800385caed9ddcedd804614</t>
  </si>
  <si>
    <t>/organization/ simility</t>
  </si>
  <si>
    <t>/ORGANIZATION/SIMILITY</t>
  </si>
  <si>
    <t>/funding-round/25eacbbfb4659446b0f6b4654906f282</t>
  </si>
  <si>
    <t>/Organization/Simility</t>
  </si>
  <si>
    <t>Simility</t>
  </si>
  <si>
    <t>http://simility.com</t>
  </si>
  <si>
    <t>/organization/simility</t>
  </si>
  <si>
    <t>/funding-round/9a4772d4de85b56717792e03c2996386</t>
  </si>
  <si>
    <t>/funding-round/ca37511c2aca80eb80d78178a8e240b1</t>
  </si>
  <si>
    <t>/organization/ siminars</t>
  </si>
  <si>
    <t>/organization/siminars</t>
  </si>
  <si>
    <t>/funding-round/9d1165e7eb6f2d099055786b31ec189b</t>
  </si>
  <si>
    <t>/Organization/Siminars</t>
  </si>
  <si>
    <t>Siminars</t>
  </si>
  <si>
    <t>http://www.siminars.com</t>
  </si>
  <si>
    <t>Curated Web|Education|Networking|Publishing</t>
  </si>
  <si>
    <t>/organization/ simio</t>
  </si>
  <si>
    <t>/ORGANIZATION/SIMIO</t>
  </si>
  <si>
    <t>/funding-round/9d57a7e6f5096a2159585881a170e9b0</t>
  </si>
  <si>
    <t>/Organization/Simio</t>
  </si>
  <si>
    <t>Simio</t>
  </si>
  <si>
    <t>http://www.simio.com</t>
  </si>
  <si>
    <t>/organization/simio</t>
  </si>
  <si>
    <t>/funding-round/be7bf3fde7f5058fb6d5ad44d0d64aff</t>
  </si>
  <si>
    <t>/funding-round/beb5984c03c6e7828359781c6279f780</t>
  </si>
  <si>
    <t>/organization/ simmery</t>
  </si>
  <si>
    <t>/organization/simmery</t>
  </si>
  <si>
    <t>/funding-round/80a1058b62fa011ace5efb1b6ff0fcbf</t>
  </si>
  <si>
    <t>/Organization/Simmery</t>
  </si>
  <si>
    <t>Simmery</t>
  </si>
  <si>
    <t>/organization/ simmesion-holdings</t>
  </si>
  <si>
    <t>/ORGANIZATION/SIMMESION-HOLDINGS</t>
  </si>
  <si>
    <t>/funding-round/00d4273ea37eb2fcf6e64b16978abff4</t>
  </si>
  <si>
    <t>/Organization/Simmesion-Holdings</t>
  </si>
  <si>
    <t>Simmersion Holdings</t>
  </si>
  <si>
    <t>http://www.simmersionholdings.com</t>
  </si>
  <si>
    <t>Simulation|Software|Virtual Worlds</t>
  </si>
  <si>
    <t>/organization/simmesion-holdings</t>
  </si>
  <si>
    <t>/funding-round/db559e826337003e557baa8384349009</t>
  </si>
  <si>
    <t>/organization/ simmr</t>
  </si>
  <si>
    <t>/ORGANIZATION/SIMMR</t>
  </si>
  <si>
    <t>/funding-round/8dc70840ccecc79cf4293ce6c07c81c3</t>
  </si>
  <si>
    <t>/Organization/Simmr</t>
  </si>
  <si>
    <t>Simmr</t>
  </si>
  <si>
    <t>http://www.simmr.co/</t>
  </si>
  <si>
    <t>/organization/ simopsstudios</t>
  </si>
  <si>
    <t>/organization/simopsstudios</t>
  </si>
  <si>
    <t>/funding-round/4fd45d54e6320d2c50897424506140e2</t>
  </si>
  <si>
    <t>/Organization/Simopsstudios</t>
  </si>
  <si>
    <t>Sim Ops Studios</t>
  </si>
  <si>
    <t>http://www.simopsstudios.com</t>
  </si>
  <si>
    <t>/ORGANIZATION/SIMOPSSTUDIOS</t>
  </si>
  <si>
    <t>/funding-round/b6d6e3922c8c3abc3946ca5b76d97c4f</t>
  </si>
  <si>
    <t>/organization/ simpa-networks</t>
  </si>
  <si>
    <t>/organization/simpa-networks</t>
  </si>
  <si>
    <t>/funding-round/1edd75645d8259e1ade81f2de43e3bc6</t>
  </si>
  <si>
    <t>/Organization/Simpa-Networks</t>
  </si>
  <si>
    <t>Simpa Networks</t>
  </si>
  <si>
    <t>http://www.simpanetworks.com</t>
  </si>
  <si>
    <t>/ORGANIZATION/SIMPA-NETWORKS</t>
  </si>
  <si>
    <t>/funding-round/4e7e19cb31fb47d1386c8b3277916a3b</t>
  </si>
  <si>
    <t>/funding-round/c58a7c7388bb2ca776bdd4e217906e3f</t>
  </si>
  <si>
    <t>/organization/ simparel</t>
  </si>
  <si>
    <t>/ORGANIZATION/SIMPAREL</t>
  </si>
  <si>
    <t>/funding-round/7af36d3f4f20702fa76ee6ee3b014090</t>
  </si>
  <si>
    <t>/Organization/Simparel</t>
  </si>
  <si>
    <t>Simparel</t>
  </si>
  <si>
    <t>http://www.simparel.com</t>
  </si>
  <si>
    <t>/organization/simparel</t>
  </si>
  <si>
    <t>/funding-round/a4da4560a7f3b52a30a3b99bd13cd39e</t>
  </si>
  <si>
    <t>/organization/ simperium</t>
  </si>
  <si>
    <t>/ORGANIZATION/SIMPERIUM</t>
  </si>
  <si>
    <t>/funding-round/0bd0a073bbc638132ccfeaf15e375fbc</t>
  </si>
  <si>
    <t>/Organization/Simperium</t>
  </si>
  <si>
    <t>Simperium</t>
  </si>
  <si>
    <t>http://www.simperium.com</t>
  </si>
  <si>
    <t>/organization/simperium</t>
  </si>
  <si>
    <t>/funding-round/65232301f641217394940ba8a52b9158</t>
  </si>
  <si>
    <t>/organization/ simphatic</t>
  </si>
  <si>
    <t>/ORGANIZATION/SIMPHATIC</t>
  </si>
  <si>
    <t>/funding-round/bfc5672e3a6d61df5f404bce074c535c</t>
  </si>
  <si>
    <t>/Organization/Simphatic</t>
  </si>
  <si>
    <t>Simpathic</t>
  </si>
  <si>
    <t>http://simpathic.com/</t>
  </si>
  <si>
    <t>Health Care|Medical|Mobile</t>
  </si>
  <si>
    <t>/organization/ simpirica-spine</t>
  </si>
  <si>
    <t>/organization/simpirica-spine</t>
  </si>
  <si>
    <t>/funding-round/bc024dab7a15b31e67249e6799cdeea8</t>
  </si>
  <si>
    <t>/Organization/Simpirica-Spine</t>
  </si>
  <si>
    <t>Simpirica Spine</t>
  </si>
  <si>
    <t>http://www.simpirica.com</t>
  </si>
  <si>
    <t>/ORGANIZATION/SIMPIRICA-SPINE</t>
  </si>
  <si>
    <t>/funding-round/d3bd66ec1b1650df18ab81d498a1b4b6</t>
  </si>
  <si>
    <t>/organization/ simpki</t>
  </si>
  <si>
    <t>/organization/simpki</t>
  </si>
  <si>
    <t>/funding-round/7867357f6d0f0673659e0ab42d617ef6</t>
  </si>
  <si>
    <t>/Organization/Simpki</t>
  </si>
  <si>
    <t>SIMPKI</t>
  </si>
  <si>
    <t>http://www.simpki.co/</t>
  </si>
  <si>
    <t>Real Estate|Transportation|Travel|Travel &amp; Tourism</t>
  </si>
  <si>
    <t>/organization/ simple</t>
  </si>
  <si>
    <t>/ORGANIZATION/SIMPLE</t>
  </si>
  <si>
    <t>/funding-round/c6b672bafcc5db0405070bdc7a651db6</t>
  </si>
  <si>
    <t>/Organization/Simple</t>
  </si>
  <si>
    <t>The Simple</t>
  </si>
  <si>
    <t>http://www.thesimple.org</t>
  </si>
  <si>
    <t>/organization/ simple-admit</t>
  </si>
  <si>
    <t>/organization/simple-admit</t>
  </si>
  <si>
    <t>/funding-round/0629bfe5c2a145d36c530e38e86c52df</t>
  </si>
  <si>
    <t>/Organization/Simple-Admit</t>
  </si>
  <si>
    <t>Simple Admit</t>
  </si>
  <si>
    <t>http://www.simpleadmit.com</t>
  </si>
  <si>
    <t>Baldwinsville</t>
  </si>
  <si>
    <t>/organization/ simple-beat</t>
  </si>
  <si>
    <t>/ORGANIZATION/SIMPLE-BEAT</t>
  </si>
  <si>
    <t>/funding-round/2df3d4448af7e53c665e93be5d1f51c7</t>
  </si>
  <si>
    <t>/Organization/Simple-Beat</t>
  </si>
  <si>
    <t>Simple Beat</t>
  </si>
  <si>
    <t>/organization/ simple-car-wash</t>
  </si>
  <si>
    <t>/organization/simple-car-wash</t>
  </si>
  <si>
    <t>/funding-round/48faa02f64a688176039c6f2d1a74de7</t>
  </si>
  <si>
    <t>/Organization/Simple-Car-Wash</t>
  </si>
  <si>
    <t>Simple Car Wash</t>
  </si>
  <si>
    <t>http://www.simplewaterless.com</t>
  </si>
  <si>
    <t>/organization/ simple-emotion</t>
  </si>
  <si>
    <t>/ORGANIZATION/SIMPLE-EMOTION</t>
  </si>
  <si>
    <t>/funding-round/059ebb72834004800f418a17cfdc1d80</t>
  </si>
  <si>
    <t>/Organization/Simple-Emotion</t>
  </si>
  <si>
    <t>Simple Emotion</t>
  </si>
  <si>
    <t>http://simpleemotion.com</t>
  </si>
  <si>
    <t>/organization/ simple-energy</t>
  </si>
  <si>
    <t>/organization/simple-energy</t>
  </si>
  <si>
    <t>/funding-round/262047773ed7172070e0da6ef9884a68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ORGANIZATION/SIMPLE-ENERGY</t>
  </si>
  <si>
    <t>/funding-round/46176fa1a887f789a01b4f56b745408d</t>
  </si>
  <si>
    <t>/funding-round/c17a74a36927db5ca20a3c494abd7f7c</t>
  </si>
  <si>
    <t>/funding-round/fec7faf36d1f65dfab0ab4c0b67b43c9</t>
  </si>
  <si>
    <t>/organization/ simple-fill-inc</t>
  </si>
  <si>
    <t>/organization/simple-fill-inc</t>
  </si>
  <si>
    <t>/funding-round/2dcf461fe2bcb9cb9e55346e2fc3afbc</t>
  </si>
  <si>
    <t>/Organization/Simple-Fill-Inc</t>
  </si>
  <si>
    <t>Simple-Fill</t>
  </si>
  <si>
    <t>http://simple-fill.com</t>
  </si>
  <si>
    <t>/ORGANIZATION/SIMPLE-FILL-INC</t>
  </si>
  <si>
    <t>/funding-round/71db36589bf435c049b9fdca5c7b1302</t>
  </si>
  <si>
    <t>/funding-round/71fdfafeeb97e9afc4deb4242d8fb2b0</t>
  </si>
  <si>
    <t>/funding-round/988feb67daa2cfd7e0536ed02430a442</t>
  </si>
  <si>
    <t>/funding-round/a8192fd7dd5af977b04576ab1ce50a0e</t>
  </si>
  <si>
    <t>/organization/ simple-labs</t>
  </si>
  <si>
    <t>/ORGANIZATION/SIMPLE-LABS</t>
  </si>
  <si>
    <t>/funding-round/0a32cdd8acad1cf31a8f4afb9ea156fa</t>
  </si>
  <si>
    <t>/Organization/Simple-Labs</t>
  </si>
  <si>
    <t>Swell</t>
  </si>
  <si>
    <t>https://tryswell.com/</t>
  </si>
  <si>
    <t>E-Commerce|Mobile|Productivity Software</t>
  </si>
  <si>
    <t>/organization/simple-labs</t>
  </si>
  <si>
    <t>/funding-round/f9945a62894e28bc35bf236111836351</t>
  </si>
  <si>
    <t>/organization/ simple-lifeforms</t>
  </si>
  <si>
    <t>/ORGANIZATION/SIMPLE-LIFEFORMS</t>
  </si>
  <si>
    <t>/funding-round/1ab22d4aaba951fbbe45168ab5115692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lifeforms</t>
  </si>
  <si>
    <t>/funding-round/ab34b0a3062f6782d0ca6f1c621e49db</t>
  </si>
  <si>
    <t>/organization/ simple-matters</t>
  </si>
  <si>
    <t>/ORGANIZATION/SIMPLE-MATTERS</t>
  </si>
  <si>
    <t>/funding-round/ea744dc2ee73bc068827b595b388f835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 simple-mills</t>
  </si>
  <si>
    <t>/organization/simple-mills</t>
  </si>
  <si>
    <t>/funding-round/bb0255bde911523283c7a37f38be9f1e</t>
  </si>
  <si>
    <t>/Organization/Simple-Mills</t>
  </si>
  <si>
    <t>Simple Mills</t>
  </si>
  <si>
    <t>http://www.simplemills.com</t>
  </si>
  <si>
    <t>Food Processing|Manufacturing|Services</t>
  </si>
  <si>
    <t>/organization/ simple-mist</t>
  </si>
  <si>
    <t>/ORGANIZATION/SIMPLE-MIST</t>
  </si>
  <si>
    <t>/funding-round/4893106a71dccce777e38455978bf4fe</t>
  </si>
  <si>
    <t>/Organization/Simple-Mist</t>
  </si>
  <si>
    <t>SimpleMist</t>
  </si>
  <si>
    <t>https://simplemist.com</t>
  </si>
  <si>
    <t>Android|Health and Wellness|iOS|Mobile</t>
  </si>
  <si>
    <t>/organization/ simple-tithe</t>
  </si>
  <si>
    <t>/organization/simple-tithe</t>
  </si>
  <si>
    <t>/funding-round/6d17150b4d43ccca97f5f77f143f8c04</t>
  </si>
  <si>
    <t>/Organization/Simple-Tithe</t>
  </si>
  <si>
    <t>Tithe.ly</t>
  </si>
  <si>
    <t>https://tithe.ly</t>
  </si>
  <si>
    <t>/organization/ simple-tv</t>
  </si>
  <si>
    <t>/ORGANIZATION/SIMPLE-TV</t>
  </si>
  <si>
    <t>/funding-round/6a458ba45f157815b35e79826152b4d9</t>
  </si>
  <si>
    <t>/Organization/Simple-Tv</t>
  </si>
  <si>
    <t>Simple.TV</t>
  </si>
  <si>
    <t>http://www.simple.tv</t>
  </si>
  <si>
    <t>Consumer Electronics|Hardware + Software|Television</t>
  </si>
  <si>
    <t>/organization/simple-tv</t>
  </si>
  <si>
    <t>/funding-round/7f46a57dd275666b9cf0b3c37212f28d</t>
  </si>
  <si>
    <t>/organization/ simple-wearables</t>
  </si>
  <si>
    <t>/ORGANIZATION/SIMPLE-WEARABLES</t>
  </si>
  <si>
    <t>/funding-round/2bb08c4373fcd57200839788738af541</t>
  </si>
  <si>
    <t>/Organization/Simple-Wearables</t>
  </si>
  <si>
    <t>Simple Wearables</t>
  </si>
  <si>
    <t>http://www.simplewearables.com</t>
  </si>
  <si>
    <t>Health and Wellness|Mobile|Technology|Wearables</t>
  </si>
  <si>
    <t>/organization/simple-wearables</t>
  </si>
  <si>
    <t>/funding-round/6ba6efa0f64480c09014a36317bbe6c2</t>
  </si>
  <si>
    <t>/organization/ simplebooklet</t>
  </si>
  <si>
    <t>/ORGANIZATION/SIMPLEBOOKLET</t>
  </si>
  <si>
    <t>/funding-round/3b1ea8fc7ef985ab07baeb24c3695f13</t>
  </si>
  <si>
    <t>/Organization/Simplebooklet</t>
  </si>
  <si>
    <t>Simplebooklet</t>
  </si>
  <si>
    <t>http://simplebooklet.com</t>
  </si>
  <si>
    <t>Curated Web|Presentations|Publishing</t>
  </si>
  <si>
    <t>/organization/ simplecitizen</t>
  </si>
  <si>
    <t>/organization/simplecitizen</t>
  </si>
  <si>
    <t>/funding-round/7f576d7315eef1d4ec419a822bfb377f</t>
  </si>
  <si>
    <t>/Organization/Simplecitizen</t>
  </si>
  <si>
    <t>SimpleCitizen</t>
  </si>
  <si>
    <t>http://www.simplecitizen.com/</t>
  </si>
  <si>
    <t>/organization/ simplecrew</t>
  </si>
  <si>
    <t>/ORGANIZATION/SIMPLECREW</t>
  </si>
  <si>
    <t>/funding-round/887c89211a021c4e0ebe523b8d16a6f7</t>
  </si>
  <si>
    <t>/Organization/Simplecrew</t>
  </si>
  <si>
    <t>SimpleCrew</t>
  </si>
  <si>
    <t>http://www.SimpleCrew.com</t>
  </si>
  <si>
    <t>Mobile|SaaS|Sales and Marketing</t>
  </si>
  <si>
    <t>/organization/ simpledeal</t>
  </si>
  <si>
    <t>/organization/simpledeal</t>
  </si>
  <si>
    <t>/funding-round/3db4204c0cd1c6177e1a97354c8bfb38</t>
  </si>
  <si>
    <t>/Organization/Simpledeal</t>
  </si>
  <si>
    <t>SimpleDeal</t>
  </si>
  <si>
    <t>http://www.simpledealapp.com</t>
  </si>
  <si>
    <t>/ORGANIZATION/SIMPLEDEAL</t>
  </si>
  <si>
    <t>/funding-round/5204876376493d70375c0785571f3c33</t>
  </si>
  <si>
    <t>/funding-round/af3e18cb48fe2d012823b5f0d0c672ef</t>
  </si>
  <si>
    <t>/organization/ simplee</t>
  </si>
  <si>
    <t>/ORGANIZATION/SIMPLEE</t>
  </si>
  <si>
    <t>/funding-round/90ea7a92fb432e129fbcf428cf8b780e</t>
  </si>
  <si>
    <t>/Organization/Simplee</t>
  </si>
  <si>
    <t>Simplee</t>
  </si>
  <si>
    <t>http://simplee.com</t>
  </si>
  <si>
    <t>Enterprise Software|FinTech|Health Care|Payments|SaaS</t>
  </si>
  <si>
    <t>/organization/simplee</t>
  </si>
  <si>
    <t>/funding-round/a5a66c3c03a81ec41d09e8bfa176e19d</t>
  </si>
  <si>
    <t>/funding-round/de4bf242769777642bb359a8052dda38</t>
  </si>
  <si>
    <t>/organization/ simplefi</t>
  </si>
  <si>
    <t>/organization/simplefi</t>
  </si>
  <si>
    <t>/funding-round/c580847600534e43275e0871bf1403f8</t>
  </si>
  <si>
    <t>/Organization/Simplefi</t>
  </si>
  <si>
    <t>SimpleFi</t>
  </si>
  <si>
    <t>https://www.simplefinow.com/</t>
  </si>
  <si>
    <t>Consulting|Personal Finance</t>
  </si>
  <si>
    <t>/ORGANIZATION/SIMPLEFI</t>
  </si>
  <si>
    <t>/funding-round/ccb7b016fdd4a43b81abe8a0b7e293a6</t>
  </si>
  <si>
    <t>/organization/ simplefloors</t>
  </si>
  <si>
    <t>/organization/simplefloors</t>
  </si>
  <si>
    <t>/funding-round/e1e8861eb790c725496f9919bbd372df</t>
  </si>
  <si>
    <t>/Organization/Simplefloors</t>
  </si>
  <si>
    <t>simpleFLOORS</t>
  </si>
  <si>
    <t>/organization/ simplegeo</t>
  </si>
  <si>
    <t>/ORGANIZATION/SIMPLEGEO</t>
  </si>
  <si>
    <t>/funding-round/1df0a3caeca53993014fbc186ec03f45</t>
  </si>
  <si>
    <t>/Organization/Simplegeo</t>
  </si>
  <si>
    <t>SimpleGeo</t>
  </si>
  <si>
    <t>http://simplegeo.com</t>
  </si>
  <si>
    <t>Advertising|Developer APIs|Location Based Services</t>
  </si>
  <si>
    <t>/organization/simplegeo</t>
  </si>
  <si>
    <t>/funding-round/c87e1e8aecddadd3cafa587435161ba4</t>
  </si>
  <si>
    <t>/funding-round/e53f68be2a97d7947e10813e75c9b4ca</t>
  </si>
  <si>
    <t>/organization/ simplehoney</t>
  </si>
  <si>
    <t>/organization/simplehoney</t>
  </si>
  <si>
    <t>/funding-round/c2d6f53f71754ae486bb620a6614cee7</t>
  </si>
  <si>
    <t>/Organization/Simplehoney</t>
  </si>
  <si>
    <t>SimpleHoney</t>
  </si>
  <si>
    <t>http://simplehoney.com</t>
  </si>
  <si>
    <t>/organization/ simplelegal</t>
  </si>
  <si>
    <t>/ORGANIZATION/SIMPLELEGAL</t>
  </si>
  <si>
    <t>/funding-round/998e45e6d3814c2f9db09b1b7256333a</t>
  </si>
  <si>
    <t>/Organization/Simplelegal</t>
  </si>
  <si>
    <t>SimpleLegal</t>
  </si>
  <si>
    <t>http://www.simplelegal.com</t>
  </si>
  <si>
    <t>Billing|Legal|Reviews and Recommendations</t>
  </si>
  <si>
    <t>/organization/ simplemail</t>
  </si>
  <si>
    <t>/organization/simplemail</t>
  </si>
  <si>
    <t>/funding-round/58532a6bac62d2eb4c7b4031d8858e05</t>
  </si>
  <si>
    <t>/Organization/Simplemail</t>
  </si>
  <si>
    <t>SimpleMail</t>
  </si>
  <si>
    <t>https://www.simple-mail.fr/</t>
  </si>
  <si>
    <t>Email|Internet|SaaS</t>
  </si>
  <si>
    <t>Chessy</t>
  </si>
  <si>
    <t>/organization/ simpleorder</t>
  </si>
  <si>
    <t>/ORGANIZATION/SIMPLEORDER</t>
  </si>
  <si>
    <t>/funding-round/91c192d879d095e4e65e2d783b3bacda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order</t>
  </si>
  <si>
    <t>/funding-round/e2407f41a35ae61cdf5c9c41f3ae5c9d</t>
  </si>
  <si>
    <t>/organization/ simplepons</t>
  </si>
  <si>
    <t>/ORGANIZATION/SIMPLEPONS</t>
  </si>
  <si>
    <t>/funding-round/5bc29623b251f1f5c6f22333295f2c46</t>
  </si>
  <si>
    <t>/Organization/Simplepons</t>
  </si>
  <si>
    <t>SimplePons, Inc.</t>
  </si>
  <si>
    <t>http://www.simplepons.com</t>
  </si>
  <si>
    <t>/organization/ simpler</t>
  </si>
  <si>
    <t>/organization/simpler</t>
  </si>
  <si>
    <t>/funding-round/79b8e6fb137e74482b663084eddaae9b</t>
  </si>
  <si>
    <t>/Organization/Simpler</t>
  </si>
  <si>
    <t>Simpler</t>
  </si>
  <si>
    <t>http://www.simpler.co</t>
  </si>
  <si>
    <t>/organization/ simpler-networks</t>
  </si>
  <si>
    <t>/ORGANIZATION/SIMPLER-NETWORKS</t>
  </si>
  <si>
    <t>/funding-round/2faaad6135d316a6f879eaf5be06383f</t>
  </si>
  <si>
    <t>/Organization/Simpler-Networks</t>
  </si>
  <si>
    <t>Simpler Networks</t>
  </si>
  <si>
    <t>http://www.simplernetworks.com/</t>
  </si>
  <si>
    <t>/organization/simpler-networks</t>
  </si>
  <si>
    <t>/funding-round/cf208d4fd255b272cb96a8939854300b</t>
  </si>
  <si>
    <t>/funding-round/e7704f323ea73e41648d4520f3ee7bf0</t>
  </si>
  <si>
    <t>/organization/ simplereach</t>
  </si>
  <si>
    <t>/organization/simplereach</t>
  </si>
  <si>
    <t>/funding-round/84cb9500fc773ebd59f981158d7c4d04</t>
  </si>
  <si>
    <t>/Organization/Simplereach</t>
  </si>
  <si>
    <t>SimpleReach</t>
  </si>
  <si>
    <t>http://simplereach.com</t>
  </si>
  <si>
    <t>/ORGANIZATION/SIMPLEREACH</t>
  </si>
  <si>
    <t>/funding-round/a92dfc04b55898a7a73cc8d6c48b76f7</t>
  </si>
  <si>
    <t>/funding-round/d1e37a62b78eaee1174803d8e55bf9e5</t>
  </si>
  <si>
    <t>/organization/ simpleregistry</t>
  </si>
  <si>
    <t>/ORGANIZATION/SIMPLEREGISTRY</t>
  </si>
  <si>
    <t>/funding-round/d3d8caa481cf0ebe4c3f285d5d878bc3</t>
  </si>
  <si>
    <t>/Organization/Simpleregistry</t>
  </si>
  <si>
    <t>SimpleRegistry</t>
  </si>
  <si>
    <t>http://www.SimpleRegistry.com</t>
  </si>
  <si>
    <t>/organization/ simplerelevance</t>
  </si>
  <si>
    <t>/organization/simplerelevance</t>
  </si>
  <si>
    <t>/funding-round/1a15fd835a5aa73b4821fddeb80d068b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ELEVANCE</t>
  </si>
  <si>
    <t>/funding-round/8ecdf5d561e36bc4c5d4e7dd2176abfd</t>
  </si>
  <si>
    <t>/funding-round/cc0aba4b86e3a8e7e17e682b30800d0d</t>
  </si>
  <si>
    <t>/organization/ simplerobb</t>
  </si>
  <si>
    <t>/ORGANIZATION/SIMPLEROBB</t>
  </si>
  <si>
    <t>/funding-round/d191aa4b284bf55b9cab5ead8f2069ed</t>
  </si>
  <si>
    <t>/Organization/Simplerobb</t>
  </si>
  <si>
    <t>SIMPLEROBB.COM</t>
  </si>
  <si>
    <t>http://simplerobb.com</t>
  </si>
  <si>
    <t>Rosedale</t>
  </si>
  <si>
    <t>/organization/ simplesaverx</t>
  </si>
  <si>
    <t>/organization/simplesaverx</t>
  </si>
  <si>
    <t>/funding-round/fefca2293876b70680f49b6d3ae497e0</t>
  </si>
  <si>
    <t>/Organization/Simplesaverx</t>
  </si>
  <si>
    <t>SimpleSaveRx</t>
  </si>
  <si>
    <t>https://simplesaverx.com/</t>
  </si>
  <si>
    <t>/organization/ simpleshow</t>
  </si>
  <si>
    <t>/ORGANIZATION/SIMPLESHOW</t>
  </si>
  <si>
    <t>/funding-round/dd0d88a317508e75be75501b43fa9a25</t>
  </si>
  <si>
    <t>/Organization/Simpleshow</t>
  </si>
  <si>
    <t>Simpleshow</t>
  </si>
  <si>
    <t>http://www.simpleshow.com</t>
  </si>
  <si>
    <t>EdTech|Education|Photography</t>
  </si>
  <si>
    <t>/organization/ simplesite</t>
  </si>
  <si>
    <t>/organization/simplesite</t>
  </si>
  <si>
    <t>/funding-round/39cd00451d5f7761c96ebaa175568851</t>
  </si>
  <si>
    <t>/Organization/Simplesite</t>
  </si>
  <si>
    <t>SimpleSite</t>
  </si>
  <si>
    <t>http://simplesite.com</t>
  </si>
  <si>
    <t>Blogging Platforms|Curated Web|SaaS|Web CMS|Web Hosting</t>
  </si>
  <si>
    <t>/organization/ simplestar</t>
  </si>
  <si>
    <t>/ORGANIZATION/SIMPLESTAR</t>
  </si>
  <si>
    <t>/funding-round/42387d63d1618dbe85d87d5a7052257d</t>
  </si>
  <si>
    <t>/Organization/Simplestar</t>
  </si>
  <si>
    <t>Simple Star</t>
  </si>
  <si>
    <t>/organization/simplestar</t>
  </si>
  <si>
    <t>/funding-round/f8208a8a783139ce92e2f1df0698a7f1</t>
  </si>
  <si>
    <t>/organization/ simplestream</t>
  </si>
  <si>
    <t>/ORGANIZATION/SIMPLESTREAM</t>
  </si>
  <si>
    <t>/funding-round/04a6c7d059e4f654d3ae89178bb341e5</t>
  </si>
  <si>
    <t>/Organization/Simplestream</t>
  </si>
  <si>
    <t>Simplestream</t>
  </si>
  <si>
    <t>http://www.simplestream.com</t>
  </si>
  <si>
    <t>Mobile Video|Video Streaming</t>
  </si>
  <si>
    <t>/organization/simplestream</t>
  </si>
  <si>
    <t>/funding-round/4988cf02e2b5271cf88073ee1fd37667</t>
  </si>
  <si>
    <t>/funding-round/df462ca59d7225d6121b5e025a0e8122</t>
  </si>
  <si>
    <t>/funding-round/eb3865cb3b4ef70647e0ba3077d85d93</t>
  </si>
  <si>
    <t>/funding-round/ed1cfb1aea19cc38f27794779b4ef878</t>
  </si>
  <si>
    <t>/organization/ simplesurance</t>
  </si>
  <si>
    <t>/organization/simplesurance</t>
  </si>
  <si>
    <t>/funding-round/293e9114671902affb3ec34aba211851</t>
  </si>
  <si>
    <t>/Organization/Simplesurance</t>
  </si>
  <si>
    <t>simplesurance GmbH</t>
  </si>
  <si>
    <t>https://www.schutzklick.de</t>
  </si>
  <si>
    <t>/ORGANIZATION/SIMPLESURANCE</t>
  </si>
  <si>
    <t>/funding-round/34d679095ff82f7a2d2400e853ebe79f</t>
  </si>
  <si>
    <t>/funding-round/9ace6ccc5ef3850ebc595aff212b5dd5</t>
  </si>
  <si>
    <t>/organization/ simpletax</t>
  </si>
  <si>
    <t>/ORGANIZATION/SIMPLETAX</t>
  </si>
  <si>
    <t>/funding-round/2641358f2078c9ee7cdec6e375b59328</t>
  </si>
  <si>
    <t>/Organization/Simpletax</t>
  </si>
  <si>
    <t>SimpleTax</t>
  </si>
  <si>
    <t>http://www.gosimpletax.com</t>
  </si>
  <si>
    <t>/organization/ simpletherapy</t>
  </si>
  <si>
    <t>/organization/simpletherapy</t>
  </si>
  <si>
    <t>/funding-round/44ec79fc9d24448bfa45a56e85d44df9</t>
  </si>
  <si>
    <t>/Organization/Simpletherapy</t>
  </si>
  <si>
    <t>SimpleTherapy</t>
  </si>
  <si>
    <t>http://simpletherapy.com</t>
  </si>
  <si>
    <t>/organization/ simpletuition</t>
  </si>
  <si>
    <t>/ORGANIZATION/SIMPLETUITION</t>
  </si>
  <si>
    <t>/funding-round/44112f3dd744e16ee539b2ff1a23d260</t>
  </si>
  <si>
    <t>/Organization/Simpletuition</t>
  </si>
  <si>
    <t>SimpleTuition</t>
  </si>
  <si>
    <t>http://simpletuition.com</t>
  </si>
  <si>
    <t>Education|Finance|Innovation Management</t>
  </si>
  <si>
    <t>/organization/simpletuition</t>
  </si>
  <si>
    <t>/funding-round/4eca02c6f670802d05e6b2bc5b09bf2b</t>
  </si>
  <si>
    <t>/funding-round/a89f96054b64721efb106de61d991289</t>
  </si>
  <si>
    <t>/funding-round/c231e180c031b29d4aaa9bff67c27278</t>
  </si>
  <si>
    <t>/funding-round/d4c3a250f41a41483b524457cca004c7</t>
  </si>
  <si>
    <t>/funding-round/ff32bd3942e36d5e0a44f8ea717c4467</t>
  </si>
  <si>
    <t>/organization/ simpleview</t>
  </si>
  <si>
    <t>/ORGANIZATION/SIMPLEVIEW</t>
  </si>
  <si>
    <t>/funding-round/64d598193ac9fa3e5aa3e91968bb3676</t>
  </si>
  <si>
    <t>/Organization/Simpleview</t>
  </si>
  <si>
    <t>Simpleview</t>
  </si>
  <si>
    <t>http://www.simpleviewinc.com</t>
  </si>
  <si>
    <t>/organization/simpleview</t>
  </si>
  <si>
    <t>/funding-round/7359d2b41365dc365005cfb3360aa7cb</t>
  </si>
  <si>
    <t>/organization/ simplex-3</t>
  </si>
  <si>
    <t>/ORGANIZATION/SIMPLEX-3</t>
  </si>
  <si>
    <t>/funding-round/5a0dd29d5fa4db9055b4f8705b1fe957</t>
  </si>
  <si>
    <t>/Organization/Simplex-3</t>
  </si>
  <si>
    <t>Simplex</t>
  </si>
  <si>
    <t>http://www.simplex.cc</t>
  </si>
  <si>
    <t>Bitcoin|FinTech|Fraud Detection|Payments</t>
  </si>
  <si>
    <t>/organization/simplex-3</t>
  </si>
  <si>
    <t>/funding-round/eecbd88bb6d2ea968e341f6a644ed375</t>
  </si>
  <si>
    <t>/organization/ simplex-healthcare</t>
  </si>
  <si>
    <t>/ORGANIZATION/SIMPLEX-HEALTHCARE</t>
  </si>
  <si>
    <t>/funding-round/f35c0e7a1b4ccfb471e4a31702156112</t>
  </si>
  <si>
    <t>/Organization/Simplex-Healthcare</t>
  </si>
  <si>
    <t>Simplex Healthcare</t>
  </si>
  <si>
    <t>http://www.simplexhealthcare.com</t>
  </si>
  <si>
    <t>/organization/ simplex-solutions</t>
  </si>
  <si>
    <t>/organization/simplex-solutions</t>
  </si>
  <si>
    <t>/funding-round/9b809abc11a6cf46ca5036a13061fdab</t>
  </si>
  <si>
    <t>/Organization/Simplex-Solutions</t>
  </si>
  <si>
    <t>Simplex Solutions</t>
  </si>
  <si>
    <t>http://www.simplexsolutions.net</t>
  </si>
  <si>
    <t>/organization/ simpli-fi</t>
  </si>
  <si>
    <t>/ORGANIZATION/SIMPLI-FI</t>
  </si>
  <si>
    <t>/funding-round/3c15f5bb3210bf41276f3467a2831541</t>
  </si>
  <si>
    <t>/Organization/Simpli-Fi</t>
  </si>
  <si>
    <t>Simpli.fi</t>
  </si>
  <si>
    <t>http://www.simpli.fi</t>
  </si>
  <si>
    <t>Advertising|Auctions|Search|Semantic Search|SEO</t>
  </si>
  <si>
    <t>/organization/simpli-fi</t>
  </si>
  <si>
    <t>/funding-round/445aafc287bed155d7f0a00cad9dc202</t>
  </si>
  <si>
    <t>/funding-round/7ff093bf482091de6d19f881bbd26d06</t>
  </si>
  <si>
    <t>/funding-round/ab4de88defcbd4cac10469b65ffa9875</t>
  </si>
  <si>
    <t>/funding-round/d668c99ed8a9c23bdfb17417e7b7121a</t>
  </si>
  <si>
    <t>/organization/ simpli5d</t>
  </si>
  <si>
    <t>/organization/simpli5d</t>
  </si>
  <si>
    <t>/funding-round/5ff59eb2f9ee8b1f2bc14507342db4c4</t>
  </si>
  <si>
    <t>/Organization/Simpli5D</t>
  </si>
  <si>
    <t>Simpli5d</t>
  </si>
  <si>
    <t>http://nlpcaptcha.com</t>
  </si>
  <si>
    <t>Advertising|Publishing|Technology|Young Adults</t>
  </si>
  <si>
    <t>/ORGANIZATION/SIMPLI5D</t>
  </si>
  <si>
    <t>/funding-round/fee5ac113cdda1398663e7a77f1f1012</t>
  </si>
  <si>
    <t>/organization/ simplibuy-technologies</t>
  </si>
  <si>
    <t>/organization/simplibuy-technologies</t>
  </si>
  <si>
    <t>/funding-round/7031841c2614033957e86bdcc8b7a74e</t>
  </si>
  <si>
    <t>/Organization/Simplibuy-Technologies</t>
  </si>
  <si>
    <t>Simplibuy Technologies</t>
  </si>
  <si>
    <t>http://www.wicfy.com</t>
  </si>
  <si>
    <t>/ORGANIZATION/SIMPLIBUY-TECHNOLOGIES</t>
  </si>
  <si>
    <t>/funding-round/7c2f9df712fe96663cecb05a3ab0a36f</t>
  </si>
  <si>
    <t>/organization/ simplicissimus-book-farm</t>
  </si>
  <si>
    <t>/organization/simplicissimus-book-farm</t>
  </si>
  <si>
    <t>/funding-round/714312155ca973abffaf7dd83aa1cb11</t>
  </si>
  <si>
    <t>/Organization/Simplicissimus-Book-Farm</t>
  </si>
  <si>
    <t>Simplicissimus Book Farm</t>
  </si>
  <si>
    <t>http://www.simplicissimus.it</t>
  </si>
  <si>
    <t>/organization/ simplicita-software</t>
  </si>
  <si>
    <t>/ORGANIZATION/SIMPLICITA-SOFTWARE</t>
  </si>
  <si>
    <t>/funding-round/af3cbc565152fe8c0e9f000009ab5975</t>
  </si>
  <si>
    <t>/Organization/Simplicita-Software</t>
  </si>
  <si>
    <t>Simplicita Software</t>
  </si>
  <si>
    <t>/organization/ simplicity</t>
  </si>
  <si>
    <t>/organization/simplicity</t>
  </si>
  <si>
    <t>/funding-round/c22f8dc1dbac805f4372f34b84e8c387</t>
  </si>
  <si>
    <t>/Organization/Simplicity</t>
  </si>
  <si>
    <t>Simplicity</t>
  </si>
  <si>
    <t>http://www.simplicitymfg.com/</t>
  </si>
  <si>
    <t>Heavy Industry|Manufacturing|Service Providers</t>
  </si>
  <si>
    <t>/organization/ simplificare</t>
  </si>
  <si>
    <t>/ORGANIZATION/SIMPLIFICARE</t>
  </si>
  <si>
    <t>/funding-round/46a4c2146caf9e67b8f813b9975bff52</t>
  </si>
  <si>
    <t>/Organization/Simplificare</t>
  </si>
  <si>
    <t>Simplificare</t>
  </si>
  <si>
    <t>http://simplificare.net</t>
  </si>
  <si>
    <t>/organization/ simplifield</t>
  </si>
  <si>
    <t>/organization/simplifield</t>
  </si>
  <si>
    <t>/funding-round/0eb6063386dbd9e90efc47f830ca3b30</t>
  </si>
  <si>
    <t>/Organization/Simplifield</t>
  </si>
  <si>
    <t>SimpliField</t>
  </si>
  <si>
    <t>http://www.simplifield.com</t>
  </si>
  <si>
    <t>Enterprise Software|Market Research|Mobile|Productivity Software</t>
  </si>
  <si>
    <t>/organization/ simplifier-corporation</t>
  </si>
  <si>
    <t>/ORGANIZATION/SIMPLIFIER-CORPORATION</t>
  </si>
  <si>
    <t>/funding-round/6c99bf0b3b2653f55cdd608ea6c244c9</t>
  </si>
  <si>
    <t>/Organization/Simplifier-Corporation</t>
  </si>
  <si>
    <t>Simplifier Corporation</t>
  </si>
  <si>
    <t>http://www.simplifiercorp.com/</t>
  </si>
  <si>
    <t>Big Data Analytics|Business Analytics|SaaS</t>
  </si>
  <si>
    <t>/organization/ simplifly</t>
  </si>
  <si>
    <t>/organization/simplifly</t>
  </si>
  <si>
    <t>/funding-round/502f02ea7a1306ec90a5048f8dd5273b</t>
  </si>
  <si>
    <t>/Organization/Simplifly</t>
  </si>
  <si>
    <t>SimpliFly App</t>
  </si>
  <si>
    <t>http://www.simpliflyapp.com</t>
  </si>
  <si>
    <t>Advertising|Big Data|Mobile Commerce|Travel</t>
  </si>
  <si>
    <t>/ORGANIZATION/SIMPLIFLY</t>
  </si>
  <si>
    <t>/funding-round/baaeb1bba05a7434c476627f2305b75e</t>
  </si>
  <si>
    <t>/organization/ simplify-corp</t>
  </si>
  <si>
    <t>/organization/simplify-corp</t>
  </si>
  <si>
    <t>/funding-round/1b968be28285be80c6e1bb09f2759153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-CORP</t>
  </si>
  <si>
    <t>/funding-round/8017bea8bcf0293e92d448b0a3eb8cf9</t>
  </si>
  <si>
    <t>/funding-round/cef73b5d8a6c19912392d89aa1c0aa63</t>
  </si>
  <si>
    <t>/organization/ simplifymd</t>
  </si>
  <si>
    <t>/ORGANIZATION/SIMPLIFYMD</t>
  </si>
  <si>
    <t>/funding-round/a2135069c159d5881995cae44962f696</t>
  </si>
  <si>
    <t>/Organization/Simplifymd</t>
  </si>
  <si>
    <t>simplifyMD</t>
  </si>
  <si>
    <t>http://www.simplifymd.com</t>
  </si>
  <si>
    <t>/organization/simplifymd</t>
  </si>
  <si>
    <t>/funding-round/cbd4c6eaec8c954e6390fc84968d184c</t>
  </si>
  <si>
    <t>/funding-round/eb94277dd66ea1a2c2391caf5ac2af8d</t>
  </si>
  <si>
    <t>/funding-round/ffc138782759a58fdf1f5c1ed780c6b1</t>
  </si>
  <si>
    <t>/organization/ simplilearn</t>
  </si>
  <si>
    <t>/ORGANIZATION/SIMPLILEARN</t>
  </si>
  <si>
    <t>/funding-round/03b9759934581418cd089cd7c1a9c72f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learn</t>
  </si>
  <si>
    <t>/funding-round/0e8bb412c67bbed58920887e9b8fac2c</t>
  </si>
  <si>
    <t>/funding-round/c967e98b0bc2c7d1f3d04aec754b6d3a</t>
  </si>
  <si>
    <t>/organization/ simplir</t>
  </si>
  <si>
    <t>/organization/simplir</t>
  </si>
  <si>
    <t>/funding-round/cf3cfe8da0f248fba13b2ee68944ce8e</t>
  </si>
  <si>
    <t>/Organization/Simplir</t>
  </si>
  <si>
    <t>Simplir</t>
  </si>
  <si>
    <t>PaaS|SaaS</t>
  </si>
  <si>
    <t>/organization/ simplisafe</t>
  </si>
  <si>
    <t>/ORGANIZATION/SIMPLISAFE</t>
  </si>
  <si>
    <t>/funding-round/a18a128cdd3006d1eae8e9a889b09b5b</t>
  </si>
  <si>
    <t>/Organization/Simplisafe</t>
  </si>
  <si>
    <t>SimpliSafe Home Security</t>
  </si>
  <si>
    <t>http://simplisafe.com</t>
  </si>
  <si>
    <t>Home Automation|Home &amp; Garden|Security</t>
  </si>
  <si>
    <t>/organization/ simplisico</t>
  </si>
  <si>
    <t>/organization/simplisico</t>
  </si>
  <si>
    <t>/funding-round/5e30f85cae76df93189d80e0a0067b08</t>
  </si>
  <si>
    <t>/Organization/Simplisico</t>
  </si>
  <si>
    <t>Simplisico</t>
  </si>
  <si>
    <t>http://www.simplisico.com/</t>
  </si>
  <si>
    <t>/organization/ simplivity</t>
  </si>
  <si>
    <t>/ORGANIZATION/SIMPLIVITY</t>
  </si>
  <si>
    <t>/funding-round/0cdac740858a2ed97de1897121986f44</t>
  </si>
  <si>
    <t>/Organization/Simplivity</t>
  </si>
  <si>
    <t>SimpliVity</t>
  </si>
  <si>
    <t>http://www.simplivity.com/index.php</t>
  </si>
  <si>
    <t>Storage|Virtualization|Web Hosting</t>
  </si>
  <si>
    <t>/organization/simplivity</t>
  </si>
  <si>
    <t>/funding-round/43a3ca14a0205484ff90d731dbfe5cdb</t>
  </si>
  <si>
    <t>/funding-round/59a0ddebd187dc88adb7741ea3eed70f</t>
  </si>
  <si>
    <t>/funding-round/b47206baf6bd1b676edf03b989169f93</t>
  </si>
  <si>
    <t>/funding-round/e3c5c93424dab8c52c54ee5acb408c1d</t>
  </si>
  <si>
    <t>/organization/ simplivt</t>
  </si>
  <si>
    <t>/organization/simplivt</t>
  </si>
  <si>
    <t>/funding-round/06bfa4ca3eb9dcdb4da48201af1fb6b7</t>
  </si>
  <si>
    <t>/Organization/Simplivt</t>
  </si>
  <si>
    <t>SimpliVT</t>
  </si>
  <si>
    <t>/ORGANIZATION/SIMPLIVT</t>
  </si>
  <si>
    <t>/funding-round/6401ff0b54066efa0ac46e895dc7abad</t>
  </si>
  <si>
    <t>/funding-round/bc5932869845f3561759be465a66617a</t>
  </si>
  <si>
    <t>/organization/ simplr-just-for-campus</t>
  </si>
  <si>
    <t>/ORGANIZATION/SIMPLR-JUST-FOR-CAMPUS</t>
  </si>
  <si>
    <t>/funding-round/b6ac6c76434deaadbad3247043e120dd</t>
  </si>
  <si>
    <t>/Organization/Simplr-Just-For-Campus</t>
  </si>
  <si>
    <t>Simplrâ€”Just for Campus</t>
  </si>
  <si>
    <t>http://www.simplr.cn</t>
  </si>
  <si>
    <t>/organization/ simplus</t>
  </si>
  <si>
    <t>/organization/simplus</t>
  </si>
  <si>
    <t>/funding-round/25c3180596699ae3c2d4e0c50148169a</t>
  </si>
  <si>
    <t>/Organization/Simplus</t>
  </si>
  <si>
    <t>Simplus</t>
  </si>
  <si>
    <t>http://www.simplus.com</t>
  </si>
  <si>
    <t>/organization/ simply-easier-payments</t>
  </si>
  <si>
    <t>/ORGANIZATION/SIMPLY-EASIER-PAYMENTS</t>
  </si>
  <si>
    <t>/funding-round/ae121c7a3787d96c9539a2a2b64012d7</t>
  </si>
  <si>
    <t>/Organization/Simply-Easier-Payments</t>
  </si>
  <si>
    <t>Simply Easier Payments</t>
  </si>
  <si>
    <t>http://simplyeasierpayments.com</t>
  </si>
  <si>
    <t>/organization/simply-easier-payments</t>
  </si>
  <si>
    <t>/funding-round/aed2884a4a999c9468d1c6396fab0eed</t>
  </si>
  <si>
    <t>/organization/ simply-good-technologies</t>
  </si>
  <si>
    <t>/ORGANIZATION/SIMPLY-GOOD-TECHNOLOGIES</t>
  </si>
  <si>
    <t>/funding-round/e91d16a4cf099ac6cad6284daa6efe82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 simply-hired</t>
  </si>
  <si>
    <t>/organization/simply-hired</t>
  </si>
  <si>
    <t>/funding-round/554a6a674328a2d77fb0e56ea3334e8f</t>
  </si>
  <si>
    <t>/Organization/Simply-Hired</t>
  </si>
  <si>
    <t>Simply Hired</t>
  </si>
  <si>
    <t>http://simplyhired.com</t>
  </si>
  <si>
    <t>/ORGANIZATION/SIMPLY-HIRED</t>
  </si>
  <si>
    <t>/funding-round/9b9e6abcbde2a912b5111963e72c9c08</t>
  </si>
  <si>
    <t>/funding-round/b7243da6c0c15f891121f5699e3a7745</t>
  </si>
  <si>
    <t>/funding-round/c8a2c1ccce081808e3bb66f7182f93b7</t>
  </si>
  <si>
    <t>/funding-round/d8d3583be194df254e793508831b3a27</t>
  </si>
  <si>
    <t>/organization/ simply-inviting-custom-stationery-and-gifts-business-plan</t>
  </si>
  <si>
    <t>/ORGANIZATION/SIMPLY-INVITING-CUSTOM-STATIONERY-AND-GIFTS-BUSINESS-PLAN</t>
  </si>
  <si>
    <t>/funding-round/dadf85f989bd274443c1a98c38d81dc2</t>
  </si>
  <si>
    <t>/Organization/Simply-Inviting-Custom-Stationery-And-Gifts-Business-Plan</t>
  </si>
  <si>
    <t>Simply Inviting Custom Stationery and Gifts Business Plan</t>
  </si>
  <si>
    <t>Dacono</t>
  </si>
  <si>
    <t>/organization/ simply-measured</t>
  </si>
  <si>
    <t>/organization/simply-measured</t>
  </si>
  <si>
    <t>/funding-round/09e2843d355e8414bec2514c99b53082</t>
  </si>
  <si>
    <t>/Organization/Simply-Measured</t>
  </si>
  <si>
    <t>Simply Measured</t>
  </si>
  <si>
    <t>http://simplymeasured.com</t>
  </si>
  <si>
    <t>Analytics|B2B|SaaS|Social Media</t>
  </si>
  <si>
    <t>/ORGANIZATION/SIMPLY-MEASURED</t>
  </si>
  <si>
    <t>/funding-round/4dcd21afe8ce6da16791c50b71d42214</t>
  </si>
  <si>
    <t>/funding-round/824a14d9557b0439618e2175359448f6</t>
  </si>
  <si>
    <t>/funding-round/d2cbe3150b57deac185e592b81326141</t>
  </si>
  <si>
    <t>/organization/ simply-pasta-more</t>
  </si>
  <si>
    <t>/organization/simply-pasta-more</t>
  </si>
  <si>
    <t>/funding-round/d09b229f00e00c2fb96b4924b7ba8e65</t>
  </si>
  <si>
    <t>/Organization/Simply-Pasta-More</t>
  </si>
  <si>
    <t>Simply Pasta &amp; More</t>
  </si>
  <si>
    <t>/organization/ simply-social</t>
  </si>
  <si>
    <t>/ORGANIZATION/SIMPLY-SOCIAL</t>
  </si>
  <si>
    <t>/funding-round/2252fb1bcad48b80f4cc958ac470c036</t>
  </si>
  <si>
    <t>/Organization/Simply-Social</t>
  </si>
  <si>
    <t>Simply Social</t>
  </si>
  <si>
    <t>http://www.gosimplysocial.com/</t>
  </si>
  <si>
    <t>/organization/ simply-wall-st</t>
  </si>
  <si>
    <t>/organization/simply-wall-st</t>
  </si>
  <si>
    <t>/funding-round/28a8614e2d911503143e41e8eef7910a</t>
  </si>
  <si>
    <t>/Organization/Simply-Wall-St</t>
  </si>
  <si>
    <t>Simply Wall St</t>
  </si>
  <si>
    <t>http://www.simplywall.st</t>
  </si>
  <si>
    <t>/ORGANIZATION/SIMPLY-WALL-ST</t>
  </si>
  <si>
    <t>/funding-round/4e20e154f1b3f403ae70108d156bd729</t>
  </si>
  <si>
    <t>/organization/ simply-zesty</t>
  </si>
  <si>
    <t>/organization/simply-zesty</t>
  </si>
  <si>
    <t>/funding-round/e7680bdb5266ed9a2e4cbd9fa2f38cce</t>
  </si>
  <si>
    <t>/Organization/Simply-Zesty</t>
  </si>
  <si>
    <t>Simply Zesty</t>
  </si>
  <si>
    <t>http://www.simplyzesty.com</t>
  </si>
  <si>
    <t>Media|Public Relations|Sales and Marketing|Social Media</t>
  </si>
  <si>
    <t>/organization/ simplybox</t>
  </si>
  <si>
    <t>/ORGANIZATION/SIMPLYBOX</t>
  </si>
  <si>
    <t>/funding-round/7df2b38d803947054025853e1c8e575c</t>
  </si>
  <si>
    <t>/Organization/Simplybox</t>
  </si>
  <si>
    <t>SimplyBox</t>
  </si>
  <si>
    <t>http://www.simplybox.com</t>
  </si>
  <si>
    <t>/organization/ simplycast</t>
  </si>
  <si>
    <t>/organization/simplycast</t>
  </si>
  <si>
    <t>/funding-round/5b4ecdc01c0bd6b996a0cf0ed5cfd262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AST</t>
  </si>
  <si>
    <t>/funding-round/6835999cc8f9d053d1d5f3ea79b1f504</t>
  </si>
  <si>
    <t>/funding-round/ac26297d6af30e65fdc3114b53885f7e</t>
  </si>
  <si>
    <t>/funding-round/b39fff07cc9ad52f5d005f3c74a895cc</t>
  </si>
  <si>
    <t>/funding-round/d370a166a7c00d6c2fcc5514e9a23c9b</t>
  </si>
  <si>
    <t>/funding-round/da7b023a81a8121f5d22ef95566a8147</t>
  </si>
  <si>
    <t>24-04-2000</t>
  </si>
  <si>
    <t>/funding-round/f7499fcc93163247a9eafcde73ae8b30</t>
  </si>
  <si>
    <t>/organization/ simplycircle</t>
  </si>
  <si>
    <t>/ORGANIZATION/SIMPLYCIRCLE</t>
  </si>
  <si>
    <t>/funding-round/1770975d40281080bd5010b479633f87</t>
  </si>
  <si>
    <t>/Organization/Simplycircle</t>
  </si>
  <si>
    <t>SimplyCircle</t>
  </si>
  <si>
    <t>http://www.simplycircle.com</t>
  </si>
  <si>
    <t>Application Platforms|Communications Infrastructure|Events</t>
  </si>
  <si>
    <t>/organization/ simplycook</t>
  </si>
  <si>
    <t>/organization/simplycook</t>
  </si>
  <si>
    <t>/funding-round/3ae392bebf690a801936d713811d5bac</t>
  </si>
  <si>
    <t>/Organization/Simplycook</t>
  </si>
  <si>
    <t>SimplyCook</t>
  </si>
  <si>
    <t>http://simplycook.com</t>
  </si>
  <si>
    <t>/organization/ simplycredit</t>
  </si>
  <si>
    <t>/ORGANIZATION/SIMPLYCREDIT</t>
  </si>
  <si>
    <t>/funding-round/c6badf0035982ee45ea35842e0e8abe9</t>
  </si>
  <si>
    <t>/Organization/Simplycredit</t>
  </si>
  <si>
    <t>SimplyCredit</t>
  </si>
  <si>
    <t>https://www.simplycreditinc.com/</t>
  </si>
  <si>
    <t>/organization/ simplyfinance</t>
  </si>
  <si>
    <t>/organization/simplyfinance</t>
  </si>
  <si>
    <t>/funding-round/7e74d5fe9850de0ce608fb0f8cb24322</t>
  </si>
  <si>
    <t>/Organization/Simplyfinance</t>
  </si>
  <si>
    <t>Terra Matrix Media</t>
  </si>
  <si>
    <t>http://www.terramatrixmedia.com/index.html</t>
  </si>
  <si>
    <t>Banking|Curated Web|Finance|Insurance</t>
  </si>
  <si>
    <t>/organization/ simplygiving-com</t>
  </si>
  <si>
    <t>/ORGANIZATION/SIMPLYGIVING-COM</t>
  </si>
  <si>
    <t>/funding-round/6b877121ec8e62e279a9ce41a092dbdb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giving-com</t>
  </si>
  <si>
    <t>/funding-round/b25452e814501b4f23f0a0b4a527c763</t>
  </si>
  <si>
    <t>/organization/ simplyinsured</t>
  </si>
  <si>
    <t>/ORGANIZATION/SIMPLYINSURED</t>
  </si>
  <si>
    <t>/funding-round/999deebd7529c3255e5558f36a26e7e8</t>
  </si>
  <si>
    <t>/Organization/Simplyinsured</t>
  </si>
  <si>
    <t>SimplyInsured</t>
  </si>
  <si>
    <t>http://www.simplyinsured.com</t>
  </si>
  <si>
    <t>E-Commerce|Health and Insurance|Health Care|Insurance</t>
  </si>
  <si>
    <t>/organization/simplyinsured</t>
  </si>
  <si>
    <t>/funding-round/d296161bc449552889f4063d8bfa4585</t>
  </si>
  <si>
    <t>/funding-round/fcf893802009a81f1f98b427903613a4</t>
  </si>
  <si>
    <t>/organization/ simplyprose</t>
  </si>
  <si>
    <t>/organization/simplyprose</t>
  </si>
  <si>
    <t>/funding-round/0354147e6dad637ead6b61b4760d1e13</t>
  </si>
  <si>
    <t>/Organization/Simplyprose</t>
  </si>
  <si>
    <t>SimplyProse</t>
  </si>
  <si>
    <t>http://www.simplyprose.com</t>
  </si>
  <si>
    <t>Internet|Networking|Publishing</t>
  </si>
  <si>
    <t>/ORGANIZATION/SIMPLYPROSE</t>
  </si>
  <si>
    <t>/funding-round/324b0c1ad1c9c3ed17a5568e79ae4e96</t>
  </si>
  <si>
    <t>/organization/ simplytapp</t>
  </si>
  <si>
    <t>/organization/simplytapp</t>
  </si>
  <si>
    <t>/funding-round/3df1d80565ece8cbf3c73cf4f64bd02c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LYTAPP</t>
  </si>
  <si>
    <t>/funding-round/5d514ec2a2e764ad443293e6732d563e</t>
  </si>
  <si>
    <t>/funding-round/7f7db7f40cf3a022c00a3eddd8b9c8a0</t>
  </si>
  <si>
    <t>/funding-round/bd3ff4394cd97f7bed842c928b7dc8af</t>
  </si>
  <si>
    <t>/funding-round/eadea026d37065e8e0cdfcc921b7bb63</t>
  </si>
  <si>
    <t>/organization/ simpolfy</t>
  </si>
  <si>
    <t>/ORGANIZATION/SIMPOLFY</t>
  </si>
  <si>
    <t>/funding-round/53c66660c9003a311c11bd2a2f95459f</t>
  </si>
  <si>
    <t>/Organization/Simpolfy</t>
  </si>
  <si>
    <t>Simpolfy</t>
  </si>
  <si>
    <t>http://simpolfy.com</t>
  </si>
  <si>
    <t>/organization/ simppler</t>
  </si>
  <si>
    <t>/organization/simppler</t>
  </si>
  <si>
    <t>/funding-round/6e937355ce8739ed246c93d95a62d8c6</t>
  </si>
  <si>
    <t>/Organization/Simppler</t>
  </si>
  <si>
    <t>Simppler</t>
  </si>
  <si>
    <t>http://www.simppler.com</t>
  </si>
  <si>
    <t>Big Data|Human Resources|Social Recruiting</t>
  </si>
  <si>
    <t>/organization/ simprints</t>
  </si>
  <si>
    <t>/ORGANIZATION/SIMPRINTS</t>
  </si>
  <si>
    <t>/funding-round/6cdd69d9ac8a08bb04ae3920e4e35beb</t>
  </si>
  <si>
    <t>/Organization/Simprints</t>
  </si>
  <si>
    <t>SimPrints</t>
  </si>
  <si>
    <t>http://www.simprints.com/</t>
  </si>
  <si>
    <t>/organization/ simqly</t>
  </si>
  <si>
    <t>/organization/simqly</t>
  </si>
  <si>
    <t>/funding-round/071ef01ea18ab3f185a26c5799590f9b</t>
  </si>
  <si>
    <t>/Organization/Simqly</t>
  </si>
  <si>
    <t>SimQly</t>
  </si>
  <si>
    <t>http://www.simqly.com</t>
  </si>
  <si>
    <t>/organization/ simraceway</t>
  </si>
  <si>
    <t>/ORGANIZATION/SIMRACEWAY</t>
  </si>
  <si>
    <t>/funding-round/09dd4ad7ebe4363feb25d6b04ec98f3f</t>
  </si>
  <si>
    <t>/Organization/Simraceway</t>
  </si>
  <si>
    <t>Simraceway</t>
  </si>
  <si>
    <t>http://www.simraceway.com</t>
  </si>
  <si>
    <t>/organization/simraceway</t>
  </si>
  <si>
    <t>/funding-round/46dd04fabf4749bf66454a86f7e049a7</t>
  </si>
  <si>
    <t>/funding-round/643af023d96eff91fcbf3767858c9c4b</t>
  </si>
  <si>
    <t>/funding-round/c6c4d29ac8cbbc10dff86d771eee110d</t>
  </si>
  <si>
    <t>/organization/ simris-alg</t>
  </si>
  <si>
    <t>/ORGANIZATION/SIMRIS-ALG</t>
  </si>
  <si>
    <t>/funding-round/0b3a676e232477569b716b6d11a22945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Ã¶g</t>
  </si>
  <si>
    <t>/organization/simris-alg</t>
  </si>
  <si>
    <t>/funding-round/49487720891d30336b97d2223ddf231a</t>
  </si>
  <si>
    <t>/funding-round/522f0aadad4eb2742a9d6c02850febec</t>
  </si>
  <si>
    <t>/funding-round/7b7c5a8a54ee9526c5df96a17b222730</t>
  </si>
  <si>
    <t>/funding-round/91bd7da4905b483bde07617eb3278698</t>
  </si>
  <si>
    <t>/funding-round/f09f7becefc6cbbee912a638a261e1d3</t>
  </si>
  <si>
    <t>/organization/ simscale</t>
  </si>
  <si>
    <t>/ORGANIZATION/SIMSCALE</t>
  </si>
  <si>
    <t>/funding-round/4ff7ba61c8982d4838af5b8b3f7eacd8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scale</t>
  </si>
  <si>
    <t>/funding-round/b76b7b58792e27cb0c318eccebefcd68</t>
  </si>
  <si>
    <t>/funding-round/fa55e9ae10dd7ee4a2cf670dc66ee1fe</t>
  </si>
  <si>
    <t>/organization/ simtek</t>
  </si>
  <si>
    <t>/organization/simtek</t>
  </si>
  <si>
    <t>/funding-round/3d8768f7ff61bb772a45a6f310df2638</t>
  </si>
  <si>
    <t>/Organization/Simtek</t>
  </si>
  <si>
    <t>SIMTEK</t>
  </si>
  <si>
    <t>http://www.simtek.com</t>
  </si>
  <si>
    <t>/ORGANIZATION/SIMTEK</t>
  </si>
  <si>
    <t>/funding-round/90280e3ae68208dc39c866deff327377</t>
  </si>
  <si>
    <t>/organization/ simtel-technologies</t>
  </si>
  <si>
    <t>/organization/simtel-technologies</t>
  </si>
  <si>
    <t>/funding-round/cec825e8791d69824037c4917a160049</t>
  </si>
  <si>
    <t>/Organization/Simtel-Technologies</t>
  </si>
  <si>
    <t>SimTel Technologies</t>
  </si>
  <si>
    <t>http://www.simtelgroup.com</t>
  </si>
  <si>
    <t>/organization/ simtrol</t>
  </si>
  <si>
    <t>/ORGANIZATION/SIMTROL</t>
  </si>
  <si>
    <t>/funding-round/890bbc0ba6acbb5c85b757549e1b967c</t>
  </si>
  <si>
    <t>/Organization/Simtrol</t>
  </si>
  <si>
    <t>Simtrol</t>
  </si>
  <si>
    <t>http://www.simtrol.com</t>
  </si>
  <si>
    <t>/organization/ simuapp</t>
  </si>
  <si>
    <t>/organization/simuapp</t>
  </si>
  <si>
    <t>/funding-round/41e52b66c6f34870d9ae71b6d72d10bc</t>
  </si>
  <si>
    <t>/Organization/Simuapp</t>
  </si>
  <si>
    <t>SimuApp</t>
  </si>
  <si>
    <t>/ORGANIZATION/SIMUAPP</t>
  </si>
  <si>
    <t>/funding-round/49d9e50df6ca383d94e147797ccd5b8f</t>
  </si>
  <si>
    <t>/organization/ simuform</t>
  </si>
  <si>
    <t>/organization/simuform</t>
  </si>
  <si>
    <t>/funding-round/551e53cc8534d1d8b4735a68d8a1beac</t>
  </si>
  <si>
    <t>/Organization/Simuform</t>
  </si>
  <si>
    <t>SimuForm</t>
  </si>
  <si>
    <t>http://simuform.com</t>
  </si>
  <si>
    <t>Herten</t>
  </si>
  <si>
    <t>/organization/ simularity</t>
  </si>
  <si>
    <t>/ORGANIZATION/SIMULARITY</t>
  </si>
  <si>
    <t>/funding-round/4a99299cad778824fbc3fd7e13f3d4e9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rity</t>
  </si>
  <si>
    <t>/funding-round/7ea7298fa663abb9d213c90ab05a0014</t>
  </si>
  <si>
    <t>/organization/ simulated-surgical-systems</t>
  </si>
  <si>
    <t>/ORGANIZATION/SIMULATED-SURGICAL-SYSTEMS</t>
  </si>
  <si>
    <t>/funding-round/b367cbf21b076d00c88d061ee4ada4ff</t>
  </si>
  <si>
    <t>/Organization/Simulated-Surgical-Systems</t>
  </si>
  <si>
    <t>Simulated Surgical Systems</t>
  </si>
  <si>
    <t>http://www.simulatedsurgicals.com</t>
  </si>
  <si>
    <t>/organization/ simulation-appliance</t>
  </si>
  <si>
    <t>/organization/simulation-appliance</t>
  </si>
  <si>
    <t>/funding-round/06c369d1337ea892fdd7298e600efaaa</t>
  </si>
  <si>
    <t>/Organization/Simulation-Appliance</t>
  </si>
  <si>
    <t>Simulation Appliance</t>
  </si>
  <si>
    <t>/organization/ simulation-sciences</t>
  </si>
  <si>
    <t>/ORGANIZATION/SIMULATION-SCIENCES</t>
  </si>
  <si>
    <t>/funding-round/101ce5902b0a2779576ff0d396591b85</t>
  </si>
  <si>
    <t>17-12-1993</t>
  </si>
  <si>
    <t>/Organization/Simulation-Sciences</t>
  </si>
  <si>
    <t>Simulation Sciences</t>
  </si>
  <si>
    <t>/organization/ simulmedia</t>
  </si>
  <si>
    <t>/organization/simulmedia</t>
  </si>
  <si>
    <t>/funding-round/275393e9612c72d687f0a299336e52ea</t>
  </si>
  <si>
    <t>/Organization/Simulmedia</t>
  </si>
  <si>
    <t>Simulmedia</t>
  </si>
  <si>
    <t>http://www.simulmedia.com</t>
  </si>
  <si>
    <t>Advertising|Media|Sales and Marketing|Television</t>
  </si>
  <si>
    <t>/ORGANIZATION/SIMULMEDIA</t>
  </si>
  <si>
    <t>/funding-round/691f7a6d12fe1f89864eb945b673b223</t>
  </si>
  <si>
    <t>/funding-round/ddd9b127bbbcfcfe3c85e55ae6762df2</t>
  </si>
  <si>
    <t>/funding-round/ec140abf71f34132506054a70e60f4a9</t>
  </si>
  <si>
    <t>/funding-round/f744c10557afbc287237d1c9edaa5141</t>
  </si>
  <si>
    <t>/funding-round/fafe0e975c4108c8be27ad73449ae2b8</t>
  </si>
  <si>
    <t>/organization/ simulscribe</t>
  </si>
  <si>
    <t>/organization/simulscribe</t>
  </si>
  <si>
    <t>/funding-round/1c16a22245b5b307d37d6baca2137f6b</t>
  </si>
  <si>
    <t>/Organization/Simulscribe</t>
  </si>
  <si>
    <t>SimulScribe</t>
  </si>
  <si>
    <t>http://www.simulscribe.com/index.html</t>
  </si>
  <si>
    <t>/ORGANIZATION/SIMULSCRIBE</t>
  </si>
  <si>
    <t>/funding-round/522a95f4d37c77d1d566b25d5657280f</t>
  </si>
  <si>
    <t>/funding-round/cc10246d633481a9fc92f3865192ecee</t>
  </si>
  <si>
    <t>/organization/ simultrader</t>
  </si>
  <si>
    <t>/ORGANIZATION/SIMULTRADER</t>
  </si>
  <si>
    <t>/funding-round/55f61711b71bc140e711bace8cabd733</t>
  </si>
  <si>
    <t>/Organization/Simultrader</t>
  </si>
  <si>
    <t>SimulTrader</t>
  </si>
  <si>
    <t>http://simultrader.co/</t>
  </si>
  <si>
    <t>/organization/ simulytics</t>
  </si>
  <si>
    <t>/organization/simulytics</t>
  </si>
  <si>
    <t>/funding-round/4ba69978f86a228f6c9fa1330d535ec1</t>
  </si>
  <si>
    <t>/Organization/Simulytics</t>
  </si>
  <si>
    <t>Simulytics</t>
  </si>
  <si>
    <t>/organization/ simworx</t>
  </si>
  <si>
    <t>/ORGANIZATION/SIMWORX</t>
  </si>
  <si>
    <t>/funding-round/34aa2e60fbdb8f4129da8ad6fe47f415</t>
  </si>
  <si>
    <t>/Organization/Simworx</t>
  </si>
  <si>
    <t>Simworx</t>
  </si>
  <si>
    <t>http://www.simworx.co.uk</t>
  </si>
  <si>
    <t>/organization/simworx</t>
  </si>
  <si>
    <t>/funding-round/7cebd9d149048e4ec85ba21a41f6cd9a</t>
  </si>
  <si>
    <t>/organization/ sina</t>
  </si>
  <si>
    <t>/ORGANIZATION/SINA</t>
  </si>
  <si>
    <t>/funding-round/055bd107b81e36e2edb5e91c07f30e79</t>
  </si>
  <si>
    <t>/Organization/Sina</t>
  </si>
  <si>
    <t>Sina</t>
  </si>
  <si>
    <t>http://sina.com.cn</t>
  </si>
  <si>
    <t>/organization/sina</t>
  </si>
  <si>
    <t>/funding-round/8b4d6846a215651560f542ebf6199ae2</t>
  </si>
  <si>
    <t>/funding-round/9e4dbc5c2f096bda19f100f228f648a4</t>
  </si>
  <si>
    <t>/funding-round/e0aa21f555d7175c5d02e8f92fdc1aed</t>
  </si>
  <si>
    <t>/organization/ sina-fateh</t>
  </si>
  <si>
    <t>/ORGANIZATION/SINA-FATEH</t>
  </si>
  <si>
    <t>/funding-round/0cd71a149866276924247b3be8ca5f82</t>
  </si>
  <si>
    <t>/Organization/Sina-Fateh</t>
  </si>
  <si>
    <t>Kali Care</t>
  </si>
  <si>
    <t>http://kali.care</t>
  </si>
  <si>
    <t>/organization/ sina-weibo</t>
  </si>
  <si>
    <t>/organization/sina-weibo</t>
  </si>
  <si>
    <t>/funding-round/0ec237532404563883ad18f73bad9066</t>
  </si>
  <si>
    <t>/Organization/Sina-Weibo</t>
  </si>
  <si>
    <t>Sina Weibo</t>
  </si>
  <si>
    <t>http://us.weibo.com</t>
  </si>
  <si>
    <t>/organization/ sinapis-pharma</t>
  </si>
  <si>
    <t>/ORGANIZATION/SINAPIS-PHARMA</t>
  </si>
  <si>
    <t>/funding-round/59ec52dbf4e94f4d84d0d3a321ca4063</t>
  </si>
  <si>
    <t>/Organization/Sinapis-Pharma</t>
  </si>
  <si>
    <t>Sinapis Pharma</t>
  </si>
  <si>
    <t>http://www.sinapispharma.com</t>
  </si>
  <si>
    <t>/organization/sinapis-pharma</t>
  </si>
  <si>
    <t>/funding-round/9446aec9246793a4381e07783f007cd9</t>
  </si>
  <si>
    <t>/funding-round/c5797b947e79d3b30addddb98e16e56f</t>
  </si>
  <si>
    <t>/organization/ sinaps</t>
  </si>
  <si>
    <t>/organization/sinaps</t>
  </si>
  <si>
    <t>/funding-round/5eec8292304aec344cc513508f364ab9</t>
  </si>
  <si>
    <t>/Organization/Sinaps</t>
  </si>
  <si>
    <t>Sinaps</t>
  </si>
  <si>
    <t>http://www.sinaps.com/</t>
  </si>
  <si>
    <t>/organization/ sinba</t>
  </si>
  <si>
    <t>/ORGANIZATION/SINBA</t>
  </si>
  <si>
    <t>/funding-round/f3d5f9b0114d0b642c40d15a99574046</t>
  </si>
  <si>
    <t>/Organization/Sinba</t>
  </si>
  <si>
    <t>Sinba</t>
  </si>
  <si>
    <t>http://www.sinba.it/</t>
  </si>
  <si>
    <t>B2B|FinTech|Retail|Retail Technology</t>
  </si>
  <si>
    <t>/organization/ sinbad-online-travellers-club</t>
  </si>
  <si>
    <t>/organization/sinbad-online-travellers-club</t>
  </si>
  <si>
    <t>/funding-round/c33b794ebbdac489e69839f3a6d4b0cd</t>
  </si>
  <si>
    <t>/Organization/Sinbad-Online-Travellers-Club</t>
  </si>
  <si>
    <t>Sinbad: online travellers club</t>
  </si>
  <si>
    <t>http://www.sinbad.cl</t>
  </si>
  <si>
    <t>/organization/ sinbads-supply-chain</t>
  </si>
  <si>
    <t>/ORGANIZATION/SINBADS-SUPPLY-CHAIN</t>
  </si>
  <si>
    <t>/funding-round/6c744a987db11680acc79174f6517f2a</t>
  </si>
  <si>
    <t>/Organization/Sinbads-Supply-Chain</t>
  </si>
  <si>
    <t>Sinbad's supply chain</t>
  </si>
  <si>
    <t>/organization/sinbads-supply-chain</t>
  </si>
  <si>
    <t>/funding-round/a151536937cb6112ca9a885a088118e7</t>
  </si>
  <si>
    <t>/funding-round/a8e9f469c1b176cd1dd9aebcee549b3f</t>
  </si>
  <si>
    <t>/funding-round/e3ac3ed41f1ec5eecc988975bcf41a83</t>
  </si>
  <si>
    <t>/organization/ since1910-com</t>
  </si>
  <si>
    <t>/ORGANIZATION/SINCE1910-COM</t>
  </si>
  <si>
    <t>/funding-round/c9e345aff61b7c58b6e7f5e77abaf636</t>
  </si>
  <si>
    <t>/Organization/Since1910-Com</t>
  </si>
  <si>
    <t>Since1910.com</t>
  </si>
  <si>
    <t>http://www.since1910.com</t>
  </si>
  <si>
    <t>/organization/ sincerely</t>
  </si>
  <si>
    <t>/organization/sincerely</t>
  </si>
  <si>
    <t>/funding-round/a9488194dc81d24b431103b0cabfca38</t>
  </si>
  <si>
    <t>/Organization/Sincerely</t>
  </si>
  <si>
    <t>Sincerely</t>
  </si>
  <si>
    <t>http://sincerely.com</t>
  </si>
  <si>
    <t>/organization/ sinch</t>
  </si>
  <si>
    <t>/ORGANIZATION/SINCH</t>
  </si>
  <si>
    <t>/funding-round/8e0fb8e4ee4b866b9f1b2571e736c313</t>
  </si>
  <si>
    <t>/Organization/Sinch</t>
  </si>
  <si>
    <t>Sinch</t>
  </si>
  <si>
    <t>https://www.sinch.com/</t>
  </si>
  <si>
    <t>/organization/ sinclair-ecommerce</t>
  </si>
  <si>
    <t>/organization/sinclair-ecommerce</t>
  </si>
  <si>
    <t>/funding-round/3848aa1a184b2e876bbad15a3fcaf480</t>
  </si>
  <si>
    <t>/Organization/Sinclair-Ecommerce</t>
  </si>
  <si>
    <t>Sinclair eCommerce</t>
  </si>
  <si>
    <t>http://sinclairecommerce.com</t>
  </si>
  <si>
    <t>/organization/ sincola</t>
  </si>
  <si>
    <t>/ORGANIZATION/SINCOLA</t>
  </si>
  <si>
    <t>/funding-round/3862d707e2b51c502016dc09466da486</t>
  </si>
  <si>
    <t>/Organization/Sincola</t>
  </si>
  <si>
    <t>SinCola</t>
  </si>
  <si>
    <t>http://www.sin-cola.com/</t>
  </si>
  <si>
    <t>/organization/sincola</t>
  </si>
  <si>
    <t>/funding-round/57611c26f4159fecc20378889db0937d</t>
  </si>
  <si>
    <t>/funding-round/634fc06fad18b2dcbaa80036b54343b8</t>
  </si>
  <si>
    <t>/organization/ sincropool</t>
  </si>
  <si>
    <t>/organization/sincropool</t>
  </si>
  <si>
    <t>/funding-round/880cbdf3b277037405af9ab24485d05e</t>
  </si>
  <si>
    <t>/Organization/Sincropool</t>
  </si>
  <si>
    <t>SincroPool</t>
  </si>
  <si>
    <t>http://www.sincropool.com</t>
  </si>
  <si>
    <t>/organization/ sincuru</t>
  </si>
  <si>
    <t>/ORGANIZATION/SINCURU</t>
  </si>
  <si>
    <t>/funding-round/159555d8eec14b7d0b31087c3fdffd42</t>
  </si>
  <si>
    <t>/Organization/Sincuru</t>
  </si>
  <si>
    <t>Sincuru</t>
  </si>
  <si>
    <t>http://www.sincuru.com</t>
  </si>
  <si>
    <t>Subscription Businesses|Ventures for Good</t>
  </si>
  <si>
    <t>Subscription Businesses</t>
  </si>
  <si>
    <t>/organization/ sindelantal</t>
  </si>
  <si>
    <t>/organization/sindelantal</t>
  </si>
  <si>
    <t>/funding-round/19d75cf94cb9820efe96968feaaa0b84</t>
  </si>
  <si>
    <t>/Organization/Sindelantal</t>
  </si>
  <si>
    <t>SinDelantal</t>
  </si>
  <si>
    <t>http://www.sindelantal.com</t>
  </si>
  <si>
    <t>/ORGANIZATION/SINDELANTAL</t>
  </si>
  <si>
    <t>/funding-round/255a89379676919965ceaaeddc2ea4a6</t>
  </si>
  <si>
    <t>/organization/ sindelantal-mx</t>
  </si>
  <si>
    <t>/organization/sindelantal-mx</t>
  </si>
  <si>
    <t>/funding-round/7f8b6a5dea55f1d6d6dc3ac1136886f0</t>
  </si>
  <si>
    <t>/Organization/Sindelantal-Mx</t>
  </si>
  <si>
    <t>SinDelantal.Mx</t>
  </si>
  <si>
    <t>http://SinDelantal.Mx</t>
  </si>
  <si>
    <t>Discounts|Hospitality|Internet|Restaurants|Search</t>
  </si>
  <si>
    <t>/organization/ sindeo</t>
  </si>
  <si>
    <t>/ORGANIZATION/SINDEO</t>
  </si>
  <si>
    <t>/funding-round/82dc689a9da17e05b7994f0ab091543f</t>
  </si>
  <si>
    <t>/Organization/Sindeo</t>
  </si>
  <si>
    <t>Sindeo</t>
  </si>
  <si>
    <t>http://www.sindeo.com</t>
  </si>
  <si>
    <t>/organization/sindeo</t>
  </si>
  <si>
    <t>/funding-round/b146c94635a15adf1319cf3cd3334e2e</t>
  </si>
  <si>
    <t>/organization/ sinequa</t>
  </si>
  <si>
    <t>/ORGANIZATION/SINEQUA</t>
  </si>
  <si>
    <t>/funding-round/d191317c7964f4f09e0b2e7a7c8f25e4</t>
  </si>
  <si>
    <t>/Organization/Sinequa</t>
  </si>
  <si>
    <t>Sinequa</t>
  </si>
  <si>
    <t>http://www.sinequa.com</t>
  </si>
  <si>
    <t>/organization/ sinexus</t>
  </si>
  <si>
    <t>/organization/sinexus</t>
  </si>
  <si>
    <t>/funding-round/37563ec8afc3c1256bbdad2c63b9c6e1</t>
  </si>
  <si>
    <t>/Organization/Sinexus</t>
  </si>
  <si>
    <t>Sinexus</t>
  </si>
  <si>
    <t>http://www.sinexusinc.com/</t>
  </si>
  <si>
    <t>/organization/ sing-ting-delicious</t>
  </si>
  <si>
    <t>/ORGANIZATION/SING-TING-DELICIOUS</t>
  </si>
  <si>
    <t>/funding-round/0f2ab4e05963343d327f83ffecb81896</t>
  </si>
  <si>
    <t>/Organization/Sing-Ting-Delicious</t>
  </si>
  <si>
    <t>Sing Ting Delicious</t>
  </si>
  <si>
    <t>/organization/ singapore-post</t>
  </si>
  <si>
    <t>/organization/singapore-post</t>
  </si>
  <si>
    <t>/funding-round/8819ad2854f7d445f28c233242ae1ba8</t>
  </si>
  <si>
    <t>/Organization/Singapore-Post</t>
  </si>
  <si>
    <t>Singapore Post</t>
  </si>
  <si>
    <t>http://www.singpost.com/</t>
  </si>
  <si>
    <t>1858-10-01</t>
  </si>
  <si>
    <t>/ORGANIZATION/SINGAPORE-POST</t>
  </si>
  <si>
    <t>/funding-round/e66b18bd30d2056e12913e8a82a232b7</t>
  </si>
  <si>
    <t>/organization/ singer-land-deveploment</t>
  </si>
  <si>
    <t>/organization/singer-land-deveploment</t>
  </si>
  <si>
    <t>/funding-round/a0f757c76f0de9f4402bcdc64e96bea4</t>
  </si>
  <si>
    <t>/Organization/Singer-Land-Deveploment</t>
  </si>
  <si>
    <t>Singer Land Deveploment</t>
  </si>
  <si>
    <t>/organization/ singld-out</t>
  </si>
  <si>
    <t>/ORGANIZATION/SINGLD-OUT</t>
  </si>
  <si>
    <t>/funding-round/fd82616a890814bcc867a01918e90f17</t>
  </si>
  <si>
    <t>/Organization/Singld-Out</t>
  </si>
  <si>
    <t>Singld Out</t>
  </si>
  <si>
    <t>http://singldout.com/</t>
  </si>
  <si>
    <t>Online Dating|Professional Networking|Social Network Media</t>
  </si>
  <si>
    <t>/organization/ single-cell-technology</t>
  </si>
  <si>
    <t>/organization/single-cell-technology</t>
  </si>
  <si>
    <t>/funding-round/f37adc2631e6412b68b686752f098081</t>
  </si>
  <si>
    <t>/Organization/Single-Cell-Technology</t>
  </si>
  <si>
    <t>Single Cell Technology</t>
  </si>
  <si>
    <t>http://www.singlecelltechnology.com</t>
  </si>
  <si>
    <t>/organization/ single-digits</t>
  </si>
  <si>
    <t>/ORGANIZATION/SINGLE-DIGITS</t>
  </si>
  <si>
    <t>/funding-round/319ff8d2354136b3ccc80e5276c991a4</t>
  </si>
  <si>
    <t>/Organization/Single-Digits</t>
  </si>
  <si>
    <t>Single Digits</t>
  </si>
  <si>
    <t>http://www.singledigits.com</t>
  </si>
  <si>
    <t>/organization/single-digits</t>
  </si>
  <si>
    <t>/funding-round/e45ea1d2ce0eb4638ed81eced46be57a</t>
  </si>
  <si>
    <t>/funding-round/f9786d065943f0c86f358e223eb3905b</t>
  </si>
  <si>
    <t>/funding-round/fcc794bec64f974a816cf90676da38c7</t>
  </si>
  <si>
    <t>/organization/ single-touch-systems</t>
  </si>
  <si>
    <t>/ORGANIZATION/SINGLE-TOUCH-SYSTEMS</t>
  </si>
  <si>
    <t>/funding-round/0930cc6ff2b85e1a9ff750cb01276589</t>
  </si>
  <si>
    <t>/Organization/Single-Touch-Systems</t>
  </si>
  <si>
    <t>Single Touch Systems</t>
  </si>
  <si>
    <t>http://www.singletouch.net</t>
  </si>
  <si>
    <t>/organization/single-touch-systems</t>
  </si>
  <si>
    <t>/funding-round/19eb61703ab0e8f9abe43bf8bdf9d253</t>
  </si>
  <si>
    <t>/funding-round/80f36eff361f86cae6d05b2669608293</t>
  </si>
  <si>
    <t>/organization/ singlefeed</t>
  </si>
  <si>
    <t>/organization/singlefeed</t>
  </si>
  <si>
    <t>/funding-round/b8a657b0740c35e48f07ab8da5fd5648</t>
  </si>
  <si>
    <t>/Organization/Singlefeed</t>
  </si>
  <si>
    <t>SingleFeed</t>
  </si>
  <si>
    <t>http://www.singlefeed.com</t>
  </si>
  <si>
    <t>/organization/ singlehop</t>
  </si>
  <si>
    <t>/ORGANIZATION/SINGLEHOP</t>
  </si>
  <si>
    <t>/funding-round/5c8125e4815d5d79bdbd6d84beb972db</t>
  </si>
  <si>
    <t>/Organization/Singlehop</t>
  </si>
  <si>
    <t>SingleHop</t>
  </si>
  <si>
    <t>http://www.singlehop.com</t>
  </si>
  <si>
    <t>Cloud Computing|IaaS|Infrastructure|Networking|Web Hosting</t>
  </si>
  <si>
    <t>/organization/singlehop</t>
  </si>
  <si>
    <t>/funding-round/726768b53df879eefa88c290b8092d0f</t>
  </si>
  <si>
    <t>/funding-round/c1780b1b995e80810a26dfd63a635d41</t>
  </si>
  <si>
    <t>/funding-round/f3873bb0cad640651002679e990b5702</t>
  </si>
  <si>
    <t>/organization/ singlepipe-communications</t>
  </si>
  <si>
    <t>/ORGANIZATION/SINGLEPIPE-COMMUNICATIONS</t>
  </si>
  <si>
    <t>/funding-round/00b1813c5d70a2c2aa4c2f9f7e7c3477</t>
  </si>
  <si>
    <t>/Organization/Singlepipe-Communications</t>
  </si>
  <si>
    <t>SinglePipe Communications</t>
  </si>
  <si>
    <t>http://www.singlepipecom.com</t>
  </si>
  <si>
    <t>/organization/singlepipe-communications</t>
  </si>
  <si>
    <t>/funding-round/801884da181b1de950aba64ffc7242f3</t>
  </si>
  <si>
    <t>/organization/ singleplatform</t>
  </si>
  <si>
    <t>/ORGANIZATION/SINGLEPLATFORM</t>
  </si>
  <si>
    <t>/funding-round/1f6bb0c5d149be0636b630d7339ae139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eplatform</t>
  </si>
  <si>
    <t>/funding-round/449bad2ee78663d694d0a27568b9ffb6</t>
  </si>
  <si>
    <t>/funding-round/a339412ac1816dd47f2628d28a50f3b9</t>
  </si>
  <si>
    <t>/organization/ singly</t>
  </si>
  <si>
    <t>/organization/singly</t>
  </si>
  <si>
    <t>/funding-round/4c23b19b0fc6732ab2cc7bd5696f1a2c</t>
  </si>
  <si>
    <t>/Organization/Singly</t>
  </si>
  <si>
    <t>Singly</t>
  </si>
  <si>
    <t>http://singly.com</t>
  </si>
  <si>
    <t>/ORGANIZATION/SINGLY</t>
  </si>
  <si>
    <t>/funding-round/b9d4caa92fc6d5d5be6c43cc2b545c3c</t>
  </si>
  <si>
    <t>/funding-round/c96836a3995075ccb000e5f89f2da4a8</t>
  </si>
  <si>
    <t>/organization/ singon</t>
  </si>
  <si>
    <t>/ORGANIZATION/SINGON</t>
  </si>
  <si>
    <t>/funding-round/635081ffb07cc9445a8794001ba7d343</t>
  </si>
  <si>
    <t>/Organization/Singon</t>
  </si>
  <si>
    <t>SingOn</t>
  </si>
  <si>
    <t>http://www.singon.com</t>
  </si>
  <si>
    <t>/organization/ singshot-media</t>
  </si>
  <si>
    <t>/organization/singshot-media</t>
  </si>
  <si>
    <t>/funding-round/e31252881743d53c4159a12d8ea7a761</t>
  </si>
  <si>
    <t>/Organization/Singshot-Media</t>
  </si>
  <si>
    <t>SingShot Media</t>
  </si>
  <si>
    <t>/organization/ singspiel</t>
  </si>
  <si>
    <t>/ORGANIZATION/SINGSPIEL</t>
  </si>
  <si>
    <t>/funding-round/1682300082f4673e0356ca8210440ae7</t>
  </si>
  <si>
    <t>/Organization/Singspiel</t>
  </si>
  <si>
    <t>Singspiel</t>
  </si>
  <si>
    <t>Education|Internet|Mobile|Music</t>
  </si>
  <si>
    <t>/organization/singspiel</t>
  </si>
  <si>
    <t>/funding-round/29da32bd259111615aa0cfaaf7ca46a7</t>
  </si>
  <si>
    <t>/funding-round/8877557bfbf37abb02193919bf33cc5b</t>
  </si>
  <si>
    <t>/organization/ singular</t>
  </si>
  <si>
    <t>/organization/singular</t>
  </si>
  <si>
    <t>/funding-round/52e5dcccbf01d2ed422dee10d1e953e2</t>
  </si>
  <si>
    <t>/Organization/Singular</t>
  </si>
  <si>
    <t>Singular</t>
  </si>
  <si>
    <t>http://www.i-singular.com</t>
  </si>
  <si>
    <t>Advertising|Augmented Reality|K-12 Education|Mobile</t>
  </si>
  <si>
    <t>/ORGANIZATION/SINGULAR</t>
  </si>
  <si>
    <t>/funding-round/c71efc24278285ca6d8e09507062537e</t>
  </si>
  <si>
    <t>/organization/ singular-net</t>
  </si>
  <si>
    <t>/organization/singular-net</t>
  </si>
  <si>
    <t>/funding-round/6fb4e7416d68782e33dab6f70ca0af72</t>
  </si>
  <si>
    <t>/Organization/Singular-Net</t>
  </si>
  <si>
    <t>https://www.singular.net/</t>
  </si>
  <si>
    <t>Advertising|Marketing Automation|SaaS</t>
  </si>
  <si>
    <t>/organization/ singularity-university</t>
  </si>
  <si>
    <t>/ORGANIZATION/SINGULARITY-UNIVERSITY</t>
  </si>
  <si>
    <t>/funding-round/7b9f7b655b77f4f0b0598042dc0572db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 singularu</t>
  </si>
  <si>
    <t>/organization/singularu</t>
  </si>
  <si>
    <t>/funding-round/de00e681dcdfc8f9663235b4212a6c48</t>
  </si>
  <si>
    <t>/Organization/Singularu</t>
  </si>
  <si>
    <t>Singularu</t>
  </si>
  <si>
    <t>http://www.singularu.com/</t>
  </si>
  <si>
    <t>Fashion|Jewelry|Marketplaces</t>
  </si>
  <si>
    <t>/ORGANIZATION/SINGULARU</t>
  </si>
  <si>
    <t>/funding-round/fa758647cc42a244371d8f50ad34a010</t>
  </si>
  <si>
    <t>/organization/ singulex</t>
  </si>
  <si>
    <t>/organization/singulex</t>
  </si>
  <si>
    <t>/funding-round/37d716ec1a081ab508ff480b7937054e</t>
  </si>
  <si>
    <t>/Organization/Singulex</t>
  </si>
  <si>
    <t>Singulex</t>
  </si>
  <si>
    <t>http://www.singulex.com</t>
  </si>
  <si>
    <t>/ORGANIZATION/SINGULEX</t>
  </si>
  <si>
    <t>/funding-round/3fb408679f0e2ccfd0a45d75c5c40d82</t>
  </si>
  <si>
    <t>/funding-round/73e0869b0c6f4b077be0b9fb4ce37790</t>
  </si>
  <si>
    <t>/funding-round/8bee69c81813f9d8cbc598e42b86c534</t>
  </si>
  <si>
    <t>/funding-round/9fa32a8158371bdaefbc9c5b1f3d8e60</t>
  </si>
  <si>
    <t>/funding-round/e001cb84932ff5697ab086e1bb81a656</t>
  </si>
  <si>
    <t>/funding-round/f969ecbb33247ab1cd4e067fc5cbfa09</t>
  </si>
  <si>
    <t>/organization/ singwho</t>
  </si>
  <si>
    <t>/ORGANIZATION/SINGWHO</t>
  </si>
  <si>
    <t>/funding-round/7631948d9a1eb2a9108ba83d97957d20</t>
  </si>
  <si>
    <t>/Organization/Singwho</t>
  </si>
  <si>
    <t>SingWho</t>
  </si>
  <si>
    <t>http://www.singwho.com</t>
  </si>
  <si>
    <t>Career Management|Contests|Law Enforcement|Music</t>
  </si>
  <si>
    <t>/organization/ sinimanes</t>
  </si>
  <si>
    <t>/organization/sinimanes</t>
  </si>
  <si>
    <t>/funding-round/5e37cb06d4a374f81a359ef467219bf0</t>
  </si>
  <si>
    <t>/Organization/Sinimanes</t>
  </si>
  <si>
    <t>Sinimanes</t>
  </si>
  <si>
    <t>http://www.sinimanes.com</t>
  </si>
  <si>
    <t>/ORGANIZATION/SINIMANES</t>
  </si>
  <si>
    <t>/funding-round/74414bbe2cbed3048ae802227a29d9b8</t>
  </si>
  <si>
    <t>/funding-round/b621f511be24e0b93373bfd95221f7d9</t>
  </si>
  <si>
    <t>/organization/ sinnet</t>
  </si>
  <si>
    <t>/ORGANIZATION/SINNET</t>
  </si>
  <si>
    <t>/funding-round/9ddada50e9e395fd82177f4f2c30b422</t>
  </si>
  <si>
    <t>/Organization/Sinnet</t>
  </si>
  <si>
    <t>Sinnet</t>
  </si>
  <si>
    <t>http://www.sinnet.com.cn</t>
  </si>
  <si>
    <t>/organization/ sino-credit-corporation</t>
  </si>
  <si>
    <t>/organization/sino-credit-corporation</t>
  </si>
  <si>
    <t>/funding-round/1d85b39cfd51265098fdbc8538770580</t>
  </si>
  <si>
    <t>/Organization/Sino-Credit-Corporation</t>
  </si>
  <si>
    <t>Sino Credit Corporation</t>
  </si>
  <si>
    <t>/organization/ sino-gas-energy</t>
  </si>
  <si>
    <t>/ORGANIZATION/SINO-GAS-ENERGY</t>
  </si>
  <si>
    <t>/funding-round/f6046e2e5a452d1da7c5870e4c771e97</t>
  </si>
  <si>
    <t>/Organization/Sino-Gas-Energy</t>
  </si>
  <si>
    <t>Sino Gas &amp; Energy</t>
  </si>
  <si>
    <t>http://sinogasenergy.com</t>
  </si>
  <si>
    <t>/organization/ sinobpo</t>
  </si>
  <si>
    <t>/organization/sinobpo</t>
  </si>
  <si>
    <t>/funding-round/0a39e73e32f559ac833bf7b3a11652fc</t>
  </si>
  <si>
    <t>/Organization/Sinobpo</t>
  </si>
  <si>
    <t>Sinobpo</t>
  </si>
  <si>
    <t>http://www.sinobpo.com/</t>
  </si>
  <si>
    <t>/ORGANIZATION/SINOBPO</t>
  </si>
  <si>
    <t>/funding-round/4ddd9a238ab25bc3422432a57655f061</t>
  </si>
  <si>
    <t>/funding-round/e387c18a65f0661e969c470fa2aa33c3</t>
  </si>
  <si>
    <t>/organization/ sinocom-pharmaceutical</t>
  </si>
  <si>
    <t>/ORGANIZATION/SINOCOM-PHARMACEUTICAL</t>
  </si>
  <si>
    <t>/funding-round/7951c0357ae7d6c22352c3a118efffef</t>
  </si>
  <si>
    <t>/Organization/Sinocom-Pharmaceutical</t>
  </si>
  <si>
    <t>Sinocom Pharmaceutical</t>
  </si>
  <si>
    <t>/organization/ sinode-systems</t>
  </si>
  <si>
    <t>/organization/sinode-systems</t>
  </si>
  <si>
    <t>/funding-round/209911c560bac05abf397afa96bbca47</t>
  </si>
  <si>
    <t>/Organization/Sinode-Systems</t>
  </si>
  <si>
    <t>SiNode Systems</t>
  </si>
  <si>
    <t>http://sinodesystems.com</t>
  </si>
  <si>
    <t>/ORGANIZATION/SINODE-SYSTEMS</t>
  </si>
  <si>
    <t>/funding-round/fd31ab0d101a68944bb8c8cb5c2f6ce1</t>
  </si>
  <si>
    <t>/organization/ sinohub</t>
  </si>
  <si>
    <t>/organization/sinohub</t>
  </si>
  <si>
    <t>/funding-round/64d1bd08a15b846a555844d21125b085</t>
  </si>
  <si>
    <t>/Organization/Sinohub</t>
  </si>
  <si>
    <t>SinoHub</t>
  </si>
  <si>
    <t>http://www.sinohub.com</t>
  </si>
  <si>
    <t>/ORGANIZATION/SINOHUB</t>
  </si>
  <si>
    <t>/funding-round/82d274db587dc8ae2d4d052db04418ab</t>
  </si>
  <si>
    <t>/funding-round/a28c596edc0c1bbcbaaddb524017245d</t>
  </si>
  <si>
    <t>/organization/ sinopsys-surgical</t>
  </si>
  <si>
    <t>/ORGANIZATION/SINOPSYS-SURGICAL</t>
  </si>
  <si>
    <t>/funding-round/80d6534d7f890d7b5db8d968dcefb039</t>
  </si>
  <si>
    <t>/Organization/Sinopsys-Surgical</t>
  </si>
  <si>
    <t>Sinopsys Surgical</t>
  </si>
  <si>
    <t>http://www.sinopsyssurgical.com/</t>
  </si>
  <si>
    <t>/organization/sinopsys-surgical</t>
  </si>
  <si>
    <t>/funding-round/85f901867587b98b60a6439bd2a048d6</t>
  </si>
  <si>
    <t>/funding-round/a0da71752ad301672d604808c1704750</t>
  </si>
  <si>
    <t>/funding-round/c6dd8bedc6e6e07b1281d4ec6bdab786</t>
  </si>
  <si>
    <t>/organization/ sinosun-technology</t>
  </si>
  <si>
    <t>/ORGANIZATION/SINOSUN-TECHNOLOGY</t>
  </si>
  <si>
    <t>/funding-round/1a0a5c117552fae3e65a420a336d0e68</t>
  </si>
  <si>
    <t>/Organization/Sinosun-Technology</t>
  </si>
  <si>
    <t>Sinosun Technology</t>
  </si>
  <si>
    <t>http://www.sinosun.com/</t>
  </si>
  <si>
    <t>/organization/sinosun-technology</t>
  </si>
  <si>
    <t>/funding-round/6777ff9d8fac1ccebf98bc92a6ae2045</t>
  </si>
  <si>
    <t>/funding-round/7636bbc3aac3b074f31fe177e122b71a</t>
  </si>
  <si>
    <t>/funding-round/8b908e8e3ce8768aa3ee9efa0e731e35</t>
  </si>
  <si>
    <t>/organization/ sinotech-group</t>
  </si>
  <si>
    <t>/ORGANIZATION/SINOTECH-GROUP</t>
  </si>
  <si>
    <t>/funding-round/8a640d79e8451e845a2015e521653b21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/organization/ sinovac-biotech</t>
  </si>
  <si>
    <t>/organization/sinovac-biotech</t>
  </si>
  <si>
    <t>/funding-round/4d35cc801cfb8a89188cf4b2a60958ab</t>
  </si>
  <si>
    <t>/Organization/Sinovac-Biotech</t>
  </si>
  <si>
    <t>Sinovac Biotech</t>
  </si>
  <si>
    <t>http://sinovac.com</t>
  </si>
  <si>
    <t>/organization/ sinoze</t>
  </si>
  <si>
    <t>/ORGANIZATION/SINOZE</t>
  </si>
  <si>
    <t>/funding-round/9519f475c6a963946b1f77a4270079cd</t>
  </si>
  <si>
    <t>/Organization/Sinoze</t>
  </si>
  <si>
    <t>Sinoze</t>
  </si>
  <si>
    <t>http://www.sinoze.com/</t>
  </si>
  <si>
    <t>Games|Music|Startups</t>
  </si>
  <si>
    <t>/organization/ sinq-</t>
  </si>
  <si>
    <t>/organization/sinq-</t>
  </si>
  <si>
    <t>/funding-round/1ff3abdccab5a2a90da13610be028602</t>
  </si>
  <si>
    <t>/Organization/Sinq-</t>
  </si>
  <si>
    <t>sinqÂ®</t>
  </si>
  <si>
    <t>http://sinqapp.com/</t>
  </si>
  <si>
    <t>/organization/ sintact-medical-systems-llc</t>
  </si>
  <si>
    <t>/ORGANIZATION/SINTACT-MEDICAL-SYSTEMS-LLC</t>
  </si>
  <si>
    <t>/funding-round/b2aaba565fa19b495d76c67bc09192ca</t>
  </si>
  <si>
    <t>/Organization/Sintact-Medical-Systems-Llc</t>
  </si>
  <si>
    <t>Sintact Medical Systems, Inc.</t>
  </si>
  <si>
    <t>http://www.sintactmed.com</t>
  </si>
  <si>
    <t>/organization/sintact-medical-systems-llc</t>
  </si>
  <si>
    <t>/funding-round/e7aa244c47be06288b21cfa8ce6e663f</t>
  </si>
  <si>
    <t>/organization/ sintecmedia</t>
  </si>
  <si>
    <t>/ORGANIZATION/SINTECMEDIA</t>
  </si>
  <si>
    <t>/funding-round/bc6b6c6f9124101adf51d54e1f70639b</t>
  </si>
  <si>
    <t>/Organization/Sintecmedia</t>
  </si>
  <si>
    <t>SintecMedia</t>
  </si>
  <si>
    <t>http://www.sintecmedia.com</t>
  </si>
  <si>
    <t>Advertising|Enterprise Software|Media|Software</t>
  </si>
  <si>
    <t>/organization/sintecmedia</t>
  </si>
  <si>
    <t>/funding-round/e7a2b5b249a231e6e6eb2fd1833b5b61</t>
  </si>
  <si>
    <t>/funding-round/eaa95b29d63ed21a76fea6026974c9bb</t>
  </si>
  <si>
    <t>/organization/ sio2-factory</t>
  </si>
  <si>
    <t>/organization/sio2-factory</t>
  </si>
  <si>
    <t>/funding-round/4a76e915db52d186744cf61b929c198b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 sio2-nanotech</t>
  </si>
  <si>
    <t>/ORGANIZATION/SIO2-NANOTECH</t>
  </si>
  <si>
    <t>/funding-round/4c0a92e0dd39234ba62dae8d13b7fee8</t>
  </si>
  <si>
    <t>/Organization/Sio2-Nanotech</t>
  </si>
  <si>
    <t>SiO2 Nanotech</t>
  </si>
  <si>
    <t>http://sio2nanotech.com</t>
  </si>
  <si>
    <t>/organization/ sion-power</t>
  </si>
  <si>
    <t>/organization/sion-power</t>
  </si>
  <si>
    <t>/funding-round/a908b2b94eb76308295a4539a52d530a</t>
  </si>
  <si>
    <t>/Organization/Sion-Power</t>
  </si>
  <si>
    <t>Sion Power</t>
  </si>
  <si>
    <t>http://www.sionpower.com</t>
  </si>
  <si>
    <t>/organization/ sionex</t>
  </si>
  <si>
    <t>/ORGANIZATION/SIONEX</t>
  </si>
  <si>
    <t>/funding-round/459ebeac6d531edafe7e949bceea387d</t>
  </si>
  <si>
    <t>18-06-2002</t>
  </si>
  <si>
    <t>/Organization/Sionex</t>
  </si>
  <si>
    <t>Sionex</t>
  </si>
  <si>
    <t>http://www.sionex.com</t>
  </si>
  <si>
    <t>/organization/sionex</t>
  </si>
  <si>
    <t>/funding-round/a74e591a959f0b11f08f44f117a12b78</t>
  </si>
  <si>
    <t>/funding-round/ecd64ea8c7d8b8044726eda2721c9b51</t>
  </si>
  <si>
    <t>/organization/ sionic-mobile</t>
  </si>
  <si>
    <t>/organization/sionic-mobile</t>
  </si>
  <si>
    <t>/funding-round/2371a6ef114b42027c0cde080967568f</t>
  </si>
  <si>
    <t>/Organization/Sionic-Mobile</t>
  </si>
  <si>
    <t>Sionic Mobile</t>
  </si>
  <si>
    <t>http://sionicmobile.com</t>
  </si>
  <si>
    <t>/organization/ sionyx</t>
  </si>
  <si>
    <t>/ORGANIZATION/SIONYX</t>
  </si>
  <si>
    <t>/funding-round/213f48848cc506b73e3b66b6c98654ad</t>
  </si>
  <si>
    <t>/Organization/Sionyx</t>
  </si>
  <si>
    <t>SiOnyx</t>
  </si>
  <si>
    <t>http://www.sionyx.com</t>
  </si>
  <si>
    <t>/organization/sionyx</t>
  </si>
  <si>
    <t>/funding-round/6bf223a5ce012fe23cf1c1a1a88483a2</t>
  </si>
  <si>
    <t>/funding-round/c723586340fab6cb1f59f9b2c7207d45</t>
  </si>
  <si>
    <t>/organization/ sioptica</t>
  </si>
  <si>
    <t>/organization/sioptica</t>
  </si>
  <si>
    <t>/funding-round/96449844c1cacb68420eba45dd4a780a</t>
  </si>
  <si>
    <t>/Organization/Sioptica</t>
  </si>
  <si>
    <t>siOPTICA</t>
  </si>
  <si>
    <t>http://sioptica.com/</t>
  </si>
  <si>
    <t>/ORGANIZATION/SIOPTICA</t>
  </si>
  <si>
    <t>/funding-round/9899f114ddc60cb331ce1459f3637d34</t>
  </si>
  <si>
    <t>/organization/ siotex</t>
  </si>
  <si>
    <t>/organization/siotex</t>
  </si>
  <si>
    <t>/funding-round/c30af24b372e099d68edc630cb96aafb</t>
  </si>
  <si>
    <t>/Organization/Siotex</t>
  </si>
  <si>
    <t>Siotex</t>
  </si>
  <si>
    <t>http://sio-tex.com/</t>
  </si>
  <si>
    <t>/ORGANIZATION/SIOTEX</t>
  </si>
  <si>
    <t>/funding-round/cd650ed370a2a769d43849625febdcc7</t>
  </si>
  <si>
    <t>/organization/ siox</t>
  </si>
  <si>
    <t>/organization/siox</t>
  </si>
  <si>
    <t>/funding-round/b0c8305367bbe4ee8b68b233c4b7880c</t>
  </si>
  <si>
    <t>/Organization/Siox</t>
  </si>
  <si>
    <t>SiOx</t>
  </si>
  <si>
    <t>http://siox.dk/</t>
  </si>
  <si>
    <t>Farum</t>
  </si>
  <si>
    <t>/organization/ sip</t>
  </si>
  <si>
    <t>/ORGANIZATION/SIP</t>
  </si>
  <si>
    <t>/funding-round/387a58bcae63f0848bfe45649520f702</t>
  </si>
  <si>
    <t>/Organization/Sip</t>
  </si>
  <si>
    <t>SIP</t>
  </si>
  <si>
    <t>http://sipdrink.com/</t>
  </si>
  <si>
    <t>Events|Hardware|Social Media</t>
  </si>
  <si>
    <t>/organization/ sip-2</t>
  </si>
  <si>
    <t>/organization/sip-2</t>
  </si>
  <si>
    <t>/funding-round/c5429059f576e661e813c55f50b571c3</t>
  </si>
  <si>
    <t>/Organization/Sip-2</t>
  </si>
  <si>
    <t>Sip</t>
  </si>
  <si>
    <t>http://www.sipapp.co/</t>
  </si>
  <si>
    <t>Apps|Coffee|iOS</t>
  </si>
  <si>
    <t>/organization/ sipera-systems</t>
  </si>
  <si>
    <t>/ORGANIZATION/SIPERA-SYSTEMS</t>
  </si>
  <si>
    <t>/funding-round/15813758ab276e8a558427d1ddb4f911</t>
  </si>
  <si>
    <t>/Organization/Sipera-Systems</t>
  </si>
  <si>
    <t>Sipera Systems</t>
  </si>
  <si>
    <t>http://www.sipera.com</t>
  </si>
  <si>
    <t>/organization/sipera-systems</t>
  </si>
  <si>
    <t>/funding-round/74d63d2ed1830b1138522cb84b4dd3fd</t>
  </si>
  <si>
    <t>/funding-round/cf6a2d911c19cddeb071231aff0443ce</t>
  </si>
  <si>
    <t>/funding-round/eceb9d11d46fdf8a278d7201c081339c</t>
  </si>
  <si>
    <t>/organization/ siperian</t>
  </si>
  <si>
    <t>/ORGANIZATION/SIPERIAN</t>
  </si>
  <si>
    <t>/funding-round/3b86482489ca4c67a9ead216b3630303</t>
  </si>
  <si>
    <t>/Organization/Siperian</t>
  </si>
  <si>
    <t>Siperian</t>
  </si>
  <si>
    <t>http://www.siperian.com</t>
  </si>
  <si>
    <t>/organization/siperian</t>
  </si>
  <si>
    <t>/funding-round/6e2987c89879979143af6ffa6884517b</t>
  </si>
  <si>
    <t>/organization/ sipex-corporation</t>
  </si>
  <si>
    <t>/ORGANIZATION/SIPEX-CORPORATION</t>
  </si>
  <si>
    <t>/funding-round/ee5b6b397ca8a032a34e88dcb81b0ca5</t>
  </si>
  <si>
    <t>/Organization/Sipex-Corporation</t>
  </si>
  <si>
    <t>Sipex Corporation</t>
  </si>
  <si>
    <t>/organization/ siphonlabs</t>
  </si>
  <si>
    <t>/organization/siphonlabs</t>
  </si>
  <si>
    <t>/funding-round/6e104762e2c88c19d6b154969889abf4</t>
  </si>
  <si>
    <t>/Organization/Siphonlabs</t>
  </si>
  <si>
    <t>SiphonLabs</t>
  </si>
  <si>
    <t>http://siphonlabs.com</t>
  </si>
  <si>
    <t>Blogging Platforms|Cloud Computing|Web Hosting</t>
  </si>
  <si>
    <t>/organization/ siport</t>
  </si>
  <si>
    <t>/ORGANIZATION/SIPORT</t>
  </si>
  <si>
    <t>/funding-round/9695a7b71ba55d4214b76c9fa08d374d</t>
  </si>
  <si>
    <t>/Organization/Siport</t>
  </si>
  <si>
    <t>SiPort</t>
  </si>
  <si>
    <t>http://www.siport.com/</t>
  </si>
  <si>
    <t>/organization/ sipp-eco-beverage-co</t>
  </si>
  <si>
    <t>/organization/sipp-eco-beverage-co</t>
  </si>
  <si>
    <t>/funding-round/0273e79f16e2ec503ac0a4965e5395e9</t>
  </si>
  <si>
    <t>/Organization/Sipp-Eco-Beverage-Co</t>
  </si>
  <si>
    <t>SIPP eco beverage co</t>
  </si>
  <si>
    <t>http://www.haveasipp.com/</t>
  </si>
  <si>
    <t>/organization/ sipp-international-industries</t>
  </si>
  <si>
    <t>/ORGANIZATION/SIPP-INTERNATIONAL-INDUSTRIES</t>
  </si>
  <si>
    <t>/funding-round/cb473af6bd31c3b2c98d845d4b83e43b</t>
  </si>
  <si>
    <t>/Organization/Sipp-International-Industries</t>
  </si>
  <si>
    <t>SIPP International Industries</t>
  </si>
  <si>
    <t>http://www.sippiii.com</t>
  </si>
  <si>
    <t>/organization/ sipphone</t>
  </si>
  <si>
    <t>/organization/sipphone</t>
  </si>
  <si>
    <t>/funding-round/1c030b09766d967daabaca891223ce04</t>
  </si>
  <si>
    <t>/Organization/Sipphone</t>
  </si>
  <si>
    <t>SIPphone</t>
  </si>
  <si>
    <t>http://www.sipphone.com</t>
  </si>
  <si>
    <t>/organization/ sipwise</t>
  </si>
  <si>
    <t>/ORGANIZATION/SIPWISE</t>
  </si>
  <si>
    <t>/funding-round/6ad1540328e776b01d2d26fdfe72a2d6</t>
  </si>
  <si>
    <t>/Organization/Sipwise</t>
  </si>
  <si>
    <t>Sipwise</t>
  </si>
  <si>
    <t>http://sipwise.com</t>
  </si>
  <si>
    <t>/organization/ sipx</t>
  </si>
  <si>
    <t>/organization/sipx</t>
  </si>
  <si>
    <t>/funding-round/15222046261b312a359504458cec1cfb</t>
  </si>
  <si>
    <t>/Organization/Sipx</t>
  </si>
  <si>
    <t>SIPX</t>
  </si>
  <si>
    <t>http://www.sipx.com</t>
  </si>
  <si>
    <t>/ORGANIZATION/SIPX</t>
  </si>
  <si>
    <t>/funding-round/a950250b8b9b6ed84ff48db383ea36fc</t>
  </si>
  <si>
    <t>/organization/ sir-kensington-s</t>
  </si>
  <si>
    <t>/organization/sir-kensington-s</t>
  </si>
  <si>
    <t>/funding-round/2121d8ead8fd672c544606528be7b5e9</t>
  </si>
  <si>
    <t>/Organization/Sir-Kensington-S</t>
  </si>
  <si>
    <t>Sir Kensington's</t>
  </si>
  <si>
    <t>http://sirkensingtons.com/</t>
  </si>
  <si>
    <t>/organization/ sira-group</t>
  </si>
  <si>
    <t>/ORGANIZATION/SIRA-GROUP</t>
  </si>
  <si>
    <t>/funding-round/f4c6c4191436315d49ab53745a82782c</t>
  </si>
  <si>
    <t>/Organization/Sira-Group</t>
  </si>
  <si>
    <t>Sira Group</t>
  </si>
  <si>
    <t>http://www.siragroup.it</t>
  </si>
  <si>
    <t>Castignano</t>
  </si>
  <si>
    <t>/organization/ sirakoss</t>
  </si>
  <si>
    <t>/organization/sirakoss</t>
  </si>
  <si>
    <t>/funding-round/388d2dd073d9d535264256c599ef51db</t>
  </si>
  <si>
    <t>/Organization/Sirakoss</t>
  </si>
  <si>
    <t>Sirakoss</t>
  </si>
  <si>
    <t>http://sirakoss.com</t>
  </si>
  <si>
    <t>/organization/ siren-ivs</t>
  </si>
  <si>
    <t>/ORGANIZATION/SIREN-IVS</t>
  </si>
  <si>
    <t>/funding-round/21244e86525761e382ed5fd20ea4407e</t>
  </si>
  <si>
    <t>/Organization/Siren-Ivs</t>
  </si>
  <si>
    <t>Siren Care IVS</t>
  </si>
  <si>
    <t>http://siren.care</t>
  </si>
  <si>
    <t>/organization/siren-ivs</t>
  </si>
  <si>
    <t>/funding-round/406f096f263dee62f1ffaefb2e448f26</t>
  </si>
  <si>
    <t>/organization/ siren-socially-evolved</t>
  </si>
  <si>
    <t>/ORGANIZATION/SIREN-SOCIALLY-EVOLVED</t>
  </si>
  <si>
    <t>/funding-round/102259fb70882325a26d88aa52be30e6</t>
  </si>
  <si>
    <t>/Organization/Siren-Socially-Evolved</t>
  </si>
  <si>
    <t>Siren Socially Evolved</t>
  </si>
  <si>
    <t>http://siren.mobi</t>
  </si>
  <si>
    <t>Apps|Mobile|Online Dating|Social Network Media</t>
  </si>
  <si>
    <t>/organization/siren-socially-evolved</t>
  </si>
  <si>
    <t>/funding-round/f4b678160be1c6120b032f754c290d69</t>
  </si>
  <si>
    <t>/organization/ sirenas-marine-discovery</t>
  </si>
  <si>
    <t>/ORGANIZATION/SIRENAS-MARINE-DISCOVERY</t>
  </si>
  <si>
    <t>/funding-round/55ae97a0ddcc2d81781d63c2328964ba</t>
  </si>
  <si>
    <t>/Organization/Sirenas-Marine-Discovery</t>
  </si>
  <si>
    <t>Sirenas Marine Discovery</t>
  </si>
  <si>
    <t>http://sirenasmd.com</t>
  </si>
  <si>
    <t>Medical|Therapeutics</t>
  </si>
  <si>
    <t>/organization/ sirenserv</t>
  </si>
  <si>
    <t>/organization/sirenserv</t>
  </si>
  <si>
    <t>/funding-round/29b8b86e8fee57118fea00e45145b6bc</t>
  </si>
  <si>
    <t>/Organization/Sirenserv</t>
  </si>
  <si>
    <t>SirenServ</t>
  </si>
  <si>
    <t>/ORGANIZATION/SIRENSERV</t>
  </si>
  <si>
    <t>/funding-round/537c327fb674358a57edd4543200bed4</t>
  </si>
  <si>
    <t>30-11-2000</t>
  </si>
  <si>
    <t>/funding-round/63583839827c5018bec1610e122179a2</t>
  </si>
  <si>
    <t>/funding-round/d54b0d3384ceeb501fe8535b145ee4a2</t>
  </si>
  <si>
    <t>/organization/ sirenza-microdevices-inc</t>
  </si>
  <si>
    <t>/organization/sirenza-microdevices-inc</t>
  </si>
  <si>
    <t>/funding-round/db8b44d0c1ad2c53c89551c6e3ae39cb</t>
  </si>
  <si>
    <t>/Organization/Sirenza-Microdevices-Inc</t>
  </si>
  <si>
    <t>Sirenza Microdevices,Inc.</t>
  </si>
  <si>
    <t>Broadcasting|Design|Systems</t>
  </si>
  <si>
    <t>/organization/ sirf-technology</t>
  </si>
  <si>
    <t>/ORGANIZATION/SIRF-TECHNOLOGY</t>
  </si>
  <si>
    <t>/funding-round/17f7a2ef26b425c76e9ca662a60a284c</t>
  </si>
  <si>
    <t>/Organization/Sirf-Technology</t>
  </si>
  <si>
    <t>SiRF Technology</t>
  </si>
  <si>
    <t>Semiconductors|Software|Technology</t>
  </si>
  <si>
    <t>/organization/ siri</t>
  </si>
  <si>
    <t>/organization/siri</t>
  </si>
  <si>
    <t>/funding-round/7bed45f7463e84a37d0e64a3fe98f7e9</t>
  </si>
  <si>
    <t>/Organization/Siri</t>
  </si>
  <si>
    <t>Siri</t>
  </si>
  <si>
    <t>https://www.siri.com</t>
  </si>
  <si>
    <t>Consumer Electronics|iPhone|Software|Virtualization</t>
  </si>
  <si>
    <t>/ORGANIZATION/SIRI</t>
  </si>
  <si>
    <t>/funding-round/d7a3dea2b50c992d7898bd84bb181371</t>
  </si>
  <si>
    <t>/organization/ sirific-wireless</t>
  </si>
  <si>
    <t>/organization/sirific-wireless</t>
  </si>
  <si>
    <t>/funding-round/2439d2f2792596956c88a2176335a3d0</t>
  </si>
  <si>
    <t>/Organization/Sirific-Wireless</t>
  </si>
  <si>
    <t>Sirific Wireless</t>
  </si>
  <si>
    <t>http://www.sirific.com</t>
  </si>
  <si>
    <t>/ORGANIZATION/SIRIFIC-WIRELESS</t>
  </si>
  <si>
    <t>/funding-round/df70ec8c9b6e76dd2a0178e5148c35a5</t>
  </si>
  <si>
    <t>/organization/ sirigen</t>
  </si>
  <si>
    <t>/organization/sirigen</t>
  </si>
  <si>
    <t>/funding-round/06a6f6ab64f1d69e91cd5cf950e8636e</t>
  </si>
  <si>
    <t>/Organization/Sirigen</t>
  </si>
  <si>
    <t>Sirigen</t>
  </si>
  <si>
    <t>http://www.sirigen.com</t>
  </si>
  <si>
    <t>/ORGANIZATION/SIRIGEN</t>
  </si>
  <si>
    <t>/funding-round/3b0019dc3021073ddb60bd615501cd36</t>
  </si>
  <si>
    <t>/funding-round/3b98f16a52124778a5f761d3baf9f761</t>
  </si>
  <si>
    <t>/funding-round/76a1a84feb9cd9fb65070040545dfc43</t>
  </si>
  <si>
    <t>/funding-round/7cc92c8d8d6ce0172515bda599f1ce16</t>
  </si>
  <si>
    <t>/funding-round/db8870a15d74da5776a54a52c1b341b3</t>
  </si>
  <si>
    <t>/funding-round/effed46b1aca49723d281786a6c25a01</t>
  </si>
  <si>
    <t>/organization/ sirin-mobile-technologies</t>
  </si>
  <si>
    <t>/ORGANIZATION/SIRIN-MOBILE-TECHNOLOGIES</t>
  </si>
  <si>
    <t>/funding-round/226b3af2d66dd9ccaf343b320f818a4d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 sirion-biotech</t>
  </si>
  <si>
    <t>/organization/sirion-biotech</t>
  </si>
  <si>
    <t>/funding-round/603b09797dc294b26d51ced86bb5bad3</t>
  </si>
  <si>
    <t>/Organization/Sirion-Biotech</t>
  </si>
  <si>
    <t>SIRION BIOTECH</t>
  </si>
  <si>
    <t>http://www.sirion-biotech.com</t>
  </si>
  <si>
    <t>/ORGANIZATION/SIRION-BIOTECH</t>
  </si>
  <si>
    <t>/funding-round/ae7d2afbbbaff8ace59a29f148571324</t>
  </si>
  <si>
    <t>/organization/ sirion-holdings</t>
  </si>
  <si>
    <t>/organization/sirion-holdings</t>
  </si>
  <si>
    <t>/funding-round/0f1f5201bcbe31dc69ab2019ecaba5c6</t>
  </si>
  <si>
    <t>/Organization/Sirion-Holdings</t>
  </si>
  <si>
    <t>Sirion Holdings</t>
  </si>
  <si>
    <t>/ORGANIZATION/SIRION-HOLDINGS</t>
  </si>
  <si>
    <t>/funding-round/83108c96963fd564f770d876549744f0</t>
  </si>
  <si>
    <t>/organization/ sirion-therapeutics</t>
  </si>
  <si>
    <t>/organization/sirion-therapeutics</t>
  </si>
  <si>
    <t>/funding-round/05cf006ae0405bb173c37003c177e8d6</t>
  </si>
  <si>
    <t>/Organization/Sirion-Therapeutics</t>
  </si>
  <si>
    <t>Sirion Therapeutics</t>
  </si>
  <si>
    <t>/organization/ siriona</t>
  </si>
  <si>
    <t>/ORGANIZATION/SIRIONA</t>
  </si>
  <si>
    <t>/funding-round/4913fec3ed037307ec1d61ef42114f54</t>
  </si>
  <si>
    <t>/Organization/Siriona</t>
  </si>
  <si>
    <t>Siriona</t>
  </si>
  <si>
    <t>/organization/ sirionlabs</t>
  </si>
  <si>
    <t>/organization/sirionlabs</t>
  </si>
  <si>
    <t>/funding-round/aef950abe7dca346f63859d5428a0a13</t>
  </si>
  <si>
    <t>/Organization/Sirionlabs</t>
  </si>
  <si>
    <t>SirionLabs</t>
  </si>
  <si>
    <t>http://sirionlabs.com</t>
  </si>
  <si>
    <t>Risk Management|Services|Software</t>
  </si>
  <si>
    <t>/organization/ sirius</t>
  </si>
  <si>
    <t>/ORGANIZATION/SIRIUS</t>
  </si>
  <si>
    <t>/funding-round/10427bf099b0699b4bf31c6edf8e0244</t>
  </si>
  <si>
    <t>/Organization/Sirius</t>
  </si>
  <si>
    <t>Sirius XM Radio, Inc.</t>
  </si>
  <si>
    <t>http://siriusxm.com</t>
  </si>
  <si>
    <t>Music|News</t>
  </si>
  <si>
    <t>/organization/sirius</t>
  </si>
  <si>
    <t>/funding-round/9194a974f4822cfe9d1b77e6ad6ebcbb</t>
  </si>
  <si>
    <t>/organization/ siriusdecisions</t>
  </si>
  <si>
    <t>/ORGANIZATION/SIRIUSDECISIONS</t>
  </si>
  <si>
    <t>/funding-round/bc486301bc66a6ab029ecc87832c054a</t>
  </si>
  <si>
    <t>/Organization/Siriusdecisions</t>
  </si>
  <si>
    <t>SiriusDecisions</t>
  </si>
  <si>
    <t>http://siriusdecisions.com</t>
  </si>
  <si>
    <t>/organization/ siriusxm-canada</t>
  </si>
  <si>
    <t>/organization/siriusxm-canada</t>
  </si>
  <si>
    <t>/funding-round/45ca9b650733021e93fcf7d422565579</t>
  </si>
  <si>
    <t>/Organization/Siriusxm-Canada</t>
  </si>
  <si>
    <t>SiriusXM Canada</t>
  </si>
  <si>
    <t>http://siriusxm.ca</t>
  </si>
  <si>
    <t>/ORGANIZATION/SIRIUSXM-CANADA</t>
  </si>
  <si>
    <t>/funding-round/75775eea575006e03b1d6f60bc84b9d0</t>
  </si>
  <si>
    <t>/organization/ sirna-therapeutics</t>
  </si>
  <si>
    <t>/organization/sirna-therapeutics</t>
  </si>
  <si>
    <t>/funding-round/692edad5d91f03f149fd27a5138c7d38</t>
  </si>
  <si>
    <t>/Organization/Sirna-Therapeutics</t>
  </si>
  <si>
    <t>Sirna Therapeutics</t>
  </si>
  <si>
    <t>http://www.sirna.com</t>
  </si>
  <si>
    <t>/ORGANIZATION/SIRNA-THERAPEUTICS</t>
  </si>
  <si>
    <t>/funding-round/f57906391ef40d5d30c2b6c7f824d129</t>
  </si>
  <si>
    <t>/organization/ sirnaomics</t>
  </si>
  <si>
    <t>/organization/sirnaomics</t>
  </si>
  <si>
    <t>/funding-round/3ab015f136da6301862a91309e020390</t>
  </si>
  <si>
    <t>/Organization/Sirnaomics</t>
  </si>
  <si>
    <t>Sirnaomics</t>
  </si>
  <si>
    <t>http://www.sirnaomics.com</t>
  </si>
  <si>
    <t>/ORGANIZATION/SIRNAOMICS</t>
  </si>
  <si>
    <t>/funding-round/ce559e17ca19495ddf22ee8b47f4c8fd</t>
  </si>
  <si>
    <t>/organization/ sirona-biochem</t>
  </si>
  <si>
    <t>/organization/sirona-biochem</t>
  </si>
  <si>
    <t>/funding-round/68f00e5802c064a3eee071e73fcbc9c9</t>
  </si>
  <si>
    <t>/Organization/Sirona-Biochem</t>
  </si>
  <si>
    <t>Sirona Biochem</t>
  </si>
  <si>
    <t>http://sironabiochem.com</t>
  </si>
  <si>
    <t>/organization/ sirona-spring</t>
  </si>
  <si>
    <t>/ORGANIZATION/SIRONA-SPRING</t>
  </si>
  <si>
    <t>/funding-round/c9b791b51b0fec648a995a658bdba765</t>
  </si>
  <si>
    <t>/Organization/Sirona-Spring</t>
  </si>
  <si>
    <t>Sirona Spring</t>
  </si>
  <si>
    <t>http://sironaspring.com</t>
  </si>
  <si>
    <t>/organization/ sironrx-therapeutics</t>
  </si>
  <si>
    <t>/organization/sironrx-therapeutics</t>
  </si>
  <si>
    <t>/funding-round/03cdd35bdfaf94373ad8b333fd0be48a</t>
  </si>
  <si>
    <t>/Organization/Sironrx-Therapeutics</t>
  </si>
  <si>
    <t>SironRX Therapeutics</t>
  </si>
  <si>
    <t>http://www.sironrx.com</t>
  </si>
  <si>
    <t>/ORGANIZATION/SIRONRX-THERAPEUTICS</t>
  </si>
  <si>
    <t>/funding-round/274ad0fdbf2a7b3cfe690a3ef0fa9040</t>
  </si>
  <si>
    <t>/organization/ siros-technologies</t>
  </si>
  <si>
    <t>/organization/siros-technologies</t>
  </si>
  <si>
    <t>/funding-round/2f4e4606c992df50d485e0ef0efbd3ab</t>
  </si>
  <si>
    <t>/Organization/Siros-Technologies</t>
  </si>
  <si>
    <t>Siros Technologies</t>
  </si>
  <si>
    <t>Information Technology|Services|Storage</t>
  </si>
  <si>
    <t>/organization/ sirqul</t>
  </si>
  <si>
    <t>/ORGANIZATION/SIRQUL</t>
  </si>
  <si>
    <t>/funding-round/4e28b9e7bfbc1e036b42df2765d1916b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 sirrus-technology</t>
  </si>
  <si>
    <t>/organization/sirrus-technology</t>
  </si>
  <si>
    <t>/funding-round/8ec547cd7ab0d13812efc2bf556fcbf2</t>
  </si>
  <si>
    <t>/Organization/Sirrus-Technology</t>
  </si>
  <si>
    <t>Sirrus Technology</t>
  </si>
  <si>
    <t>http://www.alluxa.com</t>
  </si>
  <si>
    <t>/organization/ sirs-lab</t>
  </si>
  <si>
    <t>/ORGANIZATION/SIRS-LAB</t>
  </si>
  <si>
    <t>/funding-round/a0deacfdf981b7a7f93684c5d34c2308</t>
  </si>
  <si>
    <t>/Organization/Sirs-Lab</t>
  </si>
  <si>
    <t>SIRS-Lab</t>
  </si>
  <si>
    <t>http://www.sirs-lab.com</t>
  </si>
  <si>
    <t>/organization/ sirtris-pharmaceuticals</t>
  </si>
  <si>
    <t>/organization/sirtris-pharmaceuticals</t>
  </si>
  <si>
    <t>/funding-round/1aaa38668d6562ff32b40a3c80c78008</t>
  </si>
  <si>
    <t>/Organization/Sirtris-Pharmaceuticals</t>
  </si>
  <si>
    <t>Sirtris Pharmaceuticals</t>
  </si>
  <si>
    <t>http://www.sirtrispharma.com</t>
  </si>
  <si>
    <t>/ORGANIZATION/SIRTRIS-PHARMACEUTICALS</t>
  </si>
  <si>
    <t>/funding-round/7e5c742cf49ed56ef8a7638ecbc3dd20</t>
  </si>
  <si>
    <t>/funding-round/88aab1bc9082d8cb30c661efd66c25ed</t>
  </si>
  <si>
    <t>/funding-round/a155b8dbcf8fe8a9266ebfecf14cdb8a</t>
  </si>
  <si>
    <t>/organization/ sirum</t>
  </si>
  <si>
    <t>/organization/sirum</t>
  </si>
  <si>
    <t>/funding-round/d1c2701908261a026851bcda9e5c8aa2</t>
  </si>
  <si>
    <t>/Organization/Sirum</t>
  </si>
  <si>
    <t>SIRUM</t>
  </si>
  <si>
    <t>http://sirum.org/</t>
  </si>
  <si>
    <t>/organization/ sirve-s-a</t>
  </si>
  <si>
    <t>/ORGANIZATION/SIRVE-S-A</t>
  </si>
  <si>
    <t>/funding-round/d2673d35285b03bedb21c9018ee16be6</t>
  </si>
  <si>
    <t>/Organization/Sirve-S-A</t>
  </si>
  <si>
    <t>SIRVE S.A</t>
  </si>
  <si>
    <t>http://www.sirve.cl</t>
  </si>
  <si>
    <t>/organization/ sis-media-group</t>
  </si>
  <si>
    <t>/organization/sis-media-group</t>
  </si>
  <si>
    <t>/funding-round/8b13ca268d9992a863cc5f7bf0c5abdd</t>
  </si>
  <si>
    <t>/Organization/Sis-Media-Group</t>
  </si>
  <si>
    <t>SIS Media Group</t>
  </si>
  <si>
    <t>http://www.sismediagroup.com</t>
  </si>
  <si>
    <t>/organization/ sisaf</t>
  </si>
  <si>
    <t>/ORGANIZATION/SISAF</t>
  </si>
  <si>
    <t>/funding-round/4c4e74aca5e90804175378723ad50b0b</t>
  </si>
  <si>
    <t>/Organization/Sisaf</t>
  </si>
  <si>
    <t>SiSaf</t>
  </si>
  <si>
    <t>http://sisaf.co.uk</t>
  </si>
  <si>
    <t>/organization/ sisasa</t>
  </si>
  <si>
    <t>/organization/sisasa</t>
  </si>
  <si>
    <t>/funding-round/1f7d06285878072ffeae31eaa97e8147</t>
  </si>
  <si>
    <t>/Organization/Sisasa</t>
  </si>
  <si>
    <t>Sisasa</t>
  </si>
  <si>
    <t>/organization/ siscapa-assay-technologies</t>
  </si>
  <si>
    <t>/ORGANIZATION/SISCAPA-ASSAY-TECHNOLOGIES</t>
  </si>
  <si>
    <t>/funding-round/3bc1876a561f097fcfed7e47afec4445</t>
  </si>
  <si>
    <t>/Organization/Siscapa-Assay-Technologies</t>
  </si>
  <si>
    <t>SISCAPA Assay Technologies</t>
  </si>
  <si>
    <t>http://siscapa.com</t>
  </si>
  <si>
    <t>/organization/siscapa-assay-technologies</t>
  </si>
  <si>
    <t>/funding-round/c82695fcb4492a83d6c5a2e1337a4a98</t>
  </si>
  <si>
    <t>/organization/ sisense</t>
  </si>
  <si>
    <t>/ORGANIZATION/SISENSE</t>
  </si>
  <si>
    <t>/funding-round/279edbdf79e4304aac942a892218e5c9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ense</t>
  </si>
  <si>
    <t>/funding-round/39365ef84934c1b42cdbe4adc7de9489</t>
  </si>
  <si>
    <t>/funding-round/6120b9e422a0edc3ce9e03e2ca21c13b</t>
  </si>
  <si>
    <t>/organization/ sisteer</t>
  </si>
  <si>
    <t>/organization/sisteer</t>
  </si>
  <si>
    <t>/funding-round/728dc45fb34e82f4a86898082ca279aa</t>
  </si>
  <si>
    <t>/Organization/Sisteer</t>
  </si>
  <si>
    <t>Sisteer</t>
  </si>
  <si>
    <t>http://www.sisteer.com</t>
  </si>
  <si>
    <t>/ORGANIZATION/SISTEER</t>
  </si>
  <si>
    <t>/funding-round/89c35c746591c2839512b81ea52ca0c3</t>
  </si>
  <si>
    <t>/organization/ sistemic</t>
  </si>
  <si>
    <t>/organization/sistemic</t>
  </si>
  <si>
    <t>/funding-round/8467ac3110a488fa54b2ce2ad6fda4cb</t>
  </si>
  <si>
    <t>/Organization/Sistemic</t>
  </si>
  <si>
    <t>Sistemic</t>
  </si>
  <si>
    <t>http://www.sistemic.co.uk/index.html</t>
  </si>
  <si>
    <t>/organization/ sistina-software</t>
  </si>
  <si>
    <t>/ORGANIZATION/SISTINA-SOFTWARE</t>
  </si>
  <si>
    <t>/funding-round/067b532db45223a3a00225b506c0cfc3</t>
  </si>
  <si>
    <t>/Organization/Sistina-Software</t>
  </si>
  <si>
    <t>Sistina Software</t>
  </si>
  <si>
    <t>http://www.sistina.com/</t>
  </si>
  <si>
    <t>/organization/sistina-software</t>
  </si>
  <si>
    <t>/funding-round/365a14280a1153970a7227e1665771a8</t>
  </si>
  <si>
    <t>/organization/ sitari-pharmaceuticals</t>
  </si>
  <si>
    <t>/ORGANIZATION/SITARI-PHARMACEUTICALS</t>
  </si>
  <si>
    <t>/funding-round/3036e21f8a7155a46355cf0b702d6c16</t>
  </si>
  <si>
    <t>/Organization/Sitari-Pharmaceuticals</t>
  </si>
  <si>
    <t>Sitari Pharmaceuticals</t>
  </si>
  <si>
    <t>/organization/ sitatbyoot-com</t>
  </si>
  <si>
    <t>/organization/sitatbyoot-com</t>
  </si>
  <si>
    <t>/funding-round/6be384c79a09ea6b2d64e6015f5df417</t>
  </si>
  <si>
    <t>/Organization/Sitatbyoot-Com</t>
  </si>
  <si>
    <t>SitatByoot.com</t>
  </si>
  <si>
    <t>http://sitatbyoot.net</t>
  </si>
  <si>
    <t>/organization/ sitateru</t>
  </si>
  <si>
    <t>/ORGANIZATION/SITATERU</t>
  </si>
  <si>
    <t>/funding-round/4b0c20980fc9d722474c9cf15b9865b5</t>
  </si>
  <si>
    <t>/Organization/Sitateru</t>
  </si>
  <si>
    <t>sitateru</t>
  </si>
  <si>
    <t>http://sitateru.com/corp</t>
  </si>
  <si>
    <t>/organization/ site-cover</t>
  </si>
  <si>
    <t>/organization/site-cover</t>
  </si>
  <si>
    <t>/funding-round/6754f854363b2cdfcd58622dd74da258</t>
  </si>
  <si>
    <t>/Organization/Site-Cover</t>
  </si>
  <si>
    <t>Site-cover</t>
  </si>
  <si>
    <t>Construction|Heavy Industry|Technology</t>
  </si>
  <si>
    <t>/organization/ site-intelligence</t>
  </si>
  <si>
    <t>/ORGANIZATION/SITE-INTELLIGENCE</t>
  </si>
  <si>
    <t>/funding-round/22da0033ec04df91c99db2fc9ce93efe</t>
  </si>
  <si>
    <t>/Organization/Site-Intelligence</t>
  </si>
  <si>
    <t>Site Intelligence</t>
  </si>
  <si>
    <t>http://www.site-intelligence.com</t>
  </si>
  <si>
    <t>/organization/site-intelligence</t>
  </si>
  <si>
    <t>/funding-round/e575ba5584d63d1303a6615e0aaeb679</t>
  </si>
  <si>
    <t>/organization/ site-lock</t>
  </si>
  <si>
    <t>/ORGANIZATION/SITE-LOCK</t>
  </si>
  <si>
    <t>/funding-round/3bcf22227b82ee578179658996280593</t>
  </si>
  <si>
    <t>/Organization/Site-Lock</t>
  </si>
  <si>
    <t>Site Lock</t>
  </si>
  <si>
    <t>http://www.sitelock.com</t>
  </si>
  <si>
    <t>/organization/ site-organic</t>
  </si>
  <si>
    <t>/organization/site-organic</t>
  </si>
  <si>
    <t>/funding-round/8e218643d0dd8e7fb6ed59a2da7abb6d</t>
  </si>
  <si>
    <t>/Organization/Site-Organic</t>
  </si>
  <si>
    <t>Site Organic</t>
  </si>
  <si>
    <t>Environmental Innovation|Fruit|Internet</t>
  </si>
  <si>
    <t>/organization/ site-tour</t>
  </si>
  <si>
    <t>/ORGANIZATION/SITE-TOUR</t>
  </si>
  <si>
    <t>/funding-round/c9b7a26114b378c8d978ed400e8b040f</t>
  </si>
  <si>
    <t>/Organization/Site-Tour</t>
  </si>
  <si>
    <t>Site Tour</t>
  </si>
  <si>
    <t>http://www.sitetour.com.au/</t>
  </si>
  <si>
    <t>Advertising|Media|Search</t>
  </si>
  <si>
    <t>/organization/ site9</t>
  </si>
  <si>
    <t>/organization/site9</t>
  </si>
  <si>
    <t>/funding-round/428fe25199dba0cfae7198eb74a2278b</t>
  </si>
  <si>
    <t>/Organization/Site9</t>
  </si>
  <si>
    <t>Site9</t>
  </si>
  <si>
    <t>http://www.protoshare.com/</t>
  </si>
  <si>
    <t>/ORGANIZATION/SITE9</t>
  </si>
  <si>
    <t>/funding-round/97f141859f653ca21b56ccc04fc454f0</t>
  </si>
  <si>
    <t>/funding-round/a2d6bf057c07297c50620a07fa3865b0</t>
  </si>
  <si>
    <t>/funding-round/cc7e4e4df290f950dfea326979fa38d1</t>
  </si>
  <si>
    <t>/organization/ sitebots-gmbh</t>
  </si>
  <si>
    <t>/organization/sitebots-gmbh</t>
  </si>
  <si>
    <t>/funding-round/07c4ab5b26fcdee2f98c07bc7c8617c1</t>
  </si>
  <si>
    <t>/Organization/Sitebots-Gmbh</t>
  </si>
  <si>
    <t>sitebots GmbH</t>
  </si>
  <si>
    <t>http://www.sitebots.com</t>
  </si>
  <si>
    <t>Velten</t>
  </si>
  <si>
    <t>/ORGANIZATION/SITEBOTS-GMBH</t>
  </si>
  <si>
    <t>/funding-round/700042a799f079449786ecafc887b065</t>
  </si>
  <si>
    <t>/funding-round/dbf8bd83ffd132df0ad4cd5e4ac6ead6</t>
  </si>
  <si>
    <t>/organization/ sitebrains</t>
  </si>
  <si>
    <t>/ORGANIZATION/SITEBRAINS</t>
  </si>
  <si>
    <t>/funding-round/61d5e2652eeb080eab20a5b1ef0ac3ae</t>
  </si>
  <si>
    <t>/Organization/Sitebrains</t>
  </si>
  <si>
    <t>SiteBrains</t>
  </si>
  <si>
    <t>http://www.sitebrains.com</t>
  </si>
  <si>
    <t>Enterprise Software|Internet|SaaS|Software</t>
  </si>
  <si>
    <t>/organization/ sitebrand</t>
  </si>
  <si>
    <t>/organization/sitebrand</t>
  </si>
  <si>
    <t>/funding-round/20565b6bdca142a5f6f4f663725ee0eb</t>
  </si>
  <si>
    <t>/Organization/Sitebrand</t>
  </si>
  <si>
    <t>SiteBrand</t>
  </si>
  <si>
    <t>http://www.sitebrand.com</t>
  </si>
  <si>
    <t>/organization/ sitecert</t>
  </si>
  <si>
    <t>/ORGANIZATION/SITECERT</t>
  </si>
  <si>
    <t>/funding-round/90ef8bb90d8c2add052be5ad5d1d1af0</t>
  </si>
  <si>
    <t>/Organization/Sitecert</t>
  </si>
  <si>
    <t>Sitecert</t>
  </si>
  <si>
    <t>http://www.sitecert.info</t>
  </si>
  <si>
    <t>/organization/ sitedesk</t>
  </si>
  <si>
    <t>/organization/sitedesk</t>
  </si>
  <si>
    <t>/funding-round/3647a14615c1ee4c28d91626ddcff3fb</t>
  </si>
  <si>
    <t>/Organization/Sitedesk</t>
  </si>
  <si>
    <t>Sitedesk</t>
  </si>
  <si>
    <t>http://sitedeskconstruct.com</t>
  </si>
  <si>
    <t>Cheadle Hulme</t>
  </si>
  <si>
    <t>/ORGANIZATION/SITEDESK</t>
  </si>
  <si>
    <t>/funding-round/77099047fd1d4d9510c24850c7e27bd0</t>
  </si>
  <si>
    <t>/organization/ siteexcell-tower-partners</t>
  </si>
  <si>
    <t>/organization/siteexcell-tower-partners</t>
  </si>
  <si>
    <t>/funding-round/07e6c0a01bd233c1b242a2d12078e0c7</t>
  </si>
  <si>
    <t>/Organization/Siteexcell-Tower-Partners</t>
  </si>
  <si>
    <t>SiteExcell Tower Partners</t>
  </si>
  <si>
    <t>/organization/ sitefly</t>
  </si>
  <si>
    <t>/ORGANIZATION/SITEFLY</t>
  </si>
  <si>
    <t>/funding-round/df00c541b95a1b5c4d55942d53b905d4</t>
  </si>
  <si>
    <t>/Organization/Sitefly</t>
  </si>
  <si>
    <t>Sitefly</t>
  </si>
  <si>
    <t>http://sitefly.co</t>
  </si>
  <si>
    <t>/organization/ siteheart</t>
  </si>
  <si>
    <t>/organization/siteheart</t>
  </si>
  <si>
    <t>/funding-round/8da99a82b70e8c6b2b15038ad8a74d18</t>
  </si>
  <si>
    <t>/Organization/Siteheart</t>
  </si>
  <si>
    <t>Siteheart</t>
  </si>
  <si>
    <t>http://www.siteheart.com</t>
  </si>
  <si>
    <t>Curated Web|E-Commerce|Estimation and Quoting|Mobile|Search|Surfing Community</t>
  </si>
  <si>
    <t>/organization/ sitejabber</t>
  </si>
  <si>
    <t>/ORGANIZATION/SITEJABBER</t>
  </si>
  <si>
    <t>/funding-round/68d794070e8affe4c91c66c82350fa2a</t>
  </si>
  <si>
    <t>/Organization/Sitejabber</t>
  </si>
  <si>
    <t>SiteJabber</t>
  </si>
  <si>
    <t>http://SiteJabber.com</t>
  </si>
  <si>
    <t>Curated Web|Reputation|Reviews and Recommendations</t>
  </si>
  <si>
    <t>/organization/ sitemasher</t>
  </si>
  <si>
    <t>/organization/sitemasher</t>
  </si>
  <si>
    <t>/funding-round/5de348b9ea1e20056a6f2331616048c7</t>
  </si>
  <si>
    <t>/Organization/Sitemasher</t>
  </si>
  <si>
    <t>Sitemasher</t>
  </si>
  <si>
    <t>http://www.sitemasher.com</t>
  </si>
  <si>
    <t>/ORGANIZATION/SITEMASHER</t>
  </si>
  <si>
    <t>/funding-round/c36f7d0e8c74a5f7c46683acbd4cdbb6</t>
  </si>
  <si>
    <t>/organization/ sitemax-systems-inc-</t>
  </si>
  <si>
    <t>/organization/sitemax-systems-inc-</t>
  </si>
  <si>
    <t>/funding-round/d5dcdb70bdb1c18f86d7737af0d4942f</t>
  </si>
  <si>
    <t>/Organization/Sitemax-Systems-Inc-</t>
  </si>
  <si>
    <t>SiteMax Systems Inc.</t>
  </si>
  <si>
    <t>http://www.sitemaxsystems.com</t>
  </si>
  <si>
    <t>Apps|Mobile|Technology</t>
  </si>
  <si>
    <t>/organization/ siteminder</t>
  </si>
  <si>
    <t>/ORGANIZATION/SITEMINDER</t>
  </si>
  <si>
    <t>/funding-round/6b428188e4b4c29d1c8a761bcfd5164b</t>
  </si>
  <si>
    <t>/Organization/Siteminder</t>
  </si>
  <si>
    <t>SiteMinder</t>
  </si>
  <si>
    <t>http://siteminder.com</t>
  </si>
  <si>
    <t>/organization/siteminder</t>
  </si>
  <si>
    <t>/funding-round/b3384545cc270a4d81268e0b9782af7c</t>
  </si>
  <si>
    <t>/organization/ siteminis</t>
  </si>
  <si>
    <t>/ORGANIZATION/SITEMINIS</t>
  </si>
  <si>
    <t>/funding-round/a24863277aa70d4a6f55cad732dcd592</t>
  </si>
  <si>
    <t>/Organization/Siteminis</t>
  </si>
  <si>
    <t>Siteminis</t>
  </si>
  <si>
    <t>http://www.siteminis.com/home.html</t>
  </si>
  <si>
    <t>/organization/siteminis</t>
  </si>
  <si>
    <t>/funding-round/e120cb46abb5b87372675bea277e0958</t>
  </si>
  <si>
    <t>/organization/ siteone-therapeutics</t>
  </si>
  <si>
    <t>/ORGANIZATION/SITEONE-THERAPEUTICS</t>
  </si>
  <si>
    <t>/funding-round/12172ab5790910e15129ccd481fd1052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one-therapeutics</t>
  </si>
  <si>
    <t>/funding-round/61a859c81b16da0a271cd08789443782</t>
  </si>
  <si>
    <t>/funding-round/c4c2dd17cd6d8ef308723e737b77173b</t>
  </si>
  <si>
    <t>/organization/ siterra</t>
  </si>
  <si>
    <t>/organization/siterra</t>
  </si>
  <si>
    <t>/funding-round/14bbb6d8a9f2318290f4b643f08e5f77</t>
  </si>
  <si>
    <t>/Organization/Siterra</t>
  </si>
  <si>
    <t>Siterra</t>
  </si>
  <si>
    <t>http://www.siterra.com</t>
  </si>
  <si>
    <t>/organization/ siteskin-web-solution</t>
  </si>
  <si>
    <t>/ORGANIZATION/SITESKIN-WEB-SOLUTION</t>
  </si>
  <si>
    <t>/funding-round/1d3ad7672f725cb4723160b666e72f94</t>
  </si>
  <si>
    <t>/Organization/Siteskin-Web-Solution</t>
  </si>
  <si>
    <t>Siteskin Web Solution</t>
  </si>
  <si>
    <t>http://www.siteskins.net</t>
  </si>
  <si>
    <t>/organization/ sitesmith-acquired-by-mfn</t>
  </si>
  <si>
    <t>/organization/sitesmith-acquired-by-mfn</t>
  </si>
  <si>
    <t>/funding-round/e4c7a1959c82d801a036178fd75f31e1</t>
  </si>
  <si>
    <t>15-11-1999</t>
  </si>
  <si>
    <t>/Organization/Sitesmith-Acquired-By-Mfn</t>
  </si>
  <si>
    <t>SiteSmith (acquired by MFN)</t>
  </si>
  <si>
    <t>http://www.sitesmith.com</t>
  </si>
  <si>
    <t>/organization/ sitespect</t>
  </si>
  <si>
    <t>/ORGANIZATION/SITESPECT</t>
  </si>
  <si>
    <t>/funding-round/268bf7ac6cc2e36a12f8fbe3e1d57eb8</t>
  </si>
  <si>
    <t>/Organization/Sitespect</t>
  </si>
  <si>
    <t>SiteSpect</t>
  </si>
  <si>
    <t>http://www.SiteSpect.com</t>
  </si>
  <si>
    <t>Optimization|Personalization|Testing</t>
  </si>
  <si>
    <t>/organization/ sitestar</t>
  </si>
  <si>
    <t>/organization/sitestar</t>
  </si>
  <si>
    <t>/funding-round/f910673937cf3e1266197de707309ac1</t>
  </si>
  <si>
    <t>/Organization/Sitestar</t>
  </si>
  <si>
    <t>Sitestar</t>
  </si>
  <si>
    <t>http://www.sitestar.com</t>
  </si>
  <si>
    <t>/organization/ siteware</t>
  </si>
  <si>
    <t>/ORGANIZATION/SITEWARE</t>
  </si>
  <si>
    <t>/funding-round/fa316006e1e40a95d55def26505605f2</t>
  </si>
  <si>
    <t>/Organization/Siteware</t>
  </si>
  <si>
    <t>Siteware</t>
  </si>
  <si>
    <t>Business Services|Computers|Productivity Software</t>
  </si>
  <si>
    <t>/organization/ sitewit</t>
  </si>
  <si>
    <t>/organization/sitewit</t>
  </si>
  <si>
    <t>/funding-round/0551873169c713097cff7af08790657d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WIT</t>
  </si>
  <si>
    <t>/funding-round/7b05e9244bfe62706fbc47b3dcf94a4e</t>
  </si>
  <si>
    <t>/organization/ sitezeus</t>
  </si>
  <si>
    <t>/organization/sitezeus</t>
  </si>
  <si>
    <t>/funding-round/ede1a40bfd034c63c9397940d1e9b22a</t>
  </si>
  <si>
    <t>/Organization/Sitezeus</t>
  </si>
  <si>
    <t>SiteZeus</t>
  </si>
  <si>
    <t>http://sitezeus.com</t>
  </si>
  <si>
    <t>/organization/ sitime</t>
  </si>
  <si>
    <t>/ORGANIZATION/SITIME</t>
  </si>
  <si>
    <t>/funding-round/16e8dee9f03bdf004f81e27bf91da6b9</t>
  </si>
  <si>
    <t>/Organization/Sitime</t>
  </si>
  <si>
    <t>SiTime</t>
  </si>
  <si>
    <t>http://www.sitime.com</t>
  </si>
  <si>
    <t>Computers|Semiconductors</t>
  </si>
  <si>
    <t>/organization/sitime</t>
  </si>
  <si>
    <t>/funding-round/21b2fdb0b615868a8ad89736e8255226</t>
  </si>
  <si>
    <t>/funding-round/479b7bb40f3f3c90c019363c18acaf2e</t>
  </si>
  <si>
    <t>/funding-round/763526080ed2c6dae4510c52989aa662</t>
  </si>
  <si>
    <t>/funding-round/7d075b92259b6f00a0bdc3405cb289df</t>
  </si>
  <si>
    <t>/funding-round/d9f8b9951a7ca5d0a5cd4449045ba75e</t>
  </si>
  <si>
    <t>/funding-round/f31c2b600b171c1b43a9ac554fc6b686</t>
  </si>
  <si>
    <t>/organization/ sitscape</t>
  </si>
  <si>
    <t>/organization/sitscape</t>
  </si>
  <si>
    <t>/funding-round/8b45d07e69bc786b203f281568afe9d3</t>
  </si>
  <si>
    <t>/Organization/Sitscape</t>
  </si>
  <si>
    <t>SitScape</t>
  </si>
  <si>
    <t>http://sitscape.com</t>
  </si>
  <si>
    <t>/ORGANIZATION/SITSCAPE</t>
  </si>
  <si>
    <t>/funding-round/8d5a4a6a67b052d47ea05a2abda400d5</t>
  </si>
  <si>
    <t>/organization/ sitter-inc</t>
  </si>
  <si>
    <t>/organization/sitter-inc</t>
  </si>
  <si>
    <t>/funding-round/f0e9d798f6be6480d6dc57cbf2a04f83</t>
  </si>
  <si>
    <t>/Organization/Sitter-Inc</t>
  </si>
  <si>
    <t>Sitter Inc.</t>
  </si>
  <si>
    <t>http://sitter.me</t>
  </si>
  <si>
    <t>Babies|Child Care|Services</t>
  </si>
  <si>
    <t>/organization/ sittercity</t>
  </si>
  <si>
    <t>/ORGANIZATION/SITTERCITY</t>
  </si>
  <si>
    <t>/funding-round/0f5f942a8a4ae522bc28c0e9b6e1dcff</t>
  </si>
  <si>
    <t>/Organization/Sittercity</t>
  </si>
  <si>
    <t>Sittercity</t>
  </si>
  <si>
    <t>http://www.sittercity.com</t>
  </si>
  <si>
    <t>/organization/sittercity</t>
  </si>
  <si>
    <t>/funding-round/3f917167ecfc7144f1492478a47eb30f</t>
  </si>
  <si>
    <t>/funding-round/3ffd814f43fdca2235e50c372f82cce4</t>
  </si>
  <si>
    <t>/funding-round/76c6faa91a58912959fd1283f996cb28</t>
  </si>
  <si>
    <t>/funding-round/e004692beccfff80d68a826f9de77f6d</t>
  </si>
  <si>
    <t>/organization/ situne</t>
  </si>
  <si>
    <t>/organization/situne</t>
  </si>
  <si>
    <t>/funding-round/5f7455dd805efb40fd15fa07c33f43e5</t>
  </si>
  <si>
    <t>/Organization/Situne</t>
  </si>
  <si>
    <t>SiTune</t>
  </si>
  <si>
    <t>http://situne-ic.com</t>
  </si>
  <si>
    <t>/organization/ sitwith</t>
  </si>
  <si>
    <t>/ORGANIZATION/SITWITH</t>
  </si>
  <si>
    <t>/funding-round/553cbeaa9c22583f48727da6db705293</t>
  </si>
  <si>
    <t>/Organization/Sitwith</t>
  </si>
  <si>
    <t>SitWith</t>
  </si>
  <si>
    <t>http://sitwith.co/</t>
  </si>
  <si>
    <t>/organization/ siva-cycle</t>
  </si>
  <si>
    <t>/organization/siva-cycle</t>
  </si>
  <si>
    <t>/funding-round/4000089f16b3f28e6359ea7d9287611b</t>
  </si>
  <si>
    <t>/Organization/Siva-Cycle</t>
  </si>
  <si>
    <t>Siva Cycle</t>
  </si>
  <si>
    <t>http://sivacycle.com/</t>
  </si>
  <si>
    <t>Consumer Electronics|Energy|Hardware + Software|Renewable Energies</t>
  </si>
  <si>
    <t>/organization/ siva-therapeutics</t>
  </si>
  <si>
    <t>/ORGANIZATION/SIVA-THERAPEUTICS</t>
  </si>
  <si>
    <t>/funding-round/a9b52371b5a87718a8eb64ccfbe0b00f</t>
  </si>
  <si>
    <t>/Organization/Siva-Therapeutics</t>
  </si>
  <si>
    <t>Siva Therapeutics</t>
  </si>
  <si>
    <t>http://sivarods.com</t>
  </si>
  <si>
    <t>/organization/ siverge-networks</t>
  </si>
  <si>
    <t>/organization/siverge-networks</t>
  </si>
  <si>
    <t>/funding-round/2863c54317adedf212f521ec3d469315</t>
  </si>
  <si>
    <t>/Organization/Siverge-Networks</t>
  </si>
  <si>
    <t>Siverge Networks</t>
  </si>
  <si>
    <t>http://www.siverge.com</t>
  </si>
  <si>
    <t>/organization/ siverion</t>
  </si>
  <si>
    <t>/ORGANIZATION/SIVERION</t>
  </si>
  <si>
    <t>/funding-round/9a275cf3103a85c5da622bcd9a5a26cc</t>
  </si>
  <si>
    <t>/Organization/Siverion</t>
  </si>
  <si>
    <t>SiVerion</t>
  </si>
  <si>
    <t>/organization/ sivi</t>
  </si>
  <si>
    <t>/organization/sivi</t>
  </si>
  <si>
    <t>/funding-round/932799417db87db38e7f4332ac2804f8</t>
  </si>
  <si>
    <t>/Organization/Sivi</t>
  </si>
  <si>
    <t>SIVI</t>
  </si>
  <si>
    <t>http://sivi.com</t>
  </si>
  <si>
    <t>Crowdfunding|EdTech|Education|Gamification</t>
  </si>
  <si>
    <t>/organization/ sividon-diagnostics</t>
  </si>
  <si>
    <t>/ORGANIZATION/SIVIDON-DIAGNOSTICS</t>
  </si>
  <si>
    <t>/funding-round/239f9f94f69840ab640c762c9934e763</t>
  </si>
  <si>
    <t>/Organization/Sividon-Diagnostics</t>
  </si>
  <si>
    <t>Sividon Diagnostics</t>
  </si>
  <si>
    <t>http://www.sividon.com</t>
  </si>
  <si>
    <t>KÃ¶lln-reisiek</t>
  </si>
  <si>
    <t>/organization/ siving-egil-kvaleberg</t>
  </si>
  <si>
    <t>/organization/siving-egil-kvaleberg</t>
  </si>
  <si>
    <t>/funding-round/407edbbcf15ad62f748d3150746768eb</t>
  </si>
  <si>
    <t>/Organization/Siving-Egil-Kvaleberg</t>
  </si>
  <si>
    <t>Siving Egil Kvaleberg</t>
  </si>
  <si>
    <t>http://www.kvaleberg.com</t>
  </si>
  <si>
    <t>/ORGANIZATION/SIVING-EGIL-KVALEBERG</t>
  </si>
  <si>
    <t>/funding-round/e5038630ab17770a59e8288e55b2be02</t>
  </si>
  <si>
    <t>/organization/ six-apart</t>
  </si>
  <si>
    <t>/organization/six-apart</t>
  </si>
  <si>
    <t>/funding-round/07473f3dbc931b663ca954849dd9a423</t>
  </si>
  <si>
    <t>/Organization/Six-Apart</t>
  </si>
  <si>
    <t>Six Apart</t>
  </si>
  <si>
    <t>http://www.sixapart.com</t>
  </si>
  <si>
    <t>Blogging Platforms|Curated Web|Web CMS</t>
  </si>
  <si>
    <t>/ORGANIZATION/SIX-APART</t>
  </si>
  <si>
    <t>/funding-round/4a3c90f592a61883b5eae0d906997347</t>
  </si>
  <si>
    <t>/funding-round/9f3b554db9f30385df0186d91ec4afdc</t>
  </si>
  <si>
    <t>/organization/ six-degrees-games</t>
  </si>
  <si>
    <t>/ORGANIZATION/SIX-DEGREES-GAMES</t>
  </si>
  <si>
    <t>/funding-round/1c867c4decf89c5731693e611f2e9cfc</t>
  </si>
  <si>
    <t>/Organization/Six-Degrees-Games</t>
  </si>
  <si>
    <t>Six Degrees Games</t>
  </si>
  <si>
    <t>http://www.sixdegreesgames.com</t>
  </si>
  <si>
    <t>/organization/six-degrees-games</t>
  </si>
  <si>
    <t>/funding-round/6219ddc814321275d494fc8d023ea4a1</t>
  </si>
  <si>
    <t>/funding-round/b9b129d780d33aae0bfc08be200aaeb9</t>
  </si>
  <si>
    <t>/organization/ six-degrees-group</t>
  </si>
  <si>
    <t>/organization/six-degrees-group</t>
  </si>
  <si>
    <t>/funding-round/3202218cce6fa194d69c0c9a1daa6037</t>
  </si>
  <si>
    <t>/Organization/Six-Degrees-Group</t>
  </si>
  <si>
    <t>Six Degrees Group</t>
  </si>
  <si>
    <t>http://www.6dg.co.uk</t>
  </si>
  <si>
    <t>/ORGANIZATION/SIX-DEGREES-GROUP</t>
  </si>
  <si>
    <t>/funding-round/740244296674824e171842a8c5cf99b4</t>
  </si>
  <si>
    <t>/organization/ six-degrees-of-data</t>
  </si>
  <si>
    <t>/organization/six-degrees-of-data</t>
  </si>
  <si>
    <t>/funding-round/7ff25518debcd66d7a3c170d322f07ce</t>
  </si>
  <si>
    <t>/Organization/Six-Degrees-Of-Data</t>
  </si>
  <si>
    <t>Six Degrees of Data</t>
  </si>
  <si>
    <t>http://www.sixdegreesofdata.com/</t>
  </si>
  <si>
    <t>Analytics|Application Platforms|Apps</t>
  </si>
  <si>
    <t>/organization/ six-month-smiles</t>
  </si>
  <si>
    <t>/ORGANIZATION/SIX-MONTH-SMILES</t>
  </si>
  <si>
    <t>/funding-round/946dab3ab943c320d4d7340525a2d4d5</t>
  </si>
  <si>
    <t>/Organization/Six-Month-Smiles</t>
  </si>
  <si>
    <t>Six Month Smiles</t>
  </si>
  <si>
    <t>http://www.6monthsmiles.com</t>
  </si>
  <si>
    <t>/organization/ six-scape</t>
  </si>
  <si>
    <t>/organization/six-scape</t>
  </si>
  <si>
    <t>/funding-round/22f62b6edcffc429ad30496c59111c00</t>
  </si>
  <si>
    <t>/Organization/Six-Scape</t>
  </si>
  <si>
    <t>Six Scape</t>
  </si>
  <si>
    <t>http://sixscape.com/</t>
  </si>
  <si>
    <t>Apps|Communities|Developer Tools|Internet of Things|Mobile|Services</t>
  </si>
  <si>
    <t>/organization/ six-star-enterprises</t>
  </si>
  <si>
    <t>/ORGANIZATION/SIX-STAR-ENTERPRISES</t>
  </si>
  <si>
    <t>/funding-round/15afaef0265d280ee3ff9478747bf000</t>
  </si>
  <si>
    <t>/Organization/Six-Star-Enterprises</t>
  </si>
  <si>
    <t>Six Star Enterprises</t>
  </si>
  <si>
    <t>http://www.6starspeed.com</t>
  </si>
  <si>
    <t>/organization/ six-times-seven</t>
  </si>
  <si>
    <t>/organization/six-times-seven</t>
  </si>
  <si>
    <t>/funding-round/9915f657c1b0214136d3e29166cbf7f6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 six-trees-capital</t>
  </si>
  <si>
    <t>/ORGANIZATION/SIX-TREES-CAPITAL</t>
  </si>
  <si>
    <t>/funding-round/2eeeeaae457277c1e6c028f42556caa6</t>
  </si>
  <si>
    <t>/Organization/Six-Trees-Capital</t>
  </si>
  <si>
    <t>Six Trees Capital</t>
  </si>
  <si>
    <t>http://sixtreescapital.com</t>
  </si>
  <si>
    <t>/organization/six-trees-capital</t>
  </si>
  <si>
    <t>/funding-round/fb4c8000de94aa80ba05956dfd56813e</t>
  </si>
  <si>
    <t>/funding-round/fe028bd7fdfc02cc4e8b3455f3194d7c</t>
  </si>
  <si>
    <t>/organization/ six-waves</t>
  </si>
  <si>
    <t>/organization/six-waves</t>
  </si>
  <si>
    <t>/funding-round/0fea9b4e2d2cc4df077b7a96e514152f</t>
  </si>
  <si>
    <t>/Organization/Six-Waves</t>
  </si>
  <si>
    <t>6Waves</t>
  </si>
  <si>
    <t>http://www.6waves.com</t>
  </si>
  <si>
    <t>Causeway Bay</t>
  </si>
  <si>
    <t>/ORGANIZATION/SIX-WAVES</t>
  </si>
  <si>
    <t>/funding-round/c52a99c5bacf523dbf3f10beedb5bd58</t>
  </si>
  <si>
    <t>/organization/ six3</t>
  </si>
  <si>
    <t>/organization/six3</t>
  </si>
  <si>
    <t>/funding-round/0195e91a16c867a786caee466130ee8c</t>
  </si>
  <si>
    <t>/Organization/Six3</t>
  </si>
  <si>
    <t>Six3</t>
  </si>
  <si>
    <t>http://six3.tv</t>
  </si>
  <si>
    <t>Mobile|Mobile Commerce|Mobile Video|Specialty Foods|Startups|Video</t>
  </si>
  <si>
    <t>/ORGANIZATION/SIX3</t>
  </si>
  <si>
    <t>/funding-round/1f319c502c4716727e7c5a35c0c0da43</t>
  </si>
  <si>
    <t>/funding-round/5b4ce8745abfa8fb4ad1845a81a5bc62</t>
  </si>
  <si>
    <t>/funding-round/e61bb03a6376f944228fc033acca2206</t>
  </si>
  <si>
    <t>/organization/ sixdoors</t>
  </si>
  <si>
    <t>/organization/sixdoors</t>
  </si>
  <si>
    <t>/funding-round/5ab653718c462470df505f30940d454e</t>
  </si>
  <si>
    <t>/Organization/Sixdoors</t>
  </si>
  <si>
    <t>SixDoors</t>
  </si>
  <si>
    <t>http://www.sixdoors.com</t>
  </si>
  <si>
    <t>/organization/ sixintel</t>
  </si>
  <si>
    <t>/ORGANIZATION/SIXINTEL</t>
  </si>
  <si>
    <t>/funding-round/3f8c7194dd193ae6f6a21afbbf0868b1</t>
  </si>
  <si>
    <t>/Organization/Sixintel</t>
  </si>
  <si>
    <t>SixIntel</t>
  </si>
  <si>
    <t>http://www.sixintel.com</t>
  </si>
  <si>
    <t>/organization/ sixis</t>
  </si>
  <si>
    <t>/organization/sixis</t>
  </si>
  <si>
    <t>/funding-round/3a3e81b5f3db1f6b26ccfb5df8e11179</t>
  </si>
  <si>
    <t>/Organization/Sixis</t>
  </si>
  <si>
    <t>siXis</t>
  </si>
  <si>
    <t>http://www.sixisinc.com</t>
  </si>
  <si>
    <t>/ORGANIZATION/SIXIS</t>
  </si>
  <si>
    <t>/funding-round/d9275e9c536fb0482b5ddc2c7b535e6e</t>
  </si>
  <si>
    <t>/organization/ sixteen-eighteen-design</t>
  </si>
  <si>
    <t>/organization/sixteen-eighteen-design</t>
  </si>
  <si>
    <t>/funding-round/e47ea7a69c3cf8dc675919785bafdbca</t>
  </si>
  <si>
    <t>/Organization/Sixteen-Eighteen-Design</t>
  </si>
  <si>
    <t>Sixteen Eighteen Design</t>
  </si>
  <si>
    <t>http://www.1618design.com/</t>
  </si>
  <si>
    <t>/organization/ sixth-dimension</t>
  </si>
  <si>
    <t>/ORGANIZATION/SIXTH-DIMENSION</t>
  </si>
  <si>
    <t>/funding-round/16a683a8c0f88983420715116616ce4d</t>
  </si>
  <si>
    <t>/Organization/Sixth-Dimension</t>
  </si>
  <si>
    <t>Sixth Dimension</t>
  </si>
  <si>
    <t>Energy|Networking|Technology</t>
  </si>
  <si>
    <t>/organization/ sixth-domain</t>
  </si>
  <si>
    <t>/organization/sixth-domain</t>
  </si>
  <si>
    <t>/funding-round/f60e4d86e3755633f5acd55771e6ce36</t>
  </si>
  <si>
    <t>/Organization/Sixth-Domain</t>
  </si>
  <si>
    <t>Sixth Domain</t>
  </si>
  <si>
    <t>https://www.sixthdomain.com/</t>
  </si>
  <si>
    <t>Collaboration|Education|High Schools|Teachers|Training</t>
  </si>
  <si>
    <t>/organization/ sixtheye</t>
  </si>
  <si>
    <t>/ORGANIZATION/SIXTHEYE</t>
  </si>
  <si>
    <t>/funding-round/3c18dc7a8d711b8c4c8eef6714951c32</t>
  </si>
  <si>
    <t>/Organization/Sixtheye</t>
  </si>
  <si>
    <t>SixthEye</t>
  </si>
  <si>
    <t>/organization/sixtheye</t>
  </si>
  <si>
    <t>/funding-round/62d5d2c8917b48dea7f546dbca74ca4e</t>
  </si>
  <si>
    <t>/funding-round/ebc5808c2324636fe75b898f9adaab70</t>
  </si>
  <si>
    <t>/organization/ sixtron</t>
  </si>
  <si>
    <t>/organization/sixtron</t>
  </si>
  <si>
    <t>/funding-round/03af5bffcc903fe108f036282e97c57d</t>
  </si>
  <si>
    <t>/Organization/Sixtron</t>
  </si>
  <si>
    <t>SiXtron Advanced Materials</t>
  </si>
  <si>
    <t>http://www.sixtron.com</t>
  </si>
  <si>
    <t>/ORGANIZATION/SIXTRON</t>
  </si>
  <si>
    <t>/funding-round/653a4ce8622764ea45cbb8dbf6cf3127</t>
  </si>
  <si>
    <t>/funding-round/952f9c84cbe67f2a462eda30aa75eedf</t>
  </si>
  <si>
    <t>/organization/ sixty-second-parent</t>
  </si>
  <si>
    <t>/ORGANIZATION/SIXTY-SECOND-PARENT</t>
  </si>
  <si>
    <t>/funding-round/058ff2e66a90a0fabab238742f658329</t>
  </si>
  <si>
    <t>/Organization/Sixty-Second-Parent</t>
  </si>
  <si>
    <t>Sixty Second Parent</t>
  </si>
  <si>
    <t>http://sixtysecondparent.com</t>
  </si>
  <si>
    <t>Black Mountain</t>
  </si>
  <si>
    <t>/organization/ sizeseeker</t>
  </si>
  <si>
    <t>/organization/sizeseeker</t>
  </si>
  <si>
    <t>/funding-round/6520b36f3c3780db7d5103bad9680129</t>
  </si>
  <si>
    <t>/Organization/Sizeseeker</t>
  </si>
  <si>
    <t>SIZESEEKER</t>
  </si>
  <si>
    <t>http://www.sizeseeker.com</t>
  </si>
  <si>
    <t>E-Commerce|Fashion|Lifestyle|Retail|Software</t>
  </si>
  <si>
    <t>/organization/ sizz</t>
  </si>
  <si>
    <t>/ORGANIZATION/SIZZ</t>
  </si>
  <si>
    <t>/funding-round/87365df7a76589ba0c24a009cc0d29f0</t>
  </si>
  <si>
    <t>/Organization/Sizz</t>
  </si>
  <si>
    <t>Sizz</t>
  </si>
  <si>
    <t>http://www.sizz.nl/</t>
  </si>
  <si>
    <t>/organization/ sizzle</t>
  </si>
  <si>
    <t>/organization/sizzle</t>
  </si>
  <si>
    <t>/funding-round/171183d3d5fe0a21a48319bbf51f6176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 sjh-direct-marketing-concepts</t>
  </si>
  <si>
    <t>/ORGANIZATION/SJH-DIRECT-MARKETING-CONCEPTS</t>
  </si>
  <si>
    <t>/funding-round/a7d9d6c0890357dbc9adc34c598625f2</t>
  </si>
  <si>
    <t>/Organization/Sjh-Direct-Marketing-Concepts</t>
  </si>
  <si>
    <t>Sjh direct marketing concepts</t>
  </si>
  <si>
    <t>http://www.sjhdirectmarkting.simplesite.com</t>
  </si>
  <si>
    <t>Mesquite</t>
  </si>
  <si>
    <t>/organization/ sjs</t>
  </si>
  <si>
    <t>/organization/sjs</t>
  </si>
  <si>
    <t>/funding-round/38010762b5365301c9f2eb8b174f1f66</t>
  </si>
  <si>
    <t>/Organization/Sjs</t>
  </si>
  <si>
    <t>SJS</t>
  </si>
  <si>
    <t>http://sjs-cti.com/</t>
  </si>
  <si>
    <t>Construction|Industrial Automation|Technology</t>
  </si>
  <si>
    <t>/organization/ sjs-animation</t>
  </si>
  <si>
    <t>/ORGANIZATION/SJS-ANIMATION</t>
  </si>
  <si>
    <t>/funding-round/3e9178c1d90fd652deeb9390e13d3958</t>
  </si>
  <si>
    <t>/Organization/Sjs-Animation</t>
  </si>
  <si>
    <t>SJS Animation</t>
  </si>
  <si>
    <t>http://www.hippoanimation.com/</t>
  </si>
  <si>
    <t>/organization/ sk-biopharmaceuticals</t>
  </si>
  <si>
    <t>/organization/sk-biopharmaceuticals</t>
  </si>
  <si>
    <t>/funding-round/dfd4146323aa92d653e4f67b06291587</t>
  </si>
  <si>
    <t>/Organization/Sk-Biopharmaceuticals</t>
  </si>
  <si>
    <t>SK biopharmaceuticals</t>
  </si>
  <si>
    <t>http://skbp.com</t>
  </si>
  <si>
    <t>/organization/ sk-k-enterprises</t>
  </si>
  <si>
    <t>/ORGANIZATION/SK-K-ENTERPRISES</t>
  </si>
  <si>
    <t>/funding-round/fbe0f8f6e2e0c767dfea81f8c68aef9c</t>
  </si>
  <si>
    <t>/Organization/Sk-K-Enterprises</t>
  </si>
  <si>
    <t>SK&amp;K Enterprises</t>
  </si>
  <si>
    <t>/organization/ skace</t>
  </si>
  <si>
    <t>/organization/skace</t>
  </si>
  <si>
    <t>/funding-round/0897827ce2c561a077445cccb726a7a3</t>
  </si>
  <si>
    <t>/Organization/Skace</t>
  </si>
  <si>
    <t>SKACE</t>
  </si>
  <si>
    <t>http://getskace.com/</t>
  </si>
  <si>
    <t>Apps|Banking|Hospitality|Human Resources|Telecommunications</t>
  </si>
  <si>
    <t>/organization/ skadoit</t>
  </si>
  <si>
    <t>/ORGANIZATION/SKADOIT</t>
  </si>
  <si>
    <t>/funding-round/542bfb2f18bdaf10603f61f8c4f6cf2a</t>
  </si>
  <si>
    <t>/Organization/Skadoit</t>
  </si>
  <si>
    <t>Skadoit</t>
  </si>
  <si>
    <t>http://www.skadoit.com</t>
  </si>
  <si>
    <t>Fleming Island</t>
  </si>
  <si>
    <t>/organization/ skaffl</t>
  </si>
  <si>
    <t>/organization/skaffl</t>
  </si>
  <si>
    <t>/funding-round/43c6ac0f29c6a41f5458cc35cf0fafa4</t>
  </si>
  <si>
    <t>/Organization/Skaffl</t>
  </si>
  <si>
    <t>Skaffl</t>
  </si>
  <si>
    <t>http://www.skaffl.com</t>
  </si>
  <si>
    <t>K-12 Education|Software</t>
  </si>
  <si>
    <t>/organization/ skai-holdings</t>
  </si>
  <si>
    <t>/ORGANIZATION/SKAI-HOLDINGS</t>
  </si>
  <si>
    <t>/funding-round/367dac300b4b2dfc29c4c900129131c9</t>
  </si>
  <si>
    <t>/Organization/Skai-Holdings</t>
  </si>
  <si>
    <t>SKAI Holdings</t>
  </si>
  <si>
    <t>http://skaiholdings.com</t>
  </si>
  <si>
    <t>/organization/ skanray-technologies</t>
  </si>
  <si>
    <t>/organization/skanray-technologies</t>
  </si>
  <si>
    <t>/funding-round/1e189972394c2d9fa49eb6297c0fce57</t>
  </si>
  <si>
    <t>/Organization/Skanray-Technologies</t>
  </si>
  <si>
    <t>Skanray Technologies</t>
  </si>
  <si>
    <t>http://skanray.com</t>
  </si>
  <si>
    <t>/organization/ skaphandrus</t>
  </si>
  <si>
    <t>/ORGANIZATION/SKAPHANDRUS</t>
  </si>
  <si>
    <t>/funding-round/9ac7247d24a4eeb0c0eb095491835f20</t>
  </si>
  <si>
    <t>/Organization/Skaphandrus</t>
  </si>
  <si>
    <t>Skaphandrus</t>
  </si>
  <si>
    <t>http://skaphandrus.com/</t>
  </si>
  <si>
    <t>Document Management|Internet|Shared Services</t>
  </si>
  <si>
    <t>/organization/ skara-the-blade-remins</t>
  </si>
  <si>
    <t>/organization/skara-the-blade-remins</t>
  </si>
  <si>
    <t>/funding-round/8eb9970fb06bfa509de2854bb9f894e8</t>
  </si>
  <si>
    <t>/Organization/Skara-The-Blade-Remins</t>
  </si>
  <si>
    <t>SKARA The Blade Remins</t>
  </si>
  <si>
    <t>http://skarathebladeremains.com</t>
  </si>
  <si>
    <t>/organization/ skarã¸-is</t>
  </si>
  <si>
    <t>/organization/skarã¸-is</t>
  </si>
  <si>
    <t>/funding-round/4569a387b074bdc097442f9753914289</t>
  </si>
  <si>
    <t>/Organization/Skarã¸-Is</t>
  </si>
  <si>
    <t>SkarÃ¸ is</t>
  </si>
  <si>
    <t>/organization/ skarp-technologies</t>
  </si>
  <si>
    <t>/ORGANIZATION/SKARP-TECHNOLOGIES</t>
  </si>
  <si>
    <t>/funding-round/f4816536fe1ffcc61890a09d961dc73a</t>
  </si>
  <si>
    <t>/Organization/Skarp-Technologies</t>
  </si>
  <si>
    <t>Skarp Technologies</t>
  </si>
  <si>
    <t>http://www.skarptechnologies.com/</t>
  </si>
  <si>
    <t>/organization/ skataz</t>
  </si>
  <si>
    <t>/ORGANIZATION/SKATAZ</t>
  </si>
  <si>
    <t>/funding-round/8d61eed97742b8b245bdee146bf5d00a</t>
  </si>
  <si>
    <t>/Organization/Skataz</t>
  </si>
  <si>
    <t>Skataz</t>
  </si>
  <si>
    <t>http://www.skataz.com</t>
  </si>
  <si>
    <t>/organization/ skavengr</t>
  </si>
  <si>
    <t>/organization/skavengr</t>
  </si>
  <si>
    <t>/funding-round/847f2a010531169d241e6b1cf991d347</t>
  </si>
  <si>
    <t>/Organization/Skavengr</t>
  </si>
  <si>
    <t>Skavengr</t>
  </si>
  <si>
    <t>http://www.skavengr.com</t>
  </si>
  <si>
    <t>Apps|Consumers|Innovation Management</t>
  </si>
  <si>
    <t>/organization/ skc-communications</t>
  </si>
  <si>
    <t>/ORGANIZATION/SKC-COMMUNICATIONS</t>
  </si>
  <si>
    <t>/funding-round/96ba547ce440a4939ba4f7afc5726a27</t>
  </si>
  <si>
    <t>/Organization/Skc-Communications</t>
  </si>
  <si>
    <t>SKC Communications</t>
  </si>
  <si>
    <t>http://www.skccom.com</t>
  </si>
  <si>
    <t>/organization/ skedgo</t>
  </si>
  <si>
    <t>/organization/skedgo</t>
  </si>
  <si>
    <t>/funding-round/38ef9275671a2f43ec66260efe660205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GO</t>
  </si>
  <si>
    <t>/funding-round/ae7813714d74f73eac13b2317575186c</t>
  </si>
  <si>
    <t>/funding-round/f77de620d52a08325bf7362b06d9f7ea</t>
  </si>
  <si>
    <t>/organization/ skedo</t>
  </si>
  <si>
    <t>/ORGANIZATION/SKEDO</t>
  </si>
  <si>
    <t>/funding-round/2a6798a728d00ef2234234c4d68edb1f</t>
  </si>
  <si>
    <t>/Organization/Skedo</t>
  </si>
  <si>
    <t>Skedo</t>
  </si>
  <si>
    <t>http://www.skedo.com.br</t>
  </si>
  <si>
    <t>SaaS|Sales and Marketing|Small and Medium Businesses|Software</t>
  </si>
  <si>
    <t>/organization/ skeeble</t>
  </si>
  <si>
    <t>/organization/skeeble</t>
  </si>
  <si>
    <t>/funding-round/4e697e44d4dc8f752efed8180204531e</t>
  </si>
  <si>
    <t>/Organization/Skeeble</t>
  </si>
  <si>
    <t>Skeeble</t>
  </si>
  <si>
    <t>http://www.skeeble.com</t>
  </si>
  <si>
    <t>Android|Apps|DIY|iPhone|Mobile</t>
  </si>
  <si>
    <t>/organization/ skeed</t>
  </si>
  <si>
    <t>/ORGANIZATION/SKEED</t>
  </si>
  <si>
    <t>/funding-round/44f42c4f23f95eba3b93f77ee0552f66</t>
  </si>
  <si>
    <t>/Organization/Skeed</t>
  </si>
  <si>
    <t>Skeed</t>
  </si>
  <si>
    <t>http://skeed.jp/</t>
  </si>
  <si>
    <t>Collaboration|Document Management|Software</t>
  </si>
  <si>
    <t>/organization/ skeleton-technologies</t>
  </si>
  <si>
    <t>/organization/skeleton-technologies</t>
  </si>
  <si>
    <t>/funding-round/0a72838ca35969d75af0ec67920cdd0c</t>
  </si>
  <si>
    <t>/Organization/Skeleton-Technologies</t>
  </si>
  <si>
    <t>Skeleton Technologies</t>
  </si>
  <si>
    <t>http://skeletontech.com</t>
  </si>
  <si>
    <t>/ORGANIZATION/SKELETON-TECHNOLOGIES</t>
  </si>
  <si>
    <t>/funding-round/67aa38fcc9684d7deab7c606adf78257</t>
  </si>
  <si>
    <t>/funding-round/aca17e0b7ad13b13c5317986fdbd433a</t>
  </si>
  <si>
    <t>/organization/ skelta-software</t>
  </si>
  <si>
    <t>/ORGANIZATION/SKELTA-SOFTWARE</t>
  </si>
  <si>
    <t>/funding-round/4c7bb47414f12cfb34839d5b194149c9</t>
  </si>
  <si>
    <t>/Organization/Skelta-Software</t>
  </si>
  <si>
    <t>Skelta Software</t>
  </si>
  <si>
    <t>http://www.skelta.com</t>
  </si>
  <si>
    <t>/organization/ skema</t>
  </si>
  <si>
    <t>/organization/skema</t>
  </si>
  <si>
    <t>/funding-round/0d63a5d92a43b16c040b5b22202524a6</t>
  </si>
  <si>
    <t>/Organization/Skema</t>
  </si>
  <si>
    <t>SkemA</t>
  </si>
  <si>
    <t>http://www.skema.fr</t>
  </si>
  <si>
    <t>/organization/ skemaz</t>
  </si>
  <si>
    <t>/ORGANIZATION/SKEMAZ</t>
  </si>
  <si>
    <t>/funding-round/31a911dc663659a37b7e9069445c3236</t>
  </si>
  <si>
    <t>/Organization/Skemaz</t>
  </si>
  <si>
    <t>Skemaz</t>
  </si>
  <si>
    <t>http://www.skemaz.net</t>
  </si>
  <si>
    <t>/organization/ sketch</t>
  </si>
  <si>
    <t>/organization/sketch</t>
  </si>
  <si>
    <t>/funding-round/86d7b6cd26ead5486535040ba59af384</t>
  </si>
  <si>
    <t>/Organization/Sketch</t>
  </si>
  <si>
    <t>Sketch</t>
  </si>
  <si>
    <t>http://www.sketchlondon.co/</t>
  </si>
  <si>
    <t>/organization/ sketchdeck</t>
  </si>
  <si>
    <t>/ORGANIZATION/SKETCHDECK</t>
  </si>
  <si>
    <t>/funding-round/9222a08606117a9080db5ea756dfe8e5</t>
  </si>
  <si>
    <t>/Organization/Sketchdeck</t>
  </si>
  <si>
    <t>SketchDeck</t>
  </si>
  <si>
    <t>http://sketchdeck.com</t>
  </si>
  <si>
    <t>Crowdsourcing|Design|Software|Venture Capital</t>
  </si>
  <si>
    <t>/organization/sketchdeck</t>
  </si>
  <si>
    <t>/funding-round/de0b9a9338f74d2e485199426f4084c1</t>
  </si>
  <si>
    <t>/organization/ sketchfab</t>
  </si>
  <si>
    <t>/ORGANIZATION/SKETCHFAB</t>
  </si>
  <si>
    <t>/funding-round/07baef7192edc82ceb98a44969b2868b</t>
  </si>
  <si>
    <t>/Organization/Sketchfab</t>
  </si>
  <si>
    <t>Sketchfab</t>
  </si>
  <si>
    <t>http://sketchfab.com</t>
  </si>
  <si>
    <t>3D|Finance|FinTech|Software</t>
  </si>
  <si>
    <t>/organization/sketchfab</t>
  </si>
  <si>
    <t>/funding-round/908663e6ef1aa5d5519a0a208585a726</t>
  </si>
  <si>
    <t>/funding-round/fd846b24e341d0f8d2ba8ec2a2ec44b0</t>
  </si>
  <si>
    <t>/organization/ sketchme</t>
  </si>
  <si>
    <t>/organization/sketchme</t>
  </si>
  <si>
    <t>/funding-round/7d965a61b86c34442f228a2f2f4e3268</t>
  </si>
  <si>
    <t>/Organization/Sketchme</t>
  </si>
  <si>
    <t>SketchMe</t>
  </si>
  <si>
    <t>http://sketchme.co</t>
  </si>
  <si>
    <t>Crowdsourcing|Mobile|Social Media</t>
  </si>
  <si>
    <t>/organization/ ski-dolly</t>
  </si>
  <si>
    <t>/ORGANIZATION/SKI-DOLLY</t>
  </si>
  <si>
    <t>/funding-round/ecdc96e24c1037c87176839a45cd8f72</t>
  </si>
  <si>
    <t>/Organization/Ski-Dolly</t>
  </si>
  <si>
    <t>Ski Dolly</t>
  </si>
  <si>
    <t>http://ski-dolly.com</t>
  </si>
  <si>
    <t>/organization/ skiapps-com</t>
  </si>
  <si>
    <t>/organization/skiapps-com</t>
  </si>
  <si>
    <t>/funding-round/5bb7dd5220cca61a551b5fa258148a9e</t>
  </si>
  <si>
    <t>/Organization/Skiapps-Com</t>
  </si>
  <si>
    <t>SkiApps.com</t>
  </si>
  <si>
    <t>http://www.skiapps.com</t>
  </si>
  <si>
    <t>Mobile|Twin-Tip Skis</t>
  </si>
  <si>
    <t>Briarcliff Manor</t>
  </si>
  <si>
    <t>/organization/ skicka-trta</t>
  </si>
  <si>
    <t>/ORGANIZATION/SKICKA-TRTA</t>
  </si>
  <si>
    <t>/funding-round/dd17aaa88d5f45b99047aceab11b0a9d</t>
  </si>
  <si>
    <t>/Organization/Skicka-Trta</t>
  </si>
  <si>
    <t>Skicka TÃ¥rta</t>
  </si>
  <si>
    <t>http://skickatarta.se</t>
  </si>
  <si>
    <t>/organization/ skidos</t>
  </si>
  <si>
    <t>/organization/skidos</t>
  </si>
  <si>
    <t>/funding-round/ee40c23205a9b8c1374a6ff999df7379</t>
  </si>
  <si>
    <t>/Organization/Skidos</t>
  </si>
  <si>
    <t>Skidos</t>
  </si>
  <si>
    <t>http://www.skidos.com/</t>
  </si>
  <si>
    <t>Apps|Educational Games|Kids</t>
  </si>
  <si>
    <t>/organization/ skift</t>
  </si>
  <si>
    <t>/ORGANIZATION/SKIFT</t>
  </si>
  <si>
    <t>/funding-round/7a36fd01dcab075d80deb6c7ed49aae0</t>
  </si>
  <si>
    <t>/Organization/Skift</t>
  </si>
  <si>
    <t>Skift</t>
  </si>
  <si>
    <t>http://skift.com</t>
  </si>
  <si>
    <t>Media|News|Travel</t>
  </si>
  <si>
    <t>/organization/skift</t>
  </si>
  <si>
    <t>/funding-round/cd344e661034a11242db0a82f8ca996f</t>
  </si>
  <si>
    <t>/organization/ skigit</t>
  </si>
  <si>
    <t>/ORGANIZATION/SKIGIT</t>
  </si>
  <si>
    <t>/funding-round/257e39b9a2b4a8a49c4c374fb1db7424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it</t>
  </si>
  <si>
    <t>/funding-round/3a7c30b1abde72e6c7c004e909cdb5f3</t>
  </si>
  <si>
    <t>/organization/ skignz</t>
  </si>
  <si>
    <t>/ORGANIZATION/SKIGNZ</t>
  </si>
  <si>
    <t>/funding-round/549798f838da05da220204571c68ee1f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 skiin-fundementals</t>
  </si>
  <si>
    <t>/organization/skiin-fundementals</t>
  </si>
  <si>
    <t>/funding-round/92e4d2ff62ec736b3b6203f989308bb0</t>
  </si>
  <si>
    <t>/Organization/Skiin-Fundementals</t>
  </si>
  <si>
    <t>Skiin Fundementals</t>
  </si>
  <si>
    <t>/organization/ skiioo-sa</t>
  </si>
  <si>
    <t>/ORGANIZATION/SKIIOO-SA</t>
  </si>
  <si>
    <t>/funding-round/99e77d08eb77f39474ad01955c9f8ea8</t>
  </si>
  <si>
    <t>/Organization/Skiioo-Sa</t>
  </si>
  <si>
    <t>Skioo</t>
  </si>
  <si>
    <t>http://www.skioo.com</t>
  </si>
  <si>
    <t>Online Travel|Ticketing|Travel|Travel &amp; Tourism</t>
  </si>
  <si>
    <t>/organization/skiioo-sa</t>
  </si>
  <si>
    <t>/funding-round/e1dad35c2227d34cd660c672b4ef7cf2</t>
  </si>
  <si>
    <t>/organization/ skiipi</t>
  </si>
  <si>
    <t>/ORGANIZATION/SKIIPI</t>
  </si>
  <si>
    <t>/funding-round/34f4eac3f967d405d5ac51ac1f9d77bc</t>
  </si>
  <si>
    <t>/Organization/Skiipi</t>
  </si>
  <si>
    <t>Bueno</t>
  </si>
  <si>
    <t>http://getbueno.com/</t>
  </si>
  <si>
    <t>/organization/skiipi</t>
  </si>
  <si>
    <t>/funding-round/3c645a1d0df2c86f37f3ec45edbf85ee</t>
  </si>
  <si>
    <t>/organization/ skill-life</t>
  </si>
  <si>
    <t>/ORGANIZATION/SKILL-LIFE</t>
  </si>
  <si>
    <t>/funding-round/83aa2bd54a5d1acc6a45d9243f830e96</t>
  </si>
  <si>
    <t>/Organization/Skill-Life</t>
  </si>
  <si>
    <t>Skill-Life</t>
  </si>
  <si>
    <t>http://skill-life.com</t>
  </si>
  <si>
    <t>/organization/skill-life</t>
  </si>
  <si>
    <t>/funding-round/94465d36f03616ef6dd747912d858c99</t>
  </si>
  <si>
    <t>/organization/ skill-scout</t>
  </si>
  <si>
    <t>/ORGANIZATION/SKILL-SCOUT</t>
  </si>
  <si>
    <t>/funding-round/625213681246f14f250211a69bf31c87</t>
  </si>
  <si>
    <t>/Organization/Skill-Scout</t>
  </si>
  <si>
    <t>Skill Scout</t>
  </si>
  <si>
    <t>http://www.skillscout.com/</t>
  </si>
  <si>
    <t>/organization/ skill-software</t>
  </si>
  <si>
    <t>/organization/skill-software</t>
  </si>
  <si>
    <t>/funding-round/7a78bfb811659fc1a705ba7eb25b358c</t>
  </si>
  <si>
    <t>/Organization/Skill-Software</t>
  </si>
  <si>
    <t>Skill Software</t>
  </si>
  <si>
    <t>http://skillsoftware.de/</t>
  </si>
  <si>
    <t>/organization/ skillboost</t>
  </si>
  <si>
    <t>/ORGANIZATION/SKILLBOOST</t>
  </si>
  <si>
    <t>/funding-round/1c2149d24726120e9fc53711bc00ead1</t>
  </si>
  <si>
    <t>/Organization/Skillboost</t>
  </si>
  <si>
    <t>SkillBoost</t>
  </si>
  <si>
    <t>http://skillboost.in</t>
  </si>
  <si>
    <t>Corporate Training|Human Computer Interaction|Training</t>
  </si>
  <si>
    <t>/organization/ skillbridge</t>
  </si>
  <si>
    <t>/organization/skillbridge</t>
  </si>
  <si>
    <t>/funding-round/08d3cb1f3ade2622827e374068afb501</t>
  </si>
  <si>
    <t>/Organization/Skillbridge</t>
  </si>
  <si>
    <t>Skillbridge</t>
  </si>
  <si>
    <t>http://Skillbridge.co</t>
  </si>
  <si>
    <t>Business Services|Consulting|E-Commerce|Sales and Marketing</t>
  </si>
  <si>
    <t>/ORGANIZATION/SKILLBRIDGE</t>
  </si>
  <si>
    <t>/funding-round/48246bf9a385a7f83d226764ad006c91</t>
  </si>
  <si>
    <t>/organization/ skillcert</t>
  </si>
  <si>
    <t>/organization/skillcert</t>
  </si>
  <si>
    <t>/funding-round/3cf9c1823a0c159f9da7cbb7fbe70b03</t>
  </si>
  <si>
    <t>/Organization/Skillcert</t>
  </si>
  <si>
    <t>SkillCert</t>
  </si>
  <si>
    <t>/organization/ skilled</t>
  </si>
  <si>
    <t>/ORGANIZATION/SKILLED</t>
  </si>
  <si>
    <t>/funding-round/1df6d362441b38c2dac93a13a3924b7f</t>
  </si>
  <si>
    <t>/Organization/Skilled</t>
  </si>
  <si>
    <t>Skillaton</t>
  </si>
  <si>
    <t>http://www.skillaton.com</t>
  </si>
  <si>
    <t>/organization/ skilledwizard</t>
  </si>
  <si>
    <t>/organization/skilledwizard</t>
  </si>
  <si>
    <t>/funding-round/b901167edd4355a0aa411a3746759338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EDWIZARD</t>
  </si>
  <si>
    <t>/funding-round/f9d8218438539af3d79c4c54cc7ef816</t>
  </si>
  <si>
    <t>/organization/ skillgravity-com</t>
  </si>
  <si>
    <t>/organization/skillgravity-com</t>
  </si>
  <si>
    <t>/funding-round/38d05d23611ce4f1e369bb0f851f5c0c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 skillhound</t>
  </si>
  <si>
    <t>/ORGANIZATION/SKILLHOUND</t>
  </si>
  <si>
    <t>/funding-round/4e2e70989b784182dc9f351b4caacd3a</t>
  </si>
  <si>
    <t>/Organization/Skillhound</t>
  </si>
  <si>
    <t>SkillHound</t>
  </si>
  <si>
    <t>http://skillhound.com</t>
  </si>
  <si>
    <t>/organization/ skilljar</t>
  </si>
  <si>
    <t>/organization/skilljar</t>
  </si>
  <si>
    <t>/funding-round/594632ec648c5fc9f084b76b97db4ceb</t>
  </si>
  <si>
    <t>/Organization/Skilljar</t>
  </si>
  <si>
    <t>Skilljar</t>
  </si>
  <si>
    <t>http://www.skilljar.com</t>
  </si>
  <si>
    <t>EdTech|Education|Internet|Software|Training</t>
  </si>
  <si>
    <t>/ORGANIZATION/SKILLJAR</t>
  </si>
  <si>
    <t>/funding-round/7c551ed4f8f0255a854ea793da08776e</t>
  </si>
  <si>
    <t>/funding-round/a32c5758c65054553db401be2475c43c</t>
  </si>
  <si>
    <t>/organization/ skillpages</t>
  </si>
  <si>
    <t>/ORGANIZATION/SKILLPAGES</t>
  </si>
  <si>
    <t>/funding-round/7ba36cca7380a78f5a033c2470a98dcf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skillpages</t>
  </si>
  <si>
    <t>/funding-round/8380178ac04feaebbf0294c37b3d98bc</t>
  </si>
  <si>
    <t>/funding-round/b817672003fd606b870dd8df283d1546</t>
  </si>
  <si>
    <t>/organization/ skillpixels</t>
  </si>
  <si>
    <t>/organization/skillpixels</t>
  </si>
  <si>
    <t>/funding-round/c159f0c0d0f419544cc2fd37e34be141</t>
  </si>
  <si>
    <t>/Organization/Skillpixels</t>
  </si>
  <si>
    <t>SkillPixels</t>
  </si>
  <si>
    <t>http://www.skillpixels.com</t>
  </si>
  <si>
    <t>Analytics|Educational Games|Games</t>
  </si>
  <si>
    <t>/organization/ skillpod-media-pty-ltd</t>
  </si>
  <si>
    <t>/ORGANIZATION/SKILLPOD-MEDIA-PTY-LTD</t>
  </si>
  <si>
    <t>/funding-round/4b164742a37d1a7ba88edf1e1d79848d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 skills-e-q</t>
  </si>
  <si>
    <t>/organization/skills-e-q</t>
  </si>
  <si>
    <t>/funding-round/091082dc3372d10091289648cf535624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 skills-fund-2</t>
  </si>
  <si>
    <t>/ORGANIZATION/SKILLS-FUND-2</t>
  </si>
  <si>
    <t>/funding-round/9b27e68632b156541bfbec0f9a527fa2</t>
  </si>
  <si>
    <t>/Organization/Skills-Fund-2</t>
  </si>
  <si>
    <t>Skills Fund</t>
  </si>
  <si>
    <t>http://skills.fund</t>
  </si>
  <si>
    <t>All Students|Consumer Lending|Finance</t>
  </si>
  <si>
    <t>/organization/ skills-matter</t>
  </si>
  <si>
    <t>/organization/skills-matter</t>
  </si>
  <si>
    <t>/funding-round/d106c73eccf56ff648c6b3b7320d63c0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 skillsapien</t>
  </si>
  <si>
    <t>/ORGANIZATION/SKILLSAPIEN</t>
  </si>
  <si>
    <t>/funding-round/cab7fa26a406f56dfac8a595f59aa30d</t>
  </si>
  <si>
    <t>/Organization/Skillsapien</t>
  </si>
  <si>
    <t>Skillsapien.com</t>
  </si>
  <si>
    <t>http://www.skillsapien.com</t>
  </si>
  <si>
    <t>Consulting|Marketplaces|Procurement|Professional Services</t>
  </si>
  <si>
    <t>/organization/skillsapien</t>
  </si>
  <si>
    <t>/funding-round/fbec2347303c5f72b98bd0a5394034d5</t>
  </si>
  <si>
    <t>/organization/ skillsbite-com</t>
  </si>
  <si>
    <t>/ORGANIZATION/SKILLSBITE-COM</t>
  </si>
  <si>
    <t>/funding-round/57560c3e3cfeb5ef832198598782121a</t>
  </si>
  <si>
    <t>/Organization/Skillsbite-Com</t>
  </si>
  <si>
    <t>skillsbite.com</t>
  </si>
  <si>
    <t>http://www.skillsbite.com</t>
  </si>
  <si>
    <t>Education|Networking|Video</t>
  </si>
  <si>
    <t>/organization/ skillset-me</t>
  </si>
  <si>
    <t>/organization/skillset-me</t>
  </si>
  <si>
    <t>/funding-round/9e340c8f71cbd939dbf813f95b75f619</t>
  </si>
  <si>
    <t>/Organization/Skillset-Me</t>
  </si>
  <si>
    <t>Skillset</t>
  </si>
  <si>
    <t>http://skillset.me</t>
  </si>
  <si>
    <t>/organization/ skillshare</t>
  </si>
  <si>
    <t>/ORGANIZATION/SKILLSHARE</t>
  </si>
  <si>
    <t>/funding-round/1fc4c4af3e4f7c98c1b091830408a14d</t>
  </si>
  <si>
    <t>/Organization/Skillshare</t>
  </si>
  <si>
    <t>Skillshare</t>
  </si>
  <si>
    <t>http://skillshare.com</t>
  </si>
  <si>
    <t>/organization/skillshare</t>
  </si>
  <si>
    <t>/funding-round/3a513570ca6f75f531c10b022839a313</t>
  </si>
  <si>
    <t>/funding-round/893a767186d378416529c6a6678b55c8</t>
  </si>
  <si>
    <t>/funding-round/ea119051aeec07348ff77b17e74636a9</t>
  </si>
  <si>
    <t>/organization/ skillslate</t>
  </si>
  <si>
    <t>/ORGANIZATION/SKILLSLATE</t>
  </si>
  <si>
    <t>/funding-round/ea5ee031753c2f710e9a2c1265a48ba8</t>
  </si>
  <si>
    <t>/Organization/Skillslate</t>
  </si>
  <si>
    <t>SkillSlate</t>
  </si>
  <si>
    <t>http://www.skillslate.com</t>
  </si>
  <si>
    <t>/organization/ skillsonics-india</t>
  </si>
  <si>
    <t>/organization/skillsonics-india</t>
  </si>
  <si>
    <t>/funding-round/bc90fe6593bdf1a153bb12143e862238</t>
  </si>
  <si>
    <t>/Organization/Skillsonics-India</t>
  </si>
  <si>
    <t>SkillSonics India</t>
  </si>
  <si>
    <t>http://www.skillsonics.com</t>
  </si>
  <si>
    <t>/organization/ skillstrak-ltd</t>
  </si>
  <si>
    <t>/ORGANIZATION/SKILLSTRAK-LTD</t>
  </si>
  <si>
    <t>/funding-round/7bdd114424c07f72d2dd7ecbded15569</t>
  </si>
  <si>
    <t>/Organization/Skillstrak-Ltd</t>
  </si>
  <si>
    <t>SkillsTrak</t>
  </si>
  <si>
    <t>http://www.skillstrak.com</t>
  </si>
  <si>
    <t>/organization/ skillsurvey</t>
  </si>
  <si>
    <t>/organization/skillsurvey</t>
  </si>
  <si>
    <t>/funding-round/8091424789aad1272ed2faca8667b4dc</t>
  </si>
  <si>
    <t>/Organization/Skillsurvey</t>
  </si>
  <si>
    <t>SkillSurvey</t>
  </si>
  <si>
    <t>http://www.skillsurvey.com</t>
  </si>
  <si>
    <t>Employment|Enterprise Software|Human Resources</t>
  </si>
  <si>
    <t>/ORGANIZATION/SKILLSURVEY</t>
  </si>
  <si>
    <t>/funding-round/c4f838d49663a60e484e0d13f53c4359</t>
  </si>
  <si>
    <t>/organization/ skillwiz</t>
  </si>
  <si>
    <t>/organization/skillwiz</t>
  </si>
  <si>
    <t>/funding-round/27b57901c3341b31931fb63fb05c2c77</t>
  </si>
  <si>
    <t>/Organization/Skillwiz</t>
  </si>
  <si>
    <t>SkillWiz</t>
  </si>
  <si>
    <t>http://www.skillwiz.com</t>
  </si>
  <si>
    <t>/organization/ skillz</t>
  </si>
  <si>
    <t>/ORGANIZATION/SKILLZ</t>
  </si>
  <si>
    <t>/funding-round/01ec789388edae09655c1c759ea2b05f</t>
  </si>
  <si>
    <t>/Organization/Skillz</t>
  </si>
  <si>
    <t>Skillz</t>
  </si>
  <si>
    <t>http://skillz.com</t>
  </si>
  <si>
    <t>/organization/skillz</t>
  </si>
  <si>
    <t>/funding-round/9db1fa55f69dc1fdc456bfb78d086d82</t>
  </si>
  <si>
    <t>/funding-round/e43822712236063e90278b86d9691a91</t>
  </si>
  <si>
    <t>/funding-round/f6ff45837d45c607a98bcc35945d2721</t>
  </si>
  <si>
    <t>/organization/ skim-it</t>
  </si>
  <si>
    <t>/ORGANIZATION/SKIM-IT</t>
  </si>
  <si>
    <t>/funding-round/fe73c39f48eab98e509c31e277885af3</t>
  </si>
  <si>
    <t>/Organization/Skim-It</t>
  </si>
  <si>
    <t>Skim.it</t>
  </si>
  <si>
    <t>https://skim.it</t>
  </si>
  <si>
    <t>Collaboration|Social Bookmarking</t>
  </si>
  <si>
    <t>/organization/ skimatalk</t>
  </si>
  <si>
    <t>/organization/skimatalk</t>
  </si>
  <si>
    <t>/funding-round/40d5463181c0d7a1216ada298847547d</t>
  </si>
  <si>
    <t>/Organization/Skimatalk</t>
  </si>
  <si>
    <t>SkimaTalk</t>
  </si>
  <si>
    <t>http://www.skimatalk.com</t>
  </si>
  <si>
    <t>/organization/ skimbl</t>
  </si>
  <si>
    <t>/ORGANIZATION/SKIMBL</t>
  </si>
  <si>
    <t>/funding-round/af47262060ab767c623692d013c0ded1</t>
  </si>
  <si>
    <t>/Organization/Skimbl</t>
  </si>
  <si>
    <t>Skimbl</t>
  </si>
  <si>
    <t>http://www.skimbl.com</t>
  </si>
  <si>
    <t>/organization/ skimble</t>
  </si>
  <si>
    <t>/organization/skimble</t>
  </si>
  <si>
    <t>/funding-round/0233bdcf1eea736910fa15d8a9974d8f</t>
  </si>
  <si>
    <t>/Organization/Skimble</t>
  </si>
  <si>
    <t>Skimble</t>
  </si>
  <si>
    <t>http://skimble.com</t>
  </si>
  <si>
    <t>Android|Exercise|Fitness|Health and Wellness|iPhone|Mobile</t>
  </si>
  <si>
    <t>/organization/ skimlinks</t>
  </si>
  <si>
    <t>/ORGANIZATION/SKIMLINKS</t>
  </si>
  <si>
    <t>/funding-round/197ea7bb38aa200f51e15c1e816a51e8</t>
  </si>
  <si>
    <t>/Organization/Skimlinks</t>
  </si>
  <si>
    <t>Skimlinks</t>
  </si>
  <si>
    <t>http://www.skimlinks.com</t>
  </si>
  <si>
    <t>/organization/skimlinks</t>
  </si>
  <si>
    <t>/funding-round/1cb1e55be821121c1da6fe81017171cb</t>
  </si>
  <si>
    <t>/funding-round/453027ff8500e007113352409da1c44c</t>
  </si>
  <si>
    <t>/funding-round/7d2824963dd41083f5a73dc347c84022</t>
  </si>
  <si>
    <t>/funding-round/8abf11cc404afa47afc6845a14bb8741</t>
  </si>
  <si>
    <t>/funding-round/99efba189c9e5bf26e5cf1921d4de60c</t>
  </si>
  <si>
    <t>/funding-round/fccf97a10aa5c117d4daa150aa26f031</t>
  </si>
  <si>
    <t>/organization/ skimo-tv</t>
  </si>
  <si>
    <t>/organization/skimo-tv</t>
  </si>
  <si>
    <t>/funding-round/a3a0aae0505dac68944f011dbc8e27dd</t>
  </si>
  <si>
    <t>/Organization/Skimo-Tv</t>
  </si>
  <si>
    <t>Skimo TV</t>
  </si>
  <si>
    <t>http://skimo.tv</t>
  </si>
  <si>
    <t>/organization/ skin-analytics</t>
  </si>
  <si>
    <t>/ORGANIZATION/SKIN-ANALYTICS</t>
  </si>
  <si>
    <t>/funding-round/095ebad70a550ecc39ae06733afc9ffa</t>
  </si>
  <si>
    <t>/Organization/Skin-Analytics</t>
  </si>
  <si>
    <t>Skin Analytics</t>
  </si>
  <si>
    <t>http://www.skin-analytics.com</t>
  </si>
  <si>
    <t>mHealth|Mobile</t>
  </si>
  <si>
    <t>/organization/skin-analytics</t>
  </si>
  <si>
    <t>/funding-round/0c460261c5ecec838366d32359dc2075</t>
  </si>
  <si>
    <t>/funding-round/6678085ba05cd0235dba161043e30e86</t>
  </si>
  <si>
    <t>/funding-round/b0ecc9c278a96cd25f19f9e94a1e613e</t>
  </si>
  <si>
    <t>/funding-round/ddc3f3fd85b95bbe0e68fb137d134195</t>
  </si>
  <si>
    <t>/organization/ skin-scan</t>
  </si>
  <si>
    <t>/organization/skin-scan</t>
  </si>
  <si>
    <t>/funding-round/bfafcc302c34c099011fd532469536cf</t>
  </si>
  <si>
    <t>/Organization/Skin-Scan</t>
  </si>
  <si>
    <t>Skin Scan</t>
  </si>
  <si>
    <t>http://www.skinscanapp.com</t>
  </si>
  <si>
    <t>/organization/ skincity</t>
  </si>
  <si>
    <t>/ORGANIZATION/SKINCITY</t>
  </si>
  <si>
    <t>/funding-round/ecb1cd48deb1c59588a6b566b0be1d35</t>
  </si>
  <si>
    <t>/Organization/Skincity</t>
  </si>
  <si>
    <t>Skincity</t>
  </si>
  <si>
    <t>http://skincity.se/</t>
  </si>
  <si>
    <t>/organization/ skinfix</t>
  </si>
  <si>
    <t>/organization/skinfix</t>
  </si>
  <si>
    <t>/funding-round/d4a46368cfa94a7dab1e390b267a0484</t>
  </si>
  <si>
    <t>/Organization/Skinfix</t>
  </si>
  <si>
    <t>Skinfix</t>
  </si>
  <si>
    <t>http://www.skinfixinc.com/</t>
  </si>
  <si>
    <t>/organization/ skinit</t>
  </si>
  <si>
    <t>/ORGANIZATION/SKINIT</t>
  </si>
  <si>
    <t>/funding-round/579ba1dccd55234688c3dd9b1607efb3</t>
  </si>
  <si>
    <t>/Organization/Skinit</t>
  </si>
  <si>
    <t>Skinit, Inc.</t>
  </si>
  <si>
    <t>http://www.skinit.com</t>
  </si>
  <si>
    <t>/organization/ skinkers</t>
  </si>
  <si>
    <t>/organization/skinkers</t>
  </si>
  <si>
    <t>/funding-round/34857e71b345302ac4ebe5ac2eeef97d</t>
  </si>
  <si>
    <t>/Organization/Skinkers</t>
  </si>
  <si>
    <t>Skinkers</t>
  </si>
  <si>
    <t>http://www.skinkers.com</t>
  </si>
  <si>
    <t>Peer-to-Peer|Software|Television|Video</t>
  </si>
  <si>
    <t>/ORGANIZATION/SKINKERS</t>
  </si>
  <si>
    <t>/funding-round/5b88c89ae3965c940d05ef0c2460e612</t>
  </si>
  <si>
    <t>/funding-round/a147922de0f7fe7e51e2bc62797d4140</t>
  </si>
  <si>
    <t>/organization/ skinkin</t>
  </si>
  <si>
    <t>/ORGANIZATION/SKINKIN</t>
  </si>
  <si>
    <t>/funding-round/a9eb5ba9cb38895ef6df5ea3e24f0909</t>
  </si>
  <si>
    <t>/Organization/Skinkin</t>
  </si>
  <si>
    <t>Skinkin</t>
  </si>
  <si>
    <t>http://www.skinkin.com</t>
  </si>
  <si>
    <t>Art|E-Commerce|Manufacturing|Marketplaces|Photo Sharing|Product Design</t>
  </si>
  <si>
    <t>/organization/ skinmedica</t>
  </si>
  <si>
    <t>/organization/skinmedica</t>
  </si>
  <si>
    <t>/funding-round/3e255ed822a808a80e36df317b7c3154</t>
  </si>
  <si>
    <t>/Organization/Skinmedica</t>
  </si>
  <si>
    <t>SkinMedica</t>
  </si>
  <si>
    <t>http://www.skinmedica.com</t>
  </si>
  <si>
    <t>/ORGANIZATION/SKINMEDICA</t>
  </si>
  <si>
    <t>/funding-round/669f6faba47d6e31bdd37ce039bd7bc9</t>
  </si>
  <si>
    <t>/funding-round/9b44226243b227a4939496982416d8f7</t>
  </si>
  <si>
    <t>/funding-round/afeca97f0ecec989d22041e37a38c919</t>
  </si>
  <si>
    <t>/funding-round/e9017764bd47c964baf59ad290f4bb86</t>
  </si>
  <si>
    <t>/organization/ skinny-mom</t>
  </si>
  <si>
    <t>/ORGANIZATION/SKINNY-MOM</t>
  </si>
  <si>
    <t>/funding-round/53fd5f314b259ce2316807a496cf83ed</t>
  </si>
  <si>
    <t>/Organization/Skinny-Mom</t>
  </si>
  <si>
    <t>Skinny Mom</t>
  </si>
  <si>
    <t>http://skinnymom.com</t>
  </si>
  <si>
    <t>/organization/ skinnyprice</t>
  </si>
  <si>
    <t>/organization/skinnyprice</t>
  </si>
  <si>
    <t>/funding-round/1e3c48b88481370433e596628548895a</t>
  </si>
  <si>
    <t>/Organization/Skinnyprice</t>
  </si>
  <si>
    <t>Skinnyprice</t>
  </si>
  <si>
    <t>http://skinnyprice.com</t>
  </si>
  <si>
    <t>B2B|Gamification|SaaS|Software</t>
  </si>
  <si>
    <t>/ORGANIZATION/SKINNYPRICE</t>
  </si>
  <si>
    <t>/funding-round/b7151381013210272eee250cdd4b8945</t>
  </si>
  <si>
    <t>/funding-round/bba772b1480509cb5f38ec527d3a4e4b</t>
  </si>
  <si>
    <t>/organization/ skinphototextmatch-com</t>
  </si>
  <si>
    <t>/ORGANIZATION/SKINPHOTOTEXTMATCH-COM</t>
  </si>
  <si>
    <t>/funding-round/4bc719c051344f28f3485b992597e804</t>
  </si>
  <si>
    <t>/Organization/Skinphototextmatch-Com</t>
  </si>
  <si>
    <t>Skinphototextmatch Inc</t>
  </si>
  <si>
    <t>http://skinphototextmatch.com</t>
  </si>
  <si>
    <t>/organization/ skinvision</t>
  </si>
  <si>
    <t>/organization/skinvision</t>
  </si>
  <si>
    <t>/funding-round/5595032ac720702d5ba044019868b167</t>
  </si>
  <si>
    <t>/Organization/Skinvision</t>
  </si>
  <si>
    <t>SkinVision</t>
  </si>
  <si>
    <t>https://skinvision.com</t>
  </si>
  <si>
    <t>Health and Wellness|Lifestyle</t>
  </si>
  <si>
    <t>/ORGANIZATION/SKINVISION</t>
  </si>
  <si>
    <t>/funding-round/7e36e9e30593c6a4a9a99e79449f3c0b</t>
  </si>
  <si>
    <t>/organization/ skip</t>
  </si>
  <si>
    <t>/organization/skip</t>
  </si>
  <si>
    <t>/funding-round/2351e3097edf5cce94a470f418c4313d</t>
  </si>
  <si>
    <t>/Organization/Skip</t>
  </si>
  <si>
    <t>GoSkip</t>
  </si>
  <si>
    <t>http://goskip.com</t>
  </si>
  <si>
    <t>/ORGANIZATION/SKIP</t>
  </si>
  <si>
    <t>/funding-round/d61495ac3ce005c8ee70c432d421415b</t>
  </si>
  <si>
    <t>/organization/ skiphop-com</t>
  </si>
  <si>
    <t>/organization/skiphop-com</t>
  </si>
  <si>
    <t>/funding-round/9e684b1f046ec029379bbb936cfbace4</t>
  </si>
  <si>
    <t>/Organization/Skiphop-Com</t>
  </si>
  <si>
    <t>Skip Hop</t>
  </si>
  <si>
    <t>http://www.skiphop.com</t>
  </si>
  <si>
    <t>Baby Accessories|E-Commerce|Parenting</t>
  </si>
  <si>
    <t>/organization/ skipjump</t>
  </si>
  <si>
    <t>/ORGANIZATION/SKIPJUMP</t>
  </si>
  <si>
    <t>/funding-round/9c8cee4fc23f296d46f3e8a3308145cb</t>
  </si>
  <si>
    <t>/Organization/Skipjump</t>
  </si>
  <si>
    <t>Skipjump</t>
  </si>
  <si>
    <t>http://www.skipjump.com</t>
  </si>
  <si>
    <t>Real Estate|Travel|Vacation Rentals</t>
  </si>
  <si>
    <t>Larchmont</t>
  </si>
  <si>
    <t>/organization/ skipo</t>
  </si>
  <si>
    <t>/organization/skipo</t>
  </si>
  <si>
    <t>/funding-round/eb646486e2fcfa6a900c14a6726bb6be</t>
  </si>
  <si>
    <t>/Organization/Skipo</t>
  </si>
  <si>
    <t>Skipo</t>
  </si>
  <si>
    <t>http://www.instafactura.com</t>
  </si>
  <si>
    <t>/organization/ skipodium-inc-</t>
  </si>
  <si>
    <t>/ORGANIZATION/SKIPODIUM-INC-</t>
  </si>
  <si>
    <t>/funding-round/6385a1db0e65c57f5f6189ec517205f6</t>
  </si>
  <si>
    <t>/Organization/Skipodium-Inc-</t>
  </si>
  <si>
    <t>skipodium Inc.</t>
  </si>
  <si>
    <t>http://www.skipodium.com</t>
  </si>
  <si>
    <t>Internet|Online Education|Training</t>
  </si>
  <si>
    <t>/organization/ skipola</t>
  </si>
  <si>
    <t>/organization/skipola</t>
  </si>
  <si>
    <t>/funding-round/544af3a22e865fe72bd1fd6eb32cff4e</t>
  </si>
  <si>
    <t>/Organization/Skipola</t>
  </si>
  <si>
    <t>Skipola</t>
  </si>
  <si>
    <t>http://skipola.com</t>
  </si>
  <si>
    <t>Apps|Hospitality|Mobile|Restaurants</t>
  </si>
  <si>
    <t>/organization/ skipta</t>
  </si>
  <si>
    <t>/ORGANIZATION/SKIPTA</t>
  </si>
  <si>
    <t>/funding-round/e4a127fb4ce43365873a170aea611d76</t>
  </si>
  <si>
    <t>/Organization/Skipta</t>
  </si>
  <si>
    <t>Skipta</t>
  </si>
  <si>
    <t>http://skipta.com/</t>
  </si>
  <si>
    <t>/organization/ skitsanos-automotive</t>
  </si>
  <si>
    <t>/organization/skitsanos-automotive</t>
  </si>
  <si>
    <t>/funding-round/c08fb27d2b33c7938ba42cddbacabc15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 skky-inc</t>
  </si>
  <si>
    <t>/ORGANIZATION/SKKY-INC</t>
  </si>
  <si>
    <t>/funding-round/d5e74f70fc235ab038a73c30eec35fa9</t>
  </si>
  <si>
    <t>/Organization/Skky-Inc</t>
  </si>
  <si>
    <t>SKKY, Inc.</t>
  </si>
  <si>
    <t>Developer Tools|Mobile|Technology</t>
  </si>
  <si>
    <t>/organization/ skok-innovations</t>
  </si>
  <si>
    <t>/organization/skok-innovations</t>
  </si>
  <si>
    <t>/funding-round/daaae7d880af78c0d7e70076bf79040e</t>
  </si>
  <si>
    <t>/Organization/Skok-Innovations</t>
  </si>
  <si>
    <t>Skok Innovations</t>
  </si>
  <si>
    <t>http://www.skokllc.com</t>
  </si>
  <si>
    <t>/organization/ skolafund</t>
  </si>
  <si>
    <t>/ORGANIZATION/SKOLAFUND</t>
  </si>
  <si>
    <t>/funding-round/dcc8f76971394289feb59938ccf5ed35</t>
  </si>
  <si>
    <t>/Organization/Skolafund</t>
  </si>
  <si>
    <t>SkolaFund</t>
  </si>
  <si>
    <t>http://skolafund.com</t>
  </si>
  <si>
    <t>/organization/ skoodat</t>
  </si>
  <si>
    <t>/organization/skoodat</t>
  </si>
  <si>
    <t>/funding-round/19b3e8fb3bf6714fdeef628c08570d73</t>
  </si>
  <si>
    <t>/Organization/Skoodat</t>
  </si>
  <si>
    <t>Skoodat</t>
  </si>
  <si>
    <t>http://www.skoodat.com</t>
  </si>
  <si>
    <t>Cloud Computing|Colleges|EdTech|Education|K-12 Education|Software|Web CMS</t>
  </si>
  <si>
    <t>/ORGANIZATION/SKOODAT</t>
  </si>
  <si>
    <t>/funding-round/c139f5e1f57aa9f4761ff08ddd52d1d1</t>
  </si>
  <si>
    <t>/organization/ skoolbo</t>
  </si>
  <si>
    <t>/organization/skoolbo</t>
  </si>
  <si>
    <t>/funding-round/fae8e2341d6056a94d1e54f0740e3bf1</t>
  </si>
  <si>
    <t>/Organization/Skoolbo</t>
  </si>
  <si>
    <t>Skoolbo</t>
  </si>
  <si>
    <t>http://skoolbo.com.au</t>
  </si>
  <si>
    <t>/organization/ skoop</t>
  </si>
  <si>
    <t>/ORGANIZATION/SKOOP</t>
  </si>
  <si>
    <t>/funding-round/23804c1f90a59e5e0c273e30e07f6051</t>
  </si>
  <si>
    <t>/Organization/Skoop</t>
  </si>
  <si>
    <t>Skoop</t>
  </si>
  <si>
    <t>https://healthyskoop.com/</t>
  </si>
  <si>
    <t>/organization/skoop</t>
  </si>
  <si>
    <t>/funding-round/e5c4425a2ce49e984b568b84420f7734</t>
  </si>
  <si>
    <t>/organization/ skoov</t>
  </si>
  <si>
    <t>/ORGANIZATION/SKOOV</t>
  </si>
  <si>
    <t>/funding-round/de40a1c4625ff2099160448048ae478f</t>
  </si>
  <si>
    <t>/Organization/Skoov</t>
  </si>
  <si>
    <t>Skoov</t>
  </si>
  <si>
    <t>http://skoov.com/</t>
  </si>
  <si>
    <t>/organization/ skoove</t>
  </si>
  <si>
    <t>/organization/skoove</t>
  </si>
  <si>
    <t>/funding-round/1d6a655dde36f782e503616b0e740279</t>
  </si>
  <si>
    <t>/Organization/Skoove</t>
  </si>
  <si>
    <t>Skoove</t>
  </si>
  <si>
    <t>http://skoove.com/</t>
  </si>
  <si>
    <t>Music Education|Online Education|Services</t>
  </si>
  <si>
    <t>/ORGANIZATION/SKOOVE</t>
  </si>
  <si>
    <t>/funding-round/dee9aa22d158e4110bc8f4ec7b8fb05d</t>
  </si>
  <si>
    <t>/organization/ skoovy</t>
  </si>
  <si>
    <t>/organization/skoovy</t>
  </si>
  <si>
    <t>/funding-round/dba266221507e61fec32eaa07c52ecc5</t>
  </si>
  <si>
    <t>/Organization/Skoovy</t>
  </si>
  <si>
    <t>Skoovy</t>
  </si>
  <si>
    <t>http://www.skoovy.com</t>
  </si>
  <si>
    <t>/organization/ skopeo-fr</t>
  </si>
  <si>
    <t>/ORGANIZATION/SKOPEO-FR</t>
  </si>
  <si>
    <t>/funding-round/81c899b11e0b67876dd48db6620dd645</t>
  </si>
  <si>
    <t>/Organization/Skopeo-Fr</t>
  </si>
  <si>
    <t>Skopeo.fr</t>
  </si>
  <si>
    <t>http://www.skopeo.fr</t>
  </si>
  <si>
    <t>/organization/skopeo-fr</t>
  </si>
  <si>
    <t>/funding-round/82cfdb8fe808e7df20c78fe659f57222</t>
  </si>
  <si>
    <t>/organization/ skore</t>
  </si>
  <si>
    <t>/ORGANIZATION/SKORE</t>
  </si>
  <si>
    <t>/funding-round/f18f5e491f49b2918439dea1667d38c3</t>
  </si>
  <si>
    <t>/Organization/Skore</t>
  </si>
  <si>
    <t>Skore</t>
  </si>
  <si>
    <t>http://www.skore.io</t>
  </si>
  <si>
    <t>Education|Enterprise Software|Knowledge Management</t>
  </si>
  <si>
    <t>/organization/ skorpios-technologies</t>
  </si>
  <si>
    <t>/organization/skorpios-technologies</t>
  </si>
  <si>
    <t>/funding-round/6338bc04c4cbd335b260968f2ce26e4b</t>
  </si>
  <si>
    <t>/Organization/Skorpios-Technologies</t>
  </si>
  <si>
    <t>Skorpios Technologies</t>
  </si>
  <si>
    <t>http://www.skorpiosinc.com</t>
  </si>
  <si>
    <t>/ORGANIZATION/SKORPIOS-TECHNOLOGIES</t>
  </si>
  <si>
    <t>/funding-round/eb814218047884c0a66b2798e35e6d84</t>
  </si>
  <si>
    <t>/funding-round/f95b51f341191a890d9481f9baf85dd7</t>
  </si>
  <si>
    <t>/funding-round/fc3d1f1b1caa0d572e9d8e094ecd781f</t>
  </si>
  <si>
    <t>/funding-round/fe0da9d0bdd873218db5c403429ecbcc</t>
  </si>
  <si>
    <t>/organization/ skosay</t>
  </si>
  <si>
    <t>/ORGANIZATION/SKOSAY</t>
  </si>
  <si>
    <t>/funding-round/e8427f98fd18d793e66e953afb7e0b86</t>
  </si>
  <si>
    <t>/Organization/Skosay</t>
  </si>
  <si>
    <t>Skosay</t>
  </si>
  <si>
    <t>http://www.skosay.com</t>
  </si>
  <si>
    <t>Brand Marketing|Customer Service|Retail|Retail Technology</t>
  </si>
  <si>
    <t>/organization/skosay</t>
  </si>
  <si>
    <t>/funding-round/f1afcb4bc22267338858316c8745f7aa</t>
  </si>
  <si>
    <t>/organization/ skout</t>
  </si>
  <si>
    <t>/ORGANIZATION/SKOUT</t>
  </si>
  <si>
    <t>/funding-round/de799c02509faa5b8e10376e1b454261</t>
  </si>
  <si>
    <t>/Organization/Skout</t>
  </si>
  <si>
    <t>Skout</t>
  </si>
  <si>
    <t>http://www.skout.com</t>
  </si>
  <si>
    <t>Chat|Events|Online Dating|Social Media|Social Network Media</t>
  </si>
  <si>
    <t>/organization/skout</t>
  </si>
  <si>
    <t>/funding-round/f480656b2add3ae599701cd0ea66e955</t>
  </si>
  <si>
    <t>/organization/ skribit</t>
  </si>
  <si>
    <t>/ORGANIZATION/SKRIBIT</t>
  </si>
  <si>
    <t>/funding-round/d5cedade21e11a805fcbb4ad4be2e5a8</t>
  </si>
  <si>
    <t>/Organization/Skribit</t>
  </si>
  <si>
    <t>Skribit</t>
  </si>
  <si>
    <t>http://skribit.com</t>
  </si>
  <si>
    <t>/organization/ skritter</t>
  </si>
  <si>
    <t>/organization/skritter</t>
  </si>
  <si>
    <t>/funding-round/0568fe0c333497002dc371f7d11f9b64</t>
  </si>
  <si>
    <t>/Organization/Skritter</t>
  </si>
  <si>
    <t>Skritter</t>
  </si>
  <si>
    <t>http://www.skritter.com</t>
  </si>
  <si>
    <t>/ORGANIZATION/SKRITTER</t>
  </si>
  <si>
    <t>/funding-round/0b087a0f91ac6e18323002d10a0a373f</t>
  </si>
  <si>
    <t>/funding-round/b7055c05056c9d774bf48c3725c987f5</t>
  </si>
  <si>
    <t>/organization/ skubana</t>
  </si>
  <si>
    <t>/ORGANIZATION/SKUBANA</t>
  </si>
  <si>
    <t>/funding-round/5aba9ea7eb3a5370c1e2f88f992507d6</t>
  </si>
  <si>
    <t>/Organization/Skubana</t>
  </si>
  <si>
    <t>Skubana</t>
  </si>
  <si>
    <t>http://www.skubana.com</t>
  </si>
  <si>
    <t>/organization/ skuid</t>
  </si>
  <si>
    <t>/organization/skuid</t>
  </si>
  <si>
    <t>/funding-round/0f0264ffb074306b3d49357ce156df5a</t>
  </si>
  <si>
    <t>/Organization/Skuid</t>
  </si>
  <si>
    <t>Skuid</t>
  </si>
  <si>
    <t>http://www.skuidify.com</t>
  </si>
  <si>
    <t>CRM|Interface Design|Software</t>
  </si>
  <si>
    <t>/organization/ skuldtech</t>
  </si>
  <si>
    <t>/ORGANIZATION/SKULDTECH</t>
  </si>
  <si>
    <t>/funding-round/078447b09f752261ab5fb6c49e057ae7</t>
  </si>
  <si>
    <t>/Organization/Skuldtech</t>
  </si>
  <si>
    <t>Skuldtech</t>
  </si>
  <si>
    <t>http://skuldtech.com</t>
  </si>
  <si>
    <t>/organization/ skullcandy</t>
  </si>
  <si>
    <t>/organization/skullcandy</t>
  </si>
  <si>
    <t>/funding-round/dda5313ad18b5a5adb5d9f970a328303</t>
  </si>
  <si>
    <t>/Organization/Skullcandy</t>
  </si>
  <si>
    <t>Skullcandy</t>
  </si>
  <si>
    <t>http://www.skullcandy.com</t>
  </si>
  <si>
    <t>/organization/ skully-helmets</t>
  </si>
  <si>
    <t>/ORGANIZATION/SKULLY-HELMETS</t>
  </si>
  <si>
    <t>/funding-round/122f7db79311a8c1dccd7125e38bc164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ly-helmets</t>
  </si>
  <si>
    <t>/funding-round/3f49bf04b7a387926c9efb5781eebc89</t>
  </si>
  <si>
    <t>/funding-round/44e3213c51299f499fadf1a6096c4d04</t>
  </si>
  <si>
    <t>/organization/ skulpt</t>
  </si>
  <si>
    <t>/organization/skulpt</t>
  </si>
  <si>
    <t>/funding-round/4698b60a4d450f5afde34aaa8c065ad4</t>
  </si>
  <si>
    <t>/Organization/Skulpt</t>
  </si>
  <si>
    <t>Skulpt</t>
  </si>
  <si>
    <t>http://www.skulpt.me</t>
  </si>
  <si>
    <t>/ORGANIZATION/SKULPT</t>
  </si>
  <si>
    <t>/funding-round/4970bee946734805c460f40dad6a117b</t>
  </si>
  <si>
    <t>/funding-round/5238703de3310739c6d9293018c19fab</t>
  </si>
  <si>
    <t>/funding-round/ce0500cbe1d9a49379eb3832d72c35e3</t>
  </si>
  <si>
    <t>/organization/ skupit-com</t>
  </si>
  <si>
    <t>/organization/skupit-com</t>
  </si>
  <si>
    <t>/funding-round/0f930dabd25c51fb58430cade5fd7475</t>
  </si>
  <si>
    <t>/Organization/Skupit-Com</t>
  </si>
  <si>
    <t>Skupit.com</t>
  </si>
  <si>
    <t>http://www.skupit.com</t>
  </si>
  <si>
    <t>Commercial Real Estate|Property Management|Real Estate|Service Providers</t>
  </si>
  <si>
    <t>/organization/ skura</t>
  </si>
  <si>
    <t>/ORGANIZATION/SKURA</t>
  </si>
  <si>
    <t>/funding-round/e198e1213ce19f1fd70153f1eccb79da</t>
  </si>
  <si>
    <t>/Organization/Skura</t>
  </si>
  <si>
    <t>SKURA</t>
  </si>
  <si>
    <t>http://www.skura.com</t>
  </si>
  <si>
    <t>/organization/ skurt</t>
  </si>
  <si>
    <t>/organization/skurt</t>
  </si>
  <si>
    <t>/funding-round/36e1f908d1b473b8eda9fd7ab98af055</t>
  </si>
  <si>
    <t>/Organization/Skurt</t>
  </si>
  <si>
    <t>Skurt</t>
  </si>
  <si>
    <t>http://skurtapp.com</t>
  </si>
  <si>
    <t>Cars|Internet|Online Rental|Service Providers</t>
  </si>
  <si>
    <t>/organization/ skurun</t>
  </si>
  <si>
    <t>/ORGANIZATION/SKURUN</t>
  </si>
  <si>
    <t>/funding-round/372875e428426e0820583edfbe86d6fe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 skuserve</t>
  </si>
  <si>
    <t>/organization/skuserve</t>
  </si>
  <si>
    <t>/funding-round/0d7f7f8eb0b596e832ea55ce138e2909</t>
  </si>
  <si>
    <t>/Organization/Skuserve</t>
  </si>
  <si>
    <t>SkuServe</t>
  </si>
  <si>
    <t>http://www.skuserve.com</t>
  </si>
  <si>
    <t>/organization/ skuuper</t>
  </si>
  <si>
    <t>/ORGANIZATION/SKUUPER</t>
  </si>
  <si>
    <t>/funding-round/7042fa7740832c4fd66f564a6596136b</t>
  </si>
  <si>
    <t>/Organization/Skuuper</t>
  </si>
  <si>
    <t>Skuuper</t>
  </si>
  <si>
    <t>http://www.skuuper.com/</t>
  </si>
  <si>
    <t>Artificial Intelligence|Mobile Software Tools|SaaS|Translation</t>
  </si>
  <si>
    <t>/organization/ skweez</t>
  </si>
  <si>
    <t>/organization/skweez</t>
  </si>
  <si>
    <t>/funding-round/2c34d5bfec2920ef8475c911628fd2c3</t>
  </si>
  <si>
    <t>/Organization/Skweez</t>
  </si>
  <si>
    <t>Skweez</t>
  </si>
  <si>
    <t>http://skweez.biz</t>
  </si>
  <si>
    <t>Enterprise Software|Messaging|Mobile|Sales and Marketing|SMS</t>
  </si>
  <si>
    <t>/organization/ skwibl</t>
  </si>
  <si>
    <t>/ORGANIZATION/SKWIBL</t>
  </si>
  <si>
    <t>/funding-round/07702bd5efb00910c95b546b5d48d764</t>
  </si>
  <si>
    <t>/Organization/Skwibl</t>
  </si>
  <si>
    <t>Skwibl</t>
  </si>
  <si>
    <t>http://www.skwibl.com</t>
  </si>
  <si>
    <t>Collaboration|Curated Web|Design|Web Design</t>
  </si>
  <si>
    <t>/organization/skwibl</t>
  </si>
  <si>
    <t>/funding-round/57dd031d52a3694a7241e580e4e445fd</t>
  </si>
  <si>
    <t>/organization/ sky-3</t>
  </si>
  <si>
    <t>/ORGANIZATION/SKY-3</t>
  </si>
  <si>
    <t>/funding-round/78a0a0ae1a9a6792654bc5dcd3084d6d</t>
  </si>
  <si>
    <t>/Organization/Sky-3</t>
  </si>
  <si>
    <t>SKY Network Technology</t>
  </si>
  <si>
    <t>http://www.mopo.com</t>
  </si>
  <si>
    <t>/organization/sky-3</t>
  </si>
  <si>
    <t>/funding-round/b0b979738dc34e1048d27c37cbc09361</t>
  </si>
  <si>
    <t>/organization/ sky-bison-ranch---resort</t>
  </si>
  <si>
    <t>/ORGANIZATION/SKY-BISON-RANCH---RESORT</t>
  </si>
  <si>
    <t>/funding-round/b082bd23c29e65bb05c66c0e32953360</t>
  </si>
  <si>
    <t>/Organization/Sky-Bison-Ranch---Resort</t>
  </si>
  <si>
    <t>Sky Bison Ranch &amp; Resort</t>
  </si>
  <si>
    <t>http://skybisonranch.weebly.com/</t>
  </si>
  <si>
    <t>Mccall</t>
  </si>
  <si>
    <t>/organization/ sky-frequency</t>
  </si>
  <si>
    <t>/organization/sky-frequency</t>
  </si>
  <si>
    <t>/funding-round/582627dc0e3c142acb5d36a809dade50</t>
  </si>
  <si>
    <t>/Organization/Sky-Frequency</t>
  </si>
  <si>
    <t>Sky Frequency</t>
  </si>
  <si>
    <t>http://skyfreq.com</t>
  </si>
  <si>
    <t>/organization/ sky-futures</t>
  </si>
  <si>
    <t>/ORGANIZATION/SKY-FUTURES</t>
  </si>
  <si>
    <t>/funding-round/23a61f8b0fd729c30bd8bdfd511fcf09</t>
  </si>
  <si>
    <t>/Organization/Sky-Futures</t>
  </si>
  <si>
    <t>Sky-Futures</t>
  </si>
  <si>
    <t>http://www.sky-futures.com/</t>
  </si>
  <si>
    <t>/organization/ sky-homes</t>
  </si>
  <si>
    <t>/organization/sky-homes</t>
  </si>
  <si>
    <t>/funding-round/b8f3654060729057af4a9ffee2adce79</t>
  </si>
  <si>
    <t>/Organization/Sky-Homes</t>
  </si>
  <si>
    <t>Sky Homes</t>
  </si>
  <si>
    <t>http://www.skyhomesusa.com</t>
  </si>
  <si>
    <t>/organization/ sky-level-enterprieses</t>
  </si>
  <si>
    <t>/ORGANIZATION/SKY-LEVEL-ENTERPRIESES</t>
  </si>
  <si>
    <t>/funding-round/6da212e79693959546d3791518ce021e</t>
  </si>
  <si>
    <t>/Organization/Sky-Level-Enterprieses</t>
  </si>
  <si>
    <t>Sky Level Enterprieses</t>
  </si>
  <si>
    <t>http://www.skylevelenterprises.com</t>
  </si>
  <si>
    <t>/organization/ sky-matters-limited</t>
  </si>
  <si>
    <t>/organization/sky-matters-limited</t>
  </si>
  <si>
    <t>/funding-round/017bd1fbd395a66face9e4acd8f69e37</t>
  </si>
  <si>
    <t>/Organization/Sky-Matters-Limited</t>
  </si>
  <si>
    <t>Sky Matters Limited</t>
  </si>
  <si>
    <t>/organization/ sky-medical-technology</t>
  </si>
  <si>
    <t>/ORGANIZATION/SKY-MEDICAL-TECHNOLOGY</t>
  </si>
  <si>
    <t>/funding-round/99d68c62a991b710ccd7d6ed2690e95c</t>
  </si>
  <si>
    <t>/Organization/Sky-Medical-Technology</t>
  </si>
  <si>
    <t>Sky Medical Technology</t>
  </si>
  <si>
    <t>/organization/ sky-mobilemedia</t>
  </si>
  <si>
    <t>/organization/sky-mobilemedia</t>
  </si>
  <si>
    <t>/funding-round/7a0fb2b5ccfd317c35674d43009123d3</t>
  </si>
  <si>
    <t>/Organization/Sky-Mobilemedia</t>
  </si>
  <si>
    <t>SKY MobileMedia</t>
  </si>
  <si>
    <t>http://www.skymobilemedia.com</t>
  </si>
  <si>
    <t>/organization/ sky-storage</t>
  </si>
  <si>
    <t>/ORGANIZATION/SKY-STORAGE</t>
  </si>
  <si>
    <t>/funding-round/c26df08f0079e0c7ff3701c091c70455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/organization/ sky-trax</t>
  </si>
  <si>
    <t>/organization/sky-trax</t>
  </si>
  <si>
    <t>/funding-round/a592c02740d22e701bb54d3348570f05</t>
  </si>
  <si>
    <t>/Organization/Sky-Trax</t>
  </si>
  <si>
    <t>Total-trax</t>
  </si>
  <si>
    <t>http://totaltraxinc.com</t>
  </si>
  <si>
    <t>/organization/ skyatlas</t>
  </si>
  <si>
    <t>/ORGANIZATION/SKYATLAS</t>
  </si>
  <si>
    <t>/funding-round/3381b3317c0ef0399b3e86382588cae4</t>
  </si>
  <si>
    <t>/Organization/Skyatlas</t>
  </si>
  <si>
    <t>Skyatlas</t>
  </si>
  <si>
    <t>http://www.skyatlas.com</t>
  </si>
  <si>
    <t>/organization/ skybitz</t>
  </si>
  <si>
    <t>/organization/skybitz</t>
  </si>
  <si>
    <t>/funding-round/376f932c51cee27df238010381ff1366</t>
  </si>
  <si>
    <t>/Organization/Skybitz</t>
  </si>
  <si>
    <t>SkyBitz</t>
  </si>
  <si>
    <t>http://www.skybitz.com</t>
  </si>
  <si>
    <t>/ORGANIZATION/SKYBITZ</t>
  </si>
  <si>
    <t>/funding-round/39907c6faf5cb90dd9cdbe684f9d80df</t>
  </si>
  <si>
    <t>/funding-round/b956b88613a4cda5c776c53623616545</t>
  </si>
  <si>
    <t>/funding-round/ce93911ba3e267639cf6ade6b2f85deb</t>
  </si>
  <si>
    <t>/organization/ skybox-imaging</t>
  </si>
  <si>
    <t>/organization/skybox-imaging</t>
  </si>
  <si>
    <t>/funding-round/0adace717096ece9f4e10c74144c580f</t>
  </si>
  <si>
    <t>/Organization/Skybox-Imaging</t>
  </si>
  <si>
    <t>Skybox Imaging</t>
  </si>
  <si>
    <t>http://skyboximaging.com</t>
  </si>
  <si>
    <t>Aerospace|Big Data</t>
  </si>
  <si>
    <t>/ORGANIZATION/SKYBOX-IMAGING</t>
  </si>
  <si>
    <t>/funding-round/956b387a5f6986f6002463c3adb61047</t>
  </si>
  <si>
    <t>/funding-round/effb13ff5ff4901438a174cd2b2b4c85</t>
  </si>
  <si>
    <t>/organization/ skybox-security</t>
  </si>
  <si>
    <t>/ORGANIZATION/SKYBOX-SECURITY</t>
  </si>
  <si>
    <t>/funding-round/1e3da629135bbfda650b988e9ef66fce</t>
  </si>
  <si>
    <t>/Organization/Skybox-Security</t>
  </si>
  <si>
    <t>Skybox Security</t>
  </si>
  <si>
    <t>http://www.skyboxsecurity.com</t>
  </si>
  <si>
    <t>/organization/skybox-security</t>
  </si>
  <si>
    <t>/funding-round/392b95bf4f0b91c9fe1e6c90961c1c4c</t>
  </si>
  <si>
    <t>/funding-round/b8ddcc3256e59af06c8f9ed9597a03f6</t>
  </si>
  <si>
    <t>/funding-round/cac432e500011a5a00f78f84c4f1660d</t>
  </si>
  <si>
    <t>/funding-round/e71adc01873581c9bd0bace3c40a1709</t>
  </si>
  <si>
    <t>/organization/ skybridge</t>
  </si>
  <si>
    <t>/organization/skybridge</t>
  </si>
  <si>
    <t>/funding-round/87e488ebaba80d4f4b84dcca7aac4d49</t>
  </si>
  <si>
    <t>/Organization/Skybridge</t>
  </si>
  <si>
    <t>SkyBridge</t>
  </si>
  <si>
    <t>http://skybridgetechgroup.com</t>
  </si>
  <si>
    <t>/organization/ skybulls</t>
  </si>
  <si>
    <t>/ORGANIZATION/SKYBULLS</t>
  </si>
  <si>
    <t>/funding-round/b0654df512c2a14c38d71951c8bdfd98</t>
  </si>
  <si>
    <t>/Organization/Skybulls</t>
  </si>
  <si>
    <t>SkyBulls</t>
  </si>
  <si>
    <t>http://www.skybulls.com</t>
  </si>
  <si>
    <t>Social Games|Stock Exchanges|University Students</t>
  </si>
  <si>
    <t>/organization/ skybus-2</t>
  </si>
  <si>
    <t>/organization/skybus-2</t>
  </si>
  <si>
    <t>/funding-round/39f65dad9cdff3ea7a4db95a4df9cd85</t>
  </si>
  <si>
    <t>/Organization/Skybus-2</t>
  </si>
  <si>
    <t>Skybus</t>
  </si>
  <si>
    <t>http://www.skybus.io/</t>
  </si>
  <si>
    <t>/organization/ skybus-airlines</t>
  </si>
  <si>
    <t>/ORGANIZATION/SKYBUS-AIRLINES</t>
  </si>
  <si>
    <t>/funding-round/5a552960063f8843ed383852c09651f1</t>
  </si>
  <si>
    <t>/Organization/Skybus-Airlines</t>
  </si>
  <si>
    <t>Skybus Airlines</t>
  </si>
  <si>
    <t>http://www.skybus.com</t>
  </si>
  <si>
    <t>Aerospace|Transportation|Travel</t>
  </si>
  <si>
    <t>/organization/ skycache</t>
  </si>
  <si>
    <t>/organization/skycache</t>
  </si>
  <si>
    <t>/funding-round/deb768fdc10a189aeffa20367247521d</t>
  </si>
  <si>
    <t>/Organization/Skycache</t>
  </si>
  <si>
    <t>SkyCache</t>
  </si>
  <si>
    <t>Analytics|Networking|Real Time</t>
  </si>
  <si>
    <t>/ORGANIZATION/SKYCACHE</t>
  </si>
  <si>
    <t>/funding-round/e87a0a387b261a8bc3e146106d9c62ee</t>
  </si>
  <si>
    <t>/organization/ skycastsolutions</t>
  </si>
  <si>
    <t>/organization/skycastsolutions</t>
  </si>
  <si>
    <t>/funding-round/0f53a6fa272f2f9e41edf227cf5cf42b</t>
  </si>
  <si>
    <t>/Organization/Skycastsolutions</t>
  </si>
  <si>
    <t>Skycast Solutions</t>
  </si>
  <si>
    <t>http://skycastsolutions.com/</t>
  </si>
  <si>
    <t>/organization/ skycatch</t>
  </si>
  <si>
    <t>/ORGANIZATION/SKYCATCH</t>
  </si>
  <si>
    <t>/funding-round/0a975ff807e8f1c26a56bb3498bda48a</t>
  </si>
  <si>
    <t>/Organization/Skycatch</t>
  </si>
  <si>
    <t>Skycatch</t>
  </si>
  <si>
    <t>http://skycatch.com</t>
  </si>
  <si>
    <t>Aerospace|Drones|Hardware|Hardware + Software|Robotics|Security</t>
  </si>
  <si>
    <t>/organization/skycatch</t>
  </si>
  <si>
    <t>/funding-round/5e944db18a23246499bc7375e467b9ba</t>
  </si>
  <si>
    <t>/funding-round/82008a9cae5e8eedcdd5443649af960f</t>
  </si>
  <si>
    <t>/funding-round/8a877a4f05f641dd6120f17af85744d5</t>
  </si>
  <si>
    <t>/funding-round/f09560d3da255a7ec0ca2aeee5a72c40</t>
  </si>
  <si>
    <t>/funding-round/f719608aab94f8f8edc6108281efa52d</t>
  </si>
  <si>
    <t>/funding-round/ff142518369d340ce06eb8c37f8abbd9</t>
  </si>
  <si>
    <t>/organization/ skycheckin</t>
  </si>
  <si>
    <t>/organization/skycheckin</t>
  </si>
  <si>
    <t>/funding-round/dcce3bfb9b85d58c20a3ee69bc73a539</t>
  </si>
  <si>
    <t>/Organization/Skycheckin</t>
  </si>
  <si>
    <t>Skycheckin</t>
  </si>
  <si>
    <t>http://www.skycheckin.com</t>
  </si>
  <si>
    <t>/organization/ skycross</t>
  </si>
  <si>
    <t>/ORGANIZATION/SKYCROSS</t>
  </si>
  <si>
    <t>/funding-round/0e3a7496bed1d0fa6cbcea064cf79cf5</t>
  </si>
  <si>
    <t>/Organization/Skycross</t>
  </si>
  <si>
    <t>Skycross</t>
  </si>
  <si>
    <t>http://www.skycross.com</t>
  </si>
  <si>
    <t>/organization/skycross</t>
  </si>
  <si>
    <t>/funding-round/4d35940021a50bca0d877010b420f125</t>
  </si>
  <si>
    <t>/funding-round/5259ad6b7e82c9a6bc0644d489dbfaf9</t>
  </si>
  <si>
    <t>/funding-round/6419d716d380fc856b265952f4c0f28a</t>
  </si>
  <si>
    <t>/funding-round/c113f2015ef91719440399562ce943bc</t>
  </si>
  <si>
    <t>/funding-round/e8e04dd7479603bf318f76b67644184d</t>
  </si>
  <si>
    <t>/organization/ skycryptor</t>
  </si>
  <si>
    <t>/ORGANIZATION/SKYCRYPTOR</t>
  </si>
  <si>
    <t>/funding-round/219c50c37e1d02701ef88553496c62a9</t>
  </si>
  <si>
    <t>/Organization/Skycryptor</t>
  </si>
  <si>
    <t>Skycryptor</t>
  </si>
  <si>
    <t>http://www.skycryptor.com</t>
  </si>
  <si>
    <t>Cloud Security|Data Security|Service Providers</t>
  </si>
  <si>
    <t>/organization/ skycure</t>
  </si>
  <si>
    <t>/organization/skycure</t>
  </si>
  <si>
    <t>/funding-round/8cee1e30b90be0d5a02a31e143e3615f</t>
  </si>
  <si>
    <t>/Organization/Skycure</t>
  </si>
  <si>
    <t>Skycure</t>
  </si>
  <si>
    <t>http://www.skycure.com</t>
  </si>
  <si>
    <t>/ORGANIZATION/SKYCURE</t>
  </si>
  <si>
    <t>/funding-round/b96d56fb0d80d1f5edfa1d5c6cc6aa3e</t>
  </si>
  <si>
    <t>/organization/ skydata-systems</t>
  </si>
  <si>
    <t>/organization/skydata-systems</t>
  </si>
  <si>
    <t>/funding-round/7af31da52922b3ccbed11ee4d58db81f</t>
  </si>
  <si>
    <t>/Organization/Skydata-Systems</t>
  </si>
  <si>
    <t>SkyData Systems</t>
  </si>
  <si>
    <t>http://www.skydata.com</t>
  </si>
  <si>
    <t>/organization/ skydeck</t>
  </si>
  <si>
    <t>/ORGANIZATION/SKYDECK</t>
  </si>
  <si>
    <t>/funding-round/38b86746e044ea3d9c7827366ebd7981</t>
  </si>
  <si>
    <t>/Organization/Skydeck</t>
  </si>
  <si>
    <t>Skydeck</t>
  </si>
  <si>
    <t>http://skydeck.com</t>
  </si>
  <si>
    <t>Android|Messaging|Mobile|Networking|Photography|Photo Sharing</t>
  </si>
  <si>
    <t>/organization/skydeck</t>
  </si>
  <si>
    <t>/funding-round/802e9a5629cc0d436fcc1943d7a4997b</t>
  </si>
  <si>
    <t>/organization/ skydesks</t>
  </si>
  <si>
    <t>/ORGANIZATION/SKYDESKS</t>
  </si>
  <si>
    <t>/funding-round/c0e4948f56ccd476b2a54e282059013b</t>
  </si>
  <si>
    <t>/Organization/Skydesks</t>
  </si>
  <si>
    <t>SkyDesks</t>
  </si>
  <si>
    <t>http://www.skydesks.com/</t>
  </si>
  <si>
    <t>/organization/ skydio</t>
  </si>
  <si>
    <t>/organization/skydio</t>
  </si>
  <si>
    <t>/funding-round/7e64c592bc361a14b06ab895aa622cfc</t>
  </si>
  <si>
    <t>/Organization/Skydio</t>
  </si>
  <si>
    <t>Skydio</t>
  </si>
  <si>
    <t>http://skyd.io/</t>
  </si>
  <si>
    <t>Algorithms|Innovation Engineering|Navigation</t>
  </si>
  <si>
    <t>/organization/ skydox</t>
  </si>
  <si>
    <t>/ORGANIZATION/SKYDOX</t>
  </si>
  <si>
    <t>/funding-round/bb1837ad2ef6c13a36d47f497270cc71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 skye-associates</t>
  </si>
  <si>
    <t>/organization/skye-associates</t>
  </si>
  <si>
    <t>/funding-round/a9c9de30251659e4f98d0ced226d1aaa</t>
  </si>
  <si>
    <t>/Organization/Skye-Associates</t>
  </si>
  <si>
    <t>SKYE Associates</t>
  </si>
  <si>
    <t>http://www.skyeassociatesllc.com</t>
  </si>
  <si>
    <t>/organization/ skyeng</t>
  </si>
  <si>
    <t>/ORGANIZATION/SKYENG</t>
  </si>
  <si>
    <t>/funding-round/1d649f18a481f939bb596c8c720274b5</t>
  </si>
  <si>
    <t>/Organization/Skyeng</t>
  </si>
  <si>
    <t>Skyeng</t>
  </si>
  <si>
    <t>http://skyeng.ru/</t>
  </si>
  <si>
    <t>Cheboksary</t>
  </si>
  <si>
    <t>/organization/ skyepack</t>
  </si>
  <si>
    <t>/organization/skyepack</t>
  </si>
  <si>
    <t>/funding-round/4f80e3f0afa8353dde5cb288bd6f1cf3</t>
  </si>
  <si>
    <t>/Organization/Skyepack</t>
  </si>
  <si>
    <t>Skyepack</t>
  </si>
  <si>
    <t>http://www.skyepack.com</t>
  </si>
  <si>
    <t>/ORGANIZATION/SKYEPACK</t>
  </si>
  <si>
    <t>/funding-round/6be008db1834eb675e946b41bb70e986</t>
  </si>
  <si>
    <t>/organization/ skyera</t>
  </si>
  <si>
    <t>/organization/skyera</t>
  </si>
  <si>
    <t>/funding-round/efd6daea084750faa69b383c5b7fbf14</t>
  </si>
  <si>
    <t>/Organization/Skyera</t>
  </si>
  <si>
    <t>Skyera</t>
  </si>
  <si>
    <t>http://www.skyera.com</t>
  </si>
  <si>
    <t>/organization/ skyetek</t>
  </si>
  <si>
    <t>/ORGANIZATION/SKYETEK</t>
  </si>
  <si>
    <t>/funding-round/6a6a4ee8d0d99bee94329e3e156339c1</t>
  </si>
  <si>
    <t>/Organization/Skyetek</t>
  </si>
  <si>
    <t>SkyeTek</t>
  </si>
  <si>
    <t>http://www.skyetek.com</t>
  </si>
  <si>
    <t>/organization/skyetek</t>
  </si>
  <si>
    <t>/funding-round/bc93462fd3988d5ee5cfdd39b391eec4</t>
  </si>
  <si>
    <t>/organization/ skyfi-education-labs</t>
  </si>
  <si>
    <t>/ORGANIZATION/SKYFI-EDUCATION-LABS</t>
  </si>
  <si>
    <t>/funding-round/1f93f4a5f9e5a5539dbd4797961d0b19</t>
  </si>
  <si>
    <t>/Organization/Skyfi-Education-Labs</t>
  </si>
  <si>
    <t>Skyfi Education Labs</t>
  </si>
  <si>
    <t>http://skyfilabs.com</t>
  </si>
  <si>
    <t>/organization/ skyfiber</t>
  </si>
  <si>
    <t>/organization/skyfiber</t>
  </si>
  <si>
    <t>/funding-round/4a0f2619b00a24746e3cf000cbee7e20</t>
  </si>
  <si>
    <t>/Organization/Skyfiber</t>
  </si>
  <si>
    <t>Skyfiber</t>
  </si>
  <si>
    <t>http://www.skyfiber.com</t>
  </si>
  <si>
    <t>Internet|Web Hosting|Wireless</t>
  </si>
  <si>
    <t>/organization/ skyfii-limited</t>
  </si>
  <si>
    <t>/ORGANIZATION/SKYFII-LIMITED</t>
  </si>
  <si>
    <t>/funding-round/f89cb890045d8ce92f992e5bc29bac5e</t>
  </si>
  <si>
    <t>/Organization/Skyfii-Limited</t>
  </si>
  <si>
    <t>Skyfii</t>
  </si>
  <si>
    <t>http://www.skyfii.io/</t>
  </si>
  <si>
    <t>Analytics|Consumer Behavior|Databases</t>
  </si>
  <si>
    <t>/organization/ skyfire</t>
  </si>
  <si>
    <t>/organization/skyfire</t>
  </si>
  <si>
    <t>/funding-round/096261258263d2ded20d0d779f2cc61b</t>
  </si>
  <si>
    <t>/Organization/Skyfire</t>
  </si>
  <si>
    <t>Skyfire Labs</t>
  </si>
  <si>
    <t>http://www.operasoftware.com/operators</t>
  </si>
  <si>
    <t>/ORGANIZATION/SKYFIRE</t>
  </si>
  <si>
    <t>/funding-round/0d8042d086ebaac8edbafa529c25b4ce</t>
  </si>
  <si>
    <t>/funding-round/404883b3f5a605dd0a9eb26f3008fbc2</t>
  </si>
  <si>
    <t>/funding-round/5035e0bc97d9537c9e5df5701fbd3629</t>
  </si>
  <si>
    <t>/funding-round/8d7246c0abcc793dd22842a5b639bae6</t>
  </si>
  <si>
    <t>/organization/ skyformation</t>
  </si>
  <si>
    <t>/ORGANIZATION/SKYFORMATION</t>
  </si>
  <si>
    <t>/funding-round/914a83f09fa7a879f9b6673fe2e83d26</t>
  </si>
  <si>
    <t>/Organization/Skyformation</t>
  </si>
  <si>
    <t>SkyFormation</t>
  </si>
  <si>
    <t>http://www.skyformation.com/</t>
  </si>
  <si>
    <t>Cloud Security|Data Security|Security</t>
  </si>
  <si>
    <t>/organization/ skyfront</t>
  </si>
  <si>
    <t>/organization/skyfront</t>
  </si>
  <si>
    <t>/funding-round/16b7bde34f88225eb240144cdd1943a3</t>
  </si>
  <si>
    <t>/Organization/Skyfront</t>
  </si>
  <si>
    <t>SkyFront</t>
  </si>
  <si>
    <t>http://www.skyfront.com/</t>
  </si>
  <si>
    <t>Aerospace|Drones|Technology</t>
  </si>
  <si>
    <t>/organization/ skyfuel</t>
  </si>
  <si>
    <t>/ORGANIZATION/SKYFUEL</t>
  </si>
  <si>
    <t>/funding-round/0d4af3ba00ce2353bd4ef00ea2a1f212</t>
  </si>
  <si>
    <t>/Organization/Skyfuel</t>
  </si>
  <si>
    <t>SkyFuel</t>
  </si>
  <si>
    <t>http://www.skyfuel.com</t>
  </si>
  <si>
    <t>/organization/skyfuel</t>
  </si>
  <si>
    <t>/funding-round/59b6e5f78e4d89a8b72d42b57d83f0c0</t>
  </si>
  <si>
    <t>/organization/ skygiraffe</t>
  </si>
  <si>
    <t>/ORGANIZATION/SKYGIRAFFE</t>
  </si>
  <si>
    <t>/funding-round/b22c1d532fcf14b02f2d07ba1e79d268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iraffe</t>
  </si>
  <si>
    <t>/funding-round/c221ed6eef0daad48d9245347bf991ef</t>
  </si>
  <si>
    <t>/funding-round/ddeefcb646c255d49524c7e69321ac74</t>
  </si>
  <si>
    <t>/organization/ skygrid</t>
  </si>
  <si>
    <t>/organization/skygrid</t>
  </si>
  <si>
    <t>/funding-round/b085a126933ed68ae945a29cfcdfc13a</t>
  </si>
  <si>
    <t>/Organization/Skygrid</t>
  </si>
  <si>
    <t>SkyGrid</t>
  </si>
  <si>
    <t>http://SkyGrid.com</t>
  </si>
  <si>
    <t>Content|Ediscovery|File Sharing|News|Real Time</t>
  </si>
  <si>
    <t>/ORGANIZATION/SKYGRID</t>
  </si>
  <si>
    <t>/funding-round/c8d1f0a61a17d3b2941eeddb3d0d1f9b</t>
  </si>
  <si>
    <t>/organization/ skyhigh-networks</t>
  </si>
  <si>
    <t>/organization/skyhigh-networks</t>
  </si>
  <si>
    <t>/funding-round/78a546e3dd20721a68f695d005b9d38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IGH-NETWORKS</t>
  </si>
  <si>
    <t>/funding-round/8058cf3448d16d326a985572bfd99041</t>
  </si>
  <si>
    <t>/funding-round/b16a51d68a6636d95d205997b0759890</t>
  </si>
  <si>
    <t>/organization/ skyhood</t>
  </si>
  <si>
    <t>/ORGANIZATION/SKYHOOD</t>
  </si>
  <si>
    <t>/funding-round/27fcb53036a6a0840e3d6fddb56c8888</t>
  </si>
  <si>
    <t>/Organization/Skyhood</t>
  </si>
  <si>
    <t>Skyhood</t>
  </si>
  <si>
    <t>http://www.skyhood.com</t>
  </si>
  <si>
    <t>Recruiting|Search|Software</t>
  </si>
  <si>
    <t>/organization/skyhood</t>
  </si>
  <si>
    <t>/funding-round/d5290bb462e77374e3aa15c1b22a057a</t>
  </si>
  <si>
    <t>/organization/ skyhook-wireless</t>
  </si>
  <si>
    <t>/ORGANIZATION/SKYHOOK-WIRELESS</t>
  </si>
  <si>
    <t>/funding-round/08d1af28252de1f6a0e102c991b98323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ok-wireless</t>
  </si>
  <si>
    <t>/funding-round/6e6296ab47f95f7ed1f20f85e52e72b4</t>
  </si>
  <si>
    <t>/funding-round/eea03e9b04f8054bcdd7dc9986525be8</t>
  </si>
  <si>
    <t>/organization/ skyhouse-inc</t>
  </si>
  <si>
    <t>/organization/skyhouse-inc</t>
  </si>
  <si>
    <t>/funding-round/5f3f5fecdb1b982e041bdda1b7203cc5</t>
  </si>
  <si>
    <t>/Organization/Skyhouse-Inc</t>
  </si>
  <si>
    <t>Skyhouse, Inc.</t>
  </si>
  <si>
    <t>Apps|Shared Services|Social Commerce</t>
  </si>
  <si>
    <t>/organization/ skyjam</t>
  </si>
  <si>
    <t>/ORGANIZATION/SKYJAM</t>
  </si>
  <si>
    <t>/funding-round/ebde1f2cf35dbe58f1a7447c3948eae8</t>
  </si>
  <si>
    <t>/Organization/Skyjam</t>
  </si>
  <si>
    <t>SkyJam</t>
  </si>
  <si>
    <t>http://www.skyjam.fm</t>
  </si>
  <si>
    <t>Curated Web|File Sharing|Music|Video Streaming</t>
  </si>
  <si>
    <t>/organization/ skykick</t>
  </si>
  <si>
    <t>/organization/skykick</t>
  </si>
  <si>
    <t>/funding-round/6dbe4d0db4d6019dcc7a1e1f28425e06</t>
  </si>
  <si>
    <t>/Organization/Skykick</t>
  </si>
  <si>
    <t>SkyKick</t>
  </si>
  <si>
    <t>http://www.skykick.com</t>
  </si>
  <si>
    <t>/ORGANIZATION/SKYKICK</t>
  </si>
  <si>
    <t>/funding-round/6e419292fab80856a93dc9d67c335477</t>
  </si>
  <si>
    <t>/funding-round/b2bb36678548c742a8872ffb0fbe2d21</t>
  </si>
  <si>
    <t>/funding-round/c78e3104df6d3f0661c56d626a7a31fc</t>
  </si>
  <si>
    <t>/funding-round/c81df07be83403e629832b24bcacf2ed</t>
  </si>
  <si>
    <t>/organization/ skylable</t>
  </si>
  <si>
    <t>/ORGANIZATION/SKYLABLE</t>
  </si>
  <si>
    <t>/funding-round/b1d96e2748354065431d686509dcf134</t>
  </si>
  <si>
    <t>/Organization/Skylable</t>
  </si>
  <si>
    <t>skylable</t>
  </si>
  <si>
    <t>http://www.skylable.com</t>
  </si>
  <si>
    <t>Open Source|Software|Storage</t>
  </si>
  <si>
    <t>/organization/ skylabs</t>
  </si>
  <si>
    <t>/organization/skylabs</t>
  </si>
  <si>
    <t>/funding-round/037bb723df04687f3a331ee5a42f252b</t>
  </si>
  <si>
    <t>/Organization/Skylabs</t>
  </si>
  <si>
    <t>Skylabs</t>
  </si>
  <si>
    <t>http://www.shopbluesky.com.au</t>
  </si>
  <si>
    <t>/organization/ skyland-analytics</t>
  </si>
  <si>
    <t>/ORGANIZATION/SKYLAND-ANALYTICS</t>
  </si>
  <si>
    <t>/funding-round/b23c7cf4642af64154fb9fb6bcbbe194</t>
  </si>
  <si>
    <t>/Organization/Skyland-Analytics</t>
  </si>
  <si>
    <t>Skyland Analytics</t>
  </si>
  <si>
    <t>http://www.skylandanalytics.net/</t>
  </si>
  <si>
    <t>/organization/ skylight-financial-2</t>
  </si>
  <si>
    <t>/organization/skylight-financial-2</t>
  </si>
  <si>
    <t>/funding-round/794b6b8b7280293e08f422338aad2cde</t>
  </si>
  <si>
    <t>/Organization/Skylight-Financial-2</t>
  </si>
  <si>
    <t>Skylight Financial</t>
  </si>
  <si>
    <t>http://www.skylight.net</t>
  </si>
  <si>
    <t>/organization/ skylight-healthcare-systems</t>
  </si>
  <si>
    <t>/ORGANIZATION/SKYLIGHT-HEALTHCARE-SYSTEMS</t>
  </si>
  <si>
    <t>/funding-round/17c93a97f30621f639396a24277cee1a</t>
  </si>
  <si>
    <t>/Organization/Skylight-Healthcare-Systems</t>
  </si>
  <si>
    <t>Skylight Healthcare Systems</t>
  </si>
  <si>
    <t>http://www.skylight.com</t>
  </si>
  <si>
    <t>/organization/skylight-healthcare-systems</t>
  </si>
  <si>
    <t>/funding-round/5ea0de4ca653cfcda2d364cd65e14de3</t>
  </si>
  <si>
    <t>/funding-round/9356a3b3f66412903405a59446ab6308</t>
  </si>
  <si>
    <t>/funding-round/f48282a627a800ab31bb210e879d22dd</t>
  </si>
  <si>
    <t>/organization/ skyline-financial</t>
  </si>
  <si>
    <t>/ORGANIZATION/SKYLINE-FINANCIAL</t>
  </si>
  <si>
    <t>/funding-round/03e77bb88d883f58c203449444cf80ca</t>
  </si>
  <si>
    <t>/Organization/Skyline-Financial</t>
  </si>
  <si>
    <t>Skyline Financial</t>
  </si>
  <si>
    <t>http://skylinehomeloans.com/</t>
  </si>
  <si>
    <t>/organization/ skyline-innovations</t>
  </si>
  <si>
    <t>/organization/skyline-innovations</t>
  </si>
  <si>
    <t>/funding-round/5848197ae703c3b9489cae1ac87727d7</t>
  </si>
  <si>
    <t>/Organization/Skyline-Innovations</t>
  </si>
  <si>
    <t>Skyline Innovations</t>
  </si>
  <si>
    <t>http://www.skylineinnovations.com</t>
  </si>
  <si>
    <t>/ORGANIZATION/SKYLINE-INNOVATIONS</t>
  </si>
  <si>
    <t>/funding-round/f84e8a3d0a22b7312d62a7b09fc5fe26</t>
  </si>
  <si>
    <t>/organization/ skyline-international-development</t>
  </si>
  <si>
    <t>/organization/skyline-international-development</t>
  </si>
  <si>
    <t>/funding-round/bb638ecd3c9b84ddc18510606372bbd8</t>
  </si>
  <si>
    <t>/Organization/Skyline-International-Development</t>
  </si>
  <si>
    <t>Skyline International Development</t>
  </si>
  <si>
    <t>http://skylineinvestments.com</t>
  </si>
  <si>
    <t>/organization/ skyline-medical-inc</t>
  </si>
  <si>
    <t>/ORGANIZATION/SKYLINE-MEDICAL-INC</t>
  </si>
  <si>
    <t>/funding-round/07fdc8af4c682a754b3c55901ee7f27b</t>
  </si>
  <si>
    <t>/Organization/Skyline-Medical-Inc</t>
  </si>
  <si>
    <t>Skyline Medical Inc.</t>
  </si>
  <si>
    <t>http://www.skylinemedical.com</t>
  </si>
  <si>
    <t>/organization/skyline-medical-inc</t>
  </si>
  <si>
    <t>/funding-round/55154a1fb636cc317f2fa8cc71cb69bd</t>
  </si>
  <si>
    <t>/funding-round/622b240c85ee9c950625c1860031264a</t>
  </si>
  <si>
    <t>/funding-round/8f48b67a1ccec43e90e48f82eea42404</t>
  </si>
  <si>
    <t>/funding-round/fd3d611aa16a49472ec2b8d61a43fe85</t>
  </si>
  <si>
    <t>/organization/ skylines</t>
  </si>
  <si>
    <t>/organization/skylines</t>
  </si>
  <si>
    <t>/funding-round/3e37d7819704a97be7db49de17be4f9e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 skylit-medical</t>
  </si>
  <si>
    <t>/ORGANIZATION/SKYLIT-MEDICAL</t>
  </si>
  <si>
    <t>/funding-round/9b8e9862f8f460bfa3c1b4e148f83a92</t>
  </si>
  <si>
    <t>/Organization/Skylit-Medical</t>
  </si>
  <si>
    <t>Skylit Medical</t>
  </si>
  <si>
    <t>https://skylitmedical.com</t>
  </si>
  <si>
    <t>/organization/ skymarker</t>
  </si>
  <si>
    <t>/organization/skymarker</t>
  </si>
  <si>
    <t>/funding-round/377f3fc0be3beda6882ff13cfa0df622</t>
  </si>
  <si>
    <t>/Organization/Skymarker</t>
  </si>
  <si>
    <t>Skymarker</t>
  </si>
  <si>
    <t>http://www.skymarker.com</t>
  </si>
  <si>
    <t>Apps|Curated Web|Mobile|Photo Sharing|Social Commerce|Social Media</t>
  </si>
  <si>
    <t>/ORGANIZATION/SKYMARKER</t>
  </si>
  <si>
    <t>/funding-round/933dfbfff93c8189a4d23fcdf0b72a26</t>
  </si>
  <si>
    <t>/organization/ skymd</t>
  </si>
  <si>
    <t>/organization/skymd</t>
  </si>
  <si>
    <t>/funding-round/6aee5b749f2fa350c24fda7db2591145</t>
  </si>
  <si>
    <t>/Organization/Skymd</t>
  </si>
  <si>
    <t>SkyMD</t>
  </si>
  <si>
    <t>http://www.skymd.com</t>
  </si>
  <si>
    <t>/organization/ skymet-weather-services</t>
  </si>
  <si>
    <t>/ORGANIZATION/SKYMET-WEATHER-SERVICES</t>
  </si>
  <si>
    <t>/funding-round/e68225da28c2ee9a7eb3bc7387c00be0</t>
  </si>
  <si>
    <t>/Organization/Skymet-Weather-Services</t>
  </si>
  <si>
    <t>Skymet Weather Services</t>
  </si>
  <si>
    <t>http://www.skymet.net/</t>
  </si>
  <si>
    <t>/organization/ skymeter</t>
  </si>
  <si>
    <t>/organization/skymeter</t>
  </si>
  <si>
    <t>/funding-round/3b521f84499960fdf9a1a72c78942841</t>
  </si>
  <si>
    <t>/Organization/Skymeter</t>
  </si>
  <si>
    <t>Applied Telemetrics Inc</t>
  </si>
  <si>
    <t>http://paybysky.com</t>
  </si>
  <si>
    <t>Clean Technology|SEO</t>
  </si>
  <si>
    <t>/ORGANIZATION/SKYMETER</t>
  </si>
  <si>
    <t>/funding-round/79f75b01214859405f877daae4c04c6a</t>
  </si>
  <si>
    <t>/organization/ skymind</t>
  </si>
  <si>
    <t>/organization/skymind</t>
  </si>
  <si>
    <t>/funding-round/b7574b3f944c5ff9a39c0512e40bd732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 skymorials</t>
  </si>
  <si>
    <t>/ORGANIZATION/SKYMORIALS</t>
  </si>
  <si>
    <t>/funding-round/54dfac41b0b380288adf5df62467deff</t>
  </si>
  <si>
    <t>/Organization/Skymorials</t>
  </si>
  <si>
    <t>Skymorials</t>
  </si>
  <si>
    <t>http://www.skymorials.com/</t>
  </si>
  <si>
    <t>Funeral Industry|Private Social Networking|Social Media</t>
  </si>
  <si>
    <t>/organization/ skyn-iceland</t>
  </si>
  <si>
    <t>/organization/skyn-iceland</t>
  </si>
  <si>
    <t>/funding-round/9b2901d7cba4083c278efced63104208</t>
  </si>
  <si>
    <t>/Organization/Skyn-Iceland</t>
  </si>
  <si>
    <t>Skyn Iceland</t>
  </si>
  <si>
    <t>http://skyniceland.com</t>
  </si>
  <si>
    <t>/organization/ skynet-labs</t>
  </si>
  <si>
    <t>/ORGANIZATION/SKYNET-LABS</t>
  </si>
  <si>
    <t>/funding-round/4160ea4469780b882ce109f401fb8ade</t>
  </si>
  <si>
    <t>/Organization/Skynet-Labs</t>
  </si>
  <si>
    <t>Skynet Labs</t>
  </si>
  <si>
    <t>http://www.skynetlabs.com</t>
  </si>
  <si>
    <t>Cloud Computing|Enterprise Software|Gas|Oil|Software|Startups</t>
  </si>
  <si>
    <t>/organization/skynet-labs</t>
  </si>
  <si>
    <t>/funding-round/5fe7f68ae55c7fb09a1e7c547500bfd7</t>
  </si>
  <si>
    <t>/funding-round/81418cc859ab4044f756abb20f80c5f1</t>
  </si>
  <si>
    <t>/funding-round/8ae6f66c0b9ae506674dc106c2199d89</t>
  </si>
  <si>
    <t>/funding-round/d787357163dcba655336a8d652ca420e</t>
  </si>
  <si>
    <t>/funding-round/d9f5c1f1f7812721f66bcf3e93e161db</t>
  </si>
  <si>
    <t>/funding-round/dae2da7b454fdfa9fcdb971ff92bd3dd</t>
  </si>
  <si>
    <t>/organization/ skynet-technology-international</t>
  </si>
  <si>
    <t>/organization/skynet-technology-international</t>
  </si>
  <si>
    <t>/funding-round/65cae0f373b2631dda13abf603367464</t>
  </si>
  <si>
    <t>/Organization/Skynet-Technology-International</t>
  </si>
  <si>
    <t>Skynet Technology International</t>
  </si>
  <si>
    <t>http://www.taxiwhere.com</t>
  </si>
  <si>
    <t>Apps|Mobile|Taxis</t>
  </si>
  <si>
    <t>/organization/ skyonic</t>
  </si>
  <si>
    <t>/ORGANIZATION/SKYONIC</t>
  </si>
  <si>
    <t>/funding-round/1475fba321f9a96a17c2e753f59a61ad</t>
  </si>
  <si>
    <t>/Organization/Skyonic</t>
  </si>
  <si>
    <t>Skyonic</t>
  </si>
  <si>
    <t>http://skyonic.com</t>
  </si>
  <si>
    <t>/organization/skyonic</t>
  </si>
  <si>
    <t>/funding-round/21a7d52f34b46ede60527e1ee25ce5b2</t>
  </si>
  <si>
    <t>/funding-round/347644d9832ed9bb75427e73219cf307</t>
  </si>
  <si>
    <t>/funding-round/51d4544c9959580a2642701e388387d8</t>
  </si>
  <si>
    <t>/funding-round/de7983d97bc21083bcb1909a182d08a3</t>
  </si>
  <si>
    <t>/organization/ skypasser</t>
  </si>
  <si>
    <t>/organization/skypasser</t>
  </si>
  <si>
    <t>/funding-round/bed73ab7d67611bf94040d05451a02f0</t>
  </si>
  <si>
    <t>/Organization/Skypasser</t>
  </si>
  <si>
    <t>Skypasser</t>
  </si>
  <si>
    <t>http://www.skypasser.ru/</t>
  </si>
  <si>
    <t>/organization/ skypaz</t>
  </si>
  <si>
    <t>/ORGANIZATION/SKYPAZ</t>
  </si>
  <si>
    <t>/funding-round/ec9722282852fbb6469a7aa28a3802e4</t>
  </si>
  <si>
    <t>/Organization/Skypaz</t>
  </si>
  <si>
    <t>Skypaz</t>
  </si>
  <si>
    <t>http://www.skypaz.com</t>
  </si>
  <si>
    <t>/organization/ skype</t>
  </si>
  <si>
    <t>/organization/skype</t>
  </si>
  <si>
    <t>/funding-round/105010a742e378f51894d2256db96b89</t>
  </si>
  <si>
    <t>/Organization/Skype</t>
  </si>
  <si>
    <t>Skype</t>
  </si>
  <si>
    <t>http://www.skype.com</t>
  </si>
  <si>
    <t>Messaging|Mobile|Software|Video Conferencing|VoIP</t>
  </si>
  <si>
    <t>/ORGANIZATION/SKYPE</t>
  </si>
  <si>
    <t>/funding-round/5723ceee44ba069b1303ddb850d97e63</t>
  </si>
  <si>
    <t>/funding-round/5bebc0cf850b2f424574fd7bc65ffcbc</t>
  </si>
  <si>
    <t>/funding-round/c6b6a9013ef1730131e0bb8429a4cf5e</t>
  </si>
  <si>
    <t>/funding-round/c6d21e7bd0d8f87e59a3ac1e981dcc49</t>
  </si>
  <si>
    <t>/organization/ skyphrase</t>
  </si>
  <si>
    <t>/ORGANIZATION/SKYPHRASE</t>
  </si>
  <si>
    <t>/funding-round/c0f0ea014cd8c914d0a4735be9fccde1</t>
  </si>
  <si>
    <t>/Organization/Skyphrase</t>
  </si>
  <si>
    <t>SkyPhrase</t>
  </si>
  <si>
    <t>http://skyphrase.com</t>
  </si>
  <si>
    <t>/organization/skyphrase</t>
  </si>
  <si>
    <t>/funding-round/d17521fac90623a2c6ab44363d64348a</t>
  </si>
  <si>
    <t>/organization/ skypicker-com</t>
  </si>
  <si>
    <t>/ORGANIZATION/SKYPICKER-COM</t>
  </si>
  <si>
    <t>/funding-round/007bd1507459b0cc9a983d56c8877348</t>
  </si>
  <si>
    <t>/Organization/Skypicker-Com</t>
  </si>
  <si>
    <t>SkyPicker.com</t>
  </si>
  <si>
    <t>https://www.skypicker.com</t>
  </si>
  <si>
    <t>/organization/skypicker-com</t>
  </si>
  <si>
    <t>/funding-round/7b68add3bfff233726c25f15e79d819b</t>
  </si>
  <si>
    <t>/funding-round/fa75e1510dcb4dbe058b797f396fefe5</t>
  </si>
  <si>
    <t>/organization/ skypilot-networks</t>
  </si>
  <si>
    <t>/organization/skypilot-networks</t>
  </si>
  <si>
    <t>/funding-round/0af6697c74c3b2e4e6f1e75f1738b841</t>
  </si>
  <si>
    <t>/Organization/Skypilot-Networks</t>
  </si>
  <si>
    <t>SkyPilot Networks</t>
  </si>
  <si>
    <t>http://www.skypilot.com</t>
  </si>
  <si>
    <t>/ORGANIZATION/SKYPILOT-NETWORKS</t>
  </si>
  <si>
    <t>/funding-round/4562236da4110e9ddcb18c3c89bf0983</t>
  </si>
  <si>
    <t>/funding-round/68750e138533423a02a2df165e5a5087</t>
  </si>
  <si>
    <t>/funding-round/76b0e3b389b659f3e0532998435dc29f</t>
  </si>
  <si>
    <t>/funding-round/88b5625c0b8e31b5a79f3a52d048dbad</t>
  </si>
  <si>
    <t>/organization/ skyport-systems</t>
  </si>
  <si>
    <t>/ORGANIZATION/SKYPORT-SYSTEMS</t>
  </si>
  <si>
    <t>/funding-round/a7c856a1414126af0fbdf05ef11b6f8d</t>
  </si>
  <si>
    <t>/Organization/Skyport-Systems</t>
  </si>
  <si>
    <t>Skyport Systems</t>
  </si>
  <si>
    <t>http://www.skyportsystems.com/</t>
  </si>
  <si>
    <t>/organization/ skypower</t>
  </si>
  <si>
    <t>/organization/skypower</t>
  </si>
  <si>
    <t>/funding-round/8a114763c41b233fc333e42278db2a7d</t>
  </si>
  <si>
    <t>/Organization/Skypower</t>
  </si>
  <si>
    <t>SkyPower</t>
  </si>
  <si>
    <t>http://www.skypower.com</t>
  </si>
  <si>
    <t>/organization/ skyrank</t>
  </si>
  <si>
    <t>/ORGANIZATION/SKYRANK</t>
  </si>
  <si>
    <t>/funding-round/25f8ae0f63589a0d80ea440373b00e2c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ank</t>
  </si>
  <si>
    <t>/funding-round/63ec0406c43273a2a2140973c1141a09</t>
  </si>
  <si>
    <t>/funding-round/e12766d274a60ec1adc1abdb7d199416</t>
  </si>
  <si>
    <t>/organization/ skyrecon-systems</t>
  </si>
  <si>
    <t>/organization/skyrecon-systems</t>
  </si>
  <si>
    <t>/funding-round/992b62966d9f505c82f758f2125c600d</t>
  </si>
  <si>
    <t>/Organization/Skyrecon-Systems</t>
  </si>
  <si>
    <t>SkyRecon Systems</t>
  </si>
  <si>
    <t>http://www.skyrecon.com</t>
  </si>
  <si>
    <t>/ORGANIZATION/SKYRECON-SYSTEMS</t>
  </si>
  <si>
    <t>/funding-round/b9fd7b4826c34a2db2cf488497173e09</t>
  </si>
  <si>
    <t>/organization/ skyride-technology</t>
  </si>
  <si>
    <t>/organization/skyride-technology</t>
  </si>
  <si>
    <t>/funding-round/0507009c988e1d453e462f9d0704ffdc</t>
  </si>
  <si>
    <t>/Organization/Skyride-Technology</t>
  </si>
  <si>
    <t>SkyRide Technology</t>
  </si>
  <si>
    <t>http://skyridetechnology.com/</t>
  </si>
  <si>
    <t>Waconia</t>
  </si>
  <si>
    <t>/organization/ skyrider</t>
  </si>
  <si>
    <t>/ORGANIZATION/SKYRIDER</t>
  </si>
  <si>
    <t>/funding-round/70154644db9c54ecf892b0921f6a83bf</t>
  </si>
  <si>
    <t>/Organization/Skyrider</t>
  </si>
  <si>
    <t>Skyrider</t>
  </si>
  <si>
    <t>http://www.skyrider.com</t>
  </si>
  <si>
    <t>/organization/skyrider</t>
  </si>
  <si>
    <t>/funding-round/d12f73e7eac7e06ac3a97be9be399cd4</t>
  </si>
  <si>
    <t>/organization/ skyriver-technology-solutions</t>
  </si>
  <si>
    <t>/ORGANIZATION/SKYRIVER-TECHNOLOGY-SOLUTIONS</t>
  </si>
  <si>
    <t>/funding-round/d589b9959f9d7bb35f4d94165cbf2d36</t>
  </si>
  <si>
    <t>/Organization/Skyriver-Technology-Solutions</t>
  </si>
  <si>
    <t>SkyRiver Technology Solutions</t>
  </si>
  <si>
    <t>http://theskyriver.com</t>
  </si>
  <si>
    <t>/organization/ skyroam</t>
  </si>
  <si>
    <t>/organization/skyroam</t>
  </si>
  <si>
    <t>/funding-round/1d1194e6ad8f0fbf1ab53bf57b2b69bf</t>
  </si>
  <si>
    <t>/Organization/Skyroam</t>
  </si>
  <si>
    <t>Skyroam</t>
  </si>
  <si>
    <t>http://skyroam.com/</t>
  </si>
  <si>
    <t>/organization/ skyrobotic</t>
  </si>
  <si>
    <t>/ORGANIZATION/SKYROBOTIC</t>
  </si>
  <si>
    <t>/funding-round/54fe2436dd4424152c97c4fe78649e07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 skyrockit</t>
  </si>
  <si>
    <t>/organization/skyrockit</t>
  </si>
  <si>
    <t>/funding-round/52a4c77ec8eb3d57d86a220e75f942e5</t>
  </si>
  <si>
    <t>/Organization/Skyrockit</t>
  </si>
  <si>
    <t>skyrockit</t>
  </si>
  <si>
    <t>http://www.skyrockit.com</t>
  </si>
  <si>
    <t>/organization/ skyscanner</t>
  </si>
  <si>
    <t>/ORGANIZATION/SKYSCANNER</t>
  </si>
  <si>
    <t>/funding-round/44036b1ab5201b76b4750dc8636f9bcb</t>
  </si>
  <si>
    <t>/Organization/Skyscanner</t>
  </si>
  <si>
    <t>Skyscanner</t>
  </si>
  <si>
    <t>http://skyscanner.com</t>
  </si>
  <si>
    <t>Search|Transportation|Travel</t>
  </si>
  <si>
    <t>/organization/skyscanner</t>
  </si>
  <si>
    <t>/funding-round/9ec7297d334822622c0603d54d9887eb</t>
  </si>
  <si>
    <t>/organization/ skyscraper</t>
  </si>
  <si>
    <t>/ORGANIZATION/SKYSCRAPER</t>
  </si>
  <si>
    <t>/funding-round/b7b0b4322555b54a05eb129b753bd8b8</t>
  </si>
  <si>
    <t>/Organization/Skyscraper</t>
  </si>
  <si>
    <t>Skyscraper</t>
  </si>
  <si>
    <t>http://www.skyscraper.io</t>
  </si>
  <si>
    <t>Advertising|Brand Marketing</t>
  </si>
  <si>
    <t>/organization/skyscraper</t>
  </si>
  <si>
    <t>/funding-round/b7ee2687e9dde26335698c9ef29f30af</t>
  </si>
  <si>
    <t>/organization/ skysense</t>
  </si>
  <si>
    <t>/ORGANIZATION/SKYSENSE</t>
  </si>
  <si>
    <t>/funding-round/2b516cc11aa56dc38dd7b9a7062e310f</t>
  </si>
  <si>
    <t>/Organization/Skysense</t>
  </si>
  <si>
    <t>Skysense</t>
  </si>
  <si>
    <t>http://skysense.co</t>
  </si>
  <si>
    <t>/organization/ skysheet</t>
  </si>
  <si>
    <t>/organization/skysheet</t>
  </si>
  <si>
    <t>/funding-round/1e4222697b0a07c63028c46ed165896d</t>
  </si>
  <si>
    <t>/Organization/Skysheet</t>
  </si>
  <si>
    <t>Skysheet</t>
  </si>
  <si>
    <t>http://www.skysheet.com</t>
  </si>
  <si>
    <t>Enterprise Software|Software|Venture Capital</t>
  </si>
  <si>
    <t>/organization/ skyspecs</t>
  </si>
  <si>
    <t>/ORGANIZATION/SKYSPECS</t>
  </si>
  <si>
    <t>/funding-round/9fb656b12d9d44c8b3642bc518dc2859</t>
  </si>
  <si>
    <t>/Organization/Skyspecs</t>
  </si>
  <si>
    <t>SkySpecs</t>
  </si>
  <si>
    <t>http://skyspecs.com</t>
  </si>
  <si>
    <t>/organization/skyspecs</t>
  </si>
  <si>
    <t>/funding-round/a3769af6692b2ef0e06be980b17a022a</t>
  </si>
  <si>
    <t>/organization/ skysql</t>
  </si>
  <si>
    <t>/ORGANIZATION/SKYSQL</t>
  </si>
  <si>
    <t>/funding-round/17de14e9b3a3b9f63400e5daae976bee</t>
  </si>
  <si>
    <t>/Organization/Skysql</t>
  </si>
  <si>
    <t>MariaDB</t>
  </si>
  <si>
    <t>http://www.mariadb.com</t>
  </si>
  <si>
    <t>/organization/skysql</t>
  </si>
  <si>
    <t>/funding-round/26bb295b60dd5e50104cd80119dc1647</t>
  </si>
  <si>
    <t>/funding-round/42583e8b8d052f0c8a188ef1b6a74ce9</t>
  </si>
  <si>
    <t>/funding-round/5fd38c50509888ebf709752d88ffb1ee</t>
  </si>
  <si>
    <t>/funding-round/e3e2c1b95620709cad91e3cc402cfd00</t>
  </si>
  <si>
    <t>/organization/ skystem</t>
  </si>
  <si>
    <t>/organization/skystem</t>
  </si>
  <si>
    <t>/funding-round/85d2e9746138a4c558b8316ee9028f57</t>
  </si>
  <si>
    <t>/Organization/Skystem</t>
  </si>
  <si>
    <t>SkyStem</t>
  </si>
  <si>
    <t>http://www.skystems.com</t>
  </si>
  <si>
    <t>/ORGANIZATION/SKYSTEM</t>
  </si>
  <si>
    <t>/funding-round/f431bb0a5023c87158da702911b87ded</t>
  </si>
  <si>
    <t>/organization/ skystream-markets</t>
  </si>
  <si>
    <t>/organization/skystream-markets</t>
  </si>
  <si>
    <t>/funding-round/2476ad26515c03943db44971dccb814b</t>
  </si>
  <si>
    <t>/Organization/Skystream-Markets</t>
  </si>
  <si>
    <t>Skystream Markets</t>
  </si>
  <si>
    <t>http://www.skystreammarkets.com</t>
  </si>
  <si>
    <t>/ORGANIZATION/SKYSTREAM-MARKETS</t>
  </si>
  <si>
    <t>/funding-round/4d68fad64985c6104b541bddc6ce208a</t>
  </si>
  <si>
    <t>/funding-round/5ab2ed4da4800265d4354dd664dbc935</t>
  </si>
  <si>
    <t>/organization/ skystream-networks</t>
  </si>
  <si>
    <t>/ORGANIZATION/SKYSTREAM-NETWORKS</t>
  </si>
  <si>
    <t>/funding-round/4296251c2213c2d2fc7c86139afd8be2</t>
  </si>
  <si>
    <t>28-04-2003</t>
  </si>
  <si>
    <t>/Organization/Skystream-Networks</t>
  </si>
  <si>
    <t>SkyStream Networks</t>
  </si>
  <si>
    <t>Content Delivery|Service Providers|Telecommunications</t>
  </si>
  <si>
    <t>/organization/ skytap</t>
  </si>
  <si>
    <t>/organization/skytap</t>
  </si>
  <si>
    <t>/funding-round/06bfd7c01d3c8c4df61b5ac15547b35f</t>
  </si>
  <si>
    <t>/Organization/Skytap</t>
  </si>
  <si>
    <t>Skytap</t>
  </si>
  <si>
    <t>http://www.skytap.com</t>
  </si>
  <si>
    <t>Cloud Computing|Enterprise Software|SaaS</t>
  </si>
  <si>
    <t>/ORGANIZATION/SKYTAP</t>
  </si>
  <si>
    <t>/funding-round/0821b8c38e121d374db8d31381475bb3</t>
  </si>
  <si>
    <t>/funding-round/27694e207964ad8c7480f563f422c3f0</t>
  </si>
  <si>
    <t>/funding-round/6afb80b839243f1373a7532985224e84</t>
  </si>
  <si>
    <t>/funding-round/8ce09a93b1a994fb71246dbc748f686c</t>
  </si>
  <si>
    <t>/funding-round/d31ac0d562f6aee9e8ec2127fbabcacf</t>
  </si>
  <si>
    <t>/organization/ skytechnica-framework</t>
  </si>
  <si>
    <t>/organization/skytechnica-framework</t>
  </si>
  <si>
    <t>/funding-round/52ec01d38aef1cee208a9f3ec7811588</t>
  </si>
  <si>
    <t>/Organization/Skytechnica-Framework</t>
  </si>
  <si>
    <t>SkyTechnica Framework</t>
  </si>
  <si>
    <t>http://skytechnicaus.com</t>
  </si>
  <si>
    <t>/organization/ skytide</t>
  </si>
  <si>
    <t>/ORGANIZATION/SKYTIDE</t>
  </si>
  <si>
    <t>/funding-round/603ac676df892b6518669ffad39b73b0</t>
  </si>
  <si>
    <t>/Organization/Skytide</t>
  </si>
  <si>
    <t>Skytide</t>
  </si>
  <si>
    <t>http://skytide.com</t>
  </si>
  <si>
    <t>/organization/ skytooth-isp</t>
  </si>
  <si>
    <t>/organization/skytooth-isp</t>
  </si>
  <si>
    <t>/funding-round/e5c24db8e8f26273e444ea6657a1d2f2</t>
  </si>
  <si>
    <t>/Organization/Skytooth-Isp</t>
  </si>
  <si>
    <t>SkyTooth ISP</t>
  </si>
  <si>
    <t>http://www.skytooth.com/</t>
  </si>
  <si>
    <t>Internet|Internet Service Providers|Service Providers</t>
  </si>
  <si>
    <t>/organization/ skytran</t>
  </si>
  <si>
    <t>/ORGANIZATION/SKYTRAN</t>
  </si>
  <si>
    <t>/funding-round/5d3927c32975316cc3f9bdf29547aa1a</t>
  </si>
  <si>
    <t>/Organization/Skytran</t>
  </si>
  <si>
    <t>Skytran</t>
  </si>
  <si>
    <t>http://www.skytran.us/</t>
  </si>
  <si>
    <t>/organization/ skytree</t>
  </si>
  <si>
    <t>/organization/skytree</t>
  </si>
  <si>
    <t>/funding-round/5396cabc89169ecd68bf9ebf08abdc20</t>
  </si>
  <si>
    <t>/Organization/Skytree</t>
  </si>
  <si>
    <t>Skytree</t>
  </si>
  <si>
    <t>http://www.skytree.net</t>
  </si>
  <si>
    <t>/ORGANIZATION/SKYTREE</t>
  </si>
  <si>
    <t>/funding-round/56bef80fa266c352a778f1b3a54b5184</t>
  </si>
  <si>
    <t>/funding-round/b85b44b7bf6af311a9f9ea841d0fe1ae</t>
  </si>
  <si>
    <t>/funding-round/c033f6e6b30feec93eeeee9834ac50e7</t>
  </si>
  <si>
    <t>/organization/ skytree-digital</t>
  </si>
  <si>
    <t>/organization/skytree-digital</t>
  </si>
  <si>
    <t>/funding-round/4d8223f142a40e5cb9449411a4c2ed85</t>
  </si>
  <si>
    <t>/Organization/Skytree-Digital</t>
  </si>
  <si>
    <t>Skytree Digital</t>
  </si>
  <si>
    <t>http://www.skytree.com.hk</t>
  </si>
  <si>
    <t>/organization/ skyview-records</t>
  </si>
  <si>
    <t>/ORGANIZATION/SKYVIEW-RECORDS</t>
  </si>
  <si>
    <t>/funding-round/3d62c4d1687977b4ad4aa0c21ec69dea</t>
  </si>
  <si>
    <t>/Organization/Skyview-Records</t>
  </si>
  <si>
    <t>Skyview Records</t>
  </si>
  <si>
    <t>http://www.skyviewrecords.com/</t>
  </si>
  <si>
    <t>/organization/ skyvu-pictures</t>
  </si>
  <si>
    <t>/organization/skyvu-pictures</t>
  </si>
  <si>
    <t>/funding-round/70d50527da084aa7e914ffab56e14ed4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 skyward-io-inc</t>
  </si>
  <si>
    <t>/ORGANIZATION/SKYWARD-IO-INC</t>
  </si>
  <si>
    <t>/funding-round/18a36756afeb423e22d9e103d90bc102</t>
  </si>
  <si>
    <t>/Organization/Skyward-Io-Inc</t>
  </si>
  <si>
    <t>Skyward</t>
  </si>
  <si>
    <t>http://skyward.io</t>
  </si>
  <si>
    <t>Drones|SaaS|Software</t>
  </si>
  <si>
    <t>/organization/skyward-io-inc</t>
  </si>
  <si>
    <t>/funding-round/b26dbbcae4412f3790bc3ca9f04b6f75</t>
  </si>
  <si>
    <t>/funding-round/c09f86d911a4dcab2cc011da3efe0b9c</t>
  </si>
  <si>
    <t>/organization/ skywatch-2</t>
  </si>
  <si>
    <t>/organization/skywatch-2</t>
  </si>
  <si>
    <t>/funding-round/0cba51afe46ba0ee6290f6fa54aea9aa</t>
  </si>
  <si>
    <t>/Organization/Skywatch-2</t>
  </si>
  <si>
    <t>SkyWatch</t>
  </si>
  <si>
    <t>http://skywatch.co</t>
  </si>
  <si>
    <t>Big Data|Cloud Computing|Information Technology</t>
  </si>
  <si>
    <t>/organization/ skywater-beverage-company-llc</t>
  </si>
  <si>
    <t>/ORGANIZATION/SKYWATER-BEVERAGE-COMPANY-LLC</t>
  </si>
  <si>
    <t>/funding-round/bf42a3259e190ce734276eeb0a6f8107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 skywave-mobile</t>
  </si>
  <si>
    <t>/organization/skywave-mobile</t>
  </si>
  <si>
    <t>/funding-round/dc9b8ad06d8ac2cfec1cd0ca901ac7c3</t>
  </si>
  <si>
    <t>/Organization/Skywave-Mobile</t>
  </si>
  <si>
    <t>SkyWave Mobile</t>
  </si>
  <si>
    <t>http://skywave.com</t>
  </si>
  <si>
    <t>Gps|Mobile|Tracking</t>
  </si>
  <si>
    <t>/organization/ skyway-software</t>
  </si>
  <si>
    <t>/ORGANIZATION/SKYWAY-SOFTWARE</t>
  </si>
  <si>
    <t>/funding-round/a6b853aad3120226de4425f36837f89f</t>
  </si>
  <si>
    <t>/Organization/Skyway-Software</t>
  </si>
  <si>
    <t>Skyway Software</t>
  </si>
  <si>
    <t>http://www.skywaysoftware.com</t>
  </si>
  <si>
    <t>/organization/ skywire-media</t>
  </si>
  <si>
    <t>/organization/skywire-media</t>
  </si>
  <si>
    <t>/funding-round/c5d6fa0c4299d5456baadf4819c8184b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 skyword</t>
  </si>
  <si>
    <t>/ORGANIZATION/SKYWORD</t>
  </si>
  <si>
    <t>/funding-round/3ec246a6fba59f2cea17d95116bbb007</t>
  </si>
  <si>
    <t>/Organization/Skyword</t>
  </si>
  <si>
    <t>Skyword</t>
  </si>
  <si>
    <t>http://www.skyword.com</t>
  </si>
  <si>
    <t>Advertising|Content|Internet Marketing|Sales and Marketing|Search|Semantic Search|SEO</t>
  </si>
  <si>
    <t>/organization/skyword</t>
  </si>
  <si>
    <t>/funding-round/a8a4bcc424baf00c238df38b2d631d4f</t>
  </si>
  <si>
    <t>/funding-round/c2558959ff45a2c0af5513f94f98f98c</t>
  </si>
  <si>
    <t>/funding-round/cc1285c08d6cad36f7594c770515bee7</t>
  </si>
  <si>
    <t>/funding-round/fa46f68ca64451935ba6182e83021034</t>
  </si>
  <si>
    <t>/organization/ skyworks-aerial-systems</t>
  </si>
  <si>
    <t>/organization/skyworks-aerial-systems</t>
  </si>
  <si>
    <t>/funding-round/092a15b68f90f3ccebfbc8b6a4e3b27a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ORKS-AERIAL-SYSTEMS</t>
  </si>
  <si>
    <t>/funding-round/1de0cd0344260acab9942b988e6fe5c8</t>
  </si>
  <si>
    <t>/organization/ skywriter-md</t>
  </si>
  <si>
    <t>/organization/skywriter-md</t>
  </si>
  <si>
    <t>/funding-round/6444accb26091777f5ee68a35b761aa3</t>
  </si>
  <si>
    <t>/Organization/Skywriter-Md</t>
  </si>
  <si>
    <t>SkyWriter MD</t>
  </si>
  <si>
    <t>http://skywritermd.com/</t>
  </si>
  <si>
    <t>Professional Services|Real Time|Training</t>
  </si>
  <si>
    <t>/ORGANIZATION/SKYWRITER-MD</t>
  </si>
  <si>
    <t>/funding-round/75782d8f5eb210a8cd4366b8fe86f29e</t>
  </si>
  <si>
    <t>/organization/ sl-pathology-leasing-of-texas</t>
  </si>
  <si>
    <t>/organization/sl-pathology-leasing-of-texas</t>
  </si>
  <si>
    <t>/funding-round/db38562897349c5482ef11addfd98734</t>
  </si>
  <si>
    <t>/Organization/Sl-Pathology-Leasing-Of-Texas</t>
  </si>
  <si>
    <t>SL Pathology Leasing of Texas</t>
  </si>
  <si>
    <t>/organization/ sl8z-crowdsourced-recruiting</t>
  </si>
  <si>
    <t>/ORGANIZATION/SL8Z-CROWDSOURCED-RECRUITING</t>
  </si>
  <si>
    <t>/funding-round/addaa33b952b1ac85c8cfa76c882acae</t>
  </si>
  <si>
    <t>/Organization/Sl8Z-Crowdsourced-Recruiting</t>
  </si>
  <si>
    <t>SL8Z | CrowdSourced Recruiting</t>
  </si>
  <si>
    <t>http://www.sl8z.com</t>
  </si>
  <si>
    <t>/organization/ slack</t>
  </si>
  <si>
    <t>/organization/slack</t>
  </si>
  <si>
    <t>/funding-round/049a00a0ec0a09ac2c3ed91bf51d23ea</t>
  </si>
  <si>
    <t>/Organization/Slack</t>
  </si>
  <si>
    <t>Slack</t>
  </si>
  <si>
    <t>http://slack.com</t>
  </si>
  <si>
    <t>Collaboration|Enterprise Software|Unifed Communications</t>
  </si>
  <si>
    <t>/ORGANIZATION/SLACK</t>
  </si>
  <si>
    <t>/funding-round/4a0e65267a763a6a172f6cafd71cb7dc</t>
  </si>
  <si>
    <t>/funding-round/539c502a32c1b44e43bd9276c44a6eab</t>
  </si>
  <si>
    <t>/funding-round/542034e9a857d2320d88aff73b6e8a3e</t>
  </si>
  <si>
    <t>/funding-round/8dbd0e78633d49e22f47ae17d40d1239</t>
  </si>
  <si>
    <t>/funding-round/952d3a35d6aa4352006e39b66d9db046</t>
  </si>
  <si>
    <t>/funding-round/9a3339ee76f38b37305a13bc45dbeba6</t>
  </si>
  <si>
    <t>/organization/ slacker</t>
  </si>
  <si>
    <t>/ORGANIZATION/SLACKER</t>
  </si>
  <si>
    <t>/funding-round/18c9eabc61c8fae3d41189ac65972882</t>
  </si>
  <si>
    <t>/Organization/Slacker</t>
  </si>
  <si>
    <t>Slacker</t>
  </si>
  <si>
    <t>http://www.slacker.com</t>
  </si>
  <si>
    <t>/organization/slacker</t>
  </si>
  <si>
    <t>/funding-round/1ba57957fdbd1b5793338060fa80069d</t>
  </si>
  <si>
    <t>/funding-round/4067414ebd2495ec0d12f2b5c60da147</t>
  </si>
  <si>
    <t>/funding-round/450cbdc147a84c33ceb6d641a0f80c01</t>
  </si>
  <si>
    <t>/funding-round/63fb6aedb29868057e3885412f25b711</t>
  </si>
  <si>
    <t>/funding-round/b95e51805a54d3ae191e0268623054e5</t>
  </si>
  <si>
    <t>/organization/ slamdata</t>
  </si>
  <si>
    <t>/ORGANIZATION/SLAMDATA</t>
  </si>
  <si>
    <t>/funding-round/36fa94442f1a1014f5f07945c66fb9e7</t>
  </si>
  <si>
    <t>/Organization/Slamdata</t>
  </si>
  <si>
    <t>SlamData</t>
  </si>
  <si>
    <t>http://www.slamdata.com</t>
  </si>
  <si>
    <t>Analytics|Big Data|Data Centers|Development Platforms</t>
  </si>
  <si>
    <t>/organization/slamdata</t>
  </si>
  <si>
    <t>/funding-round/7856df11b1ecec73e13dfa3034265c5d</t>
  </si>
  <si>
    <t>/organization/ slantpoint-media-group-llc</t>
  </si>
  <si>
    <t>/ORGANIZATION/SLANTPOINT-MEDIA-GROUP-LLC</t>
  </si>
  <si>
    <t>/funding-round/452de85e32456b47c64422eed2bb60bb</t>
  </si>
  <si>
    <t>/Organization/Slantpoint-Media-Group-Llc</t>
  </si>
  <si>
    <t>Slantpoint Media Group LLC</t>
  </si>
  <si>
    <t>http://slantpoint.co/</t>
  </si>
  <si>
    <t>News|New Technologies|Politics</t>
  </si>
  <si>
    <t>/organization/ slantrange</t>
  </si>
  <si>
    <t>/organization/slantrange</t>
  </si>
  <si>
    <t>/funding-round/72c70cc408cf7de67c947c0943352321</t>
  </si>
  <si>
    <t>/Organization/Slantrange</t>
  </si>
  <si>
    <t>Slantrange</t>
  </si>
  <si>
    <t>http://slantrange.com</t>
  </si>
  <si>
    <t>/ORGANIZATION/SLANTRANGE</t>
  </si>
  <si>
    <t>/funding-round/9293a339be0e752fdaf0a24a1bb88f8b</t>
  </si>
  <si>
    <t>/organization/ slapvid</t>
  </si>
  <si>
    <t>/organization/slapvid</t>
  </si>
  <si>
    <t>/funding-round/c2fcbe0ffc1cb11770a0df37ee7b1540</t>
  </si>
  <si>
    <t>/Organization/Slapvid</t>
  </si>
  <si>
    <t>SlapVid</t>
  </si>
  <si>
    <t>http://www.linkedin.com/in/matthumphrey</t>
  </si>
  <si>
    <t>/organization/ slash-arrow</t>
  </si>
  <si>
    <t>/ORGANIZATION/SLASH-ARROW</t>
  </si>
  <si>
    <t>/funding-round/3231815c497e3f2c806b00bc2122f781</t>
  </si>
  <si>
    <t>/Organization/Slash-Arrow</t>
  </si>
  <si>
    <t>Slash Arrow</t>
  </si>
  <si>
    <t>http://slasharrows.com/</t>
  </si>
  <si>
    <t>/organization/ slate-pharmaceuticals</t>
  </si>
  <si>
    <t>/organization/slate-pharmaceuticals</t>
  </si>
  <si>
    <t>/funding-round/2c36406fdb485bacbaca70c0e8b3d3bf</t>
  </si>
  <si>
    <t>/Organization/Slate-Pharmaceuticals</t>
  </si>
  <si>
    <t>Slate Pharmaceuticals</t>
  </si>
  <si>
    <t>http://slatepharma.com</t>
  </si>
  <si>
    <t>/ORGANIZATION/SLATE-PHARMACEUTICALS</t>
  </si>
  <si>
    <t>/funding-round/d285fff334a4fcf2d85dfbcdf1bad55c</t>
  </si>
  <si>
    <t>/funding-round/e0fda1c2c3fe8ae2dfaaaa231ce37970</t>
  </si>
  <si>
    <t>/organization/ slate-realty</t>
  </si>
  <si>
    <t>/ORGANIZATION/SLATE-REALTY</t>
  </si>
  <si>
    <t>/funding-round/d49e3ca0ae68e70ffe61ba0e86b4dfc7</t>
  </si>
  <si>
    <t>/Organization/Slate-Realty</t>
  </si>
  <si>
    <t>Slate Realty</t>
  </si>
  <si>
    <t>http://slatesells.com/</t>
  </si>
  <si>
    <t>/organization/ slate-river-resources</t>
  </si>
  <si>
    <t>/organization/slate-river-resources</t>
  </si>
  <si>
    <t>/funding-round/26cd3c6bbf1dacc43f3c136602fbb677</t>
  </si>
  <si>
    <t>/Organization/Slate-River-Resources</t>
  </si>
  <si>
    <t>Slate River Resources</t>
  </si>
  <si>
    <t>Manufacturing|Natural Resources|Oil|Oil &amp; Gas</t>
  </si>
  <si>
    <t>/organization/ slate-science</t>
  </si>
  <si>
    <t>/ORGANIZATION/SLATE-SCIENCE</t>
  </si>
  <si>
    <t>/funding-round/b472c2f2a8c87557bf3763e014908939</t>
  </si>
  <si>
    <t>/Organization/Slate-Science</t>
  </si>
  <si>
    <t>Slate Science</t>
  </si>
  <si>
    <t>http://www.slatescience.com</t>
  </si>
  <si>
    <t>/organization/ slated</t>
  </si>
  <si>
    <t>/organization/slated</t>
  </si>
  <si>
    <t>/funding-round/4d074f75e9eaad23965a32c7e52a65d3</t>
  </si>
  <si>
    <t>/Organization/Slated</t>
  </si>
  <si>
    <t>Slated</t>
  </si>
  <si>
    <t>http://www.slated.com</t>
  </si>
  <si>
    <t>Curated Web|Film|Finance|Investment Management</t>
  </si>
  <si>
    <t>/organization/ sledvision</t>
  </si>
  <si>
    <t>/ORGANIZATION/SLEDVISION</t>
  </si>
  <si>
    <t>/funding-round/ca8c4ab7eb7758468214340340771f5f</t>
  </si>
  <si>
    <t>/Organization/Sledvision</t>
  </si>
  <si>
    <t>SLEDVision</t>
  </si>
  <si>
    <t>http://sledvision.com</t>
  </si>
  <si>
    <t>/organization/ sleek-africa-magazine</t>
  </si>
  <si>
    <t>/organization/sleek-africa-magazine</t>
  </si>
  <si>
    <t>/funding-round/aa64031ce32895c8ba08c56287407f5f</t>
  </si>
  <si>
    <t>/Organization/Sleek-Africa-Magazine</t>
  </si>
  <si>
    <t>Sleek Africa Magazine</t>
  </si>
  <si>
    <t>http://www.sleekafricamagazine.com</t>
  </si>
  <si>
    <t>/organization/ sleek-audio</t>
  </si>
  <si>
    <t>/ORGANIZATION/SLEEK-AUDIO</t>
  </si>
  <si>
    <t>/funding-round/583c1acb64166151574acb0f4edbad8e</t>
  </si>
  <si>
    <t>/Organization/Sleek-Audio</t>
  </si>
  <si>
    <t>Sleek Audio</t>
  </si>
  <si>
    <t>http://www.sleek-audio.com</t>
  </si>
  <si>
    <t>Palmetto</t>
  </si>
  <si>
    <t>/organization/sleek-audio</t>
  </si>
  <si>
    <t>/funding-round/b562e773869c12872128d08f140cffec</t>
  </si>
  <si>
    <t>/organization/ sleep-fm</t>
  </si>
  <si>
    <t>/ORGANIZATION/SLEEP-FM</t>
  </si>
  <si>
    <t>/funding-round/bfcd46f31fa27380d49c29504665242c</t>
  </si>
  <si>
    <t>/Organization/Sleep-Fm</t>
  </si>
  <si>
    <t>Sleep.FM</t>
  </si>
  <si>
    <t>http://sleep.fm</t>
  </si>
  <si>
    <t>Hardware + Software|Social Network Media</t>
  </si>
  <si>
    <t>/organization/ sleep-healthcenters</t>
  </si>
  <si>
    <t>/organization/sleep-healthcenters</t>
  </si>
  <si>
    <t>/funding-round/e64f7824c5f22636645612f9926c292d</t>
  </si>
  <si>
    <t>/Organization/Sleep-Healthcenters</t>
  </si>
  <si>
    <t>Sleep HealthCenters</t>
  </si>
  <si>
    <t>http://sleephealth.com</t>
  </si>
  <si>
    <t>/organization/ sleep-nation</t>
  </si>
  <si>
    <t>/ORGANIZATION/SLEEP-NATION</t>
  </si>
  <si>
    <t>/funding-round/2d7eea950936ac9e0e47ab99ee65c5cb</t>
  </si>
  <si>
    <t>/Organization/Sleep-Nation</t>
  </si>
  <si>
    <t>Verus Healthcare</t>
  </si>
  <si>
    <t>http://verushealthcare.com/</t>
  </si>
  <si>
    <t>/organization/ sleep-number</t>
  </si>
  <si>
    <t>/organization/sleep-number</t>
  </si>
  <si>
    <t>/funding-round/211abaf3a28329b94019e54fdc5fd7c4</t>
  </si>
  <si>
    <t>/Organization/Sleep-Number</t>
  </si>
  <si>
    <t>Sleep Number</t>
  </si>
  <si>
    <t>http://sleepnumber.com</t>
  </si>
  <si>
    <t>E-Commerce|Utilities</t>
  </si>
  <si>
    <t>/ORGANIZATION/SLEEP-NUMBER</t>
  </si>
  <si>
    <t>/funding-round/fa6c5eecba153802ef51b30c22ef12ee</t>
  </si>
  <si>
    <t>/organization/ sleep-solutions</t>
  </si>
  <si>
    <t>/organization/sleep-solutions</t>
  </si>
  <si>
    <t>/funding-round/ba5318bbe8dd30e4a0d0ae7b3315028b</t>
  </si>
  <si>
    <t>/Organization/Sleep-Solutions</t>
  </si>
  <si>
    <t>Sleep Solutions</t>
  </si>
  <si>
    <t>http://www.sleepsolutions.com</t>
  </si>
  <si>
    <t>/ORGANIZATION/SLEEP-SOLUTIONS</t>
  </si>
  <si>
    <t>/funding-round/c955fef90191beec987049014462b9bd</t>
  </si>
  <si>
    <t>/funding-round/f61f54c833228971c8e3892f7718e6ad</t>
  </si>
  <si>
    <t>/organization/ sleepace</t>
  </si>
  <si>
    <t>/ORGANIZATION/SLEEPACE</t>
  </si>
  <si>
    <t>/funding-round/0501d3435831a0ed0c95d666922800d3</t>
  </si>
  <si>
    <t>/Organization/Sleepace</t>
  </si>
  <si>
    <t>Sleepace</t>
  </si>
  <si>
    <t>http://en.sleepace.net/</t>
  </si>
  <si>
    <t>/organization/ sleeperbot-blitz-studios</t>
  </si>
  <si>
    <t>/organization/sleeperbot-blitz-studios</t>
  </si>
  <si>
    <t>/funding-round/408a32b3beede3f4783d2bd09778d6c4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 sleeping-on-air</t>
  </si>
  <si>
    <t>/ORGANIZATION/SLEEPING-ON-AIR</t>
  </si>
  <si>
    <t>/funding-round/10619e2684760477f193235c7f881eaa</t>
  </si>
  <si>
    <t>/Organization/Sleeping-On-Air</t>
  </si>
  <si>
    <t>Sleeping On Air</t>
  </si>
  <si>
    <t>/organization/ sleepout-com</t>
  </si>
  <si>
    <t>/organization/sleepout-com</t>
  </si>
  <si>
    <t>/funding-round/1d3c6a6b9ee7f5893494047c2a78b379</t>
  </si>
  <si>
    <t>/Organization/Sleepout-Com</t>
  </si>
  <si>
    <t>SleepOut.com</t>
  </si>
  <si>
    <t>https://sleepout.com</t>
  </si>
  <si>
    <t>Curepipe</t>
  </si>
  <si>
    <t>/ORGANIZATION/SLEEPOUT-COM</t>
  </si>
  <si>
    <t>/funding-round/2375befb2a52d8f45ceb7581f181d08b</t>
  </si>
  <si>
    <t>/organization/ sleepys</t>
  </si>
  <si>
    <t>/organization/sleepys</t>
  </si>
  <si>
    <t>/funding-round/3b43839c705cdfc3bb7d4321b132db2e</t>
  </si>
  <si>
    <t>/Organization/Sleepys</t>
  </si>
  <si>
    <t>Sleepy's</t>
  </si>
  <si>
    <t>http://www.sleepys.com</t>
  </si>
  <si>
    <t>/organization/ slew-wellness-center</t>
  </si>
  <si>
    <t>/ORGANIZATION/SLEW-WELLNESS-CENTER</t>
  </si>
  <si>
    <t>/funding-round/486e52543c5ae73a6c4ee4ec1f6ae4f3</t>
  </si>
  <si>
    <t>/Organization/Slew-Wellness-Center</t>
  </si>
  <si>
    <t>SLEW Wellness Center</t>
  </si>
  <si>
    <t>http://www.slewwellness.org/</t>
  </si>
  <si>
    <t>/organization/ slfy</t>
  </si>
  <si>
    <t>/organization/slfy</t>
  </si>
  <si>
    <t>/funding-round/2184ecdb40b68ebe3d62e0157e0cf647</t>
  </si>
  <si>
    <t>/Organization/Slfy</t>
  </si>
  <si>
    <t>SLFY</t>
  </si>
  <si>
    <t>http://www.slfyapp.com</t>
  </si>
  <si>
    <t>/organization/ sli-do</t>
  </si>
  <si>
    <t>/ORGANIZATION/SLI-DO</t>
  </si>
  <si>
    <t>/funding-round/43a2e092052bfc207efb353a7c9882f6</t>
  </si>
  <si>
    <t>/Organization/Sli-Do</t>
  </si>
  <si>
    <t>sli.do</t>
  </si>
  <si>
    <t>http://www.sli.do</t>
  </si>
  <si>
    <t>Event Management|Events|Q&amp;A</t>
  </si>
  <si>
    <t>/organization/ sli-systems</t>
  </si>
  <si>
    <t>/organization/sli-systems</t>
  </si>
  <si>
    <t>/funding-round/dc2d000445573b8922ddc6422c3419a1</t>
  </si>
  <si>
    <t>/Organization/Sli-Systems</t>
  </si>
  <si>
    <t>SLI Systems</t>
  </si>
  <si>
    <t>http://www.sli-systems.com</t>
  </si>
  <si>
    <t>/organization/ slic-games</t>
  </si>
  <si>
    <t>/ORGANIZATION/SLIC-GAMES</t>
  </si>
  <si>
    <t>/funding-round/811f82ec6941a15fe0692af39fe2ab5f</t>
  </si>
  <si>
    <t>/Organization/Slic-Games</t>
  </si>
  <si>
    <t>SLIC games</t>
  </si>
  <si>
    <t>http://www.playgadzookery.com/</t>
  </si>
  <si>
    <t>/organization/slic-games</t>
  </si>
  <si>
    <t>/funding-round/a119f320aa4ecaefc1a38539d1e98ed9</t>
  </si>
  <si>
    <t>/organization/ slice-engine</t>
  </si>
  <si>
    <t>/ORGANIZATION/SLICE-ENGINE</t>
  </si>
  <si>
    <t>/funding-round/523657b0da3affca609799e1518f3ca1</t>
  </si>
  <si>
    <t>/Organization/Slice-Engine</t>
  </si>
  <si>
    <t>Slice Engine</t>
  </si>
  <si>
    <t>http://www.sliceengine.com</t>
  </si>
  <si>
    <t>B2B|Curated Web|Events|Mobile|Software|Synchronization</t>
  </si>
  <si>
    <t>/organization/ slicebooks</t>
  </si>
  <si>
    <t>/organization/slicebooks</t>
  </si>
  <si>
    <t>/funding-round/5b3b032f5c00b81be9162d29ba216442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 sliced-apples</t>
  </si>
  <si>
    <t>/ORGANIZATION/SLICED-APPLES</t>
  </si>
  <si>
    <t>/funding-round/d7165c7b0cbd30ad4aec03f62f09fdf4</t>
  </si>
  <si>
    <t>/Organization/Sliced-Apples</t>
  </si>
  <si>
    <t>Sliced Apples</t>
  </si>
  <si>
    <t>/organization/ slicedinvesting</t>
  </si>
  <si>
    <t>/organization/slicedinvesting</t>
  </si>
  <si>
    <t>/funding-round/0e868cdb1e0a37722dc0209666ae894a</t>
  </si>
  <si>
    <t>/Organization/Slicedinvesting</t>
  </si>
  <si>
    <t>Sliced Investing</t>
  </si>
  <si>
    <t>http://www.slicedinvesting.com/</t>
  </si>
  <si>
    <t>/ORGANIZATION/SLICEDINVESTING</t>
  </si>
  <si>
    <t>/funding-round/d2c023efd49e47e65a2babeff49def93</t>
  </si>
  <si>
    <t>/organization/ slicethepie</t>
  </si>
  <si>
    <t>/organization/slicethepie</t>
  </si>
  <si>
    <t>/funding-round/59ebddf08d9a5a2089f6bb45712950f3</t>
  </si>
  <si>
    <t>/Organization/Slicethepie</t>
  </si>
  <si>
    <t>Slicethepie</t>
  </si>
  <si>
    <t>http://slicethepie.com</t>
  </si>
  <si>
    <t>Artists Globally|Consumer Goods|Gambling|Games|Investment Management|Music</t>
  </si>
  <si>
    <t>/ORGANIZATION/SLICETHEPIE</t>
  </si>
  <si>
    <t>/funding-round/93774ec2b74528585949a8d812bd683e</t>
  </si>
  <si>
    <t>/funding-round/e9ce19bd96e1615e6b0ff9a51f7b458b</t>
  </si>
  <si>
    <t>/organization/ slicex</t>
  </si>
  <si>
    <t>/ORGANIZATION/SLICEX</t>
  </si>
  <si>
    <t>/funding-round/51b831eaf0bf95770d3f93f63d03a530</t>
  </si>
  <si>
    <t>/Organization/Slicex</t>
  </si>
  <si>
    <t>sliceX</t>
  </si>
  <si>
    <t>http://www.slicex.com</t>
  </si>
  <si>
    <t>/organization/ slicklogin</t>
  </si>
  <si>
    <t>/organization/slicklogin</t>
  </si>
  <si>
    <t>/funding-round/f0894505cb2b93d7228dde48874b36d1</t>
  </si>
  <si>
    <t>/Organization/Slicklogin</t>
  </si>
  <si>
    <t>SlickLogin</t>
  </si>
  <si>
    <t>http://www.slicklogin.com</t>
  </si>
  <si>
    <t>/organization/ slicktext-com</t>
  </si>
  <si>
    <t>/ORGANIZATION/SLICKTEXT-COM</t>
  </si>
  <si>
    <t>/funding-round/64fc6a0aab8488ac708990e25abed86a</t>
  </si>
  <si>
    <t>/Organization/Slicktext-Com</t>
  </si>
  <si>
    <t>SlickText.com</t>
  </si>
  <si>
    <t>http://www.slicktext.com</t>
  </si>
  <si>
    <t>/organization/ slid</t>
  </si>
  <si>
    <t>/organization/slid</t>
  </si>
  <si>
    <t>/funding-round/31bf4f56f251e9bbef04b8c4908c3658</t>
  </si>
  <si>
    <t>/Organization/Slid</t>
  </si>
  <si>
    <t>SLID</t>
  </si>
  <si>
    <t>http://slidapp.com/</t>
  </si>
  <si>
    <t>Apps|Information Technology|Mobile|Wireless</t>
  </si>
  <si>
    <t>/organization/ slide</t>
  </si>
  <si>
    <t>/ORGANIZATION/SLIDE</t>
  </si>
  <si>
    <t>/funding-round/472e42e4e2a78a32f4c6fff795b09dcf</t>
  </si>
  <si>
    <t>/Organization/Slide</t>
  </si>
  <si>
    <t>Slide</t>
  </si>
  <si>
    <t>http://www.slide.com</t>
  </si>
  <si>
    <t>Photography|Public Relations|Social Network Media|Software|Web Tools</t>
  </si>
  <si>
    <t>/organization/slide</t>
  </si>
  <si>
    <t>/funding-round/4dba2f6e35da3cd07571e4c279f678aa</t>
  </si>
  <si>
    <t>/funding-round/5a44f546f4ba54f49406233d68a19f7e</t>
  </si>
  <si>
    <t>/funding-round/d259ccebfdac9aa82d5ac53f37e60c6c</t>
  </si>
  <si>
    <t>/organization/ slidebean</t>
  </si>
  <si>
    <t>/ORGANIZATION/SLIDEBEAN</t>
  </si>
  <si>
    <t>/funding-round/209738ef003aab116b7d5db51622ef10</t>
  </si>
  <si>
    <t>/Organization/Slidebean</t>
  </si>
  <si>
    <t>Slidebean</t>
  </si>
  <si>
    <t>http://slidebean.com</t>
  </si>
  <si>
    <t>Mobile|Presentations|SaaS|Software</t>
  </si>
  <si>
    <t>/organization/slidebean</t>
  </si>
  <si>
    <t>/funding-round/35e66776d305565d5937ef213b21dc77</t>
  </si>
  <si>
    <t>/funding-round/375e0163ee8938794670a211614764f3</t>
  </si>
  <si>
    <t>/funding-round/9674e5fdd0a89351bd1413fa6b2cc01c</t>
  </si>
  <si>
    <t>/funding-round/d3f88ed2f0fc72f7a0ff6a4f7e846aaa</t>
  </si>
  <si>
    <t>/funding-round/e25dd8c506345cd4cbf6cae675313567</t>
  </si>
  <si>
    <t>/organization/ slidejar</t>
  </si>
  <si>
    <t>/ORGANIZATION/SLIDEJAR</t>
  </si>
  <si>
    <t>/funding-round/f90e389f8791131528ba19217b47479b</t>
  </si>
  <si>
    <t>/Organization/Slidejar</t>
  </si>
  <si>
    <t>SlideJar</t>
  </si>
  <si>
    <t>http://www.slidejar.com</t>
  </si>
  <si>
    <t>/organization/ slidejoy</t>
  </si>
  <si>
    <t>/organization/slidejoy</t>
  </si>
  <si>
    <t>/funding-round/8c104e59f9b8cbe87e0a13b979f89b33</t>
  </si>
  <si>
    <t>/Organization/Slidejoy</t>
  </si>
  <si>
    <t>Slidejoy</t>
  </si>
  <si>
    <t>https://www.getslidejoy.com</t>
  </si>
  <si>
    <t>Advertising|Advertising Platforms|Android|Mobile Advertising</t>
  </si>
  <si>
    <t>/organization/ slidely</t>
  </si>
  <si>
    <t>/ORGANIZATION/SLIDELY</t>
  </si>
  <si>
    <t>/funding-round/0d6568a89fc9e0f02a0ad76fb623c78d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ly</t>
  </si>
  <si>
    <t>/funding-round/8fa0c44fea57182b2b30e1374a16ff0b</t>
  </si>
  <si>
    <t>/organization/ slidemail</t>
  </si>
  <si>
    <t>/ORGANIZATION/SLIDEMAIL</t>
  </si>
  <si>
    <t>/funding-round/f7c8e029b61c962043ef4549d9b35275</t>
  </si>
  <si>
    <t>/Organization/Slidemail</t>
  </si>
  <si>
    <t>SlideMail</t>
  </si>
  <si>
    <t>http://www.slidemailapp.com</t>
  </si>
  <si>
    <t>Email|Mobile</t>
  </si>
  <si>
    <t>/organization/ slidepay</t>
  </si>
  <si>
    <t>/organization/slidepay</t>
  </si>
  <si>
    <t>/funding-round/61f005b86ef49bd823e58e15ab122471</t>
  </si>
  <si>
    <t>/Organization/Slidepay</t>
  </si>
  <si>
    <t>SlidePay</t>
  </si>
  <si>
    <t>http://www.slidepay.com</t>
  </si>
  <si>
    <t>Credit Cards|E-Commerce|Mobile|Payments</t>
  </si>
  <si>
    <t>/ORGANIZATION/SLIDEPAY</t>
  </si>
  <si>
    <t>/funding-round/e77d9944c35d2e06e6e585fc1bac805e</t>
  </si>
  <si>
    <t>/organization/ sliderocket</t>
  </si>
  <si>
    <t>/organization/sliderocket</t>
  </si>
  <si>
    <t>/funding-round/64b7d8984b180807d0a68caa360d12b6</t>
  </si>
  <si>
    <t>/Organization/Sliderocket</t>
  </si>
  <si>
    <t>SlideRocket</t>
  </si>
  <si>
    <t>http://www.sliderocket.com</t>
  </si>
  <si>
    <t>Enterprise Software|Presentations|Web Development</t>
  </si>
  <si>
    <t>/ORGANIZATION/SLIDEROCKET</t>
  </si>
  <si>
    <t>/funding-round/89144e34f4a9cc26ac04c2fe0613495c</t>
  </si>
  <si>
    <t>/organization/ sliderule</t>
  </si>
  <si>
    <t>/organization/sliderule</t>
  </si>
  <si>
    <t>/funding-round/b1fda605544b62a81a224adb8e7b1cdd</t>
  </si>
  <si>
    <t>/Organization/Sliderule</t>
  </si>
  <si>
    <t>SlideRule</t>
  </si>
  <si>
    <t>http://www.mysliderule.com/</t>
  </si>
  <si>
    <t>/organization/ slideshare</t>
  </si>
  <si>
    <t>/ORGANIZATION/SLIDESHARE</t>
  </si>
  <si>
    <t>/funding-round/1b3544505610955fef50889abf18ddd4</t>
  </si>
  <si>
    <t>/Organization/Slideshare</t>
  </si>
  <si>
    <t>LinkedIn SlideShare</t>
  </si>
  <si>
    <t>http://www.slideshare.net</t>
  </si>
  <si>
    <t>/organization/slideshare</t>
  </si>
  <si>
    <t>/funding-round/6451751f33670d42b7591d74d79dca5d</t>
  </si>
  <si>
    <t>/organization/ slideslive</t>
  </si>
  <si>
    <t>/ORGANIZATION/SLIDESLIVE</t>
  </si>
  <si>
    <t>/funding-round/e366873a6289e04532e9a5e162b9fb6e</t>
  </si>
  <si>
    <t>/Organization/Slideslive</t>
  </si>
  <si>
    <t>SlidesLive</t>
  </si>
  <si>
    <t>http://slideslive.com/</t>
  </si>
  <si>
    <t>/organization/ slidewinder</t>
  </si>
  <si>
    <t>/organization/slidewinder</t>
  </si>
  <si>
    <t>/funding-round/1dc0f343baf3819f417d0cbefa1eb1b3</t>
  </si>
  <si>
    <t>/Organization/Slidewinder</t>
  </si>
  <si>
    <t>SlideWinder</t>
  </si>
  <si>
    <t>http://www.slidewinderring.com/</t>
  </si>
  <si>
    <t>/organization/ sliide</t>
  </si>
  <si>
    <t>/ORGANIZATION/SLIIDE</t>
  </si>
  <si>
    <t>/funding-round/55af9262172eb66bd0bde106f8593ce9</t>
  </si>
  <si>
    <t>/Organization/Sliide</t>
  </si>
  <si>
    <t>Sliide</t>
  </si>
  <si>
    <t>http://www.sliideapp.com/</t>
  </si>
  <si>
    <t>/organization/ slimesandwich</t>
  </si>
  <si>
    <t>/organization/slimesandwich</t>
  </si>
  <si>
    <t>/funding-round/31382888e80460e6e4bdf240f8729dba</t>
  </si>
  <si>
    <t>/Organization/Slimesandwich</t>
  </si>
  <si>
    <t>Slime Sandwich</t>
  </si>
  <si>
    <t>http://slimesandwich.com</t>
  </si>
  <si>
    <t>3D|Games</t>
  </si>
  <si>
    <t>/ORGANIZATION/SLIMESANDWICH</t>
  </si>
  <si>
    <t>/funding-round/ca5278df8ac5736bd49456c09295225e</t>
  </si>
  <si>
    <t>/organization/ slimpay</t>
  </si>
  <si>
    <t>/organization/slimpay</t>
  </si>
  <si>
    <t>/funding-round/30491d4d0df7c2174bf8b7518f17a78d</t>
  </si>
  <si>
    <t>/Organization/Slimpay</t>
  </si>
  <si>
    <t>SlimPay</t>
  </si>
  <si>
    <t>http://www.slimpay.com</t>
  </si>
  <si>
    <t>Banking|Finance|Payments</t>
  </si>
  <si>
    <t>/organization/ slimtrader</t>
  </si>
  <si>
    <t>/ORGANIZATION/SLIMTRADER</t>
  </si>
  <si>
    <t>/funding-round/3b53e18110aa53752fe0aa9c036c2375</t>
  </si>
  <si>
    <t>/Organization/Slimtrader</t>
  </si>
  <si>
    <t>SlimTrader</t>
  </si>
  <si>
    <t>https://www.slimtrader.com/</t>
  </si>
  <si>
    <t>/organization/slimtrader</t>
  </si>
  <si>
    <t>/funding-round/e7a5826cd7aa96155334c707a60e2759</t>
  </si>
  <si>
    <t>/organization/ sling</t>
  </si>
  <si>
    <t>/ORGANIZATION/SLING</t>
  </si>
  <si>
    <t>/funding-round/01bcf717620ba0910a62230fb7546fc1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</t>
  </si>
  <si>
    <t>/funding-round/14b74e86d97efe113d5b431e9172f38c</t>
  </si>
  <si>
    <t>/organization/ slingjot</t>
  </si>
  <si>
    <t>/ORGANIZATION/SLINGJOT</t>
  </si>
  <si>
    <t>/funding-round/0a21a99ac319173147a94274c7ecd503</t>
  </si>
  <si>
    <t>/Organization/Slingjot</t>
  </si>
  <si>
    <t>Slingjot</t>
  </si>
  <si>
    <t>http://www.slingjot.com</t>
  </si>
  <si>
    <t>Apps|Mobile|Reviews and Recommendations|Social Media|Software|Technology</t>
  </si>
  <si>
    <t>/organization/slingjot</t>
  </si>
  <si>
    <t>/funding-round/847f1f50ca749f295753307d10324190</t>
  </si>
  <si>
    <t>/organization/ slingmedia</t>
  </si>
  <si>
    <t>/ORGANIZATION/SLINGMEDIA</t>
  </si>
  <si>
    <t>/funding-round/c57bbb53ccfa556f86250cb6144d8950</t>
  </si>
  <si>
    <t>/Organization/Slingmedia</t>
  </si>
  <si>
    <t>Sling Media</t>
  </si>
  <si>
    <t>http://slingbox.com</t>
  </si>
  <si>
    <t>/organization/slingmedia</t>
  </si>
  <si>
    <t>/funding-round/f9c7079de29d290215f6d3f15c7ff7e5</t>
  </si>
  <si>
    <t>/organization/ slingpage</t>
  </si>
  <si>
    <t>/ORGANIZATION/SLINGPAGE</t>
  </si>
  <si>
    <t>/funding-round/21dbf44c58e6bcfb607a8ef2223d9449</t>
  </si>
  <si>
    <t>/Organization/Slingpage</t>
  </si>
  <si>
    <t>Slingbox</t>
  </si>
  <si>
    <t>http://www.slingbox.com</t>
  </si>
  <si>
    <t>/organization/slingpage</t>
  </si>
  <si>
    <t>/funding-round/5292eef59dc309997723b8b63962b0c1</t>
  </si>
  <si>
    <t>/organization/ slingr</t>
  </si>
  <si>
    <t>/ORGANIZATION/SLINGR</t>
  </si>
  <si>
    <t>/funding-round/6001fec5134b5ee4ba8de868e9a15693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 slingshot-power</t>
  </si>
  <si>
    <t>/organization/slingshot-power</t>
  </si>
  <si>
    <t>/funding-round/a2f94e848cc1afe1e474e62f8bc385c6</t>
  </si>
  <si>
    <t>/Organization/Slingshot-Power</t>
  </si>
  <si>
    <t>Slingshot Power</t>
  </si>
  <si>
    <t>http://slingshotpower.com/</t>
  </si>
  <si>
    <t>/organization/ slinkset</t>
  </si>
  <si>
    <t>/ORGANIZATION/SLINKSET</t>
  </si>
  <si>
    <t>/funding-round/afe78394e7b67c1bdf33d258a632aa32</t>
  </si>
  <si>
    <t>/Organization/Slinkset</t>
  </si>
  <si>
    <t>slinkset</t>
  </si>
  <si>
    <t>http://slinkset.com</t>
  </si>
  <si>
    <t>/organization/ slinky</t>
  </si>
  <si>
    <t>/organization/slinky</t>
  </si>
  <si>
    <t>/funding-round/56f49d7720e1853f89d2396896e7e1f9</t>
  </si>
  <si>
    <t>/Organization/Slinky</t>
  </si>
  <si>
    <t>Slinky</t>
  </si>
  <si>
    <t>http://slinky.me</t>
  </si>
  <si>
    <t>/organization/ slip-stoppers</t>
  </si>
  <si>
    <t>/ORGANIZATION/SLIP-STOPPERS</t>
  </si>
  <si>
    <t>/funding-round/9ab16f38ad3158a5614bd40b00e012dc</t>
  </si>
  <si>
    <t>/Organization/Slip-Stoppers</t>
  </si>
  <si>
    <t>Slip Stoppers</t>
  </si>
  <si>
    <t>http://www.silentpartners.info</t>
  </si>
  <si>
    <t>/organization/ slipchip</t>
  </si>
  <si>
    <t>/organization/slipchip</t>
  </si>
  <si>
    <t>/funding-round/5469cdffa199fe1b430e29941f26c2b2</t>
  </si>
  <si>
    <t>/Organization/Slipchip</t>
  </si>
  <si>
    <t>SlipChip</t>
  </si>
  <si>
    <t>http://www.slipchip.com/</t>
  </si>
  <si>
    <t>/organization/ slipper</t>
  </si>
  <si>
    <t>/ORGANIZATION/SLIPPER</t>
  </si>
  <si>
    <t>/funding-round/fc80c0f60fc89cfaf6e10491cb74bd5d</t>
  </si>
  <si>
    <t>/Organization/Slipper</t>
  </si>
  <si>
    <t>Slipper</t>
  </si>
  <si>
    <t>http://www.slipperapp.com</t>
  </si>
  <si>
    <t>Apps|Curated Web|Media|Social Media</t>
  </si>
  <si>
    <t>/organization/ slips-technologies</t>
  </si>
  <si>
    <t>/organization/slips-technologies</t>
  </si>
  <si>
    <t>/funding-round/640110efcf6827953852a32762c5d6f4</t>
  </si>
  <si>
    <t>/Organization/Slips-Technologies</t>
  </si>
  <si>
    <t>SLIPS Technologies</t>
  </si>
  <si>
    <t>http://slipstechnologies.com</t>
  </si>
  <si>
    <t>Assisitive Technology|Chemicals|Specialty Chemicals</t>
  </si>
  <si>
    <t>/organization/ slipstream</t>
  </si>
  <si>
    <t>/ORGANIZATION/SLIPSTREAM</t>
  </si>
  <si>
    <t>/funding-round/06f803f2c0b22f7e762d6ecae385cc43</t>
  </si>
  <si>
    <t>/Organization/Slipstream</t>
  </si>
  <si>
    <t>Slipstream</t>
  </si>
  <si>
    <t>http://slipstre.am</t>
  </si>
  <si>
    <t>/organization/ slm-technologies</t>
  </si>
  <si>
    <t>/organization/slm-technologies</t>
  </si>
  <si>
    <t>/funding-round/1d6f50ad78d021966780612610f9660e</t>
  </si>
  <si>
    <t>/Organization/Slm-Technologies</t>
  </si>
  <si>
    <t>SLM Technologies</t>
  </si>
  <si>
    <t>http://www.slmtinc.com</t>
  </si>
  <si>
    <t>/organization/ slmt</t>
  </si>
  <si>
    <t>/ORGANIZATION/SLMT</t>
  </si>
  <si>
    <t>/funding-round/1eaef267311f55417c143d81ec281e4e</t>
  </si>
  <si>
    <t>/Organization/Slmt</t>
  </si>
  <si>
    <t>SLMT</t>
  </si>
  <si>
    <t>http://www.slmt-inc.com/</t>
  </si>
  <si>
    <t>/organization/ sloka-telecom</t>
  </si>
  <si>
    <t>/organization/sloka-telecom</t>
  </si>
  <si>
    <t>/funding-round/98f64356db0d2c525e8b4937eddec7b3</t>
  </si>
  <si>
    <t>/Organization/Sloka-Telecom</t>
  </si>
  <si>
    <t>Sloka Telecom</t>
  </si>
  <si>
    <t>http://www.sloka.in</t>
  </si>
  <si>
    <t>/organization/ sloning-biotechnology</t>
  </si>
  <si>
    <t>/ORGANIZATION/SLONING-BIOTECHNOLOGY</t>
  </si>
  <si>
    <t>/funding-round/a4b967a396f3b6dddf1772059a2847db</t>
  </si>
  <si>
    <t>/Organization/Sloning-Biotechnology</t>
  </si>
  <si>
    <t>Sloning BioTechnology</t>
  </si>
  <si>
    <t>http://www.sloning.com</t>
  </si>
  <si>
    <t>Puchheim</t>
  </si>
  <si>
    <t>/organization/sloning-biotechnology</t>
  </si>
  <si>
    <t>/funding-round/fb4c2dd657bed9a380a7968ace20caea</t>
  </si>
  <si>
    <t>/organization/ slope</t>
  </si>
  <si>
    <t>/ORGANIZATION/SLOPE</t>
  </si>
  <si>
    <t>/funding-round/539c0afec2a853a9dbcf3c111eb8d4e7</t>
  </si>
  <si>
    <t>/Organization/Slope</t>
  </si>
  <si>
    <t>Slope</t>
  </si>
  <si>
    <t>http://goslope.com</t>
  </si>
  <si>
    <t>/organization/slope</t>
  </si>
  <si>
    <t>/funding-round/d68f63653e13bbdd414cf72df00df77c</t>
  </si>
  <si>
    <t>/organization/ slots-com</t>
  </si>
  <si>
    <t>/ORGANIZATION/SLOTS-COM</t>
  </si>
  <si>
    <t>/funding-round/153c334ab3c0c824eefc26eb81ba45b3</t>
  </si>
  <si>
    <t>/Organization/Slots-Com</t>
  </si>
  <si>
    <t>Slots.com</t>
  </si>
  <si>
    <t>http://www.slots.com</t>
  </si>
  <si>
    <t>/organization/ slr-consulting</t>
  </si>
  <si>
    <t>/organization/slr-consulting</t>
  </si>
  <si>
    <t>/funding-round/07a565678abe5d6793a56ab6bb02ff0b</t>
  </si>
  <si>
    <t>/Organization/Slr-Consulting</t>
  </si>
  <si>
    <t>SLR Consulting</t>
  </si>
  <si>
    <t>http://www.slrconsulting.com</t>
  </si>
  <si>
    <t>/organization/ slr-technology-solutions</t>
  </si>
  <si>
    <t>/ORGANIZATION/SLR-TECHNOLOGY-SOLUTIONS</t>
  </si>
  <si>
    <t>/funding-round/26b4c836bfc29dc28064d1f838834487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 slurp-co-uk</t>
  </si>
  <si>
    <t>/organization/slurp-co-uk</t>
  </si>
  <si>
    <t>/funding-round/7510fbb007db5d5307d5b8f6d0f4f5cb</t>
  </si>
  <si>
    <t>/Organization/Slurp-Co-Uk</t>
  </si>
  <si>
    <t>Slurp.co.uk</t>
  </si>
  <si>
    <t>http://www.slurp.co.uk</t>
  </si>
  <si>
    <t>E-Commerce|Internet|Search|Startups|Wine And Spirits</t>
  </si>
  <si>
    <t>/organization/ slurp-smoothie-and-juice-bars</t>
  </si>
  <si>
    <t>/ORGANIZATION/SLURP-SMOOTHIE-AND-JUICE-BARS</t>
  </si>
  <si>
    <t>/funding-round/41053748578aaef6f7970886a59b662f</t>
  </si>
  <si>
    <t>/Organization/Slurp-Smoothie-And-Juice-Bars</t>
  </si>
  <si>
    <t>Slurp Smoothie and Juice Bars</t>
  </si>
  <si>
    <t>http://slurpsmoothiebars.com</t>
  </si>
  <si>
    <t>/organization/ slyce</t>
  </si>
  <si>
    <t>/organization/slyce</t>
  </si>
  <si>
    <t>/funding-round/6567b3d0a006878bd24e6ed8a9b13ae9</t>
  </si>
  <si>
    <t>/Organization/Slyce</t>
  </si>
  <si>
    <t>Slyce</t>
  </si>
  <si>
    <t>http://slyce.it</t>
  </si>
  <si>
    <t>Curated Web|Visual Search</t>
  </si>
  <si>
    <t>/ORGANIZATION/SLYCE</t>
  </si>
  <si>
    <t>/funding-round/9c9baabd24662ccd40f0bdc7fa49b73e</t>
  </si>
  <si>
    <t>/funding-round/b270366b60abfa3d0e1ac12d43c0c4c0</t>
  </si>
  <si>
    <t>/funding-round/c86ce36337f775089e8239f7732d7b8e</t>
  </si>
  <si>
    <t>/funding-round/cf6244814c6f3824a07fd5f19cd31d59</t>
  </si>
  <si>
    <t>/organization/ slyde-holding-s-a</t>
  </si>
  <si>
    <t>/ORGANIZATION/SLYDE-HOLDING-S-A</t>
  </si>
  <si>
    <t>/funding-round/1b9958aa290a4a4db52be4744dffb747</t>
  </si>
  <si>
    <t>/Organization/Slyde-Holding-S-A</t>
  </si>
  <si>
    <t>Slyde Holding S.A</t>
  </si>
  <si>
    <t>http://slyde.ch</t>
  </si>
  <si>
    <t>Huins</t>
  </si>
  <si>
    <t>/organization/ sma-informatics</t>
  </si>
  <si>
    <t>/organization/sma-informatics</t>
  </si>
  <si>
    <t>/funding-round/3b5eaa49d0de9caf68dea501beed3e82</t>
  </si>
  <si>
    <t>/Organization/Sma-Informatics</t>
  </si>
  <si>
    <t>SMA Informatics</t>
  </si>
  <si>
    <t>http://www.smainformatics.com</t>
  </si>
  <si>
    <t>/organization/ smaato</t>
  </si>
  <si>
    <t>/ORGANIZATION/SMAATO</t>
  </si>
  <si>
    <t>/funding-round/172a2565415d8e67b220b2b05093bdc2</t>
  </si>
  <si>
    <t>/Organization/Smaato</t>
  </si>
  <si>
    <t>Smaato</t>
  </si>
  <si>
    <t>http://www.smaato.com</t>
  </si>
  <si>
    <t>18-08-2005</t>
  </si>
  <si>
    <t>/organization/smaato</t>
  </si>
  <si>
    <t>/funding-round/1b8477066786b54a8dfdae58c287958b</t>
  </si>
  <si>
    <t>/funding-round/b397e5a58c2a3a19b56d4b84400b1b1f</t>
  </si>
  <si>
    <t>/funding-round/d5124450673f359763bc7d470918a1bb</t>
  </si>
  <si>
    <t>/funding-round/df9174a094a29d917354f29ec2e3b3d2</t>
  </si>
  <si>
    <t>/organization/ smac-factory</t>
  </si>
  <si>
    <t>/organization/smac-factory</t>
  </si>
  <si>
    <t>/funding-round/a00df024e49ea64c647732a8e3efc6d1</t>
  </si>
  <si>
    <t>/Organization/Smac-Factory</t>
  </si>
  <si>
    <t>SMAC Factory</t>
  </si>
  <si>
    <t>http://smacfactory.com/</t>
  </si>
  <si>
    <t>/organization/ smackages</t>
  </si>
  <si>
    <t>/ORGANIZATION/SMACKAGES</t>
  </si>
  <si>
    <t>/funding-round/ad12715d2279480b8d83fe6eb0b65155</t>
  </si>
  <si>
    <t>/Organization/Smackages</t>
  </si>
  <si>
    <t>Smackages</t>
  </si>
  <si>
    <t>http://www.smackages.com</t>
  </si>
  <si>
    <t>/organization/ smackhigh</t>
  </si>
  <si>
    <t>/organization/smackhigh</t>
  </si>
  <si>
    <t>/funding-round/6ccbdcdb0a94219e4407b6c2abe0b8d7</t>
  </si>
  <si>
    <t>/Organization/Smackhigh</t>
  </si>
  <si>
    <t>SmackHigh</t>
  </si>
  <si>
    <t>http://www.smackhigh.com</t>
  </si>
  <si>
    <t>Digital Media|High Schools</t>
  </si>
  <si>
    <t>/ORGANIZATION/SMACKHIGH</t>
  </si>
  <si>
    <t>/funding-round/7a42954dfe818e7ad7b39570a792ec86</t>
  </si>
  <si>
    <t>/organization/ smadex</t>
  </si>
  <si>
    <t>/organization/smadex</t>
  </si>
  <si>
    <t>/funding-round/6b441c1187951d9ba6b55c5f1181fbc3</t>
  </si>
  <si>
    <t>/Organization/Smadex</t>
  </si>
  <si>
    <t>Smadex</t>
  </si>
  <si>
    <t>http://smadex.com</t>
  </si>
  <si>
    <t>Advertising|Brand Marketing|Mobile</t>
  </si>
  <si>
    <t>/ORGANIZATION/SMADEX</t>
  </si>
  <si>
    <t>/funding-round/79087e4ba420b05bf8711e82dfec79ea</t>
  </si>
  <si>
    <t>/organization/ smailex</t>
  </si>
  <si>
    <t>/organization/smailex</t>
  </si>
  <si>
    <t>/funding-round/53d8932359a04d8634380393adbeaf90</t>
  </si>
  <si>
    <t>/Organization/Smailex</t>
  </si>
  <si>
    <t>Smailex</t>
  </si>
  <si>
    <t>http://www.smailex.com</t>
  </si>
  <si>
    <t>/organization/ small-act</t>
  </si>
  <si>
    <t>/ORGANIZATION/SMALL-ACT</t>
  </si>
  <si>
    <t>/funding-round/356294208df4d00c7f600ad229dd5727</t>
  </si>
  <si>
    <t>/Organization/Small-Act</t>
  </si>
  <si>
    <t>Small Act</t>
  </si>
  <si>
    <t>http://www.Smallact.com</t>
  </si>
  <si>
    <t>/organization/ small-bone-innovations</t>
  </si>
  <si>
    <t>/organization/small-bone-innovations</t>
  </si>
  <si>
    <t>/funding-round/3b36b256fe0d6b8c54081bf68cf0d197</t>
  </si>
  <si>
    <t>/Organization/Small-Bone-Innovations</t>
  </si>
  <si>
    <t>Small Bone Innovations</t>
  </si>
  <si>
    <t>http://www.totalsmallbone.com</t>
  </si>
  <si>
    <t>/ORGANIZATION/SMALL-BONE-INNOVATIONS</t>
  </si>
  <si>
    <t>/funding-round/5870586477cb93648bdb23aa2dd88be0</t>
  </si>
  <si>
    <t>/funding-round/59f1d24d50e7da47dc55ef7e98225793</t>
  </si>
  <si>
    <t>/funding-round/7cf80a9a50668b77d7e60cdb91c12c04</t>
  </si>
  <si>
    <t>/funding-round/cd57bf83f8a82e9c6276a3e920fe42a4</t>
  </si>
  <si>
    <t>/funding-round/dda1379725dc9e98113c68a6d22a5afc</t>
  </si>
  <si>
    <t>/organization/ small-business-funding-solutions</t>
  </si>
  <si>
    <t>/organization/small-business-funding-solutions</t>
  </si>
  <si>
    <t>/funding-round/acd94112fa9e4e43a4fb8cced03b0918</t>
  </si>
  <si>
    <t>/Organization/Small-Business-Funding-Solutions</t>
  </si>
  <si>
    <t>Small Business Funding Solutions</t>
  </si>
  <si>
    <t>Finance|Small and Medium Businesses|Venture Capital</t>
  </si>
  <si>
    <t>/organization/ small-demons</t>
  </si>
  <si>
    <t>/ORGANIZATION/SMALL-DEMONS</t>
  </si>
  <si>
    <t>/funding-round/28aa0d70d8c785f0d3463661ce2c5e9b</t>
  </si>
  <si>
    <t>/Organization/Small-Demons</t>
  </si>
  <si>
    <t>Small Demons</t>
  </si>
  <si>
    <t>http://www.smalldemons.com</t>
  </si>
  <si>
    <t>/organization/small-demons</t>
  </si>
  <si>
    <t>/funding-round/8887138131fc2dea7644f6b0193da768</t>
  </si>
  <si>
    <t>/funding-round/bace43b4a4fe5aca5ec1773c0a631dd8</t>
  </si>
  <si>
    <t>/funding-round/c775a1830ebea7c63cb85df31ff041f9</t>
  </si>
  <si>
    <t>/organization/ small-giant-games</t>
  </si>
  <si>
    <t>/ORGANIZATION/SMALL-GIANT-GAMES</t>
  </si>
  <si>
    <t>/funding-round/2f677a76be1684aa9854936092225ed2</t>
  </si>
  <si>
    <t>/Organization/Small-Giant-Games</t>
  </si>
  <si>
    <t>Small Giant Games</t>
  </si>
  <si>
    <t>http://www.smallgiantgames.com</t>
  </si>
  <si>
    <t>Entertainment|Games|Mobile|Startups</t>
  </si>
  <si>
    <t>/organization/small-giant-games</t>
  </si>
  <si>
    <t>/funding-round/a509716b0e6071a05e28c55db8f95b62</t>
  </si>
  <si>
    <t>/organization/ small-screen-network</t>
  </si>
  <si>
    <t>/ORGANIZATION/SMALL-SCREEN-NETWORK</t>
  </si>
  <si>
    <t>/funding-round/1049cf5e4d436efa03f175ae684efa90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 small-victory</t>
  </si>
  <si>
    <t>/organization/small-victory</t>
  </si>
  <si>
    <t>/funding-round/f083fdee55c4ab30687db387a3c8121d</t>
  </si>
  <si>
    <t>/Organization/Small-Victory</t>
  </si>
  <si>
    <t>Small Victory</t>
  </si>
  <si>
    <t>/organization/ small-world-financial-services-group</t>
  </si>
  <si>
    <t>/ORGANIZATION/SMALL-WORLD-FINANCIAL-SERVICES-GROUP</t>
  </si>
  <si>
    <t>/funding-round/0fd62a857acb070222b324aeb9b1aff3</t>
  </si>
  <si>
    <t>/Organization/Small-World-Financial-Services-Group</t>
  </si>
  <si>
    <t>Small World Financial Services Group</t>
  </si>
  <si>
    <t>http://www.smallworldfs.com</t>
  </si>
  <si>
    <t>/organization/ small-world-kids-inc</t>
  </si>
  <si>
    <t>/organization/small-world-kids-inc</t>
  </si>
  <si>
    <t>/funding-round/143deb8affd8dca7cbc0764fb37ee97b</t>
  </si>
  <si>
    <t>/Organization/Small-World-Kids-Inc</t>
  </si>
  <si>
    <t>Small World Kids, Inc.</t>
  </si>
  <si>
    <t>/organization/ small-world-labs</t>
  </si>
  <si>
    <t>/ORGANIZATION/SMALL-WORLD-LABS</t>
  </si>
  <si>
    <t>/funding-round/6d7ccaae04fc8d3bc16c8a132bf7be53</t>
  </si>
  <si>
    <t>/Organization/Small-World-Labs</t>
  </si>
  <si>
    <t>Small World Labs</t>
  </si>
  <si>
    <t>http://smallworldlabs.com</t>
  </si>
  <si>
    <t>Communities|Enterprise Software|Social Media Platforms</t>
  </si>
  <si>
    <t>/organization/ smallaa</t>
  </si>
  <si>
    <t>/organization/smallaa</t>
  </si>
  <si>
    <t>/funding-round/c9cb26b3338ad03f41262263c300acd6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 smallable</t>
  </si>
  <si>
    <t>/ORGANIZATION/SMALLABLE</t>
  </si>
  <si>
    <t>/funding-round/46f4f929e08ca8e591e792a42f42c2d4</t>
  </si>
  <si>
    <t>/Organization/Smallable</t>
  </si>
  <si>
    <t>Smallable</t>
  </si>
  <si>
    <t>http://www.smallable.com/en</t>
  </si>
  <si>
    <t>/organization/smallable</t>
  </si>
  <si>
    <t>/funding-round/665a3557ad739e7165a2659fa430005b</t>
  </si>
  <si>
    <t>/organization/ smallbizrealty-com</t>
  </si>
  <si>
    <t>/ORGANIZATION/SMALLBIZREALTY-COM</t>
  </si>
  <si>
    <t>/funding-round/6dea58d74e520b75a42e4080d07cb40e</t>
  </si>
  <si>
    <t>/Organization/Smallbizrealty-Com</t>
  </si>
  <si>
    <t>SmallBizRealty.com</t>
  </si>
  <si>
    <t>/organization/ smallbusiness-com</t>
  </si>
  <si>
    <t>/organization/smallbusiness-com</t>
  </si>
  <si>
    <t>/funding-round/525ea507e9f1bbb93277d4d1f417bb7a</t>
  </si>
  <si>
    <t>/Organization/Smallbusiness-Com</t>
  </si>
  <si>
    <t>Smallbusiness.com</t>
  </si>
  <si>
    <t>http://smallbusiness.com/</t>
  </si>
  <si>
    <t>/organization/ smalldeals-com</t>
  </si>
  <si>
    <t>/ORGANIZATION/SMALLDEALS-COM</t>
  </si>
  <si>
    <t>/funding-round/d507098539ebd3809d357a9c0fd8e627</t>
  </si>
  <si>
    <t>/Organization/Smalldeals-Com</t>
  </si>
  <si>
    <t>Smalldeals</t>
  </si>
  <si>
    <t>http://www.smalldeals.com</t>
  </si>
  <si>
    <t>Kings Park</t>
  </si>
  <si>
    <t>/organization/ smallknot</t>
  </si>
  <si>
    <t>/organization/smallknot</t>
  </si>
  <si>
    <t>/funding-round/22aa759876aec096ef4ace0cfa46474b</t>
  </si>
  <si>
    <t>/Organization/Smallknot</t>
  </si>
  <si>
    <t>Smallknot</t>
  </si>
  <si>
    <t>http://www.smallknot.com</t>
  </si>
  <si>
    <t>/organization/ smallrivers</t>
  </si>
  <si>
    <t>/ORGANIZATION/SMALLRIVERS</t>
  </si>
  <si>
    <t>/funding-round/0a9b827983ee894d0c2c6ca345f262bd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rivers</t>
  </si>
  <si>
    <t>/funding-round/4c7f2ffbee2631a829f513c565b6d12f</t>
  </si>
  <si>
    <t>/funding-round/5399ba7541756da086983d4f056a76a3</t>
  </si>
  <si>
    <t>/funding-round/941f65c56da366ac7db897f6f07b17a5</t>
  </si>
  <si>
    <t>/organization/ smalltown</t>
  </si>
  <si>
    <t>/ORGANIZATION/SMALLTOWN</t>
  </si>
  <si>
    <t>/funding-round/9ceae91b24c431f0a820ec2f4eee2bf9</t>
  </si>
  <si>
    <t>/Organization/Smalltown</t>
  </si>
  <si>
    <t>Smalltown</t>
  </si>
  <si>
    <t>http://www.smalltown.com</t>
  </si>
  <si>
    <t>/organization/ smapper-technologies-gmbh</t>
  </si>
  <si>
    <t>/organization/smapper-technologies-gmbh</t>
  </si>
  <si>
    <t>/funding-round/80c55f54b1d88643d7bee56d2de2c0cb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ER-TECHNOLOGIES-GMBH</t>
  </si>
  <si>
    <t>/funding-round/89d0475bc9c51a437fb8744a8f22f086</t>
  </si>
  <si>
    <t>/organization/ smappo</t>
  </si>
  <si>
    <t>/organization/smappo</t>
  </si>
  <si>
    <t>/funding-round/50d2f674d4dd1f3c44f479167fd87a90</t>
  </si>
  <si>
    <t>/Organization/Smappo</t>
  </si>
  <si>
    <t>Smappo</t>
  </si>
  <si>
    <t>http://www.smappo.com/</t>
  </si>
  <si>
    <t>Events|Ticketing</t>
  </si>
  <si>
    <t>/ORGANIZATION/SMAPPO</t>
  </si>
  <si>
    <t>/funding-round/fb4e8b38368e24bfc4bf80ab01ddc5f4</t>
  </si>
  <si>
    <t>/organization/ smarkets</t>
  </si>
  <si>
    <t>/organization/smarkets</t>
  </si>
  <si>
    <t>/funding-round/30f5b40019d15ab3493a1ebb47285b47</t>
  </si>
  <si>
    <t>/Organization/Smarkets</t>
  </si>
  <si>
    <t>Smarkets</t>
  </si>
  <si>
    <t>http://smarkets.com</t>
  </si>
  <si>
    <t>Financial Exchanges|Gambling|Marketplaces|Sports</t>
  </si>
  <si>
    <t>/ORGANIZATION/SMARKETS</t>
  </si>
  <si>
    <t>/funding-round/601e29385a372d92a1e7c17b7faf1705</t>
  </si>
  <si>
    <t>/funding-round/61e840cd3ffd48f0bdeba670b7c22b28</t>
  </si>
  <si>
    <t>/funding-round/fd50ff05e8f8bdf4d2f57705591497de</t>
  </si>
  <si>
    <t>/organization/ smarking</t>
  </si>
  <si>
    <t>/organization/smarking</t>
  </si>
  <si>
    <t>/funding-round/8f0484d4a99b940854737c18696b42b1</t>
  </si>
  <si>
    <t>/Organization/Smarking</t>
  </si>
  <si>
    <t>Smarking</t>
  </si>
  <si>
    <t>http://smarking.net</t>
  </si>
  <si>
    <t>/ORGANIZATION/SMARKING</t>
  </si>
  <si>
    <t>/funding-round/d84378f4b25f5cc4dbe673a7d2dbf794</t>
  </si>
  <si>
    <t>/organization/ smarp</t>
  </si>
  <si>
    <t>/organization/smarp</t>
  </si>
  <si>
    <t>/funding-round/41669d9be1a0fbb25886480170ff6a3f</t>
  </si>
  <si>
    <t>/Organization/Smarp</t>
  </si>
  <si>
    <t>Smarp</t>
  </si>
  <si>
    <t>http://www.smarp.com</t>
  </si>
  <si>
    <t>Celebrity|Curated Web|Mobile|Online Reservations|Real Time</t>
  </si>
  <si>
    <t>/organization/ smarp-oy</t>
  </si>
  <si>
    <t>/ORGANIZATION/SMARP-OY</t>
  </si>
  <si>
    <t>/funding-round/05aa7f44c55d23a48c7a10a3df8d4e07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p-oy</t>
  </si>
  <si>
    <t>/funding-round/7d813ef50ad0ab63dbb759606476bee4</t>
  </si>
  <si>
    <t>/funding-round/95f4d600237a22854cfd2f9fc64f2c7f</t>
  </si>
  <si>
    <t>/funding-round/af3e06efd916359287e8230686b89b51</t>
  </si>
  <si>
    <t>/funding-round/b7419934d3db648340cecd8a28aa6dce</t>
  </si>
  <si>
    <t>/funding-round/bd050db00bf6236ff8b89235a8067e98</t>
  </si>
  <si>
    <t>/funding-round/ddf4dcee6f1daca9f55c040df29d5b3c</t>
  </si>
  <si>
    <t>/organization/ smart-3</t>
  </si>
  <si>
    <t>/organization/smart-3</t>
  </si>
  <si>
    <t>/funding-round/640c7dccf4ce44c9f2dd09e1c3405ad3</t>
  </si>
  <si>
    <t>/Organization/Smart-3</t>
  </si>
  <si>
    <t>SMART</t>
  </si>
  <si>
    <t>http://www.1smart.org</t>
  </si>
  <si>
    <t>/organization/ smart-ad-2</t>
  </si>
  <si>
    <t>/ORGANIZATION/SMART-AD-2</t>
  </si>
  <si>
    <t>/funding-round/098ef9ca010e8e9f5760f72c9b6da7e3</t>
  </si>
  <si>
    <t>/Organization/Smart-Ad-2</t>
  </si>
  <si>
    <t>Smart AD</t>
  </si>
  <si>
    <t>http://smartad.eu/</t>
  </si>
  <si>
    <t>/organization/ smart-adserver</t>
  </si>
  <si>
    <t>/organization/smart-adserver</t>
  </si>
  <si>
    <t>/funding-round/010d891dc63854366c074aca0d2a22ab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 smart-adventure</t>
  </si>
  <si>
    <t>/ORGANIZATION/SMART-ADVENTURE</t>
  </si>
  <si>
    <t>/funding-round/0bf6e48227ca9b0d71389e3f11755146</t>
  </si>
  <si>
    <t>/Organization/Smart-Adventure</t>
  </si>
  <si>
    <t>Smart Adventure</t>
  </si>
  <si>
    <t>http://smartadventure.net/</t>
  </si>
  <si>
    <t>Application Platforms|Education|Educational Games</t>
  </si>
  <si>
    <t>/organization/ smart-antenna-technologies</t>
  </si>
  <si>
    <t>/organization/smart-antenna-technologies</t>
  </si>
  <si>
    <t>/funding-round/ab96b38f38198a0fd0c72f2bccabdbef</t>
  </si>
  <si>
    <t>/Organization/Smart-Antenna-Technologies</t>
  </si>
  <si>
    <t>Smart Antenna Technologies</t>
  </si>
  <si>
    <t>http://smartantennatech.com/</t>
  </si>
  <si>
    <t>/organization/ smart-baking-company</t>
  </si>
  <si>
    <t>/ORGANIZATION/SMART-BAKING-COMPANY</t>
  </si>
  <si>
    <t>/funding-round/456c5f881f8b6ba96a3887c6dce38bf7</t>
  </si>
  <si>
    <t>/Organization/Smart-Baking-Company</t>
  </si>
  <si>
    <t>Smart Baking Company</t>
  </si>
  <si>
    <t>http://smart-baking.com</t>
  </si>
  <si>
    <t>Active Lifestyle|Nutrition|Specialty Foods</t>
  </si>
  <si>
    <t>/organization/smart-baking-company</t>
  </si>
  <si>
    <t>/funding-round/58ebff34b063f130a62579f377a5c7de</t>
  </si>
  <si>
    <t>/organization/ smart-balloon</t>
  </si>
  <si>
    <t>/ORGANIZATION/SMART-BALLOON</t>
  </si>
  <si>
    <t>/funding-round/27b0876f1627f9ecbd8ee17602d16ba1</t>
  </si>
  <si>
    <t>/Organization/Smart-Balloon</t>
  </si>
  <si>
    <t>Smart Balloon</t>
  </si>
  <si>
    <t>http://www.smartballoon.com</t>
  </si>
  <si>
    <t>/organization/smart-balloon</t>
  </si>
  <si>
    <t>/funding-round/2d9e3f699f28f89ad6813d53c8b582d8</t>
  </si>
  <si>
    <t>/organization/ smart-bites</t>
  </si>
  <si>
    <t>/ORGANIZATION/SMART-BITES</t>
  </si>
  <si>
    <t>/funding-round/4072d7a574e20d40dd2b9d1540080505</t>
  </si>
  <si>
    <t>/Organization/Smart-Bites</t>
  </si>
  <si>
    <t>OKpanda</t>
  </si>
  <si>
    <t>http://www.okpanda.com</t>
  </si>
  <si>
    <t>/organization/smart-bites</t>
  </si>
  <si>
    <t>/funding-round/9b793063f97fbe27eafdc60bba8c078d</t>
  </si>
  <si>
    <t>/organization/ smart-checkout</t>
  </si>
  <si>
    <t>/ORGANIZATION/SMART-CHECKOUT</t>
  </si>
  <si>
    <t>/funding-round/a9240c5564ee2e2b3ad05141fc29559f</t>
  </si>
  <si>
    <t>/Organization/Smart-Checkout</t>
  </si>
  <si>
    <t>Smart Checkout</t>
  </si>
  <si>
    <t>http://smartcheckout.ru</t>
  </si>
  <si>
    <t>/organization/ smart-commute</t>
  </si>
  <si>
    <t>/organization/smart-commute</t>
  </si>
  <si>
    <t>/funding-round/c0c14edfe4ff1a421c289beb87fa2ab7</t>
  </si>
  <si>
    <t>/Organization/Smart-Commute</t>
  </si>
  <si>
    <t>Smart Commute</t>
  </si>
  <si>
    <t>http://www.smartcloudtek.com/</t>
  </si>
  <si>
    <t>/organization/ smart-cube</t>
  </si>
  <si>
    <t>/ORGANIZATION/SMART-CUBE</t>
  </si>
  <si>
    <t>/funding-round/321a58595ccc6086785e8ac2f6838b81</t>
  </si>
  <si>
    <t>/Organization/Smart-Cube</t>
  </si>
  <si>
    <t>Smart Cube</t>
  </si>
  <si>
    <t>http://www.thesmartcube.com</t>
  </si>
  <si>
    <t>/organization/ smart-data-protection</t>
  </si>
  <si>
    <t>/organization/smart-data-protection</t>
  </si>
  <si>
    <t>/funding-round/c40c4fe29215f137d6d17c5af3f6ba17</t>
  </si>
  <si>
    <t>/Organization/Smart-Data-Protection</t>
  </si>
  <si>
    <t>Smart Data Protection</t>
  </si>
  <si>
    <t>http://smartdataprotection.eu/en/welcome</t>
  </si>
  <si>
    <t>/organization/ smart-destinations</t>
  </si>
  <si>
    <t>/ORGANIZATION/SMART-DESTINATIONS</t>
  </si>
  <si>
    <t>/funding-round/6e21dd25a7505838861b0b680740caf8</t>
  </si>
  <si>
    <t>/Organization/Smart-Destinations</t>
  </si>
  <si>
    <t>Smart Destinations</t>
  </si>
  <si>
    <t>http://www.smartdestinations.com</t>
  </si>
  <si>
    <t>/organization/smart-destinations</t>
  </si>
  <si>
    <t>/funding-round/752cefd78e08088d551903dcb4f935c8</t>
  </si>
  <si>
    <t>/funding-round/c552d23d6818fbbdbd29f6b508780006</t>
  </si>
  <si>
    <t>/organization/ smart-device-media</t>
  </si>
  <si>
    <t>/organization/smart-device-media</t>
  </si>
  <si>
    <t>/funding-round/412418a057e86b64a17fe080696d6e7c</t>
  </si>
  <si>
    <t>/Organization/Smart-Device-Media</t>
  </si>
  <si>
    <t>Smart Device Media</t>
  </si>
  <si>
    <t>Advertising|Content|Digital Media</t>
  </si>
  <si>
    <t>/organization/ smart-devices</t>
  </si>
  <si>
    <t>/ORGANIZATION/SMART-DEVICES</t>
  </si>
  <si>
    <t>/funding-round/7a6bdc99fea2ca477da1f51877eb23e5</t>
  </si>
  <si>
    <t>/Organization/Smart-Devices</t>
  </si>
  <si>
    <t>Smart Devices</t>
  </si>
  <si>
    <t>http://en.smartdevices.com.cn/</t>
  </si>
  <si>
    <t>/organization/ smart-drone-3</t>
  </si>
  <si>
    <t>/organization/smart-drone-3</t>
  </si>
  <si>
    <t>/funding-round/20c8a4f19916b641a0a07979c83b9fa9</t>
  </si>
  <si>
    <t>/Organization/Smart-Drone-3</t>
  </si>
  <si>
    <t>Smart Drone</t>
  </si>
  <si>
    <t>http://www.smartdrone.com.mx</t>
  </si>
  <si>
    <t>/ORGANIZATION/SMART-DRONE-3</t>
  </si>
  <si>
    <t>/funding-round/c7c31a70cc4c8c0106ef48e64502becf</t>
  </si>
  <si>
    <t>/organization/ smart-ecosystems</t>
  </si>
  <si>
    <t>/organization/smart-ecosystems</t>
  </si>
  <si>
    <t>/funding-round/0a314aee2c6f2e0c90d72c7f4fc7e881</t>
  </si>
  <si>
    <t>/Organization/Smart-Ecosystems</t>
  </si>
  <si>
    <t>Smart Ecosystems</t>
  </si>
  <si>
    <t>https://smarttech.com/</t>
  </si>
  <si>
    <t>Virtual Workforces</t>
  </si>
  <si>
    <t>/ORGANIZATION/SMART-ECOSYSTEMS</t>
  </si>
  <si>
    <t>/funding-round/cfba45a1aa1193f3b9f14c4476e1c448</t>
  </si>
  <si>
    <t>/organization/ smart-education</t>
  </si>
  <si>
    <t>/organization/smart-education</t>
  </si>
  <si>
    <t>/funding-round/62262c845071b83db23b21fc80d718e0</t>
  </si>
  <si>
    <t>/Organization/Smart-Education</t>
  </si>
  <si>
    <t>SMARTEDUCATION, LTD.</t>
  </si>
  <si>
    <t>http://smarteducation.jp/en/index.html</t>
  </si>
  <si>
    <t>/organization/ smart-energy</t>
  </si>
  <si>
    <t>/ORGANIZATION/SMART-ENERGY</t>
  </si>
  <si>
    <t>/funding-round/d751636688e5f2d4aba991665f192ea0</t>
  </si>
  <si>
    <t>/Organization/Smart-Energy</t>
  </si>
  <si>
    <t>Smart Energy</t>
  </si>
  <si>
    <t>http://smart-energy.com</t>
  </si>
  <si>
    <t>/organization/smart-energy</t>
  </si>
  <si>
    <t>/funding-round/f2a9e640a3d05a60fe803bde37edf4ca</t>
  </si>
  <si>
    <t>/organization/ smart-energy-instruments</t>
  </si>
  <si>
    <t>/ORGANIZATION/SMART-ENERGY-INSTRUMENTS</t>
  </si>
  <si>
    <t>/funding-round/4585612522d60e70815581d61dd5ad3f</t>
  </si>
  <si>
    <t>/Organization/Smart-Energy-Instruments</t>
  </si>
  <si>
    <t>Smart Energy Instruments</t>
  </si>
  <si>
    <t>http://www.se-instruments.com</t>
  </si>
  <si>
    <t>/organization/smart-energy-instruments</t>
  </si>
  <si>
    <t>/funding-round/896c2c11cf6b5445aba110225d0ea5bf</t>
  </si>
  <si>
    <t>/organization/ smart-eye</t>
  </si>
  <si>
    <t>/ORGANIZATION/SMART-EYE</t>
  </si>
  <si>
    <t>/funding-round/8a8d8d983e7b0af4e82cc2d5df9a4571</t>
  </si>
  <si>
    <t>/Organization/Smart-Eye</t>
  </si>
  <si>
    <t>Smart Eye</t>
  </si>
  <si>
    <t>http://www.smarteye.se</t>
  </si>
  <si>
    <t>/organization/ smart-fertilizer</t>
  </si>
  <si>
    <t>/organization/smart-fertilizer</t>
  </si>
  <si>
    <t>/funding-round/4fd5d4daac3593fe9bafce37d046ed71</t>
  </si>
  <si>
    <t>/Organization/Smart-Fertilizer</t>
  </si>
  <si>
    <t>Smart! Fertilizer</t>
  </si>
  <si>
    <t>Analytics|Optimization|Water</t>
  </si>
  <si>
    <t>/organization/ smart-flour-foods</t>
  </si>
  <si>
    <t>/ORGANIZATION/SMART-FLOUR-FOODS</t>
  </si>
  <si>
    <t>/funding-round/b9ed2e4d2519d35c47c5e011b687dca4</t>
  </si>
  <si>
    <t>/Organization/Smart-Flour-Foods</t>
  </si>
  <si>
    <t>Smart Flour Foods</t>
  </si>
  <si>
    <t>http://smartflourfoods.com</t>
  </si>
  <si>
    <t>Consumer Goods|Food Processing|Retail</t>
  </si>
  <si>
    <t>/organization/ smart-furniture</t>
  </si>
  <si>
    <t>/organization/smart-furniture</t>
  </si>
  <si>
    <t>/funding-round/04fcde0cdc618cc85c36d5c4f8f0900f</t>
  </si>
  <si>
    <t>/Organization/Smart-Furniture</t>
  </si>
  <si>
    <t>Smart Furniture</t>
  </si>
  <si>
    <t>http://www.smartfurniture.com</t>
  </si>
  <si>
    <t>Curated Web|Furniture|Home &amp; Garden</t>
  </si>
  <si>
    <t>/ORGANIZATION/SMART-FURNITURE</t>
  </si>
  <si>
    <t>/funding-round/63f30ff095c124232f733f2c3cfb3464</t>
  </si>
  <si>
    <t>/funding-round/ae2abd3badfae451f9d3ea3b46f78bb9</t>
  </si>
  <si>
    <t>/funding-round/b1ae8e98d977a8df141a6c5255fc34ea</t>
  </si>
  <si>
    <t>27-08-2004</t>
  </si>
  <si>
    <t>/funding-round/b8ea6920d3317fbd549f5fe2dd239cb9</t>
  </si>
  <si>
    <t>/funding-round/e88a1c86962432ab89445d6c5da27214</t>
  </si>
  <si>
    <t>/organization/ smart-game-systems</t>
  </si>
  <si>
    <t>/organization/smart-game-systems</t>
  </si>
  <si>
    <t>/funding-round/8cdaa5fdd61289ec8b7a1f499e0bf4e0</t>
  </si>
  <si>
    <t>/Organization/Smart-Game-Systems</t>
  </si>
  <si>
    <t>Smart Game Systems</t>
  </si>
  <si>
    <t>http://smartgamesystems.com</t>
  </si>
  <si>
    <t>/organization/ smart-gardener</t>
  </si>
  <si>
    <t>/ORGANIZATION/SMART-GARDENER</t>
  </si>
  <si>
    <t>/funding-round/7a43de11e9769379e9f8fe064a299aa3</t>
  </si>
  <si>
    <t>/Organization/Smart-Gardener</t>
  </si>
  <si>
    <t>Smart Gardener</t>
  </si>
  <si>
    <t>http://www.smartgardener.com</t>
  </si>
  <si>
    <t>Healdsburg</t>
  </si>
  <si>
    <t>/organization/smart-gardener</t>
  </si>
  <si>
    <t>/funding-round/c2bfc3587f528519773840752bb0b185</t>
  </si>
  <si>
    <t>/organization/ smart-gps-backpack</t>
  </si>
  <si>
    <t>/ORGANIZATION/SMART-GPS-BACKPACK</t>
  </si>
  <si>
    <t>/funding-round/dc78185ec6ce3f3f21b969d87d59a287</t>
  </si>
  <si>
    <t>/Organization/Smart-Gps-Backpack</t>
  </si>
  <si>
    <t>Smart GPS Backpack</t>
  </si>
  <si>
    <t>/organization/ smart-holograms</t>
  </si>
  <si>
    <t>/organization/smart-holograms</t>
  </si>
  <si>
    <t>/funding-round/5e63a1a951d49ecb3b37261105e34319</t>
  </si>
  <si>
    <t>/Organization/Smart-Holograms</t>
  </si>
  <si>
    <t>Smart Holograms</t>
  </si>
  <si>
    <t>http://www.smartholograms.com</t>
  </si>
  <si>
    <t>Milton Bryant</t>
  </si>
  <si>
    <t>/organization/ smart-host</t>
  </si>
  <si>
    <t>/ORGANIZATION/SMART-HOST</t>
  </si>
  <si>
    <t>/funding-round/d6b39bedbdb24ebebcf6b6f58bcf17ab</t>
  </si>
  <si>
    <t>/Organization/Smart-Host</t>
  </si>
  <si>
    <t>Smart Host</t>
  </si>
  <si>
    <t>http://www.smarthost.me</t>
  </si>
  <si>
    <t>Big Data Analytics|Hotels|Real Estate|Vacation Rentals</t>
  </si>
  <si>
    <t>/organization/ smart-hydro-power</t>
  </si>
  <si>
    <t>/organization/smart-hydro-power</t>
  </si>
  <si>
    <t>/funding-round/d1c28fd1faca59bbac5db0e97ba3ccd2</t>
  </si>
  <si>
    <t>/Organization/Smart-Hydro-Power</t>
  </si>
  <si>
    <t>Smart Hydro Power</t>
  </si>
  <si>
    <t>http://www.smart-hydro.de/en</t>
  </si>
  <si>
    <t>Feldafing</t>
  </si>
  <si>
    <t>/organization/ smart-imaging-systems</t>
  </si>
  <si>
    <t>/ORGANIZATION/SMART-IMAGING-SYSTEMS</t>
  </si>
  <si>
    <t>/funding-round/bbc730c9265dba4a612c5f942bf7b5a9</t>
  </si>
  <si>
    <t>/Organization/Smart-Imaging-Systems</t>
  </si>
  <si>
    <t>Smart Imaging Systems</t>
  </si>
  <si>
    <t>http://smartimagingsystems.com</t>
  </si>
  <si>
    <t>/organization/ smart-insight-corporation</t>
  </si>
  <si>
    <t>/organization/smart-insight-corporation</t>
  </si>
  <si>
    <t>/funding-round/586ccb34f35c492ac3aa12e57ed35813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 smart-lanes</t>
  </si>
  <si>
    <t>/ORGANIZATION/SMART-LANES</t>
  </si>
  <si>
    <t>/funding-round/f6c78ba6db0a8b9861517a4453bf610e</t>
  </si>
  <si>
    <t>/Organization/Smart-Lanes</t>
  </si>
  <si>
    <t>Smart Lanes</t>
  </si>
  <si>
    <t>http://smartlanestechnologies.com/</t>
  </si>
  <si>
    <t>Computers|Information Services|Technology</t>
  </si>
  <si>
    <t>/organization/ smart-living-studios</t>
  </si>
  <si>
    <t>/organization/smart-living-studios</t>
  </si>
  <si>
    <t>/funding-round/a186dcd713eb564f6f7834c2c95dfc63</t>
  </si>
  <si>
    <t>/Organization/Smart-Living-Studios</t>
  </si>
  <si>
    <t>Smart Living Studios</t>
  </si>
  <si>
    <t>http://smartlivingstudios.com</t>
  </si>
  <si>
    <t>/organization/ smart-load-solutions</t>
  </si>
  <si>
    <t>/ORGANIZATION/SMART-LOAD-SOLUTIONS</t>
  </si>
  <si>
    <t>/funding-round/773e1bb7b862a2bd1349c1c8b32169fb</t>
  </si>
  <si>
    <t>/Organization/Smart-Load-Solutions</t>
  </si>
  <si>
    <t>Smart Load Solutions</t>
  </si>
  <si>
    <t>http://www.smartloadsolutions.eu/</t>
  </si>
  <si>
    <t>/organization/ smart-loyalty</t>
  </si>
  <si>
    <t>/organization/smart-loyalty</t>
  </si>
  <si>
    <t>/funding-round/ddc497610edb35e0acf1105a3bd82e0a</t>
  </si>
  <si>
    <t>/Organization/Smart-Loyalty</t>
  </si>
  <si>
    <t>Smart Loyalty</t>
  </si>
  <si>
    <t>http://www.smartloyalty.de/</t>
  </si>
  <si>
    <t>/organization/ smart-lunches</t>
  </si>
  <si>
    <t>/ORGANIZATION/SMART-LUNCHES</t>
  </si>
  <si>
    <t>/funding-round/163b68c78f85e20edc3b8fbe88b81879</t>
  </si>
  <si>
    <t>/Organization/Smart-Lunches</t>
  </si>
  <si>
    <t>Smart Lunches</t>
  </si>
  <si>
    <t>http://www.smartlunches.com</t>
  </si>
  <si>
    <t>/organization/smart-lunches</t>
  </si>
  <si>
    <t>/funding-round/37ee29bd1f0ef034c21665cb304a2f68</t>
  </si>
  <si>
    <t>/funding-round/6737cde6d86f49a5d466ad997c64745e</t>
  </si>
  <si>
    <t>/organization/ smart-media-inventions</t>
  </si>
  <si>
    <t>/organization/smart-media-inventions</t>
  </si>
  <si>
    <t>/funding-round/194ee9eccb3c880ad8f07d8617e01af6</t>
  </si>
  <si>
    <t>/Organization/Smart-Media-Inventions</t>
  </si>
  <si>
    <t>Smart Media Inventions</t>
  </si>
  <si>
    <t>http://www.smartmediainventions.com</t>
  </si>
  <si>
    <t>/organization/ smart-medical-systems</t>
  </si>
  <si>
    <t>/ORGANIZATION/SMART-MEDICAL-SYSTEMS</t>
  </si>
  <si>
    <t>/funding-round/447a1d43b953b8b39b1f898e1f2c2a0a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 smart-mocha</t>
  </si>
  <si>
    <t>/organization/smart-mocha</t>
  </si>
  <si>
    <t>/funding-round/6899a12895fe93324c6ad88548398f33</t>
  </si>
  <si>
    <t>/Organization/Smart-Mocha</t>
  </si>
  <si>
    <t>Smart Mocha</t>
  </si>
  <si>
    <t>https://smartmocha.com</t>
  </si>
  <si>
    <t>Big Data Analytics|Hardware + Software</t>
  </si>
  <si>
    <t>/ORGANIZATION/SMART-MOCHA</t>
  </si>
  <si>
    <t>/funding-round/df6bdd28f7183d2433daeefa8ba76a1b</t>
  </si>
  <si>
    <t>/funding-round/f216f1294d9a4d1b424202a4b05cee1a</t>
  </si>
  <si>
    <t>/organization/ smart-monitor</t>
  </si>
  <si>
    <t>/ORGANIZATION/SMART-MONITOR</t>
  </si>
  <si>
    <t>/funding-round/0040f24f506d95aeca07b98da19e6fbc</t>
  </si>
  <si>
    <t>/Organization/Smart-Monitor</t>
  </si>
  <si>
    <t>Smart Monitor</t>
  </si>
  <si>
    <t>http://smart-monitor.com</t>
  </si>
  <si>
    <t>/organization/ smart-museum</t>
  </si>
  <si>
    <t>/organization/smart-museum</t>
  </si>
  <si>
    <t>/funding-round/8991bc12c7dde6435a10e6bbadd38d6c</t>
  </si>
  <si>
    <t>/Organization/Smart-Museum</t>
  </si>
  <si>
    <t>Smart Museum</t>
  </si>
  <si>
    <t>http://smartmuseum.ru</t>
  </si>
  <si>
    <t>/ORGANIZATION/SMART-MUSEUM</t>
  </si>
  <si>
    <t>/funding-round/ad77cdecf49f5d6187524766b01aeda8</t>
  </si>
  <si>
    <t>/organization/ smart-office-energy-solutions</t>
  </si>
  <si>
    <t>/organization/smart-office-energy-solutions</t>
  </si>
  <si>
    <t>/funding-round/1378743db54d9cc2f6548101a777cf51</t>
  </si>
  <si>
    <t>/Organization/Smart-Office-Energy-Solutions</t>
  </si>
  <si>
    <t>Smart Office Energy Solutions</t>
  </si>
  <si>
    <t>http://smartoes.com</t>
  </si>
  <si>
    <t>/ORGANIZATION/SMART-OFFICE-ENERGY-SOLUTIONS</t>
  </si>
  <si>
    <t>/funding-round/aa46f45cce43a9308f7fb1b9316a9f16</t>
  </si>
  <si>
    <t>/funding-round/e9eb5d852b4e60f8242480f878d3c90e</t>
  </si>
  <si>
    <t>/organization/ smart-orbis</t>
  </si>
  <si>
    <t>/ORGANIZATION/SMART-ORBIS</t>
  </si>
  <si>
    <t>/funding-round/306a573e03500a3548c1e0ea6dd3a9cc</t>
  </si>
  <si>
    <t>/Organization/Smart-Orbis</t>
  </si>
  <si>
    <t>Smart Orbis</t>
  </si>
  <si>
    <t>/organization/ smart-panel</t>
  </si>
  <si>
    <t>/organization/smart-panel</t>
  </si>
  <si>
    <t>/funding-round/e03e0295ec500c0ee08f0334b24881b9</t>
  </si>
  <si>
    <t>/Organization/Smart-Panel</t>
  </si>
  <si>
    <t>Smart Panel</t>
  </si>
  <si>
    <t>http://www.smart-panel.net</t>
  </si>
  <si>
    <t>Electrical Distribution|Energy Management|Optimization</t>
  </si>
  <si>
    <t>/organization/ smart-patients</t>
  </si>
  <si>
    <t>/ORGANIZATION/SMART-PATIENTS</t>
  </si>
  <si>
    <t>/funding-round/9223bb2c605874f496d93316aaa7e9ee</t>
  </si>
  <si>
    <t>/Organization/Smart-Patients</t>
  </si>
  <si>
    <t>Smart Patients</t>
  </si>
  <si>
    <t>http://smartpatients.com</t>
  </si>
  <si>
    <t>/organization/ smart-picture-tech</t>
  </si>
  <si>
    <t>/organization/smart-picture-tech</t>
  </si>
  <si>
    <t>/funding-round/4185c9501ee035470baff268a2f74e85</t>
  </si>
  <si>
    <t>/Organization/Smart-Picture-Tech</t>
  </si>
  <si>
    <t>Smart Picture Tech</t>
  </si>
  <si>
    <t>/organization/ smart-picture-technologies</t>
  </si>
  <si>
    <t>/ORGANIZATION/SMART-PICTURE-TECHNOLOGIES</t>
  </si>
  <si>
    <t>/funding-round/5cb105356922dd031e750b528b62cd0e</t>
  </si>
  <si>
    <t>/Organization/Smart-Picture-Technologies</t>
  </si>
  <si>
    <t>Smart Picture Technologies</t>
  </si>
  <si>
    <t>http://smartpicturetech.com</t>
  </si>
  <si>
    <t>/organization/ smart-pipe</t>
  </si>
  <si>
    <t>/organization/smart-pipe</t>
  </si>
  <si>
    <t>/funding-round/4767a5ddcf69667dea777dc9279100de</t>
  </si>
  <si>
    <t>/Organization/Smart-Pipe</t>
  </si>
  <si>
    <t>Smart Pipe</t>
  </si>
  <si>
    <t>http://smart-pipe.com</t>
  </si>
  <si>
    <t>/organization/ smart-planet-technologies</t>
  </si>
  <si>
    <t>/ORGANIZATION/SMART-PLANET-TECHNOLOGIES</t>
  </si>
  <si>
    <t>/funding-round/1700b4e5b88eb9a867458a7857affa51</t>
  </si>
  <si>
    <t>/Organization/Smart-Planet-Technologies</t>
  </si>
  <si>
    <t>Smart Planet Technologies</t>
  </si>
  <si>
    <t>http://www.smartplanettech.com</t>
  </si>
  <si>
    <t>/organization/smart-planet-technologies</t>
  </si>
  <si>
    <t>/funding-round/1e74e3002c5e706c786b84a691d3af71</t>
  </si>
  <si>
    <t>/funding-round/5bb9d481704258c020c4c8089a988eda</t>
  </si>
  <si>
    <t>/funding-round/fa4b88a6512b59befdd864d87233bfbe</t>
  </si>
  <si>
    <t>/organization/ smart-plate</t>
  </si>
  <si>
    <t>/ORGANIZATION/SMART-PLATE</t>
  </si>
  <si>
    <t>/funding-round/37f9ad7295d5d9a7798704d15e4fcd6b</t>
  </si>
  <si>
    <t>/Organization/Smart-Plate</t>
  </si>
  <si>
    <t>Smart Plate</t>
  </si>
  <si>
    <t>/organization/ smart-relief</t>
  </si>
  <si>
    <t>/organization/smart-relief</t>
  </si>
  <si>
    <t>/funding-round/fdf53991839a6e23713d1f576859e8aa</t>
  </si>
  <si>
    <t>/Organization/Smart-Relief</t>
  </si>
  <si>
    <t>Smart Relief</t>
  </si>
  <si>
    <t>http://www.smartreliefrx.com/</t>
  </si>
  <si>
    <t>/organization/ smart-reno</t>
  </si>
  <si>
    <t>/ORGANIZATION/SMART-RENO</t>
  </si>
  <si>
    <t>/funding-round/05371ce120d094b8fbbe07595520780e</t>
  </si>
  <si>
    <t>/Organization/Smart-Reno</t>
  </si>
  <si>
    <t>Smart Reno</t>
  </si>
  <si>
    <t>http://www.smartreno.com</t>
  </si>
  <si>
    <t>E-Commerce|Home Renovation|Lead Generation</t>
  </si>
  <si>
    <t>/organization/smart-reno</t>
  </si>
  <si>
    <t>/funding-round/10b39e928fcdcc5adea8c05901ee2d54</t>
  </si>
  <si>
    <t>/funding-round/86f4c7d1522c4def847d56aa7aa91d31</t>
  </si>
  <si>
    <t>/organization/ smart-scooters-2</t>
  </si>
  <si>
    <t>/organization/smart-scooters-2</t>
  </si>
  <si>
    <t>/funding-round/df0c07486e6db3fa68e92be97713c8fd</t>
  </si>
  <si>
    <t>/Organization/Smart-Scooters-2</t>
  </si>
  <si>
    <t>Smart Scooters</t>
  </si>
  <si>
    <t>http://smartscooters.co.uk/</t>
  </si>
  <si>
    <t>Manufacturing|Mobility|Services</t>
  </si>
  <si>
    <t>/organization/ smart-send-pty-ltd</t>
  </si>
  <si>
    <t>/ORGANIZATION/SMART-SEND-PTY-LTD</t>
  </si>
  <si>
    <t>/funding-round/d6b47ce8e430336431a8a9399e30d0ed</t>
  </si>
  <si>
    <t>/Organization/Smart-Send-Pty-Ltd</t>
  </si>
  <si>
    <t>Smart Send Pty Ltd</t>
  </si>
  <si>
    <t>https://www.smartsend.com.au</t>
  </si>
  <si>
    <t>Bowen</t>
  </si>
  <si>
    <t>15-04-2006</t>
  </si>
  <si>
    <t>/organization/ smart-skin-technologies</t>
  </si>
  <si>
    <t>/organization/smart-skin-technologies</t>
  </si>
  <si>
    <t>/funding-round/0e968754ddb2106d32e7160f56df2d54</t>
  </si>
  <si>
    <t>/Organization/Smart-Skin-Technologies</t>
  </si>
  <si>
    <t>Smart Skin Technologies</t>
  </si>
  <si>
    <t>http://www.smartskintech.com</t>
  </si>
  <si>
    <t>/ORGANIZATION/SMART-SKIN-TECHNOLOGIES</t>
  </si>
  <si>
    <t>/funding-round/8467b130985c8131282a76c276aa49ff</t>
  </si>
  <si>
    <t>/organization/ smart-sparrow</t>
  </si>
  <si>
    <t>/organization/smart-sparrow</t>
  </si>
  <si>
    <t>/funding-round/37714eee7f6b1890b31371c26b751617</t>
  </si>
  <si>
    <t>/Organization/Smart-Sparrow</t>
  </si>
  <si>
    <t>Smart Sparrow</t>
  </si>
  <si>
    <t>http://www.smartsparrow.com</t>
  </si>
  <si>
    <t>Data Mining|EdTech|Education</t>
  </si>
  <si>
    <t>/ORGANIZATION/SMART-SPARROW</t>
  </si>
  <si>
    <t>/funding-round/4fb282f519f655c2b345632bedadbe6f</t>
  </si>
  <si>
    <t>/organization/ smart-start</t>
  </si>
  <si>
    <t>/organization/smart-start</t>
  </si>
  <si>
    <t>/funding-round/dfbafda7cbb8c6acc2e4d0caa5017b0a</t>
  </si>
  <si>
    <t>/Organization/Smart-Start</t>
  </si>
  <si>
    <t>Smart Start</t>
  </si>
  <si>
    <t>http://smartstart.ru/</t>
  </si>
  <si>
    <t>/organization/ smart-surgical</t>
  </si>
  <si>
    <t>/ORGANIZATION/SMART-SURGICAL</t>
  </si>
  <si>
    <t>/funding-round/337c07a0b0dc997a716e46d24d453281</t>
  </si>
  <si>
    <t>/Organization/Smart-Surgical</t>
  </si>
  <si>
    <t>Smart Surgical</t>
  </si>
  <si>
    <t>http://www.smart-surgical.com</t>
  </si>
  <si>
    <t>/organization/ smart-system-technologies</t>
  </si>
  <si>
    <t>/organization/smart-system-technologies</t>
  </si>
  <si>
    <t>/funding-round/a5c311ab8b996f629e860ae206f0f1fe</t>
  </si>
  <si>
    <t>/Organization/Smart-System-Technologies</t>
  </si>
  <si>
    <t>Smart System Technologies</t>
  </si>
  <si>
    <t>Analytics|Marketing Automation|Payments</t>
  </si>
  <si>
    <t>/organization/ smart-trade-technologies</t>
  </si>
  <si>
    <t>/ORGANIZATION/SMART-TRADE-TECHNOLOGIES</t>
  </si>
  <si>
    <t>/funding-round/292c603cb2e35914b0cdae137fe0d4dd</t>
  </si>
  <si>
    <t>/Organization/Smart-Trade-Technologies</t>
  </si>
  <si>
    <t>Smart Trade Technologies</t>
  </si>
  <si>
    <t>http://www.smart-trade.net/</t>
  </si>
  <si>
    <t>/organization/ smart-ventures</t>
  </si>
  <si>
    <t>/organization/smart-ventures</t>
  </si>
  <si>
    <t>/funding-round/dbe18196f2390128d432bb43f084f19b</t>
  </si>
  <si>
    <t>/Organization/Smart-Ventures</t>
  </si>
  <si>
    <t>Smart Ventures</t>
  </si>
  <si>
    <t>http://www.smartventuresinc.us</t>
  </si>
  <si>
    <t>/organization/ smart-vision-labs</t>
  </si>
  <si>
    <t>/ORGANIZATION/SMART-VISION-LABS</t>
  </si>
  <si>
    <t>/funding-round/5b09dbdd7bcb0676ff7752726e6e0174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 smart-voicemail</t>
  </si>
  <si>
    <t>/organization/smart-voicemail</t>
  </si>
  <si>
    <t>/funding-round/5de6b73c53fc389fef35d33d37540fff</t>
  </si>
  <si>
    <t>/Organization/Smart-Voicemail</t>
  </si>
  <si>
    <t>Smart Voicemail</t>
  </si>
  <si>
    <t>http://mysmartvoicemail.com</t>
  </si>
  <si>
    <t>/organization/ smart-wire-grid</t>
  </si>
  <si>
    <t>/ORGANIZATION/SMART-WIRE-GRID</t>
  </si>
  <si>
    <t>/funding-round/7023bd5ca54effd6a7e18bcd33444468</t>
  </si>
  <si>
    <t>/Organization/Smart-Wire-Grid</t>
  </si>
  <si>
    <t>SMART WIRES</t>
  </si>
  <si>
    <t>http://www.smartwires.com/</t>
  </si>
  <si>
    <t>/organization/smart-wire-grid</t>
  </si>
  <si>
    <t>/funding-round/76a189f3410ee51db9b557ec1336b00e</t>
  </si>
  <si>
    <t>/funding-round/95d35b61fba018a9c84c19c9982eb528</t>
  </si>
  <si>
    <t>/organization/ smartage</t>
  </si>
  <si>
    <t>/organization/smartage</t>
  </si>
  <si>
    <t>/funding-round/a5e9e48e575b179c732fad62c6e73724</t>
  </si>
  <si>
    <t>/Organization/Smartage</t>
  </si>
  <si>
    <t>SmartAge</t>
  </si>
  <si>
    <t>http://www.smartage.com</t>
  </si>
  <si>
    <t>/organization/ smartairtrip</t>
  </si>
  <si>
    <t>/ORGANIZATION/SMARTAIRTRIP</t>
  </si>
  <si>
    <t>/funding-round/4d2c9536675834b20b36e3ad6aead99f</t>
  </si>
  <si>
    <t>/Organization/Smartairtrip</t>
  </si>
  <si>
    <t>Smartairtrip</t>
  </si>
  <si>
    <t>http://smartairtrip.com/</t>
  </si>
  <si>
    <t>Hotels|Online Reservations|Travel &amp; Tourism</t>
  </si>
  <si>
    <t>/organization/ smartall</t>
  </si>
  <si>
    <t>/organization/smartall</t>
  </si>
  <si>
    <t>/funding-round/b8cb9ab2eb2086b461ab1256512c6d1e</t>
  </si>
  <si>
    <t>/Organization/Smartall</t>
  </si>
  <si>
    <t>SmartAll</t>
  </si>
  <si>
    <t>http://smartall.co</t>
  </si>
  <si>
    <t>/ORGANIZATION/SMARTALL</t>
  </si>
  <si>
    <t>/funding-round/b92ac9a84950f61a7b2fb6e4a42ac25f</t>
  </si>
  <si>
    <t>/organization/ smartangels-fr</t>
  </si>
  <si>
    <t>/organization/smartangels-fr</t>
  </si>
  <si>
    <t>/funding-round/3993bc4bba49c7ca40fe545b2f9b59d0</t>
  </si>
  <si>
    <t>/Organization/Smartangels-Fr</t>
  </si>
  <si>
    <t>SmartAngels.fr</t>
  </si>
  <si>
    <t>http://smartangels.fr</t>
  </si>
  <si>
    <t>/organization/ smartasset</t>
  </si>
  <si>
    <t>/ORGANIZATION/SMARTASSET</t>
  </si>
  <si>
    <t>/funding-round/1f233305ae1ab141dcf856b65346426b</t>
  </si>
  <si>
    <t>/Organization/Smartasset</t>
  </si>
  <si>
    <t>SmartAsset</t>
  </si>
  <si>
    <t>http://www.smartasset.com/welcome</t>
  </si>
  <si>
    <t>Finance|Sales and Marketing</t>
  </si>
  <si>
    <t>/organization/smartasset</t>
  </si>
  <si>
    <t>/funding-round/600972ec6831fa98c7c757c323fdc355</t>
  </si>
  <si>
    <t>/funding-round/e63e24343eb4d1d12ecf98a159477427</t>
  </si>
  <si>
    <t>/organization/ smartassistant</t>
  </si>
  <si>
    <t>/organization/smartassistant</t>
  </si>
  <si>
    <t>/funding-round/45852484e8e0d2347a6d0e59c332b84a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SSISTANT</t>
  </si>
  <si>
    <t>/funding-round/8010aa64170b3d9c20082c65fb3355ed</t>
  </si>
  <si>
    <t>/organization/ smartaxi</t>
  </si>
  <si>
    <t>/organization/smartaxi</t>
  </si>
  <si>
    <t>/funding-round/1c872ee928c389f87a7c141359b995d6</t>
  </si>
  <si>
    <t>/Organization/Smartaxi</t>
  </si>
  <si>
    <t>Smartaxi</t>
  </si>
  <si>
    <t>http://smartaxi.me</t>
  </si>
  <si>
    <t>/ORGANIZATION/SMARTAXI</t>
  </si>
  <si>
    <t>/funding-round/5466d1235f15f8340d04ee1d38ea656d</t>
  </si>
  <si>
    <t>/funding-round/6e4c0a6b9c0a8f006e60693ecd6ae56e</t>
  </si>
  <si>
    <t>/funding-round/7c32ed941475750964ef9addaa219090</t>
  </si>
  <si>
    <t>/funding-round/c29e57002402465c14b89abab5709298</t>
  </si>
  <si>
    <t>/funding-round/c96e2125b3562fd4a6b03dd2811c7e74</t>
  </si>
  <si>
    <t>/funding-round/cfcc7a6fcf7ec4649b2f047815993e30</t>
  </si>
  <si>
    <t>/funding-round/de391f31e5d1297c0b45793aa51000c9</t>
  </si>
  <si>
    <t>/organization/ smartb</t>
  </si>
  <si>
    <t>/organization/smartb</t>
  </si>
  <si>
    <t>/funding-round/74d11163a329d3bb50379192f8adbde9</t>
  </si>
  <si>
    <t>/Organization/Smartb</t>
  </si>
  <si>
    <t>smartB</t>
  </si>
  <si>
    <t>http://www.smartb.eu/</t>
  </si>
  <si>
    <t>/organization/ smartbargains-com</t>
  </si>
  <si>
    <t>/ORGANIZATION/SMARTBARGAINS-COM</t>
  </si>
  <si>
    <t>/funding-round/9c8c6a0d65b167281b46bc0b6df1809b</t>
  </si>
  <si>
    <t>/Organization/Smartbargains-Com</t>
  </si>
  <si>
    <t>smartbargains.com</t>
  </si>
  <si>
    <t>http://www.smartbargains.com/</t>
  </si>
  <si>
    <t>/organization/ smartbill-recurrence-backoffice</t>
  </si>
  <si>
    <t>/organization/smartbill-recurrence-backoffice</t>
  </si>
  <si>
    <t>/funding-round/413718bebb1f5c2cfce7a9b858e1f1f2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LL-RECURRENCE-BACKOFFICE</t>
  </si>
  <si>
    <t>/funding-round/c6eed428ca174e296bd29702c3814085</t>
  </si>
  <si>
    <t>/organization/ smartbim</t>
  </si>
  <si>
    <t>/organization/smartbim</t>
  </si>
  <si>
    <t>/funding-round/7a71c8041c624c3090ffe4fd09c9ef09</t>
  </si>
  <si>
    <t>/Organization/Smartbim</t>
  </si>
  <si>
    <t>SmartBIM</t>
  </si>
  <si>
    <t>http://smartbim.com</t>
  </si>
  <si>
    <t>/organization/ smartbound-technologies</t>
  </si>
  <si>
    <t>/ORGANIZATION/SMARTBOUND-TECHNOLOGIES</t>
  </si>
  <si>
    <t>/funding-round/418c31f8c1b530e92c884fbbde8fe377</t>
  </si>
  <si>
    <t>/Organization/Smartbound-Technologies</t>
  </si>
  <si>
    <t>SmartBound Technologies</t>
  </si>
  <si>
    <t>http://www.smartbound.com</t>
  </si>
  <si>
    <t>Education|Publishing|Technology|Toys</t>
  </si>
  <si>
    <t>/organization/ smartboxtv-s-a</t>
  </si>
  <si>
    <t>/organization/smartboxtv-s-a</t>
  </si>
  <si>
    <t>/funding-round/d573878164a2e62edfd24c9ca44ff026</t>
  </si>
  <si>
    <t>/Organization/Smartboxtv-S-A</t>
  </si>
  <si>
    <t>SmartboxTV S.A.</t>
  </si>
  <si>
    <t>http://www.smartboxtv.com</t>
  </si>
  <si>
    <t>/organization/ smartbuildings</t>
  </si>
  <si>
    <t>/ORGANIZATION/SMARTBUILDINGS</t>
  </si>
  <si>
    <t>/funding-round/68568d490b911e0269793135584cb4c4</t>
  </si>
  <si>
    <t>/Organization/Smartbuildings</t>
  </si>
  <si>
    <t>SmartBuildings</t>
  </si>
  <si>
    <t>http://smartbuildings.in/</t>
  </si>
  <si>
    <t>/organization/ smartc2-inc</t>
  </si>
  <si>
    <t>/organization/smartc2-inc</t>
  </si>
  <si>
    <t>/funding-round/fa94e1bcb50fe21a5d00e13dc2070405</t>
  </si>
  <si>
    <t>/Organization/Smartc2-Inc</t>
  </si>
  <si>
    <t>SmartC2 Inc</t>
  </si>
  <si>
    <t>http://www.smartc2.com</t>
  </si>
  <si>
    <t>Aerospace|Software|Software Compliance|Unmanned Air Systems</t>
  </si>
  <si>
    <t>/organization/ smartcamp-co-ltd</t>
  </si>
  <si>
    <t>/ORGANIZATION/SMARTCAMP-CO-LTD</t>
  </si>
  <si>
    <t>/funding-round/160c39a6da5cb21f4903ab845f4bd052</t>
  </si>
  <si>
    <t>/Organization/Smartcamp-Co-Ltd</t>
  </si>
  <si>
    <t>SMARTCAMP Co.,Ltd.</t>
  </si>
  <si>
    <t>http://smartcamp.asia/</t>
  </si>
  <si>
    <t>Business Services|Document Management|Publishing</t>
  </si>
  <si>
    <t>/organization/ smartcanal</t>
  </si>
  <si>
    <t>/organization/smartcanal</t>
  </si>
  <si>
    <t>/funding-round/26a46f47af98d2d1d4363db1f5174bcc</t>
  </si>
  <si>
    <t>/Organization/Smartcanal</t>
  </si>
  <si>
    <t>SmartCanal</t>
  </si>
  <si>
    <t>http://www.smartcanal.com/</t>
  </si>
  <si>
    <t>/organization/ smartcard-marketing-systems</t>
  </si>
  <si>
    <t>/ORGANIZATION/SMARTCARD-MARKETING-SYSTEMS</t>
  </si>
  <si>
    <t>/funding-round/0075a223896a2113a9fc939feb16de07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 smartcare-2</t>
  </si>
  <si>
    <t>/organization/smartcare-2</t>
  </si>
  <si>
    <t>/funding-round/f1dfaa1eec610be923c6ccb03e7fc74b</t>
  </si>
  <si>
    <t>/Organization/Smartcare-2</t>
  </si>
  <si>
    <t>Smartcare</t>
  </si>
  <si>
    <t>Enterprise Software|Health Care|Small and Medium Businesses</t>
  </si>
  <si>
    <t>/organization/ smartcare-system</t>
  </si>
  <si>
    <t>/ORGANIZATION/SMARTCARE-SYSTEM</t>
  </si>
  <si>
    <t>/funding-round/27389e4de76aaf8a75ed87cdc884d9e2</t>
  </si>
  <si>
    <t>/Organization/Smartcare-System</t>
  </si>
  <si>
    <t>SmartCare system</t>
  </si>
  <si>
    <t>http://smartcareconsultants.com/</t>
  </si>
  <si>
    <t>/organization/ smartcells</t>
  </si>
  <si>
    <t>/organization/smartcells</t>
  </si>
  <si>
    <t>/funding-round/2167f494457ab94f4793be04303c7330</t>
  </si>
  <si>
    <t>/Organization/Smartcells</t>
  </si>
  <si>
    <t>SmartCells</t>
  </si>
  <si>
    <t>http://www.smartinsulin.com</t>
  </si>
  <si>
    <t>/ORGANIZATION/SMARTCELLS</t>
  </si>
  <si>
    <t>/funding-round/34455cd700797f9646361157ea5ce9a1</t>
  </si>
  <si>
    <t>/funding-round/4165c5f2cb6633e3d709bc50a8854e46</t>
  </si>
  <si>
    <t>/funding-round/5d448fb1c9ff18f986787d2a959597c4</t>
  </si>
  <si>
    <t>/organization/ smartclip-llc</t>
  </si>
  <si>
    <t>/organization/smartclip-llc</t>
  </si>
  <si>
    <t>/funding-round/b6c27a887cf7e4a438135acc7ea59ef0</t>
  </si>
  <si>
    <t>/Organization/Smartclip-Llc</t>
  </si>
  <si>
    <t>smartclip</t>
  </si>
  <si>
    <t>http://www.smartclip.com</t>
  </si>
  <si>
    <t>/organization/ smartcloud</t>
  </si>
  <si>
    <t>/ORGANIZATION/SMARTCLOUD</t>
  </si>
  <si>
    <t>/funding-round/5fbf6dbc290ef2a03700182080f6eab0</t>
  </si>
  <si>
    <t>/Organization/Smartcloud</t>
  </si>
  <si>
    <t>SmartCloud</t>
  </si>
  <si>
    <t>http://smartcloudinc.com</t>
  </si>
  <si>
    <t>/organization/ smartcrowds</t>
  </si>
  <si>
    <t>/organization/smartcrowds</t>
  </si>
  <si>
    <t>/funding-round/41954454c91776e49dc5601155b7a947</t>
  </si>
  <si>
    <t>/Organization/Smartcrowds</t>
  </si>
  <si>
    <t>SmartCrowds</t>
  </si>
  <si>
    <t>http://smartcrowds.com</t>
  </si>
  <si>
    <t>Brand Marketing|Public Relations|Sales and Marketing</t>
  </si>
  <si>
    <t>/organization/ smartcrowdz</t>
  </si>
  <si>
    <t>/ORGANIZATION/SMARTCROWDZ</t>
  </si>
  <si>
    <t>/funding-round/36413367ebcbc83559982d92ffe2b0b8</t>
  </si>
  <si>
    <t>/Organization/Smartcrowdz</t>
  </si>
  <si>
    <t>SmartCrowdz</t>
  </si>
  <si>
    <t>http://www.smartcrowdz.com/%23</t>
  </si>
  <si>
    <t>Event Management|Events</t>
  </si>
  <si>
    <t>/organization/smartcrowdz</t>
  </si>
  <si>
    <t>/funding-round/bcded897c14b7d142b3cc3dae58be3f3</t>
  </si>
  <si>
    <t>/organization/ smartcup</t>
  </si>
  <si>
    <t>/ORGANIZATION/SMARTCUP</t>
  </si>
  <si>
    <t>/funding-round/2320dc1e66dbfdb9eeaceefb861b4ac8</t>
  </si>
  <si>
    <t>/Organization/Smartcup</t>
  </si>
  <si>
    <t>SmartCup</t>
  </si>
  <si>
    <t>http://smartcup.wordpress.com</t>
  </si>
  <si>
    <t>/organization/ smartdate</t>
  </si>
  <si>
    <t>/organization/smartdate</t>
  </si>
  <si>
    <t>/funding-round/db7a6c5ace16d21053f775ccc0ea32f8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ATE</t>
  </si>
  <si>
    <t>/funding-round/fbcf83886129c44754874ccc9103dfb6</t>
  </si>
  <si>
    <t>/organization/ smartdocs-teknowmics</t>
  </si>
  <si>
    <t>/organization/smartdocs-teknowmics</t>
  </si>
  <si>
    <t>/funding-round/e416ddf8f3c7ad9500b8503ee5608818</t>
  </si>
  <si>
    <t>/Organization/Smartdocs-Teknowmics</t>
  </si>
  <si>
    <t>SmartDocs (Teknowmics)</t>
  </si>
  <si>
    <t>http://www.teknowmics.com/smartdocs_en/index.html</t>
  </si>
  <si>
    <t>/organization/ smartdreamers</t>
  </si>
  <si>
    <t>/ORGANIZATION/SMARTDREAMERS</t>
  </si>
  <si>
    <t>/funding-round/e73bb7921b7a26315b9c491db6ce7c5c</t>
  </si>
  <si>
    <t>/Organization/Smartdreamers</t>
  </si>
  <si>
    <t>SmartDreamers</t>
  </si>
  <si>
    <t>http://www.smartdreamers.com/en</t>
  </si>
  <si>
    <t>Targu-mures</t>
  </si>
  <si>
    <t>/organization/ smartdrive</t>
  </si>
  <si>
    <t>/organization/smartdrive</t>
  </si>
  <si>
    <t>/funding-round/8fb310cfaa729858c1207b96bb4ffd5f</t>
  </si>
  <si>
    <t>/Organization/Smartdrive</t>
  </si>
  <si>
    <t>SmartDrive</t>
  </si>
  <si>
    <t>http://www.smartdrive.co.jp/</t>
  </si>
  <si>
    <t>Big Data|Data Visualization|Hardware</t>
  </si>
  <si>
    <t>/organization/ smartdrive-systems</t>
  </si>
  <si>
    <t>/ORGANIZATION/SMARTDRIVE-SYSTEMS</t>
  </si>
  <si>
    <t>/funding-round/4c5cb26b1a6e30e331d732282dd6a307</t>
  </si>
  <si>
    <t>/Organization/Smartdrive-Systems</t>
  </si>
  <si>
    <t>SmartDrive Systems</t>
  </si>
  <si>
    <t>http://smartdrive.net</t>
  </si>
  <si>
    <t>/organization/smartdrive-systems</t>
  </si>
  <si>
    <t>/funding-round/9dd4f4ccd830ab725cd1c28daa0aff6b</t>
  </si>
  <si>
    <t>/funding-round/a59352ce26789c1cdc4a2922f3f6ff9d</t>
  </si>
  <si>
    <t>/funding-round/a821636636d0b20f865963cb2e6f92cb</t>
  </si>
  <si>
    <t>/funding-round/d811da34446cb7639308b4731a5f65f0</t>
  </si>
  <si>
    <t>/funding-round/e3ff25d6703401580340de6f0d58fd34</t>
  </si>
  <si>
    <t>/organization/ smartech-mfg-corp</t>
  </si>
  <si>
    <t>/ORGANIZATION/SMARTECH-MFG-CORP</t>
  </si>
  <si>
    <t>/funding-round/d09aad43a4301dcaefc31109cc09c6a1</t>
  </si>
  <si>
    <t>/Organization/Smartech-Mfg-Corp</t>
  </si>
  <si>
    <t>SMARTECH MFG</t>
  </si>
  <si>
    <t>http://www.smartechcnc.com/</t>
  </si>
  <si>
    <t>/organization/ smartequip</t>
  </si>
  <si>
    <t>/organization/smartequip</t>
  </si>
  <si>
    <t>/funding-round/0abd92da571ef4afeef5c0dbe0c45e0e</t>
  </si>
  <si>
    <t>/Organization/Smartequip</t>
  </si>
  <si>
    <t>SmartEquip</t>
  </si>
  <si>
    <t>http://www.smartequip.com</t>
  </si>
  <si>
    <t>Construction|Manufacturing|Procurement|Services</t>
  </si>
  <si>
    <t>/ORGANIZATION/SMARTEQUIP</t>
  </si>
  <si>
    <t>/funding-round/dc394e663d8721e24b75a616bc065ef1</t>
  </si>
  <si>
    <t>/organization/ smarter-agent-mobile</t>
  </si>
  <si>
    <t>/organization/smarter-agent-mobile</t>
  </si>
  <si>
    <t>/funding-round/2b15c2e57d8e01d71bae08f6b96cfa7a</t>
  </si>
  <si>
    <t>/Organization/Smarter-Agent-Mobile</t>
  </si>
  <si>
    <t>Smarter Agent Mobile</t>
  </si>
  <si>
    <t>http://www.smarteragent.com</t>
  </si>
  <si>
    <t>Mobile|Real Estate|SaaS</t>
  </si>
  <si>
    <t>/organization/ smarter-grid-solutions</t>
  </si>
  <si>
    <t>/ORGANIZATION/SMARTER-GRID-SOLUTIONS</t>
  </si>
  <si>
    <t>/funding-round/ac057b9addb1740e845ba8545347264b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grid-solutions</t>
  </si>
  <si>
    <t>/funding-round/e4bc930ea1ba22846e279cd827ccb6ce</t>
  </si>
  <si>
    <t>/organization/ smarter-learn-limited</t>
  </si>
  <si>
    <t>/ORGANIZATION/SMARTER-LEARN-LIMITED</t>
  </si>
  <si>
    <t>/funding-round/e74214c823ffbe9dc865705221ba42b6</t>
  </si>
  <si>
    <t>/Organization/Smarter-Learn-Limited</t>
  </si>
  <si>
    <t>Smarter Learn Limited</t>
  </si>
  <si>
    <t>http://www.smarterlearn.com</t>
  </si>
  <si>
    <t>/organization/ smarter-pockets</t>
  </si>
  <si>
    <t>/organization/smarter-pockets</t>
  </si>
  <si>
    <t>/funding-round/ab511576c50dda169deea79ccf876c7a</t>
  </si>
  <si>
    <t>/Organization/Smarter-Pockets</t>
  </si>
  <si>
    <t>Smarter Pockets</t>
  </si>
  <si>
    <t>Content|EdTech|Education</t>
  </si>
  <si>
    <t>/organization/ smarter-remarketer</t>
  </si>
  <si>
    <t>/ORGANIZATION/SMARTER-REMARKETER</t>
  </si>
  <si>
    <t>/funding-round/16131bf333ddd2faf738f30b4f97c7e9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-remarketer</t>
  </si>
  <si>
    <t>/funding-round/48d4a7fbe2b56d183bb559d5582bc1c1</t>
  </si>
  <si>
    <t>/funding-round/4ba0b85d336667de6d729d91aa4573d8</t>
  </si>
  <si>
    <t>/funding-round/8a715fb8c78f4aba6007e42206a803a6</t>
  </si>
  <si>
    <t>/organization/ smarterbettercities</t>
  </si>
  <si>
    <t>/ORGANIZATION/SMARTERBETTERCITIES</t>
  </si>
  <si>
    <t>/funding-round/0c3fd18539dde6a1d4e43106019cb46e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bettercities</t>
  </si>
  <si>
    <t>/funding-round/1b01bdd7ab643ef6fef50e330e251feb</t>
  </si>
  <si>
    <t>/funding-round/38948b1254c57254b9cf3767270e38ff</t>
  </si>
  <si>
    <t>/funding-round/a025e5d70f8f5d3e67f92f3dc348d2b2</t>
  </si>
  <si>
    <t>/organization/ smarterer</t>
  </si>
  <si>
    <t>/ORGANIZATION/SMARTERER</t>
  </si>
  <si>
    <t>/funding-round/559a4de615d4455d16333deb3673cd95</t>
  </si>
  <si>
    <t>/Organization/Smarterer</t>
  </si>
  <si>
    <t>Smarterer</t>
  </si>
  <si>
    <t>http://www.smarterer.com</t>
  </si>
  <si>
    <t>Education|Enterprise Software|Human Resources</t>
  </si>
  <si>
    <t>/organization/smarterer</t>
  </si>
  <si>
    <t>/funding-round/5d02560acf8677c48b8e8d5008a28ae2</t>
  </si>
  <si>
    <t>/funding-round/7c4ee5c7b690c252d333b1bc7daab907</t>
  </si>
  <si>
    <t>/funding-round/d16fd3fc9da30512a3e447df3691ecc3</t>
  </si>
  <si>
    <t>/funding-round/efbff4fb0789b72104f2f498670ee886</t>
  </si>
  <si>
    <t>/organization/ smarterphone</t>
  </si>
  <si>
    <t>/organization/smarterphone</t>
  </si>
  <si>
    <t>/funding-round/377bd5e0bd35d19ddba10ab1c7cab58f</t>
  </si>
  <si>
    <t>/Organization/Smarterphone</t>
  </si>
  <si>
    <t>Smarterphone</t>
  </si>
  <si>
    <t>http://smarterphone.com</t>
  </si>
  <si>
    <t>/organization/ smartershade</t>
  </si>
  <si>
    <t>/ORGANIZATION/SMARTERSHADE</t>
  </si>
  <si>
    <t>/funding-round/588bbeece3588d74a71fe338d6f01457</t>
  </si>
  <si>
    <t>/Organization/Smartershade</t>
  </si>
  <si>
    <t>SmarterShade</t>
  </si>
  <si>
    <t>http://smartershade.com/</t>
  </si>
  <si>
    <t>/organization/smartershade</t>
  </si>
  <si>
    <t>/funding-round/76a5d24675c223b31c49ec442a39c671</t>
  </si>
  <si>
    <t>/organization/ smartesting</t>
  </si>
  <si>
    <t>/ORGANIZATION/SMARTESTING</t>
  </si>
  <si>
    <t>/funding-round/de4ca57eb0fa7f81024c84eb69c49e40</t>
  </si>
  <si>
    <t>/Organization/Smartesting</t>
  </si>
  <si>
    <t>Smartesting Solutions &amp; Services</t>
  </si>
  <si>
    <t>http://www.smartesting.com</t>
  </si>
  <si>
    <t>/organization/smartesting</t>
  </si>
  <si>
    <t>/funding-round/de9bc7458ea7c8331216d1fb7a451211</t>
  </si>
  <si>
    <t>/organization/ smartestk12</t>
  </si>
  <si>
    <t>/ORGANIZATION/SMARTESTK12</t>
  </si>
  <si>
    <t>/funding-round/e94cb40da1be60bbb905e9afefa57efd</t>
  </si>
  <si>
    <t>/Organization/Smartestk12</t>
  </si>
  <si>
    <t>SmartestK12</t>
  </si>
  <si>
    <t>http://SmartestK12.com</t>
  </si>
  <si>
    <t>/organization/ smartexposee</t>
  </si>
  <si>
    <t>/organization/smartexposee</t>
  </si>
  <si>
    <t>/funding-round/372ea02f6f4e85195683816ad91a119e</t>
  </si>
  <si>
    <t>/Organization/Smartexposee</t>
  </si>
  <si>
    <t>SmartExposee</t>
  </si>
  <si>
    <t>http://www.smartexpose.com</t>
  </si>
  <si>
    <t>Home &amp; Garden|iPad|Mobile|Real Estate|Tablets</t>
  </si>
  <si>
    <t>/organization/ smartfield</t>
  </si>
  <si>
    <t>/ORGANIZATION/SMARTFIELD</t>
  </si>
  <si>
    <t>/funding-round/56b3208170c8cc2652235599972b8615</t>
  </si>
  <si>
    <t>/Organization/Smartfield</t>
  </si>
  <si>
    <t>Smartfield</t>
  </si>
  <si>
    <t>http://www.smartfield.com</t>
  </si>
  <si>
    <t>/organization/smartfield</t>
  </si>
  <si>
    <t>/funding-round/feb84c87d897c1f4fe358d2cf6bef23d</t>
  </si>
  <si>
    <t>/organization/ smartfleet</t>
  </si>
  <si>
    <t>/ORGANIZATION/SMARTFLEET</t>
  </si>
  <si>
    <t>/funding-round/418c16b59eec7dd1cada2b8ca9237115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 smartflow-technologies</t>
  </si>
  <si>
    <t>/organization/smartflow-technologies</t>
  </si>
  <si>
    <t>/funding-round/6c33fe6d48f182f2575f6b0c03fbdd01</t>
  </si>
  <si>
    <t>/Organization/Smartflow-Technologies</t>
  </si>
  <si>
    <t>SmartFlow Technologies</t>
  </si>
  <si>
    <t>http://smartflow-tech.com</t>
  </si>
  <si>
    <t>/ORGANIZATION/SMARTFLOW-TECHNOLOGIES</t>
  </si>
  <si>
    <t>/funding-round/7f46cf67519f2f93783eec9ee4f041cc</t>
  </si>
  <si>
    <t>/funding-round/c0ad8df3d568d5323a5b9eadb720f799</t>
  </si>
  <si>
    <t>/organization/ smartfocus</t>
  </si>
  <si>
    <t>/ORGANIZATION/SMARTFOCUS</t>
  </si>
  <si>
    <t>/funding-round/ac5368794a17006ec0ad4c79c22a5207</t>
  </si>
  <si>
    <t>/Organization/Smartfocus</t>
  </si>
  <si>
    <t>SmartFocus</t>
  </si>
  <si>
    <t>App Marketing|Email|Email Marketing|Social Media Marketing|Software</t>
  </si>
  <si>
    <t>/organization/ smartfundit-com</t>
  </si>
  <si>
    <t>/organization/smartfundit-com</t>
  </si>
  <si>
    <t>/funding-round/9a8914dd7805ea56f8217addd1253a87</t>
  </si>
  <si>
    <t>/Organization/Smartfundit-Com</t>
  </si>
  <si>
    <t>smartfundit.com</t>
  </si>
  <si>
    <t>http://www.smartfundit.com</t>
  </si>
  <si>
    <t>/organization/ smartgrains</t>
  </si>
  <si>
    <t>/ORGANIZATION/SMARTGRAINS</t>
  </si>
  <si>
    <t>/funding-round/191e1dd955e29ebc6e5c2c2261037fc9</t>
  </si>
  <si>
    <t>/Organization/Smartgrains</t>
  </si>
  <si>
    <t>SmartGrains</t>
  </si>
  <si>
    <t>http://www.smartgrains.com</t>
  </si>
  <si>
    <t>/organization/ smartgurlz-aps</t>
  </si>
  <si>
    <t>/organization/smartgurlz-aps</t>
  </si>
  <si>
    <t>/funding-round/8591b9d64cfb30181fff705aa63bfbdc</t>
  </si>
  <si>
    <t>/Organization/Smartgurlz-Aps</t>
  </si>
  <si>
    <t>SmartGurlz Aps</t>
  </si>
  <si>
    <t>http://www.smartgurlz.com</t>
  </si>
  <si>
    <t>Drones|Teaching STEM Concepts|Toys</t>
  </si>
  <si>
    <t>/organization/ smarthabitat</t>
  </si>
  <si>
    <t>/ORGANIZATION/SMARTHABITAT</t>
  </si>
  <si>
    <t>/funding-round/5423f4e2c675ea0953f6a0f3da8305d6</t>
  </si>
  <si>
    <t>/Organization/Smarthabitat</t>
  </si>
  <si>
    <t>SmartHabitat</t>
  </si>
  <si>
    <t>/organization/smarthabitat</t>
  </si>
  <si>
    <t>/funding-round/e7de150512cf35a4c63b02a2862ca13e</t>
  </si>
  <si>
    <t>/organization/ smarthires</t>
  </si>
  <si>
    <t>/ORGANIZATION/SMARTHIRES</t>
  </si>
  <si>
    <t>/funding-round/327843900c1e413989af7eb2a84b4462</t>
  </si>
  <si>
    <t>/Organization/Smarthires</t>
  </si>
  <si>
    <t>SmartHires</t>
  </si>
  <si>
    <t>http://www.smarthires.io</t>
  </si>
  <si>
    <t>/organization/ smarthome-ventures-shv</t>
  </si>
  <si>
    <t>/organization/smarthome-ventures-shv</t>
  </si>
  <si>
    <t>/funding-round/f3c1a17dbe937ffd34e15a0e16a2403e</t>
  </si>
  <si>
    <t>/Organization/Smarthome-Ventures-Shv</t>
  </si>
  <si>
    <t>SmartHome Ventures - SHV</t>
  </si>
  <si>
    <t>http://www.smarthomeventures.com/</t>
  </si>
  <si>
    <t>Consumers|Home Automation|Services</t>
  </si>
  <si>
    <t>/organization/ smarthub</t>
  </si>
  <si>
    <t>/ORGANIZATION/SMARTHUB</t>
  </si>
  <si>
    <t>/funding-round/f2427067468e14761bc2bd03b57e23c7</t>
  </si>
  <si>
    <t>/Organization/Smarthub</t>
  </si>
  <si>
    <t>SmartHub</t>
  </si>
  <si>
    <t>http://www.smarthubenergy.com</t>
  </si>
  <si>
    <t>/organization/ smartio</t>
  </si>
  <si>
    <t>/organization/smartio</t>
  </si>
  <si>
    <t>/funding-round/9e3e1ece4014b368634c0f99bc707c7d</t>
  </si>
  <si>
    <t>/Organization/Smartio</t>
  </si>
  <si>
    <t>Smartio</t>
  </si>
  <si>
    <t>http://www.sios.fr</t>
  </si>
  <si>
    <t>Armes</t>
  </si>
  <si>
    <t>/organization/ smartisan</t>
  </si>
  <si>
    <t>/ORGANIZATION/SMARTISAN</t>
  </si>
  <si>
    <t>/funding-round/45beaa4dbe0a957461ff1a8f3dde626f</t>
  </si>
  <si>
    <t>/Organization/Smartisan</t>
  </si>
  <si>
    <t>Smartisan</t>
  </si>
  <si>
    <t>http://www.smartisan.com/</t>
  </si>
  <si>
    <t>Android|Mobile Devices</t>
  </si>
  <si>
    <t>/organization/smartisan</t>
  </si>
  <si>
    <t>/funding-round/9ea99184507c81ed53f721061111af06</t>
  </si>
  <si>
    <t>/organization/ smartivity</t>
  </si>
  <si>
    <t>/ORGANIZATION/SMARTIVITY</t>
  </si>
  <si>
    <t>/funding-round/368408dfcbd9d5633004016c58501fe7</t>
  </si>
  <si>
    <t>/Organization/Smartivity</t>
  </si>
  <si>
    <t>Smartivity</t>
  </si>
  <si>
    <t>http://www.smartivity.in/</t>
  </si>
  <si>
    <t>Consumer Goods|EdTech</t>
  </si>
  <si>
    <t>/organization/ smartjog</t>
  </si>
  <si>
    <t>/organization/smartjog</t>
  </si>
  <si>
    <t>/funding-round/8f43c9ba2786c38b082c6d0c7fcd47ec</t>
  </si>
  <si>
    <t>/Organization/Smartjog</t>
  </si>
  <si>
    <t>Smartjog</t>
  </si>
  <si>
    <t>http://www.smartjog.com/en/</t>
  </si>
  <si>
    <t>Content Delivery|Digital Media|Distribution</t>
  </si>
  <si>
    <t>/organization/ smartkarma</t>
  </si>
  <si>
    <t>/ORGANIZATION/SMARTKARMA</t>
  </si>
  <si>
    <t>/funding-round/172ee68a7c19d562215cf667d70776b5</t>
  </si>
  <si>
    <t>/Organization/Smartkarma</t>
  </si>
  <si>
    <t>Smartkarma</t>
  </si>
  <si>
    <t>http://www.smartkarma.com</t>
  </si>
  <si>
    <t>Analytics|Data Visualization|Innovation Management</t>
  </si>
  <si>
    <t>/organization/ smartkem</t>
  </si>
  <si>
    <t>/organization/smartkem</t>
  </si>
  <si>
    <t>/funding-round/7bd6a7256f5ef0b0be6cce53d05e8a91</t>
  </si>
  <si>
    <t>/Organization/Smartkem</t>
  </si>
  <si>
    <t>SmartKem</t>
  </si>
  <si>
    <t>http://www.smartkem.com</t>
  </si>
  <si>
    <t>/ORGANIZATION/SMARTKEM</t>
  </si>
  <si>
    <t>/funding-round/c82560660aeb02ab514581548cc9a79c</t>
  </si>
  <si>
    <t>/organization/ smartkickz</t>
  </si>
  <si>
    <t>/organization/smartkickz</t>
  </si>
  <si>
    <t>/funding-round/689c9ad95412e2ba5a2f2259658d1ef7</t>
  </si>
  <si>
    <t>/Organization/Smartkickz</t>
  </si>
  <si>
    <t>SmartKickz</t>
  </si>
  <si>
    <t>http://smartkickz.com//?reqp=1&amp;reqr=</t>
  </si>
  <si>
    <t>Gps|Shoes</t>
  </si>
  <si>
    <t>/organization/ smartline</t>
  </si>
  <si>
    <t>/ORGANIZATION/SMARTLINE</t>
  </si>
  <si>
    <t>/funding-round/8c68470486f5f2ecff4547022c95e9ad</t>
  </si>
  <si>
    <t>/Organization/Smartline</t>
  </si>
  <si>
    <t>SmartLine</t>
  </si>
  <si>
    <t>http://smartlineapp.com</t>
  </si>
  <si>
    <t>Restaurants|Software|Technology</t>
  </si>
  <si>
    <t>/organization/ smartling</t>
  </si>
  <si>
    <t>/organization/smartling</t>
  </si>
  <si>
    <t>/funding-round/1130450a91139f171b0dd68b1a52623a</t>
  </si>
  <si>
    <t>/Organization/Smartling</t>
  </si>
  <si>
    <t>Smartling</t>
  </si>
  <si>
    <t>http://smartling.com</t>
  </si>
  <si>
    <t>B2B|E-Commerce|Enterprise Software</t>
  </si>
  <si>
    <t>/ORGANIZATION/SMARTLING</t>
  </si>
  <si>
    <t>/funding-round/215a4066df624dee422ea58963f4c2a7</t>
  </si>
  <si>
    <t>/funding-round/58e739b7e4c6b4b635e345aca4271699</t>
  </si>
  <si>
    <t>/funding-round/d8bddc886ee7f322e3c970249e8d37ad</t>
  </si>
  <si>
    <t>/organization/ smartlink-mobile</t>
  </si>
  <si>
    <t>/organization/smartlink-mobile</t>
  </si>
  <si>
    <t>/funding-round/049c8b5b26900ea1f528f170afe8e760</t>
  </si>
  <si>
    <t>/Organization/Smartlink-Mobile</t>
  </si>
  <si>
    <t>Smartlink Mobile</t>
  </si>
  <si>
    <t>http://smartlinkmobile.com/</t>
  </si>
  <si>
    <t>/organization/ smartlink-radio-networks</t>
  </si>
  <si>
    <t>/ORGANIZATION/SMARTLINK-RADIO-NETWORKS</t>
  </si>
  <si>
    <t>/funding-round/6481ac7c010e9e7255a6627516db5013</t>
  </si>
  <si>
    <t>/Organization/Smartlink-Radio-Networks</t>
  </si>
  <si>
    <t>SmartLink Radio Networks</t>
  </si>
  <si>
    <t>/organization/smartlink-radio-networks</t>
  </si>
  <si>
    <t>/funding-round/deecd44274a2e9370674a495913fa841</t>
  </si>
  <si>
    <t>/organization/ smartly</t>
  </si>
  <si>
    <t>/ORGANIZATION/SMARTLY</t>
  </si>
  <si>
    <t>/funding-round/9b9b5ac088ed13baab0d07011aff8d9a</t>
  </si>
  <si>
    <t>/Organization/Smartly</t>
  </si>
  <si>
    <t>Smartly</t>
  </si>
  <si>
    <t>http://smartlyedu.com</t>
  </si>
  <si>
    <t>Education|Software|Teachers</t>
  </si>
  <si>
    <t>/organization/ smartly-io</t>
  </si>
  <si>
    <t>/organization/smartly-io</t>
  </si>
  <si>
    <t>/funding-round/2aff2ef0d63f97e391916cce07a4cca3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 smartmarket</t>
  </si>
  <si>
    <t>/ORGANIZATION/SMARTMARKET</t>
  </si>
  <si>
    <t>/funding-round/f5080367e13729427700e500d4fb210a</t>
  </si>
  <si>
    <t>/Organization/Smartmarket</t>
  </si>
  <si>
    <t>Smartmarket</t>
  </si>
  <si>
    <t>http://SmartMarket.net</t>
  </si>
  <si>
    <t>Algorithms|Crowdfunding</t>
  </si>
  <si>
    <t>/organization/ smartmenucard</t>
  </si>
  <si>
    <t>/organization/smartmenucard</t>
  </si>
  <si>
    <t>/funding-round/01a37c40aacf9b646805e914dd707c5e</t>
  </si>
  <si>
    <t>/Organization/Smartmenucard</t>
  </si>
  <si>
    <t>SmartMenuCard</t>
  </si>
  <si>
    <t>http://smartmenucard.com/</t>
  </si>
  <si>
    <t>Coffee|Hospitality|Restaurants</t>
  </si>
  <si>
    <t>/organization/ smartmove</t>
  </si>
  <si>
    <t>/ORGANIZATION/SMARTMOVE</t>
  </si>
  <si>
    <t>/funding-round/cd6d651f52c9765cdb4e4657cc4701a4</t>
  </si>
  <si>
    <t>/Organization/Smartmove</t>
  </si>
  <si>
    <t>SmartMove</t>
  </si>
  <si>
    <t>http://www.getsmartmove.com/</t>
  </si>
  <si>
    <t>/organization/ smartnews-inc</t>
  </si>
  <si>
    <t>/organization/smartnews-inc</t>
  </si>
  <si>
    <t>/funding-round/2cfcc1f6c77c6b7d4a8e43814866ed37</t>
  </si>
  <si>
    <t>/Organization/Smartnews-Inc</t>
  </si>
  <si>
    <t>SmartNews, Inc.</t>
  </si>
  <si>
    <t>http://www.smartnews.com</t>
  </si>
  <si>
    <t>/ORGANIZATION/SMARTNEWS-INC</t>
  </si>
  <si>
    <t>/funding-round/55bd0797b7ce3a4c83997d2b82afa745</t>
  </si>
  <si>
    <t>/funding-round/6be48954a787804615863f632a992ff9</t>
  </si>
  <si>
    <t>/funding-round/7e6dea8f2fabeeddc8a51281247972bb</t>
  </si>
  <si>
    <t>/organization/ smartnotify</t>
  </si>
  <si>
    <t>/organization/smartnotify</t>
  </si>
  <si>
    <t>/funding-round/3f8accff17c57abc3d28e508774f87a8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 smarton-learning</t>
  </si>
  <si>
    <t>/ORGANIZATION/SMARTON-LEARNING</t>
  </si>
  <si>
    <t>/funding-round/4f03ca124327b2118fa72a8449c1a7f1</t>
  </si>
  <si>
    <t>/Organization/Smarton-Learning</t>
  </si>
  <si>
    <t>SmartOn Learning</t>
  </si>
  <si>
    <t>http://www.smarton.co</t>
  </si>
  <si>
    <t>/organization/smarton-learning</t>
  </si>
  <si>
    <t>/funding-round/bcfeb6ecc2d228165a896997e1903ac0</t>
  </si>
  <si>
    <t>/organization/ smartots</t>
  </si>
  <si>
    <t>/ORGANIZATION/SMARTOTS</t>
  </si>
  <si>
    <t>/funding-round/0274e8a161658718c522b74e45f8c79c</t>
  </si>
  <si>
    <t>/Organization/Smartots</t>
  </si>
  <si>
    <t>SmarTots</t>
  </si>
  <si>
    <t>http://www.smartots.com/</t>
  </si>
  <si>
    <t>Advertising|Education</t>
  </si>
  <si>
    <t>/organization/smartots</t>
  </si>
  <si>
    <t>/funding-round/43d53cf0cd966f12e7b73ada8390080a</t>
  </si>
  <si>
    <t>/funding-round/81abdc408012e64ec40a6274f85b3cb2</t>
  </si>
  <si>
    <t>/funding-round/e8843e812e1f365813af8a455a83882b</t>
  </si>
  <si>
    <t>/organization/ smartpay-2</t>
  </si>
  <si>
    <t>/ORGANIZATION/SMARTPAY-2</t>
  </si>
  <si>
    <t>/funding-round/bc7ff66cf3e5d2c9e3adef0f3e69337b</t>
  </si>
  <si>
    <t>/Organization/Smartpay-2</t>
  </si>
  <si>
    <t>SmartPay Solutions</t>
  </si>
  <si>
    <t>http://smartpayllc.com</t>
  </si>
  <si>
    <t>Southington</t>
  </si>
  <si>
    <t>/organization/ smartpay-jieyin</t>
  </si>
  <si>
    <t>/organization/smartpay-jieyin</t>
  </si>
  <si>
    <t>/funding-round/5b18cc99b99c361933af4c34ea57b48a</t>
  </si>
  <si>
    <t>/Organization/Smartpay-Jieyin</t>
  </si>
  <si>
    <t>SmartPay Jieyin</t>
  </si>
  <si>
    <t>Internet|Mobile Payments|Service Providers</t>
  </si>
  <si>
    <t>/ORGANIZATION/SMARTPAY-JIEYIN</t>
  </si>
  <si>
    <t>/funding-round/5c9531944be4bf1ff1321145ba91c49e</t>
  </si>
  <si>
    <t>/organization/ smartpics-media</t>
  </si>
  <si>
    <t>/organization/smartpics-media</t>
  </si>
  <si>
    <t>/funding-round/0ebf9dfc062781c33f37dc5ec75449da</t>
  </si>
  <si>
    <t>/Organization/Smartpics-Media</t>
  </si>
  <si>
    <t>Smartpics Media</t>
  </si>
  <si>
    <t>http://www.smartpics.co</t>
  </si>
  <si>
    <t>/organization/ smartpill</t>
  </si>
  <si>
    <t>/ORGANIZATION/SMARTPILL</t>
  </si>
  <si>
    <t>/funding-round/94b65437872adfbcede9ddd23ca04a76</t>
  </si>
  <si>
    <t>/Organization/Smartpill</t>
  </si>
  <si>
    <t>SmartPill</t>
  </si>
  <si>
    <t>http://www.smartpillcorp.com</t>
  </si>
  <si>
    <t>/organization/ smartpipe-solutions</t>
  </si>
  <si>
    <t>/organization/smartpipe-solutions</t>
  </si>
  <si>
    <t>/funding-round/2533528eea6622e2b32b10613f0b5771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 smartpocket</t>
  </si>
  <si>
    <t>/ORGANIZATION/SMARTPOCKET</t>
  </si>
  <si>
    <t>/funding-round/5ab055586ae170a89234c0a3560d3f14</t>
  </si>
  <si>
    <t>/Organization/Smartpocket</t>
  </si>
  <si>
    <t>SmartPocket</t>
  </si>
  <si>
    <t>http://www.smartpocketapp.com/</t>
  </si>
  <si>
    <t>/organization/ smartpods</t>
  </si>
  <si>
    <t>/organization/smartpods</t>
  </si>
  <si>
    <t>/funding-round/b0a73cb1ca7813aa294195329a3b2e54</t>
  </si>
  <si>
    <t>/Organization/Smartpods</t>
  </si>
  <si>
    <t>Smartpods</t>
  </si>
  <si>
    <t>http://www.smartpods.ca/</t>
  </si>
  <si>
    <t>Dieppe</t>
  </si>
  <si>
    <t>/organization/ smartprice-com</t>
  </si>
  <si>
    <t>/ORGANIZATION/SMARTPRICE-COM</t>
  </si>
  <si>
    <t>/funding-round/50b5dca099c042b955180c6f4f309fe9</t>
  </si>
  <si>
    <t>/Organization/Smartprice-Com</t>
  </si>
  <si>
    <t>SmartPrice.com</t>
  </si>
  <si>
    <t>http://www.smaprtprice.com</t>
  </si>
  <si>
    <t>/organization/ smartprix</t>
  </si>
  <si>
    <t>/organization/smartprix</t>
  </si>
  <si>
    <t>/funding-round/660bb421f443598b4f35f4d671b20a62</t>
  </si>
  <si>
    <t>/Organization/Smartprix</t>
  </si>
  <si>
    <t>Smartprix</t>
  </si>
  <si>
    <t>http://www.smartprix.com/</t>
  </si>
  <si>
    <t>Comparison Shopping|E-Commerce|Online Shopping</t>
  </si>
  <si>
    <t>/organization/ smartprocure</t>
  </si>
  <si>
    <t>/ORGANIZATION/SMARTPROCURE</t>
  </si>
  <si>
    <t>/funding-round/5b187127b6ef2808e17ef3d03eb4fb60</t>
  </si>
  <si>
    <t>/Organization/Smartprocure</t>
  </si>
  <si>
    <t>SmartProcure</t>
  </si>
  <si>
    <t>http://www.SmartProcure.us</t>
  </si>
  <si>
    <t>/organization/smartprocure</t>
  </si>
  <si>
    <t>/funding-round/c20641c449221c4c680d1ace8c599323</t>
  </si>
  <si>
    <t>/funding-round/dff25a1e557aa733c61120160ca00c4f</t>
  </si>
  <si>
    <t>/funding-round/f13d94fada4cd897b00120112a7cdcc8</t>
  </si>
  <si>
    <t>/organization/ smartprofessional-llc</t>
  </si>
  <si>
    <t>/ORGANIZATION/SMARTPROFESSIONAL-LLC</t>
  </si>
  <si>
    <t>/funding-round/980ca9ffaa21dcc9b75e50abd1ac1925</t>
  </si>
  <si>
    <t>/Organization/Smartprofessional-Llc</t>
  </si>
  <si>
    <t>SMARTProfessional, LLC</t>
  </si>
  <si>
    <t>http://www.smartprofessional.co</t>
  </si>
  <si>
    <t>/organization/ smartprogress</t>
  </si>
  <si>
    <t>/organization/smartprogress</t>
  </si>
  <si>
    <t>/funding-round/3b9e94a4a583a70325ca1ad130c6162b</t>
  </si>
  <si>
    <t>/Organization/Smartprogress</t>
  </si>
  <si>
    <t>SmartProgress</t>
  </si>
  <si>
    <t>https://smartprogress.do</t>
  </si>
  <si>
    <t>Blogging Platforms|Services|Social Media</t>
  </si>
  <si>
    <t>/ORGANIZATION/SMARTPROGRESS</t>
  </si>
  <si>
    <t>/funding-round/5730b8a6ef3bfb83312aba92c78b85cb</t>
  </si>
  <si>
    <t>/organization/ smartraiser</t>
  </si>
  <si>
    <t>/organization/smartraiser</t>
  </si>
  <si>
    <t>/funding-round/7a9cfbbadb06ac1a9b41b7db4ce047d9</t>
  </si>
  <si>
    <t>/Organization/Smartraiser</t>
  </si>
  <si>
    <t>SmartRaiser</t>
  </si>
  <si>
    <t>http://www.smartraiser.co</t>
  </si>
  <si>
    <t>/organization/ smartrecruiters</t>
  </si>
  <si>
    <t>/ORGANIZATION/SMARTRECRUITERS</t>
  </si>
  <si>
    <t>/funding-round/48cda3a02d7a38b3bf025337804c77e3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cruiters</t>
  </si>
  <si>
    <t>/funding-round/d760ccb1bdfcb3beeb619614fe92ed89</t>
  </si>
  <si>
    <t>/funding-round/f6fea244ba881e28a19a74de801f6885</t>
  </si>
  <si>
    <t>/organization/ smartree</t>
  </si>
  <si>
    <t>/organization/smartree</t>
  </si>
  <si>
    <t>/funding-round/94415060db6105b467ee2ef2b094aeb9</t>
  </si>
  <si>
    <t>/Organization/Smartree</t>
  </si>
  <si>
    <t>Smartree</t>
  </si>
  <si>
    <t>http://www.smartree.com</t>
  </si>
  <si>
    <t>Human Resources|Outsourcing|Staffing Firms</t>
  </si>
  <si>
    <t>/organization/ smartroost</t>
  </si>
  <si>
    <t>/ORGANIZATION/SMARTROOST</t>
  </si>
  <si>
    <t>/funding-round/9cb801467c0c97351ac968f64afc60f4</t>
  </si>
  <si>
    <t>/Organization/Smartroost</t>
  </si>
  <si>
    <t>http://getroost.com</t>
  </si>
  <si>
    <t>/organization/smartroost</t>
  </si>
  <si>
    <t>/funding-round/c83e9d6ac64d365f8eab7640ef9f26eb</t>
  </si>
  <si>
    <t>/organization/ smartrx</t>
  </si>
  <si>
    <t>/ORGANIZATION/SMARTRX</t>
  </si>
  <si>
    <t>/funding-round/aeb62fcde22725715d03097e2ea7ff52</t>
  </si>
  <si>
    <t>/Organization/Smartrx</t>
  </si>
  <si>
    <t>SmartRx</t>
  </si>
  <si>
    <t>http://www.smartrx.in</t>
  </si>
  <si>
    <t>/organization/ smartshare-systems</t>
  </si>
  <si>
    <t>/organization/smartshare-systems</t>
  </si>
  <si>
    <t>/funding-round/e57a12df50391bb527f3484358787347</t>
  </si>
  <si>
    <t>/Organization/Smartshare-Systems</t>
  </si>
  <si>
    <t>SmartShare Systems</t>
  </si>
  <si>
    <t>http://smartshare.dk</t>
  </si>
  <si>
    <t>Skovlunde</t>
  </si>
  <si>
    <t>/organization/ smartsheet</t>
  </si>
  <si>
    <t>/ORGANIZATION/SMARTSHEET</t>
  </si>
  <si>
    <t>/funding-round/1324cb0b7657bd81de9ad395511be6a3</t>
  </si>
  <si>
    <t>/Organization/Smartsheet</t>
  </si>
  <si>
    <t>Smartsheet</t>
  </si>
  <si>
    <t>http://www.smartsheet.com</t>
  </si>
  <si>
    <t>Collaboration|Enterprise Software|Project Management|SaaS</t>
  </si>
  <si>
    <t>/organization/smartsheet</t>
  </si>
  <si>
    <t>/funding-round/3fdb554f110c0fe9492fa7c01ca3f341</t>
  </si>
  <si>
    <t>/funding-round/640bfed9095865b990d1010de9b8a1bf</t>
  </si>
  <si>
    <t>/funding-round/d122a39f7b14be90724720b1ba66f771</t>
  </si>
  <si>
    <t>/funding-round/eb3410fe8dbd0af847d3372d90dfbac5</t>
  </si>
  <si>
    <t>/funding-round/fe306d2366892948d2686c8c73bd62a2</t>
  </si>
  <si>
    <t>/organization/ smartshoot</t>
  </si>
  <si>
    <t>/ORGANIZATION/SMARTSHOOT</t>
  </si>
  <si>
    <t>/funding-round/7c1e37979de4fbb12b92878cf9886e48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hoot</t>
  </si>
  <si>
    <t>/funding-round/e1dbfc5ddf13cccc92aacab808f9f252</t>
  </si>
  <si>
    <t>/funding-round/f3356363e4e762534f629f9f9146014f</t>
  </si>
  <si>
    <t>/organization/ smartsignal</t>
  </si>
  <si>
    <t>/organization/smartsignal</t>
  </si>
  <si>
    <t>/funding-round/2b82170fb7adf38068884800fdc1762a</t>
  </si>
  <si>
    <t>/Organization/Smartsignal</t>
  </si>
  <si>
    <t>SmartSignal</t>
  </si>
  <si>
    <t>http://www.smartsignal.com</t>
  </si>
  <si>
    <t>/organization/ smartsky-networks</t>
  </si>
  <si>
    <t>/ORGANIZATION/SMARTSKY-NETWORKS</t>
  </si>
  <si>
    <t>/funding-round/0d12b6d994d73e06aee1fabffd67ac0e</t>
  </si>
  <si>
    <t>/Organization/Smartsky-Networks</t>
  </si>
  <si>
    <t>SmartSky Networks</t>
  </si>
  <si>
    <t>http://smartskynetworks.com</t>
  </si>
  <si>
    <t>/organization/smartsky-networks</t>
  </si>
  <si>
    <t>/funding-round/1a784fbe3002207acf89cfaee32ff585</t>
  </si>
  <si>
    <t>/funding-round/5021c231ad02a743d3eea073f8979ef6</t>
  </si>
  <si>
    <t>/funding-round/5421ced9adac79f27bf4ac6f8a7aad80</t>
  </si>
  <si>
    <t>/funding-round/71944f921f9befe47c2602ec40705152</t>
  </si>
  <si>
    <t>/organization/ smartspot</t>
  </si>
  <si>
    <t>/organization/smartspot</t>
  </si>
  <si>
    <t>/funding-round/a06cd83f6ddc55b41c23f530ca26e2dd</t>
  </si>
  <si>
    <t>/Organization/Smartspot</t>
  </si>
  <si>
    <t>SmartSpot</t>
  </si>
  <si>
    <t>http://www.smartspot.io</t>
  </si>
  <si>
    <t>/organization/ smartstay-inc</t>
  </si>
  <si>
    <t>/ORGANIZATION/SMARTSTAY-INC</t>
  </si>
  <si>
    <t>/funding-round/a899a04c65aff660190c4a7eb634a708</t>
  </si>
  <si>
    <t>/Organization/Smartstay-Inc</t>
  </si>
  <si>
    <t>SmartStay, Inc</t>
  </si>
  <si>
    <t>http://smartstay.io</t>
  </si>
  <si>
    <t>Hospitality|Mobile Commerce|Travel</t>
  </si>
  <si>
    <t>/organization/ smartstudy-com</t>
  </si>
  <si>
    <t>/organization/smartstudy-com</t>
  </si>
  <si>
    <t>/funding-round/b056bec949650a2fb53b1c8538527b6a</t>
  </si>
  <si>
    <t>/Organization/Smartstudy-Com</t>
  </si>
  <si>
    <t>SmartStudy.com</t>
  </si>
  <si>
    <t>http://www.smartstudy.com/</t>
  </si>
  <si>
    <t>Certification Test|E-Books|EdTech|Education</t>
  </si>
  <si>
    <t>/organization/ smartsy</t>
  </si>
  <si>
    <t>/ORGANIZATION/SMARTSY</t>
  </si>
  <si>
    <t>/funding-round/d1b62a543d0460304cbf2a409e503637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 smartsynch</t>
  </si>
  <si>
    <t>/organization/smartsynch</t>
  </si>
  <si>
    <t>/funding-round/37090a35c610467e145baedca1329fce</t>
  </si>
  <si>
    <t>/Organization/Smartsynch</t>
  </si>
  <si>
    <t>SmartSynch</t>
  </si>
  <si>
    <t>http://www.smartsynch.com</t>
  </si>
  <si>
    <t>/ORGANIZATION/SMARTSYNCH</t>
  </si>
  <si>
    <t>/funding-round/629a5dd1b2481a2243499ff1db863eb9</t>
  </si>
  <si>
    <t>/funding-round/a293971a61f0fff80baf42a1b3c73c40</t>
  </si>
  <si>
    <t>17-04-2001</t>
  </si>
  <si>
    <t>/funding-round/c14e9d2af9942ffb5680992984a099bb</t>
  </si>
  <si>
    <t>/funding-round/dab2627fa8aa7a70f63a8923c512922e</t>
  </si>
  <si>
    <t>/funding-round/f991cc77ac176c76c1291329a8db3530</t>
  </si>
  <si>
    <t>/organization/ smarttaxi</t>
  </si>
  <si>
    <t>/organization/smarttaxi</t>
  </si>
  <si>
    <t>/funding-round/1b1c84f4b09fc390705bc72d4d899a11</t>
  </si>
  <si>
    <t>/Organization/Smarttaxi</t>
  </si>
  <si>
    <t>Smarttaxi</t>
  </si>
  <si>
    <t>/organization/ smartthings</t>
  </si>
  <si>
    <t>/ORGANIZATION/SMARTTHINGS</t>
  </si>
  <si>
    <t>/funding-round/9a66435a40377eaa57a1983a9375d0dd</t>
  </si>
  <si>
    <t>/Organization/Smartthings</t>
  </si>
  <si>
    <t>SmartThings</t>
  </si>
  <si>
    <t>http://smartthings.com</t>
  </si>
  <si>
    <t>Home Automation|Internet|Internet of Things|Mobile|Open Source</t>
  </si>
  <si>
    <t>/organization/smartthings</t>
  </si>
  <si>
    <t>/funding-round/b21119220bf4d37f934a8d2f33a5cd9a</t>
  </si>
  <si>
    <t>/organization/ smarttime-software</t>
  </si>
  <si>
    <t>/ORGANIZATION/SMARTTIME-SOFTWARE</t>
  </si>
  <si>
    <t>/funding-round/24cf8f5730d22cd4e21e3ce7a6e102b3</t>
  </si>
  <si>
    <t>/Organization/Smarttime-Software</t>
  </si>
  <si>
    <t>SmartTime Software</t>
  </si>
  <si>
    <t>http://www.smarttime.com/</t>
  </si>
  <si>
    <t>/organization/ smarttrade</t>
  </si>
  <si>
    <t>/organization/smarttrade</t>
  </si>
  <si>
    <t>/funding-round/f09700ef80a3ee448f2612172ae70955</t>
  </si>
  <si>
    <t>/Organization/Smarttrade</t>
  </si>
  <si>
    <t>SmartTrade</t>
  </si>
  <si>
    <t>https://smarttradeapp.com/</t>
  </si>
  <si>
    <t>/organization/ smartturn</t>
  </si>
  <si>
    <t>/ORGANIZATION/SMARTTURN</t>
  </si>
  <si>
    <t>/funding-round/8be82881d19c40838e63e34fe6136945</t>
  </si>
  <si>
    <t>/Organization/Smartturn</t>
  </si>
  <si>
    <t>SmartTurn</t>
  </si>
  <si>
    <t>http://www.smartturn.com</t>
  </si>
  <si>
    <t>/organization/ smartuq</t>
  </si>
  <si>
    <t>/organization/smartuq</t>
  </si>
  <si>
    <t>/funding-round/6fefd4de5a2076dd811a7024a3c25eb7</t>
  </si>
  <si>
    <t>/Organization/Smartuq</t>
  </si>
  <si>
    <t>SmartUQ</t>
  </si>
  <si>
    <t>http://smartuq.com/</t>
  </si>
  <si>
    <t>Analytics|Simulation|Software</t>
  </si>
  <si>
    <t>/organization/ smartvault</t>
  </si>
  <si>
    <t>/ORGANIZATION/SMARTVAULT</t>
  </si>
  <si>
    <t>/funding-round/3ed7341d818c4610412d2d313b838ab1</t>
  </si>
  <si>
    <t>/Organization/Smartvault</t>
  </si>
  <si>
    <t>SmartVault</t>
  </si>
  <si>
    <t>http://www.smartvault.com/</t>
  </si>
  <si>
    <t>Document Management|File Sharing|SaaS|Software</t>
  </si>
  <si>
    <t>/organization/smartvault</t>
  </si>
  <si>
    <t>/funding-round/d01290fb6a0158683719214b3d9d52b2</t>
  </si>
  <si>
    <t>/funding-round/f389c9982be834e0b4c69f22f492e871</t>
  </si>
  <si>
    <t>/organization/ smartvid-io</t>
  </si>
  <si>
    <t>/organization/smartvid-io</t>
  </si>
  <si>
    <t>/funding-round/a0a4dcde7fceb03a3552ad87b24a50d7</t>
  </si>
  <si>
    <t>/Organization/Smartvid-Io</t>
  </si>
  <si>
    <t>Smartvid io</t>
  </si>
  <si>
    <t>http://www.smartvid.io/</t>
  </si>
  <si>
    <t>/organization/ smartvineyard</t>
  </si>
  <si>
    <t>/ORGANIZATION/SMARTVINEYARD</t>
  </si>
  <si>
    <t>/funding-round/c60db03ef6588cf787cf92284183c75a</t>
  </si>
  <si>
    <t>/Organization/Smartvineyard</t>
  </si>
  <si>
    <t>SmartVineyard</t>
  </si>
  <si>
    <t>http://smartvineyard.com</t>
  </si>
  <si>
    <t>Agriculture|Sensors|Wine And Spirits</t>
  </si>
  <si>
    <t>/organization/ smartvue</t>
  </si>
  <si>
    <t>/organization/smartvue</t>
  </si>
  <si>
    <t>/funding-round/004bb0ad1af077b2bc549bf44dc92b94</t>
  </si>
  <si>
    <t>/Organization/Smartvue</t>
  </si>
  <si>
    <t>Smartvue</t>
  </si>
  <si>
    <t>http://www.smartvue.com</t>
  </si>
  <si>
    <t>/ORGANIZATION/SMARTVUE</t>
  </si>
  <si>
    <t>/funding-round/7e33add26bfbb734daebc4d40f4d32e8</t>
  </si>
  <si>
    <t>/funding-round/a97bd7ef5b58b24fac0f14280aa0b405</t>
  </si>
  <si>
    <t>/funding-round/bd05467c0afc26fab24f08803f8790df</t>
  </si>
  <si>
    <t>/funding-round/d6e79df2aba14b5b263da9f4e30de1d2</t>
  </si>
  <si>
    <t>/organization/ smartwaretoday-com</t>
  </si>
  <si>
    <t>/ORGANIZATION/SMARTWARETODAY-COM</t>
  </si>
  <si>
    <t>/funding-round/77bd43b8faafab8a9fff48a3b1431112</t>
  </si>
  <si>
    <t>/Organization/Smartwaretoday-Com</t>
  </si>
  <si>
    <t>SmartwareToday.com</t>
  </si>
  <si>
    <t>http://SmartwareToday.com</t>
  </si>
  <si>
    <t>/organization/ smartwatch-security-sound</t>
  </si>
  <si>
    <t>/organization/smartwatch-security-sound</t>
  </si>
  <si>
    <t>/funding-round/671b35cfa08ffba558fe5ae27c4ba0b6</t>
  </si>
  <si>
    <t>/Organization/Smartwatch-Security-Sound</t>
  </si>
  <si>
    <t>SmartWatch Security &amp; Sound</t>
  </si>
  <si>
    <t>http://www.smartwatchsecurity.com</t>
  </si>
  <si>
    <t>/organization/ smartwork-solutions-gmbh</t>
  </si>
  <si>
    <t>/ORGANIZATION/SMARTWORK-SOLUTIONS-GMBH</t>
  </si>
  <si>
    <t>/funding-round/9d574b5bbb937f8f39e1c7b08d568f73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 smarty-ring</t>
  </si>
  <si>
    <t>/organization/smarty-ring</t>
  </si>
  <si>
    <t>/funding-round/1d76b5cdcd28df1429231e5308d14b1c</t>
  </si>
  <si>
    <t>/Organization/Smarty-Ring</t>
  </si>
  <si>
    <t>Smarty Ring</t>
  </si>
  <si>
    <t>http://smartyring.com</t>
  </si>
  <si>
    <t>/organization/ smartyants</t>
  </si>
  <si>
    <t>/ORGANIZATION/SMARTYANTS</t>
  </si>
  <si>
    <t>/funding-round/8388b2ff2e734fce57d14f8b29b361f9</t>
  </si>
  <si>
    <t>/Organization/Smartyants</t>
  </si>
  <si>
    <t>Smarty Ants</t>
  </si>
  <si>
    <t>http://www.smartyants.com</t>
  </si>
  <si>
    <t>/organization/smartyants</t>
  </si>
  <si>
    <t>/funding-round/954f05b013daa52672a7c2415402c33a</t>
  </si>
  <si>
    <t>/organization/ smartycontent</t>
  </si>
  <si>
    <t>/ORGANIZATION/SMARTYCONTENT</t>
  </si>
  <si>
    <t>/funding-round/6ff17eda6457f70136e68a81ebee52c7</t>
  </si>
  <si>
    <t>/Organization/Smartycontent</t>
  </si>
  <si>
    <t>SmartyContent</t>
  </si>
  <si>
    <t>http://ismarty.tv</t>
  </si>
  <si>
    <t>Application Platforms|Content|Mobile|Real Time</t>
  </si>
  <si>
    <t>/organization/ smartypants</t>
  </si>
  <si>
    <t>/organization/smartypants</t>
  </si>
  <si>
    <t>/funding-round/bba36a9fb2d11936bbec001837abac38</t>
  </si>
  <si>
    <t>/Organization/Smartypants</t>
  </si>
  <si>
    <t>Fletch</t>
  </si>
  <si>
    <t>http://www.fletchapp.com</t>
  </si>
  <si>
    <t>Colleges|Corporate Training|Education|Mobile|University Students</t>
  </si>
  <si>
    <t>/organization/ smartypants-vitamins</t>
  </si>
  <si>
    <t>/ORGANIZATION/SMARTYPANTS-VITAMINS</t>
  </si>
  <si>
    <t>/funding-round/327b31289f837b7c2b751368a2bf6c0a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ypants-vitamins</t>
  </si>
  <si>
    <t>/funding-round/39af6e0dd04d0cdf4ff9033cf64bb2d1</t>
  </si>
  <si>
    <t>/funding-round/b38d4dce82fa8c2e84bef64eec236f1c</t>
  </si>
  <si>
    <t>/funding-round/b6080101dfb18e051b4ab3e6b4c7433b</t>
  </si>
  <si>
    <t>/funding-round/fa6015c8d31e5e7346dbf6914506a44e</t>
  </si>
  <si>
    <t>/funding-round/fb0118d4346eb030dd1bbde20cb47ee1</t>
  </si>
  <si>
    <t>/organization/ smartzer</t>
  </si>
  <si>
    <t>/ORGANIZATION/SMARTZER</t>
  </si>
  <si>
    <t>/funding-round/edb745fb2b9655314235583d389cc053</t>
  </si>
  <si>
    <t>/Organization/Smartzer</t>
  </si>
  <si>
    <t>Smartzer</t>
  </si>
  <si>
    <t>http://www.smartzer.com</t>
  </si>
  <si>
    <t>/organization/ smartzilla</t>
  </si>
  <si>
    <t>/organization/smartzilla</t>
  </si>
  <si>
    <t>/funding-round/361c0dd53ad68c054af6bb7ec5e5c6d9</t>
  </si>
  <si>
    <t>/Organization/Smartzilla</t>
  </si>
  <si>
    <t>Smartzilla</t>
  </si>
  <si>
    <t>http://smartzilla.pl/</t>
  </si>
  <si>
    <t>/organization/ smartzip</t>
  </si>
  <si>
    <t>/ORGANIZATION/SMARTZIP</t>
  </si>
  <si>
    <t>/funding-round/1c021045924c6c14c60c43feba23ff77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ip</t>
  </si>
  <si>
    <t>/funding-round/96bbe61ca8c974f0e485e76dc1dc2a0f</t>
  </si>
  <si>
    <t>/funding-round/dc4f385bd5b3a2b1741c7d9b9484ba3b</t>
  </si>
  <si>
    <t>/organization/ smartzyme</t>
  </si>
  <si>
    <t>/organization/smartzyme</t>
  </si>
  <si>
    <t>/funding-round/136e534b4dc465a95d7941c85cc1e73b</t>
  </si>
  <si>
    <t>/Organization/Smartzyme</t>
  </si>
  <si>
    <t>SmartZyme</t>
  </si>
  <si>
    <t>http://smzyme.com/</t>
  </si>
  <si>
    <t>/organization/ smash-a-ball</t>
  </si>
  <si>
    <t>/ORGANIZATION/SMASH-A-BALL</t>
  </si>
  <si>
    <t>/funding-round/805e864610b1b48880fc8160e37bbd19</t>
  </si>
  <si>
    <t>/Organization/Smash-A-Ball</t>
  </si>
  <si>
    <t>Smash-a-Ball</t>
  </si>
  <si>
    <t>http://www.smashaball.com</t>
  </si>
  <si>
    <t>Education|Entertainment|Toys</t>
  </si>
  <si>
    <t>/organization/ smash-bucket</t>
  </si>
  <si>
    <t>/organization/smash-bucket</t>
  </si>
  <si>
    <t>/funding-round/60101060e090129c65ab5756ef030429</t>
  </si>
  <si>
    <t>/Organization/Smash-Bucket</t>
  </si>
  <si>
    <t>Smash Bucket</t>
  </si>
  <si>
    <t>http://smashbucket.com</t>
  </si>
  <si>
    <t>Advertising|Digital Media|E-Commerce|Mobile|Social Media</t>
  </si>
  <si>
    <t>/organization/ smash-com</t>
  </si>
  <si>
    <t>/ORGANIZATION/SMASH-COM</t>
  </si>
  <si>
    <t>/funding-round/36b41c758452bfc86192e6932c3bb749</t>
  </si>
  <si>
    <t>/Organization/Smash-Com</t>
  </si>
  <si>
    <t>Smash.com</t>
  </si>
  <si>
    <t>http://www.smash.com</t>
  </si>
  <si>
    <t>Content|Content Delivery|Internet</t>
  </si>
  <si>
    <t>/organization/ smash-haus-music-group</t>
  </si>
  <si>
    <t>/organization/smash-haus-music-group</t>
  </si>
  <si>
    <t>/funding-round/3337a35dc2a3c0659803a61b1a904bbb</t>
  </si>
  <si>
    <t>/Organization/Smash-Haus-Music-Group</t>
  </si>
  <si>
    <t>Smash Haus Music Group</t>
  </si>
  <si>
    <t>http://smashhaus.com</t>
  </si>
  <si>
    <t>Music|Television</t>
  </si>
  <si>
    <t>/ORGANIZATION/SMASH-HAUS-MUSIC-GROUP</t>
  </si>
  <si>
    <t>/funding-round/d4d79285ff6b0b488a62e88dc06994dd</t>
  </si>
  <si>
    <t>/funding-round/e24e7c708b5c18357f0ae2a723b62d0b</t>
  </si>
  <si>
    <t>/funding-round/eaf7ec450a5245575b03f1efb61e06d3</t>
  </si>
  <si>
    <t>/organization/ smash-technologies</t>
  </si>
  <si>
    <t>/organization/smash-technologies</t>
  </si>
  <si>
    <t>/funding-round/5a3fd2ecd984053badde531d0f205a48</t>
  </si>
  <si>
    <t>/Organization/Smash-Technologies</t>
  </si>
  <si>
    <t>Smash Technologies</t>
  </si>
  <si>
    <t>http://www.smashcode.com</t>
  </si>
  <si>
    <t>/organization/ smashburger</t>
  </si>
  <si>
    <t>/ORGANIZATION/SMASHBURGER</t>
  </si>
  <si>
    <t>/funding-round/7f235b58802680271189ad1c692bd9c9</t>
  </si>
  <si>
    <t>/Organization/Smashburger</t>
  </si>
  <si>
    <t>Smashburger</t>
  </si>
  <si>
    <t>http://smashburger.com</t>
  </si>
  <si>
    <t>/organization/ smashchart</t>
  </si>
  <si>
    <t>/organization/smashchart</t>
  </si>
  <si>
    <t>/funding-round/5e91a4db52a9a1936d9fbc7c7fbacc7c</t>
  </si>
  <si>
    <t>/Organization/Smashchart</t>
  </si>
  <si>
    <t>SmashChart</t>
  </si>
  <si>
    <t>http://www.smashchart.com</t>
  </si>
  <si>
    <t>/organization/ smashdocs</t>
  </si>
  <si>
    <t>/ORGANIZATION/SMASHDOCS</t>
  </si>
  <si>
    <t>/funding-round/5028dcc639c45e11ae51e18cd5ec312a</t>
  </si>
  <si>
    <t>/Organization/Smashdocs</t>
  </si>
  <si>
    <t>SMASHDOCs</t>
  </si>
  <si>
    <t>Collaboration|Document Management|Enterprise Software|Reviews and Recommendations</t>
  </si>
  <si>
    <t>/organization/smashdocs</t>
  </si>
  <si>
    <t>/funding-round/9079666678a2305c6668489c8e5c6d97</t>
  </si>
  <si>
    <t>/funding-round/bf94c7cf387761bd9189236847576603</t>
  </si>
  <si>
    <t>/organization/ smashfly</t>
  </si>
  <si>
    <t>/organization/smashfly</t>
  </si>
  <si>
    <t>/funding-round/6075f563e558da4b53ec724aabcb5877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 smashrun</t>
  </si>
  <si>
    <t>/ORGANIZATION/SMASHRUN</t>
  </si>
  <si>
    <t>/funding-round/4e2c183e9bee5d1016b7a8dd43946a83</t>
  </si>
  <si>
    <t>/Organization/Smashrun</t>
  </si>
  <si>
    <t>Smashrun</t>
  </si>
  <si>
    <t>http://smashrun.com</t>
  </si>
  <si>
    <t>Curated Web|Fitness|Health and Wellness|Social Media|Sports</t>
  </si>
  <si>
    <t>/organization/ smashsolar</t>
  </si>
  <si>
    <t>/organization/smashsolar</t>
  </si>
  <si>
    <t>/funding-round/215d7760d2c8abe04b7fafcd7ac96809</t>
  </si>
  <si>
    <t>/Organization/Smashsolar</t>
  </si>
  <si>
    <t>SMASHsolar</t>
  </si>
  <si>
    <t>http://smashsolar.com</t>
  </si>
  <si>
    <t>Clean Energy|Clean Technology|Residential Solar|Solar</t>
  </si>
  <si>
    <t>/organization/ smashtoast-inc-</t>
  </si>
  <si>
    <t>/ORGANIZATION/SMASHTOAST-INC-</t>
  </si>
  <si>
    <t>/funding-round/0b843d6a65a47b11a2969c64bb85509f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 smatfone</t>
  </si>
  <si>
    <t>/organization/smatfone</t>
  </si>
  <si>
    <t>/funding-round/10cb68edca26f9c91e77a15fafa0730d</t>
  </si>
  <si>
    <t>/Organization/Smatfone</t>
  </si>
  <si>
    <t>SmatFoneâ„¢</t>
  </si>
  <si>
    <t>http://www.smatfone.com</t>
  </si>
  <si>
    <t>Consumer Electronics|Mobile|Services</t>
  </si>
  <si>
    <t>/organization/ smatoos</t>
  </si>
  <si>
    <t>/ORGANIZATION/SMATOOS</t>
  </si>
  <si>
    <t>/funding-round/03a48195fa0f3bd974238797bd770808</t>
  </si>
  <si>
    <t>/Organization/Smatoos</t>
  </si>
  <si>
    <t>SMATOOS</t>
  </si>
  <si>
    <t>http://kr.smatoos.com</t>
  </si>
  <si>
    <t>/organization/smatoos</t>
  </si>
  <si>
    <t>/funding-round/4aef0f41fe3d1bcbbc94d2df8277c67f</t>
  </si>
  <si>
    <t>/funding-round/d1b7640a7c0dc16953e340c93f54dec4</t>
  </si>
  <si>
    <t>/organization/ smava</t>
  </si>
  <si>
    <t>/organization/smava</t>
  </si>
  <si>
    <t>/funding-round/0ab6d5790d782cfdce7c2e8bf150a7e5</t>
  </si>
  <si>
    <t>/Organization/Smava</t>
  </si>
  <si>
    <t>Smava</t>
  </si>
  <si>
    <t>http://www.smava.de</t>
  </si>
  <si>
    <t>/ORGANIZATION/SMAVA</t>
  </si>
  <si>
    <t>/funding-round/7a9942053657e28c802cdbdd7d600438</t>
  </si>
  <si>
    <t>/funding-round/8f4be5b674f9e9e42d80a617ef73671e</t>
  </si>
  <si>
    <t>/organization/ smb-suite</t>
  </si>
  <si>
    <t>/ORGANIZATION/SMB-SUITE</t>
  </si>
  <si>
    <t>/funding-round/7dc7b9434fd2914eb35ec686afb59370</t>
  </si>
  <si>
    <t>/Organization/Smb-Suite</t>
  </si>
  <si>
    <t>SMB Suite</t>
  </si>
  <si>
    <t>http://smbsuite.com</t>
  </si>
  <si>
    <t>/organization/ smcpros</t>
  </si>
  <si>
    <t>/organization/smcpros</t>
  </si>
  <si>
    <t>/funding-round/57680a2664b7ec3a29e01747fe753619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 smeam-com</t>
  </si>
  <si>
    <t>/ORGANIZATION/SMEAM-COM</t>
  </si>
  <si>
    <t>/funding-round/b715343f9e01c89fc1f9685b2cc5420e</t>
  </si>
  <si>
    <t>/Organization/Smeam-Com</t>
  </si>
  <si>
    <t>Smeam.com</t>
  </si>
  <si>
    <t>http://www.smeam.com</t>
  </si>
  <si>
    <t>/organization/ smedio</t>
  </si>
  <si>
    <t>/organization/smedio</t>
  </si>
  <si>
    <t>/funding-round/e005a5ab9dbb6d364fb43f727fa83d97</t>
  </si>
  <si>
    <t>/Organization/Smedio</t>
  </si>
  <si>
    <t>sMedio</t>
  </si>
  <si>
    <t>http://www.smedio.co.jp/</t>
  </si>
  <si>
    <t>/organization/ smeet-communication</t>
  </si>
  <si>
    <t>/ORGANIZATION/SMEET-COMMUNICATION</t>
  </si>
  <si>
    <t>/funding-round/34fa97b17c5aba68dec126cc0dda2c0f</t>
  </si>
  <si>
    <t>/Organization/Smeet-Communication</t>
  </si>
  <si>
    <t>Smeet</t>
  </si>
  <si>
    <t>http://www.smeet.com</t>
  </si>
  <si>
    <t>3D|Games|Startups|Virtual Worlds</t>
  </si>
  <si>
    <t>/organization/smeet-communication</t>
  </si>
  <si>
    <t>/funding-round/40d5acb2db291bea74133b9fd7d54dc9</t>
  </si>
  <si>
    <t>/funding-round/f3cffebf59b88245120f4c8e519703de</t>
  </si>
  <si>
    <t>/organization/ smellme</t>
  </si>
  <si>
    <t>/organization/smellme</t>
  </si>
  <si>
    <t>/funding-round/8470e0ad21abd6005faf9ca451b5d84a</t>
  </si>
  <si>
    <t>/Organization/Smellme</t>
  </si>
  <si>
    <t>SmellMe</t>
  </si>
  <si>
    <t>http://www.smellme.cn/index.html</t>
  </si>
  <si>
    <t>Apps|Health Care|Pets</t>
  </si>
  <si>
    <t>/organization/ smgbb</t>
  </si>
  <si>
    <t>/ORGANIZATION/SMGBB</t>
  </si>
  <si>
    <t>/funding-round/8c620246007dbe8f54668b7238178535</t>
  </si>
  <si>
    <t>/Organization/Smgbb</t>
  </si>
  <si>
    <t>SMGBB</t>
  </si>
  <si>
    <t>http://www.smgbb.cn/</t>
  </si>
  <si>
    <t>/organization/ smic</t>
  </si>
  <si>
    <t>/organization/smic</t>
  </si>
  <si>
    <t>/funding-round/199f28ae56cd6d2b5941297260177847</t>
  </si>
  <si>
    <t>/Organization/Smic</t>
  </si>
  <si>
    <t>SMIC</t>
  </si>
  <si>
    <t>http://www.smics.com/eng/index.php</t>
  </si>
  <si>
    <t>/organization/ smiirl</t>
  </si>
  <si>
    <t>/ORGANIZATION/SMIIRL</t>
  </si>
  <si>
    <t>/funding-round/24b6fb993d0057a1ab92848b5094126e</t>
  </si>
  <si>
    <t>/Organization/Smiirl</t>
  </si>
  <si>
    <t>Smiirl</t>
  </si>
  <si>
    <t>http://www.smiirl.com</t>
  </si>
  <si>
    <t>/organization/ smile</t>
  </si>
  <si>
    <t>/organization/smile</t>
  </si>
  <si>
    <t>/funding-round/5febdfc30e401d2b535728f7bf7970e0</t>
  </si>
  <si>
    <t>/Organization/Smile</t>
  </si>
  <si>
    <t>Smile</t>
  </si>
  <si>
    <t>http://www.smile.fr</t>
  </si>
  <si>
    <t>/organization/ smile-3</t>
  </si>
  <si>
    <t>/ORGANIZATION/SMILE-3</t>
  </si>
  <si>
    <t>/funding-round/f6f72fa96ed1f2e625ec174bd9363c5e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 smile-design-dentistry</t>
  </si>
  <si>
    <t>/organization/smile-design-dentistry</t>
  </si>
  <si>
    <t>/funding-round/a1d1dcbc36212549ee455d57467ba542</t>
  </si>
  <si>
    <t>/Organization/Smile-Design-Dentistry</t>
  </si>
  <si>
    <t>Smile Design Dentistry</t>
  </si>
  <si>
    <t>http://www.thesmiledesign.com/</t>
  </si>
  <si>
    <t>/organization/ smile-family</t>
  </si>
  <si>
    <t>/ORGANIZATION/SMILE-FAMILY</t>
  </si>
  <si>
    <t>/funding-round/75b17ad07c85e22efe130a5270d0d573</t>
  </si>
  <si>
    <t>/Organization/Smile-Family</t>
  </si>
  <si>
    <t>Smile Family</t>
  </si>
  <si>
    <t>http://smilefam.com</t>
  </si>
  <si>
    <t>Android|Apps|iOS|Mobile|Parenting|Social Media|Social Network Media</t>
  </si>
  <si>
    <t>/organization/smile-family</t>
  </si>
  <si>
    <t>/funding-round/a6ee26389eb3d9724b125e6e9501273e</t>
  </si>
  <si>
    <t>/organization/ smile-stations</t>
  </si>
  <si>
    <t>/ORGANIZATION/SMILE-STATIONS</t>
  </si>
  <si>
    <t>/funding-round/8b3a158d9187546a4423387be08f2275</t>
  </si>
  <si>
    <t>/Organization/Smile-Stations</t>
  </si>
  <si>
    <t>Smile Stations</t>
  </si>
  <si>
    <t>http://smilestations.com/</t>
  </si>
  <si>
    <t>Dental|Health and Wellness</t>
  </si>
  <si>
    <t>/organization/ smile-telecoms-holdings</t>
  </si>
  <si>
    <t>/organization/smile-telecoms-holdings</t>
  </si>
  <si>
    <t>/funding-round/9ea83e45c96763f545a4f7b61cf6622e</t>
  </si>
  <si>
    <t>/Organization/Smile-Telecoms-Holdings</t>
  </si>
  <si>
    <t>SMILE Telecoms Holdings</t>
  </si>
  <si>
    <t>http://www.smilecoms.com/</t>
  </si>
  <si>
    <t>Port Louis</t>
  </si>
  <si>
    <t>/ORGANIZATION/SMILE-TELECOMS-HOLDINGS</t>
  </si>
  <si>
    <t>/funding-round/d317c20b46895229cbf702c779f98834</t>
  </si>
  <si>
    <t>/organization/ smilebox</t>
  </si>
  <si>
    <t>/organization/smilebox</t>
  </si>
  <si>
    <t>/funding-round/5b76bea13633ce1848b9cecdc84f0aaa</t>
  </si>
  <si>
    <t>/Organization/Smilebox</t>
  </si>
  <si>
    <t>Smilebox</t>
  </si>
  <si>
    <t>http://smilebox.com</t>
  </si>
  <si>
    <t>/ORGANIZATION/SMILEBOX</t>
  </si>
  <si>
    <t>/funding-round/83dc53ea46d7517c923dfaece901db9b</t>
  </si>
  <si>
    <t>/funding-round/9dd4e6d7bee88111e07ce5093ee72467</t>
  </si>
  <si>
    <t>/funding-round/f1d364f0006a56cc372d187c135c303e</t>
  </si>
  <si>
    <t>/organization/ smiletime</t>
  </si>
  <si>
    <t>/organization/smiletime</t>
  </si>
  <si>
    <t>/funding-round/b669e58674d77e716ad393c25397681b</t>
  </si>
  <si>
    <t>/Organization/Smiletime</t>
  </si>
  <si>
    <t>Smiletime</t>
  </si>
  <si>
    <t>http://www.smiletime.com</t>
  </si>
  <si>
    <t>Digital Media|Entertainment|Media|Video Streaming</t>
  </si>
  <si>
    <t>/organization/ smileworks-inc-</t>
  </si>
  <si>
    <t>/ORGANIZATION/SMILEWORKS-INC-</t>
  </si>
  <si>
    <t>/funding-round/c829ac02e5dcba3d2b7a9a798cb07e0b</t>
  </si>
  <si>
    <t>/Organization/Smileworks-Inc-</t>
  </si>
  <si>
    <t>SmileWorks Inc.</t>
  </si>
  <si>
    <t>https://www.smile-works.co.jp</t>
  </si>
  <si>
    <t>Business Services|Cloud Security|Services</t>
  </si>
  <si>
    <t>/organization/ smileygo</t>
  </si>
  <si>
    <t>/organization/smileygo</t>
  </si>
  <si>
    <t>/funding-round/9e5014a7043832b903644016aaa2251b</t>
  </si>
  <si>
    <t>/Organization/Smileygo</t>
  </si>
  <si>
    <t>SmileyGo Corporation</t>
  </si>
  <si>
    <t>http://www.smileygo.net</t>
  </si>
  <si>
    <t>Big Data|Machine Learning|SaaS</t>
  </si>
  <si>
    <t>/ORGANIZATION/SMILEYGO</t>
  </si>
  <si>
    <t>/funding-round/c8c0e34f5a69d72808172629d7db560f</t>
  </si>
  <si>
    <t>/organization/ smish</t>
  </si>
  <si>
    <t>/organization/smish</t>
  </si>
  <si>
    <t>/funding-round/ce6b9e5f84a2ad9a48f5dc9eb99677df</t>
  </si>
  <si>
    <t>/Organization/Smish</t>
  </si>
  <si>
    <t>Smish</t>
  </si>
  <si>
    <t>http://smi.sh</t>
  </si>
  <si>
    <t>Apps|App Stores|Software</t>
  </si>
  <si>
    <t>/organization/ smisson-cartledge-biomedical</t>
  </si>
  <si>
    <t>/ORGANIZATION/SMISSON-CARTLEDGE-BIOMEDICAL</t>
  </si>
  <si>
    <t>/funding-round/2162f4a545a522f9a639ccee5e3e4a4b</t>
  </si>
  <si>
    <t>/Organization/Smisson-Cartledge-Biomedical</t>
  </si>
  <si>
    <t>Smisson-Cartledge Biomedical</t>
  </si>
  <si>
    <t>http://www.thermacor1200.com</t>
  </si>
  <si>
    <t>/organization/smisson-cartledge-biomedical</t>
  </si>
  <si>
    <t>/funding-round/7d01dd18d53c32adde5c33a585139e95</t>
  </si>
  <si>
    <t>/funding-round/bba2c6fdc3518ad36e69474a890a91ba</t>
  </si>
  <si>
    <t>/funding-round/d211266f22f5716ae540d3d92073596d</t>
  </si>
  <si>
    <t>/organization/ smit-ovens</t>
  </si>
  <si>
    <t>/ORGANIZATION/SMIT-OVENS</t>
  </si>
  <si>
    <t>/funding-round/660c41ce69cce2c15becc935677b1bd3</t>
  </si>
  <si>
    <t>/Organization/Smit-Ovens</t>
  </si>
  <si>
    <t>Smit Ovens</t>
  </si>
  <si>
    <t>http://www.smitovens.nl/</t>
  </si>
  <si>
    <t>Chemicals|Commercial Solar|Energy</t>
  </si>
  <si>
    <t>Ekkersrijt</t>
  </si>
  <si>
    <t>/organization/ smith-associates-2</t>
  </si>
  <si>
    <t>/organization/smith-associates-2</t>
  </si>
  <si>
    <t>/funding-round/6e36c6a23fc702193ba8c4ad1c0e25f5</t>
  </si>
  <si>
    <t>/Organization/Smith-Associates-2</t>
  </si>
  <si>
    <t>Smith &amp; Associates</t>
  </si>
  <si>
    <t>/organization/ smith-electric-vehicles</t>
  </si>
  <si>
    <t>/ORGANIZATION/SMITH-ELECTRIC-VEHICLES</t>
  </si>
  <si>
    <t>/funding-round/03805b0303019f270cf17263d895f9c7</t>
  </si>
  <si>
    <t>/Organization/Smith-Electric-Vehicles</t>
  </si>
  <si>
    <t>Smith Electric Vehicles</t>
  </si>
  <si>
    <t>http://www.smithelectric.com</t>
  </si>
  <si>
    <t>/organization/smith-electric-vehicles</t>
  </si>
  <si>
    <t>/funding-round/050bb13fa9c6ca09f7e1bfa3b3589bae</t>
  </si>
  <si>
    <t>/organization/ smith-micro-software</t>
  </si>
  <si>
    <t>/ORGANIZATION/SMITH-MICRO-SOFTWARE</t>
  </si>
  <si>
    <t>/funding-round/2aab8e4995b344e6873649eb4924bcb1</t>
  </si>
  <si>
    <t>/Organization/Smith-Micro-Software</t>
  </si>
  <si>
    <t>Smith Micro Software</t>
  </si>
  <si>
    <t>http://www.smithmicro.com</t>
  </si>
  <si>
    <t>/organization/smith-micro-software</t>
  </si>
  <si>
    <t>/funding-round/a5e153d047afe2b34f8a17149e281cf9</t>
  </si>
  <si>
    <t>/organization/ smith-tinker</t>
  </si>
  <si>
    <t>/ORGANIZATION/SMITH-TINKER</t>
  </si>
  <si>
    <t>/funding-round/b3966de6930603fac7cb99aaec833371</t>
  </si>
  <si>
    <t>/Organization/Smith-Tinker</t>
  </si>
  <si>
    <t>Smith &amp; Tinker</t>
  </si>
  <si>
    <t>http://smithandtinker.com</t>
  </si>
  <si>
    <t>/organization/ smithers-avanza</t>
  </si>
  <si>
    <t>/organization/smithers-avanza</t>
  </si>
  <si>
    <t>/funding-round/b2e558cfaae5adfac40990489463f773</t>
  </si>
  <si>
    <t>/Organization/Smithers-Avanza</t>
  </si>
  <si>
    <t>Smithers Avanza</t>
  </si>
  <si>
    <t>/organization/ smithfield-case</t>
  </si>
  <si>
    <t>/ORGANIZATION/SMITHFIELD-CASE</t>
  </si>
  <si>
    <t>/funding-round/473e54c94603308d5b73323be5ab2186</t>
  </si>
  <si>
    <t>/Organization/Smithfield-Case</t>
  </si>
  <si>
    <t>Smithfield Case</t>
  </si>
  <si>
    <t>http://www.smithfieldcase.com</t>
  </si>
  <si>
    <t>/organization/ smithsonmartin-inc</t>
  </si>
  <si>
    <t>/organization/smithsonmartin-inc</t>
  </si>
  <si>
    <t>/funding-round/0607555a4597bd077b78ab19ff7f202c</t>
  </si>
  <si>
    <t>/Organization/Smithsonmartin-Inc</t>
  </si>
  <si>
    <t>SmithsonMartin Inc.</t>
  </si>
  <si>
    <t>http://www.SmithsonMartin.com</t>
  </si>
  <si>
    <t>/ORGANIZATION/SMITHSONMARTIN-INC</t>
  </si>
  <si>
    <t>/funding-round/258ad61c2f751966aa00f9f48dc9fae2</t>
  </si>
  <si>
    <t>/funding-round/8b1c3b837fc76fb465fb75bded908099</t>
  </si>
  <si>
    <t>/organization/ smokazon-com</t>
  </si>
  <si>
    <t>/ORGANIZATION/SMOKAZON-COM</t>
  </si>
  <si>
    <t>/funding-round/30c6af020f671393163b735fa178de1e</t>
  </si>
  <si>
    <t>/Organization/Smokazon-Com</t>
  </si>
  <si>
    <t>Smokazon.com</t>
  </si>
  <si>
    <t>http://www.smokazon.com</t>
  </si>
  <si>
    <t>/organization/ smoksho</t>
  </si>
  <si>
    <t>/organization/smoksho</t>
  </si>
  <si>
    <t>/funding-round/85bf310c05714e466889fa24cffd5ea4</t>
  </si>
  <si>
    <t>/Organization/Smoksho</t>
  </si>
  <si>
    <t>SMOKSHO</t>
  </si>
  <si>
    <t>http://www.smoksho.com/</t>
  </si>
  <si>
    <t>Brand Marketing|Sales and Marketing|Social Media Marketing</t>
  </si>
  <si>
    <t>/organization/ smoltek</t>
  </si>
  <si>
    <t>/ORGANIZATION/SMOLTEK</t>
  </si>
  <si>
    <t>/funding-round/29ff27014ae6473bc07accc3ef2d4d38</t>
  </si>
  <si>
    <t>/Organization/Smoltek</t>
  </si>
  <si>
    <t>Smoltek AB</t>
  </si>
  <si>
    <t>http://www.smoltek.com</t>
  </si>
  <si>
    <t>/organization/ smooch-labs-inc</t>
  </si>
  <si>
    <t>/organization/smooch-labs-inc</t>
  </si>
  <si>
    <t>/funding-round/d136932f980e49e43457229f30e5d1c3</t>
  </si>
  <si>
    <t>/Organization/Smooch-Labs-Inc</t>
  </si>
  <si>
    <t>Smooch Labs Inc.</t>
  </si>
  <si>
    <t>/organization/ smoopa</t>
  </si>
  <si>
    <t>/ORGANIZATION/SMOOPA</t>
  </si>
  <si>
    <t>/funding-round/1b2c99c3ab1108ae809f461e72713bb9</t>
  </si>
  <si>
    <t>/Organization/Smoopa</t>
  </si>
  <si>
    <t>Smoopa Shopping</t>
  </si>
  <si>
    <t>http://www.smoopa.com</t>
  </si>
  <si>
    <t>Android|iOS|Mobile|Price Comparison</t>
  </si>
  <si>
    <t>/organization/ smoope-gmbh</t>
  </si>
  <si>
    <t>/organization/smoope-gmbh</t>
  </si>
  <si>
    <t>/funding-round/5192ea58f3d7f5d99fedc8949530b58f</t>
  </si>
  <si>
    <t>/Organization/Smoope-Gmbh</t>
  </si>
  <si>
    <t>smoope GmbH</t>
  </si>
  <si>
    <t>http://www.smoope.com/</t>
  </si>
  <si>
    <t>/organization/ smooth-planner</t>
  </si>
  <si>
    <t>/ORGANIZATION/SMOOTH-PLANNER</t>
  </si>
  <si>
    <t>/funding-round/f3337fbd1d63a235da3c5104821d4253</t>
  </si>
  <si>
    <t>/Organization/Smooth-Planner</t>
  </si>
  <si>
    <t>Smooth</t>
  </si>
  <si>
    <t>http://www.smoothplanner.com</t>
  </si>
  <si>
    <t>Finance|Financial Services|FinTech|Personal Finance</t>
  </si>
  <si>
    <t>/organization/ smoothie-2</t>
  </si>
  <si>
    <t>/organization/smoothie-2</t>
  </si>
  <si>
    <t>/funding-round/c389efaf87572e6a56fd1449c0028603</t>
  </si>
  <si>
    <t>/Organization/Smoothie-2</t>
  </si>
  <si>
    <t>Smoothie</t>
  </si>
  <si>
    <t>http://usesmoothie.com</t>
  </si>
  <si>
    <t>/organization/ smoothshapes</t>
  </si>
  <si>
    <t>/ORGANIZATION/SMOOTHSHAPES</t>
  </si>
  <si>
    <t>/funding-round/67ae98972d40584f33ee23839116591d</t>
  </si>
  <si>
    <t>/Organization/Smoothshapes</t>
  </si>
  <si>
    <t>SmoothShapes</t>
  </si>
  <si>
    <t>/organization/ smore</t>
  </si>
  <si>
    <t>/organization/smore</t>
  </si>
  <si>
    <t>/funding-round/1cf13d76310748d5e1d6593048b59c60</t>
  </si>
  <si>
    <t>/Organization/Smore</t>
  </si>
  <si>
    <t>Smore</t>
  </si>
  <si>
    <t>http://www.smore.com</t>
  </si>
  <si>
    <t>Curated Web|Design|Finance|Printing|Web Development</t>
  </si>
  <si>
    <t>/ORGANIZATION/SMORE</t>
  </si>
  <si>
    <t>/funding-round/60708ad091559222f26286df62756905</t>
  </si>
  <si>
    <t>/funding-round/768a2b2a7cc59392a5cb19625f7e1ec1</t>
  </si>
  <si>
    <t>/organization/ smove</t>
  </si>
  <si>
    <t>/ORGANIZATION/SMOVE</t>
  </si>
  <si>
    <t>/funding-round/ac8fdffb8ab609d1e11e9610e63e8662</t>
  </si>
  <si>
    <t>/Organization/Smove</t>
  </si>
  <si>
    <t>Smove</t>
  </si>
  <si>
    <t>http://www.smove.sg</t>
  </si>
  <si>
    <t>Clean Technology|Mobility|Transportation</t>
  </si>
  <si>
    <t>/organization/ smr-site</t>
  </si>
  <si>
    <t>/organization/smr-site</t>
  </si>
  <si>
    <t>/funding-round/baf19d761fc23a9d59b2bd3f3b2cfeb3</t>
  </si>
  <si>
    <t>/Organization/Smr-Site</t>
  </si>
  <si>
    <t>SMR SITE</t>
  </si>
  <si>
    <t>http://www.SearchMyResearch.com</t>
  </si>
  <si>
    <t>/organization/ smrxt</t>
  </si>
  <si>
    <t>/ORGANIZATION/SMRXT</t>
  </si>
  <si>
    <t>/funding-round/9d863b78ad9cc7f7cf39610d0cb7e85c</t>
  </si>
  <si>
    <t>/Organization/Smrxt</t>
  </si>
  <si>
    <t>SMRxT</t>
  </si>
  <si>
    <t>http://smrxt.com</t>
  </si>
  <si>
    <t>/organization/ sms-assist</t>
  </si>
  <si>
    <t>/organization/sms-assist</t>
  </si>
  <si>
    <t>/funding-round/27fb7978d0b3c1b2d43fc21b5fc0ba70</t>
  </si>
  <si>
    <t>/Organization/Sms-Assist</t>
  </si>
  <si>
    <t>SMS Assist</t>
  </si>
  <si>
    <t>http://www.sms-assist.com</t>
  </si>
  <si>
    <t>Enterprise Software|Marketplaces|Property Management|SaaS</t>
  </si>
  <si>
    <t>/ORGANIZATION/SMS-ASSIST</t>
  </si>
  <si>
    <t>/funding-round/d08ec8f85d65c0dacbd32edd782d1b1d</t>
  </si>
  <si>
    <t>/funding-round/d936f49db02581ab2c1f05f985576580</t>
  </si>
  <si>
    <t>/organization/ sms-coupon</t>
  </si>
  <si>
    <t>/ORGANIZATION/SMS-COUPON</t>
  </si>
  <si>
    <t>/funding-round/a671287cca55a06bfe0e7fce0140dff5</t>
  </si>
  <si>
    <t>/Organization/Sms-Coupon</t>
  </si>
  <si>
    <t>SMS Coupon</t>
  </si>
  <si>
    <t>/organization/ sms-gupshup</t>
  </si>
  <si>
    <t>/organization/sms-gupshup</t>
  </si>
  <si>
    <t>/funding-round/9522a14d83fcad63bb5e3ab067180a9c</t>
  </si>
  <si>
    <t>/Organization/Sms-Gupshup</t>
  </si>
  <si>
    <t>SMS GupShup</t>
  </si>
  <si>
    <t>http://www.smsgupshup.com</t>
  </si>
  <si>
    <t>/ORGANIZATION/SMS-GUPSHUP</t>
  </si>
  <si>
    <t>/funding-round/e04aeffe9fcc86a8c206b2f40f816dfe</t>
  </si>
  <si>
    <t>/organization/ sms-thl-holdings</t>
  </si>
  <si>
    <t>/organization/sms-thl-holdings</t>
  </si>
  <si>
    <t>/funding-round/467e2a86ea47c61fed4ef419f56b4454</t>
  </si>
  <si>
    <t>/Organization/Sms-Thl-Holdings</t>
  </si>
  <si>
    <t>SMS THL Holdings</t>
  </si>
  <si>
    <t>/organization/ smsa-crane-acquisition</t>
  </si>
  <si>
    <t>/ORGANIZATION/SMSA-CRANE-ACQUISITION</t>
  </si>
  <si>
    <t>/funding-round/a9669374f0abb922854113e01be5e9aa</t>
  </si>
  <si>
    <t>/Organization/Smsa-Crane-Acquisition</t>
  </si>
  <si>
    <t>SMSA CRANE ACQUISITION</t>
  </si>
  <si>
    <t>/organization/ smsprep</t>
  </si>
  <si>
    <t>/organization/smsprep</t>
  </si>
  <si>
    <t>/funding-round/79a6f56645605bc02d2758dabf8a0950</t>
  </si>
  <si>
    <t>/Organization/Smsprep</t>
  </si>
  <si>
    <t>smsPREP</t>
  </si>
  <si>
    <t>http://smsprep.com</t>
  </si>
  <si>
    <t>Certification Test|Colleges|Education|Mobile|SMS|Testing</t>
  </si>
  <si>
    <t>/organization/ smt-rail-corp</t>
  </si>
  <si>
    <t>/ORGANIZATION/SMT-RAIL-CORP</t>
  </si>
  <si>
    <t>/funding-round/a4761d07ae382678095fedc5242162b5</t>
  </si>
  <si>
    <t>/Organization/Smt-Rail-Corp</t>
  </si>
  <si>
    <t>SMT Rail Corp.</t>
  </si>
  <si>
    <t>http://www.smtrail.com</t>
  </si>
  <si>
    <t>/organization/ smt-research-and-development</t>
  </si>
  <si>
    <t>/organization/smt-research-and-development</t>
  </si>
  <si>
    <t>/funding-round/bb8bb32ba46a127bf6a2e9a494017750</t>
  </si>
  <si>
    <t>/Organization/Smt-Research-And-Development</t>
  </si>
  <si>
    <t>SMT Research and Development</t>
  </si>
  <si>
    <t>http://www.smtmed.com</t>
  </si>
  <si>
    <t>/organization/ smtdp-technology</t>
  </si>
  <si>
    <t>/ORGANIZATION/SMTDP-TECHNOLOGY</t>
  </si>
  <si>
    <t>/funding-round/bc54a50f32a60c4e247557862f3b65b6</t>
  </si>
  <si>
    <t>/Organization/Smtdp-Technology</t>
  </si>
  <si>
    <t>SMTDP Technology</t>
  </si>
  <si>
    <t>http://smtdp.de</t>
  </si>
  <si>
    <t>Prospect</t>
  </si>
  <si>
    <t>/organization/ smule</t>
  </si>
  <si>
    <t>/organization/smule</t>
  </si>
  <si>
    <t>/funding-round/28f24de3dc32ebbf82e23f6bf9ba4703</t>
  </si>
  <si>
    <t>/Organization/Smule</t>
  </si>
  <si>
    <t>Smule</t>
  </si>
  <si>
    <t>http://www.smule.com</t>
  </si>
  <si>
    <t>Audio|iPhone|Mobile|Music</t>
  </si>
  <si>
    <t>/ORGANIZATION/SMULE</t>
  </si>
  <si>
    <t>/funding-round/339e115f4e95877b7533661ca4b9349b</t>
  </si>
  <si>
    <t>/funding-round/4264b162279b1a5bae9eb43294d227b2</t>
  </si>
  <si>
    <t>/funding-round/5b33d4daba2538abee95c616f09f44c5</t>
  </si>
  <si>
    <t>/funding-round/6d475d502e44838f0d76990bf0769ade</t>
  </si>
  <si>
    <t>/funding-round/7d82941f2e78bd7936b4f2d56ccc3d30</t>
  </si>
  <si>
    <t>/funding-round/8d435a090a1afd8d058c98190891c48d</t>
  </si>
  <si>
    <t>/organization/ smush-mobile-technologies</t>
  </si>
  <si>
    <t>/ORGANIZATION/SMUSH-MOBILE-TECHNOLOGIES</t>
  </si>
  <si>
    <t>/funding-round/e4d6da7b80d34914aa08d359996575aa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 smx</t>
  </si>
  <si>
    <t>/organization/smx</t>
  </si>
  <si>
    <t>/funding-round/bdcdea7bcc7559dd0b05d6fe70297c2d</t>
  </si>
  <si>
    <t>/Organization/Smx</t>
  </si>
  <si>
    <t>SMX</t>
  </si>
  <si>
    <t>http://www.smxemail.com</t>
  </si>
  <si>
    <t>/organization/ smyle</t>
  </si>
  <si>
    <t>/ORGANIZATION/SMYLE</t>
  </si>
  <si>
    <t>/funding-round/1109a25b3070dc2b8ffe6de92575b53f</t>
  </si>
  <si>
    <t>/Organization/Smyle</t>
  </si>
  <si>
    <t>Smyle</t>
  </si>
  <si>
    <t>http://www.smyle.io</t>
  </si>
  <si>
    <t>E-Commerce|Fashion|Radical Breakthrough Startups</t>
  </si>
  <si>
    <t>/organization/ smyle-3</t>
  </si>
  <si>
    <t>/organization/smyle-3</t>
  </si>
  <si>
    <t>/funding-round/45de2394c04435b06c0e39d89026c36f</t>
  </si>
  <si>
    <t>/Organization/Smyle-3</t>
  </si>
  <si>
    <t>http://www.smyleapp.co</t>
  </si>
  <si>
    <t>Cloud Computing|Services|Video</t>
  </si>
  <si>
    <t>/organization/ smync</t>
  </si>
  <si>
    <t>/ORGANIZATION/SMYNC</t>
  </si>
  <si>
    <t>/funding-round/55246f8356ecc2650888326cb0a647eb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 smyte</t>
  </si>
  <si>
    <t>/organization/smyte</t>
  </si>
  <si>
    <t>/funding-round/7ec5cbd10fa0ef42a7b80eaeb0a0a5b8</t>
  </si>
  <si>
    <t>/Organization/Smyte</t>
  </si>
  <si>
    <t>Smyte</t>
  </si>
  <si>
    <t>https://www.smyte.com/</t>
  </si>
  <si>
    <t>/ORGANIZATION/SMYTE</t>
  </si>
  <si>
    <t>/funding-round/f8108680667b3a52c85deb1a3e57bf0c</t>
  </si>
  <si>
    <t>/organization/ smytten</t>
  </si>
  <si>
    <t>/organization/smytten</t>
  </si>
  <si>
    <t>/funding-round/7795ebdeb44b85a3f0d0e98853089595</t>
  </si>
  <si>
    <t>/Organization/Smytten</t>
  </si>
  <si>
    <t>Smytten</t>
  </si>
  <si>
    <t>http://smytten.com/</t>
  </si>
  <si>
    <t>/organization/ sn-mobile-technology</t>
  </si>
  <si>
    <t>/ORGANIZATION/SN-MOBILE-TECHNOLOGY</t>
  </si>
  <si>
    <t>/funding-round/278c8676e20c346a96345136ef9e48f8</t>
  </si>
  <si>
    <t>/Organization/Sn-Mobile-Technology</t>
  </si>
  <si>
    <t>SN Mobile Technology</t>
  </si>
  <si>
    <t>http://www.sncompany.com</t>
  </si>
  <si>
    <t>/organization/ snaapiq</t>
  </si>
  <si>
    <t>/organization/snaapiq</t>
  </si>
  <si>
    <t>/funding-round/835f8396a57f1c853f29c9eca18a9586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APIQ</t>
  </si>
  <si>
    <t>/funding-round/e994cdc87f0f1d48253fd40badb06483</t>
  </si>
  <si>
    <t>/organization/ snabboteket</t>
  </si>
  <si>
    <t>/organization/snabboteket</t>
  </si>
  <si>
    <t>/funding-round/35418908e1bd9d5bac8e37765b270db3</t>
  </si>
  <si>
    <t>/Organization/Snabboteket</t>
  </si>
  <si>
    <t>Snabboteket</t>
  </si>
  <si>
    <t>http://www.snabboteket.se</t>
  </si>
  <si>
    <t>Health and Wellness|Medical|Mobile|Pharmaceuticals</t>
  </si>
  <si>
    <t>/ORGANIZATION/SNABBOTEKET</t>
  </si>
  <si>
    <t>/funding-round/371bd9491fd59aa2704e1b99e00a5c9f</t>
  </si>
  <si>
    <t>/funding-round/88cd7a1ed147e076fbad55f1701aac6f</t>
  </si>
  <si>
    <t>/organization/ snackablenews</t>
  </si>
  <si>
    <t>/ORGANIZATION/SNACKABLENEWS</t>
  </si>
  <si>
    <t>/funding-round/833aeaec35e00f5afd2afd96c714468b</t>
  </si>
  <si>
    <t>/Organization/Snackablenews</t>
  </si>
  <si>
    <t>Snackable News</t>
  </si>
  <si>
    <t>http://snackablenews.com</t>
  </si>
  <si>
    <t>Advertising|Data Mining|Social Media</t>
  </si>
  <si>
    <t>/organization/ snackfeed</t>
  </si>
  <si>
    <t>/organization/snackfeed</t>
  </si>
  <si>
    <t>/funding-round/e881443355729c51e43b376f85fb2e84</t>
  </si>
  <si>
    <t>/Organization/Snackfeed</t>
  </si>
  <si>
    <t>SnackFeed</t>
  </si>
  <si>
    <t>http://snackfeed.com</t>
  </si>
  <si>
    <t>Politics|Video</t>
  </si>
  <si>
    <t>/organization/ snackfever</t>
  </si>
  <si>
    <t>/ORGANIZATION/SNACKFEVER</t>
  </si>
  <si>
    <t>/funding-round/40fa442c26ea185228ea5f7bd29a70d8</t>
  </si>
  <si>
    <t>/Organization/Snackfever</t>
  </si>
  <si>
    <t>SnackFever</t>
  </si>
  <si>
    <t>http://snackfever.com</t>
  </si>
  <si>
    <t>Curated Web|E-Commerce|Subscription Service</t>
  </si>
  <si>
    <t>/organization/ snackr</t>
  </si>
  <si>
    <t>/organization/snackr</t>
  </si>
  <si>
    <t>/funding-round/30160f30e65d1360bbde83733ef0f483</t>
  </si>
  <si>
    <t>/Organization/Snackr</t>
  </si>
  <si>
    <t>Snackr</t>
  </si>
  <si>
    <t>http://www.snackr.net</t>
  </si>
  <si>
    <t>/organization/ snacksquare</t>
  </si>
  <si>
    <t>/ORGANIZATION/SNACKSQUARE</t>
  </si>
  <si>
    <t>/funding-round/00eeefb133f202ff380a723aa7a58fc6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 snadec</t>
  </si>
  <si>
    <t>/organization/snadec</t>
  </si>
  <si>
    <t>/funding-round/fa6eddf5584799adc4bcc497ecac1bcb</t>
  </si>
  <si>
    <t>/Organization/Snadec</t>
  </si>
  <si>
    <t>SNADEC</t>
  </si>
  <si>
    <t>http://www.snadec.fr</t>
  </si>
  <si>
    <t>Cagnes-sur-mer</t>
  </si>
  <si>
    <t>/organization/ snagajob-com</t>
  </si>
  <si>
    <t>/ORGANIZATION/SNAGAJOB-COM</t>
  </si>
  <si>
    <t>/funding-round/2da7658d80171f8d2c33eea69292d4cc</t>
  </si>
  <si>
    <t>/Organization/Snagajob-Com</t>
  </si>
  <si>
    <t>Snagajob</t>
  </si>
  <si>
    <t>http://www.snagajob.com</t>
  </si>
  <si>
    <t>/organization/snagajob-com</t>
  </si>
  <si>
    <t>/funding-round/634a29bb29f4a0132d95fa41aef1980a</t>
  </si>
  <si>
    <t>/funding-round/e5d535302cc70de1ab8fcb16a39e56a6</t>
  </si>
  <si>
    <t>/organization/ snagfilms</t>
  </si>
  <si>
    <t>/organization/snagfilms</t>
  </si>
  <si>
    <t>/funding-round/0435d0bf785d422a47fe0c5a132fa6a3</t>
  </si>
  <si>
    <t>/Organization/Snagfilms</t>
  </si>
  <si>
    <t>SnagFilms</t>
  </si>
  <si>
    <t>http://snagfilms.com</t>
  </si>
  <si>
    <t>Apps|Entertainment|Film|Social Media|Video</t>
  </si>
  <si>
    <t>/ORGANIZATION/SNAGFILMS</t>
  </si>
  <si>
    <t>/funding-round/87bf6bf3b6b55e013284a49891390aa3</t>
  </si>
  <si>
    <t>/funding-round/dd12fcf60617a15e0595b3c3c1228d1b</t>
  </si>
  <si>
    <t>/funding-round/e32c7a1ad977518457a8000448cc3414</t>
  </si>
  <si>
    <t>/organization/ snagsta</t>
  </si>
  <si>
    <t>/organization/snagsta</t>
  </si>
  <si>
    <t>/funding-round/615483b6f6e733d53ffca7d7e884eacd</t>
  </si>
  <si>
    <t>/Organization/Snagsta</t>
  </si>
  <si>
    <t>Snagsta</t>
  </si>
  <si>
    <t>http://snagsta.com</t>
  </si>
  <si>
    <t>Reviews and Recommendations|Search|Social Media</t>
  </si>
  <si>
    <t>/ORGANIZATION/SNAGSTA</t>
  </si>
  <si>
    <t>/funding-round/f196b6eb1e9804af88ab3568e6128750</t>
  </si>
  <si>
    <t>/organization/ snakk-media</t>
  </si>
  <si>
    <t>/organization/snakk-media</t>
  </si>
  <si>
    <t>/funding-round/1ece4f49f041de51f5b37b98af8172f7</t>
  </si>
  <si>
    <t>/Organization/Snakk-Media</t>
  </si>
  <si>
    <t>Snakk Media</t>
  </si>
  <si>
    <t>http://snakkmedia.com</t>
  </si>
  <si>
    <t>Advertising|Mobile|Tablets</t>
  </si>
  <si>
    <t>/ORGANIZATION/SNAKK-MEDIA</t>
  </si>
  <si>
    <t>/funding-round/2f35ec73ea386e6aca18ce93f91eb260</t>
  </si>
  <si>
    <t>/funding-round/34e815bb917d8afe7d34b260f5eb5f9a</t>
  </si>
  <si>
    <t>/funding-round/d54de1e3a0fa88afdd927faac40678b1</t>
  </si>
  <si>
    <t>/funding-round/dba9a05f0286fe9b3c6f641f97234324</t>
  </si>
  <si>
    <t>/organization/ snap-appliance</t>
  </si>
  <si>
    <t>/ORGANIZATION/SNAP-APPLIANCE</t>
  </si>
  <si>
    <t>/funding-round/df0af8b4f57b8e7d487dbaab25a1e21b</t>
  </si>
  <si>
    <t>/Organization/Snap-Appliance</t>
  </si>
  <si>
    <t>Snap Appliance</t>
  </si>
  <si>
    <t>http://www.overlandstorage.com/</t>
  </si>
  <si>
    <t>/organization/ snap-fashion</t>
  </si>
  <si>
    <t>/organization/snap-fashion</t>
  </si>
  <si>
    <t>/funding-round/48aeb4303587ede106a2fea5398448b9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ASHION</t>
  </si>
  <si>
    <t>/funding-round/674b5f4e4ceb1e44087b7a4249a1df99</t>
  </si>
  <si>
    <t>/organization/ snap-fitness</t>
  </si>
  <si>
    <t>/organization/snap-fitness</t>
  </si>
  <si>
    <t>/funding-round/16a7584f3303128758750089006ab8c9</t>
  </si>
  <si>
    <t>/Organization/Snap-Fitness</t>
  </si>
  <si>
    <t>Snap Fitness</t>
  </si>
  <si>
    <t>http://www.snapfitness.com</t>
  </si>
  <si>
    <t>/ORGANIZATION/SNAP-FITNESS</t>
  </si>
  <si>
    <t>/funding-round/e176f4ce7e343156912d2c3b2258f88f</t>
  </si>
  <si>
    <t>/organization/ snap-infusion</t>
  </si>
  <si>
    <t>/organization/snap-infusion</t>
  </si>
  <si>
    <t>/funding-round/dee7ea0827ec8966e49b827a8849fbc4</t>
  </si>
  <si>
    <t>/Organization/Snap-Infusion</t>
  </si>
  <si>
    <t>Snap Infusion</t>
  </si>
  <si>
    <t>https://www.snapsupercandy.com/</t>
  </si>
  <si>
    <t>Consumer Goods|Dietary Supplements|Energy</t>
  </si>
  <si>
    <t>/organization/ snap-interactive-inc</t>
  </si>
  <si>
    <t>/ORGANIZATION/SNAP-INTERACTIVE-INC</t>
  </si>
  <si>
    <t>/funding-round/32a1211e729eced125bd9901cca52134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/organization/snap-interactive-inc</t>
  </si>
  <si>
    <t>/funding-round/bce23957f58878f92fed2c5efd685257</t>
  </si>
  <si>
    <t>/funding-round/d3e5dc19427b3c0c34d6c89a4f871ff9</t>
  </si>
  <si>
    <t>/organization/ snap-kitchen</t>
  </si>
  <si>
    <t>/organization/snap-kitchen</t>
  </si>
  <si>
    <t>/funding-round/43a8f98789aa67f5f6ce594d30b10fdf</t>
  </si>
  <si>
    <t>/Organization/Snap-Kitchen</t>
  </si>
  <si>
    <t>Snap Kitchen</t>
  </si>
  <si>
    <t>http://www.snapkitchen.com/</t>
  </si>
  <si>
    <t>Consumer Goods|Handmade|Restaurants</t>
  </si>
  <si>
    <t>/organization/ snap-rewards</t>
  </si>
  <si>
    <t>/ORGANIZATION/SNAP-REWARDS</t>
  </si>
  <si>
    <t>/funding-round/57d443ef363f4d25607ee001ed9fc8b5</t>
  </si>
  <si>
    <t>/Organization/Snap-Rewards</t>
  </si>
  <si>
    <t>Snap Rewards</t>
  </si>
  <si>
    <t>http://snaprewards.ie</t>
  </si>
  <si>
    <t>/organization/ snap-technologies</t>
  </si>
  <si>
    <t>/organization/snap-technologies</t>
  </si>
  <si>
    <t>/funding-round/4b138ee5a2df92325732163fb74adf63</t>
  </si>
  <si>
    <t>/Organization/Snap-Technologies</t>
  </si>
  <si>
    <t>Snap Technologies</t>
  </si>
  <si>
    <t>http://www.snap.com</t>
  </si>
  <si>
    <t>/organization/ snap-trends</t>
  </si>
  <si>
    <t>/ORGANIZATION/SNAP-TRENDS</t>
  </si>
  <si>
    <t>/funding-round/0f001ef6e9ca5047e8e0de507b453814</t>
  </si>
  <si>
    <t>/Organization/Snap-Trends</t>
  </si>
  <si>
    <t>Snap Trends</t>
  </si>
  <si>
    <t>http://snaptrends.com</t>
  </si>
  <si>
    <t>/organization/snap-trends</t>
  </si>
  <si>
    <t>/funding-round/b0c1db99e173dec70353c90bb52fc603</t>
  </si>
  <si>
    <t>/organization/ snapafilm</t>
  </si>
  <si>
    <t>/ORGANIZATION/SNAPAFILM</t>
  </si>
  <si>
    <t>/funding-round/cc8923c389350204864a6ea0677f4f03</t>
  </si>
  <si>
    <t>/Organization/Snapafilm</t>
  </si>
  <si>
    <t>SnapAFilm</t>
  </si>
  <si>
    <t>https://www.snapafilm.com</t>
  </si>
  <si>
    <t>Apps|Photo Sharing|Video</t>
  </si>
  <si>
    <t>/organization/ snapapp</t>
  </si>
  <si>
    <t>/organization/snapapp</t>
  </si>
  <si>
    <t>/funding-round/d0df63cf1bf7a5a6c06df59860ca08ec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 snapappointments</t>
  </si>
  <si>
    <t>/ORGANIZATION/SNAPAPPOINTMENTS</t>
  </si>
  <si>
    <t>/funding-round/a7e7ad8548a0c5cfa138fd62d9a07186</t>
  </si>
  <si>
    <t>/Organization/Snapappointments</t>
  </si>
  <si>
    <t>SnapAppointments</t>
  </si>
  <si>
    <t>https://snapappointments.com</t>
  </si>
  <si>
    <t>/organization/ snapasong</t>
  </si>
  <si>
    <t>/organization/snapasong</t>
  </si>
  <si>
    <t>/funding-round/b7a11c5b9302498439e5d60d401d003b</t>
  </si>
  <si>
    <t>/Organization/Snapasong</t>
  </si>
  <si>
    <t>snapAsong</t>
  </si>
  <si>
    <t>http://snapasong.wix.com/snapasong-3</t>
  </si>
  <si>
    <t>Mobile|Photography|Social Media</t>
  </si>
  <si>
    <t>/organization/ snapback</t>
  </si>
  <si>
    <t>/ORGANIZATION/SNAPBACK</t>
  </si>
  <si>
    <t>/funding-round/4dcbdbc1393c199bc22fb04289abea11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 snapbridge-software</t>
  </si>
  <si>
    <t>/organization/snapbridge-software</t>
  </si>
  <si>
    <t>/funding-round/405bda5071e7121c2741940924d6f618</t>
  </si>
  <si>
    <t>/Organization/Snapbridge-Software</t>
  </si>
  <si>
    <t>Snapbridge Software</t>
  </si>
  <si>
    <t>/ORGANIZATION/SNAPBRIDGE-SOFTWARE</t>
  </si>
  <si>
    <t>/funding-round/ef59e8cf39e42071753bf7372c4884d5</t>
  </si>
  <si>
    <t>/organization/ snapcar</t>
  </si>
  <si>
    <t>/organization/snapcar</t>
  </si>
  <si>
    <t>/funding-round/9a31da21e089bd663e53aa464b6cc10c</t>
  </si>
  <si>
    <t>/Organization/Snapcar</t>
  </si>
  <si>
    <t>Snapcar</t>
  </si>
  <si>
    <t>http://www.snapcar.com/</t>
  </si>
  <si>
    <t>Service Providers|Software|Taxis|Transportation</t>
  </si>
  <si>
    <t>/organization/ snapcard</t>
  </si>
  <si>
    <t>/ORGANIZATION/SNAPCARD</t>
  </si>
  <si>
    <t>/funding-round/6aa43349922d38976bb8e723aa2faad8</t>
  </si>
  <si>
    <t>/Organization/Snapcard</t>
  </si>
  <si>
    <t>Snapcard</t>
  </si>
  <si>
    <t>https://www.snapcard.io</t>
  </si>
  <si>
    <t>Bitcoin|Social Commerce</t>
  </si>
  <si>
    <t>/organization/snapcard</t>
  </si>
  <si>
    <t>/funding-round/85ac98ab74827fe01ae70e6db477d1a2</t>
  </si>
  <si>
    <t>/organization/ snapcart</t>
  </si>
  <si>
    <t>/ORGANIZATION/SNAPCART</t>
  </si>
  <si>
    <t>/funding-round/8db8fad4a37fb9a13242cb27c7ec0d2f</t>
  </si>
  <si>
    <t>/Organization/Snapcart</t>
  </si>
  <si>
    <t>Snapcart</t>
  </si>
  <si>
    <t>http://snapcart.co.id/</t>
  </si>
  <si>
    <t>Apps|Big Data Analytics|Mobile</t>
  </si>
  <si>
    <t>/organization/ snapchat</t>
  </si>
  <si>
    <t>/organization/snapchat</t>
  </si>
  <si>
    <t>/funding-round/196386cf47f90e9da8f20665b804aa2a</t>
  </si>
  <si>
    <t>/Organization/Snapchat</t>
  </si>
  <si>
    <t>Snapchat</t>
  </si>
  <si>
    <t>http://www.snapchat.com</t>
  </si>
  <si>
    <t>File Sharing|Messaging|Mobile|Photography</t>
  </si>
  <si>
    <t>/ORGANIZATION/SNAPCHAT</t>
  </si>
  <si>
    <t>/funding-round/4a2de2da69d5ccaac8589108c8055e42</t>
  </si>
  <si>
    <t>/funding-round/568d368448a529462ce1ff0503426d02</t>
  </si>
  <si>
    <t>/funding-round/7a46649e9e65bc1cb3e201ca7e009f06</t>
  </si>
  <si>
    <t>/funding-round/7f21d5b3b6a086f5e512a9a74491bcd8</t>
  </si>
  <si>
    <t>/funding-round/94aaa7da420c3350da731f6982983abc</t>
  </si>
  <si>
    <t>/funding-round/ac829d31fefa993394cda22d802c5de1</t>
  </si>
  <si>
    <t>/funding-round/d3b59185afa9236677c700a019023ce2</t>
  </si>
  <si>
    <t>/organization/ snapclip</t>
  </si>
  <si>
    <t>/organization/snapclip</t>
  </si>
  <si>
    <t>/funding-round/c56039c58f723723c1c6de30095fac76</t>
  </si>
  <si>
    <t>/Organization/Snapclip</t>
  </si>
  <si>
    <t>Stunn</t>
  </si>
  <si>
    <t>http://stunn.com</t>
  </si>
  <si>
    <t>Media|Mobile|Software|Video|Video Editing|Video Streaming|Web Development</t>
  </si>
  <si>
    <t>/ORGANIZATION/SNAPCLIP</t>
  </si>
  <si>
    <t>/funding-round/da63a251d16dd061b1ec41577e16f338</t>
  </si>
  <si>
    <t>/organization/ snapd-app</t>
  </si>
  <si>
    <t>/organization/snapd-app</t>
  </si>
  <si>
    <t>/funding-round/c0a3fb8675e36f527c20832876d350a0</t>
  </si>
  <si>
    <t>/Organization/Snapd-App</t>
  </si>
  <si>
    <t>Snapd App</t>
  </si>
  <si>
    <t>http://yousnapd.me/</t>
  </si>
  <si>
    <t>iOS|Photography|Photo Sharing|Social Media</t>
  </si>
  <si>
    <t>/organization/ snapdash</t>
  </si>
  <si>
    <t>/ORGANIZATION/SNAPDASH</t>
  </si>
  <si>
    <t>/funding-round/ba06f408e3b016b5ade3134b42c7efd4</t>
  </si>
  <si>
    <t>/Organization/Snapdash</t>
  </si>
  <si>
    <t>SnapDash</t>
  </si>
  <si>
    <t>http://www.snapdash.net</t>
  </si>
  <si>
    <t>Apps|File Sharing|iOS|Mobile|Photography</t>
  </si>
  <si>
    <t>/organization/ snapdeal</t>
  </si>
  <si>
    <t>/organization/snapdeal</t>
  </si>
  <si>
    <t>/funding-round/2ac110fd3df2c6501e5fe43c7ee85d70</t>
  </si>
  <si>
    <t>/Organization/Snapdeal</t>
  </si>
  <si>
    <t>Snapdeal</t>
  </si>
  <si>
    <t>http://www.snapdeal.com</t>
  </si>
  <si>
    <t>/ORGANIZATION/SNAPDEAL</t>
  </si>
  <si>
    <t>/funding-round/74a56b9d5f3d774e65450dbe310c6b4a</t>
  </si>
  <si>
    <t>/funding-round/81a37d1cce0a9441d0dd159698941738</t>
  </si>
  <si>
    <t>/funding-round/a3e3fc09387fab094c528b7de5b9b0fd</t>
  </si>
  <si>
    <t>/funding-round/a50bf2504fd8b80bd0b933197723cf47</t>
  </si>
  <si>
    <t>/funding-round/a7d68de1f3ee73de7993e85f634ec196</t>
  </si>
  <si>
    <t>/funding-round/c933de1e79e45746b549af8a7a53ec83</t>
  </si>
  <si>
    <t>/funding-round/c95516805cf3b8f265f56960d93483b8</t>
  </si>
  <si>
    <t>/funding-round/d47ccb18be58a8805f62a9cb9280e08a</t>
  </si>
  <si>
    <t>/funding-round/d773d6b5d8a7964f19bbb6e02b6cd6dd</t>
  </si>
  <si>
    <t>/funding-round/e5d38d7d16be038c89c2fed2755f1bf8</t>
  </si>
  <si>
    <t>/organization/ snapeee</t>
  </si>
  <si>
    <t>/ORGANIZATION/SNAPEEE</t>
  </si>
  <si>
    <t>/funding-round/a79929e36dbeff7e2114c10b7a014895</t>
  </si>
  <si>
    <t>/Organization/Snapeee</t>
  </si>
  <si>
    <t>Snapeee</t>
  </si>
  <si>
    <t>http://snape.ee/</t>
  </si>
  <si>
    <t>/organization/ snapette</t>
  </si>
  <si>
    <t>/organization/snapette</t>
  </si>
  <si>
    <t>/funding-round/58f383eb2120e071cdb8268316b39025</t>
  </si>
  <si>
    <t>/Organization/Snapette</t>
  </si>
  <si>
    <t>Snapette</t>
  </si>
  <si>
    <t>http://snapette.com</t>
  </si>
  <si>
    <t>/organization/ snapevent</t>
  </si>
  <si>
    <t>/ORGANIZATION/SNAPEVENT</t>
  </si>
  <si>
    <t>/funding-round/e31257b716cf7d6cf0fc091ec303628d</t>
  </si>
  <si>
    <t>/Organization/Snapevent</t>
  </si>
  <si>
    <t>SnapEvent</t>
  </si>
  <si>
    <t>http://snapevent.co/</t>
  </si>
  <si>
    <t>/organization/ snapfinger</t>
  </si>
  <si>
    <t>/organization/snapfinger</t>
  </si>
  <si>
    <t>/funding-round/c32061bffd149ba14425d286fe3e8ede</t>
  </si>
  <si>
    <t>/Organization/Snapfinger</t>
  </si>
  <si>
    <t>Snapfinger</t>
  </si>
  <si>
    <t>http://www.snapfinger.com</t>
  </si>
  <si>
    <t>Enterprise Software|Mobile Devices|Restaurants</t>
  </si>
  <si>
    <t>/ORGANIZATION/SNAPFINGER</t>
  </si>
  <si>
    <t>/funding-round/e2c62557cde8a58f1a15eb33a995cf93</t>
  </si>
  <si>
    <t>/organization/ snapfish</t>
  </si>
  <si>
    <t>/organization/snapfish</t>
  </si>
  <si>
    <t>/funding-round/1580f8c046cca29c34827bc8f45a93e4</t>
  </si>
  <si>
    <t>/Organization/Snapfish</t>
  </si>
  <si>
    <t>Snapfish</t>
  </si>
  <si>
    <t>http://snapfish.com</t>
  </si>
  <si>
    <t>/ORGANIZATION/SNAPFISH</t>
  </si>
  <si>
    <t>/funding-round/4134a542560b55e9a76ae49f5b7f98a1</t>
  </si>
  <si>
    <t>/organization/ snapflow</t>
  </si>
  <si>
    <t>/organization/snapflow</t>
  </si>
  <si>
    <t>/funding-round/0cb2fd9653bed993ff5eb8ff0a09d219</t>
  </si>
  <si>
    <t>/Organization/Snapflow</t>
  </si>
  <si>
    <t>Snapflow</t>
  </si>
  <si>
    <t>http://www.snapflow.com</t>
  </si>
  <si>
    <t>/ORGANIZATION/SNAPFLOW</t>
  </si>
  <si>
    <t>/funding-round/edbf407e860aecb54110f75928da0ee1</t>
  </si>
  <si>
    <t>/organization/ snapguide</t>
  </si>
  <si>
    <t>/organization/snapguide</t>
  </si>
  <si>
    <t>/funding-round/4a7b4af018791c1a91816d8dc98931da</t>
  </si>
  <si>
    <t>/Organization/Snapguide</t>
  </si>
  <si>
    <t>Snapguide</t>
  </si>
  <si>
    <t>http://www.snapguide.com</t>
  </si>
  <si>
    <t>/ORGANIZATION/SNAPGUIDE</t>
  </si>
  <si>
    <t>/funding-round/db7769afe62f7f20d74c696cc9a814ca</t>
  </si>
  <si>
    <t>/funding-round/eeb3c0d95c2c93515e050defd3f97b91</t>
  </si>
  <si>
    <t>/organization/ snaphealth</t>
  </si>
  <si>
    <t>/ORGANIZATION/SNAPHEALTH</t>
  </si>
  <si>
    <t>/funding-round/27c5c61c7f49733bd0b9c30fb7eea132</t>
  </si>
  <si>
    <t>/Organization/Snaphealth</t>
  </si>
  <si>
    <t>SnapHealth</t>
  </si>
  <si>
    <t>http://www.snaphealth.com</t>
  </si>
  <si>
    <t>/organization/snaphealth</t>
  </si>
  <si>
    <t>/funding-round/47139d8126d9e9468ecede7b294e3725</t>
  </si>
  <si>
    <t>/organization/ snapin-software</t>
  </si>
  <si>
    <t>/ORGANIZATION/SNAPIN-SOFTWARE</t>
  </si>
  <si>
    <t>/funding-round/894c35c84e89ebd2bfb1a555b01656dc</t>
  </si>
  <si>
    <t>/Organization/Snapin-Software</t>
  </si>
  <si>
    <t>SNAPin Software</t>
  </si>
  <si>
    <t>http://www.snapin.com</t>
  </si>
  <si>
    <t>/organization/snapin-software</t>
  </si>
  <si>
    <t>/funding-round/ad7a9d19155123b554da02e47ec9cada</t>
  </si>
  <si>
    <t>/organization/ snapjoy</t>
  </si>
  <si>
    <t>/ORGANIZATION/SNAPJOY</t>
  </si>
  <si>
    <t>/funding-round/92cb7be83d0311ac25be5e273f2d59f9</t>
  </si>
  <si>
    <t>/Organization/Snapjoy</t>
  </si>
  <si>
    <t>Snapjoy</t>
  </si>
  <si>
    <t>http://snapjoy.com</t>
  </si>
  <si>
    <t>/organization/ snapkin</t>
  </si>
  <si>
    <t>/organization/snapkin</t>
  </si>
  <si>
    <t>/funding-round/1ee8298e5259bc9beec28c4455e3fd91</t>
  </si>
  <si>
    <t>/Organization/Snapkin</t>
  </si>
  <si>
    <t>Snapkin</t>
  </si>
  <si>
    <t>http://www.snapkin.fr</t>
  </si>
  <si>
    <t>3D|Architecture|Kinect|Real Estate|Smart Building|Software</t>
  </si>
  <si>
    <t>/ORGANIZATION/SNAPKIN</t>
  </si>
  <si>
    <t>/funding-round/d208830e2343f54f57b10ad4f7e48615</t>
  </si>
  <si>
    <t>/funding-round/d6a6985a5a7adcbd3fbd216cd9661b88</t>
  </si>
  <si>
    <t>/organization/ snaplayout</t>
  </si>
  <si>
    <t>/ORGANIZATION/SNAPLAYOUT</t>
  </si>
  <si>
    <t>/funding-round/b9a8ba4fdf2dd4112bbe72425e632b89</t>
  </si>
  <si>
    <t>/Organization/Snaplayout</t>
  </si>
  <si>
    <t>SnapLayout</t>
  </si>
  <si>
    <t>http://bestfacebookstatus.net</t>
  </si>
  <si>
    <t>Identity|Social Media|Social Network Media</t>
  </si>
  <si>
    <t>/organization/ snaplion</t>
  </si>
  <si>
    <t>/organization/snaplion</t>
  </si>
  <si>
    <t>/funding-round/53836e639dfe558d7159e81e539963a2</t>
  </si>
  <si>
    <t>/Organization/Snaplion</t>
  </si>
  <si>
    <t>Snaplion</t>
  </si>
  <si>
    <t>http://www.snaplion.com/</t>
  </si>
  <si>
    <t>Development Platforms|Loyalty Programs|Nightclubs|Restaurants</t>
  </si>
  <si>
    <t>/organization/ snaplogic</t>
  </si>
  <si>
    <t>/ORGANIZATION/SNAPLOGIC</t>
  </si>
  <si>
    <t>/funding-round/1719ec253d4c9924a33f341487bbd6e2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logic</t>
  </si>
  <si>
    <t>/funding-round/1d7ce19fd5b54d0c0d8d88814a67a9aa</t>
  </si>
  <si>
    <t>/funding-round/6ee1f492afb0ff769593d950857b86fd</t>
  </si>
  <si>
    <t>/funding-round/74c9ae653d44e6e8c484750ad8648f6e</t>
  </si>
  <si>
    <t>/funding-round/74d7648e79378cc4944fc90628678438</t>
  </si>
  <si>
    <t>/funding-round/7a741646f994e1350e549504e13f6fa8</t>
  </si>
  <si>
    <t>/funding-round/aaf91ae8c55779a57d2749f76ae6bb6b</t>
  </si>
  <si>
    <t>/organization/ snapmd</t>
  </si>
  <si>
    <t>/organization/snapmd</t>
  </si>
  <si>
    <t>/funding-round/51b51c2a1ce9935ce578d017c7c4887d</t>
  </si>
  <si>
    <t>/Organization/Snapmd</t>
  </si>
  <si>
    <t>SnapMD</t>
  </si>
  <si>
    <t>http://www.snap.md</t>
  </si>
  <si>
    <t>/organization/ snapmyad</t>
  </si>
  <si>
    <t>/ORGANIZATION/SNAPMYAD</t>
  </si>
  <si>
    <t>/funding-round/8b3be21721002a56d3ba84d864814387</t>
  </si>
  <si>
    <t>/Organization/Snapmyad</t>
  </si>
  <si>
    <t>SnapMyAd</t>
  </si>
  <si>
    <t>http://snapmyad.com</t>
  </si>
  <si>
    <t>Advertising|iOS|Photography|Photo Sharing</t>
  </si>
  <si>
    <t>New Holland</t>
  </si>
  <si>
    <t>/organization/ snapnames</t>
  </si>
  <si>
    <t>/organization/snapnames</t>
  </si>
  <si>
    <t>/funding-round/cdddab2cf2afbeb66dd3eaa1c9238696</t>
  </si>
  <si>
    <t>/Organization/Snapnames</t>
  </si>
  <si>
    <t>SnapNames</t>
  </si>
  <si>
    <t>http://www.snapnames.com</t>
  </si>
  <si>
    <t>Domains|E-Commerce</t>
  </si>
  <si>
    <t>/ORGANIZATION/SNAPNAMES</t>
  </si>
  <si>
    <t>/funding-round/d19818191916d1e1a5a85a7e58da76d8</t>
  </si>
  <si>
    <t>/funding-round/efaaefcb7292beaf95388c3db922838f</t>
  </si>
  <si>
    <t>/organization/ snapone-inc</t>
  </si>
  <si>
    <t>/ORGANIZATION/SNAPONE-INC</t>
  </si>
  <si>
    <t>/funding-round/ee7504635980ad1b7edc05f4e1426d7c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 snapp</t>
  </si>
  <si>
    <t>/organization/snapp</t>
  </si>
  <si>
    <t>/funding-round/840b582645860c44eda1d677c54f6ee3</t>
  </si>
  <si>
    <t>/Organization/Snapp</t>
  </si>
  <si>
    <t>SNAPP'</t>
  </si>
  <si>
    <t>http://www.snapp.fr</t>
  </si>
  <si>
    <t>Android|Apps|Consumer Electronics|iPhone|Mobile|NFC|Software</t>
  </si>
  <si>
    <t>/ORGANIZATION/SNAPP</t>
  </si>
  <si>
    <t>/funding-round/bb87934e1371a899f40582c9c3d7f4f6</t>
  </si>
  <si>
    <t>/funding-round/cf8212d483433e103a2e548ba1f25a30</t>
  </si>
  <si>
    <t>/organization/ snapp-2</t>
  </si>
  <si>
    <t>/ORGANIZATION/SNAPP-2</t>
  </si>
  <si>
    <t>/funding-round/cab79a9e1f4a39883b0ccb7592e87512</t>
  </si>
  <si>
    <t>/Organization/Snapp-2</t>
  </si>
  <si>
    <t>Snapp Builder</t>
  </si>
  <si>
    <t>http://www.snapp.cc/</t>
  </si>
  <si>
    <t>/organization/snapp-2</t>
  </si>
  <si>
    <t>/funding-round/f2af8797fe144ce8c70460f2448be407</t>
  </si>
  <si>
    <t>/organization/ snapp-me</t>
  </si>
  <si>
    <t>/ORGANIZATION/SNAPP-ME</t>
  </si>
  <si>
    <t>/funding-round/5818899d0f21555aa5038cd7c8d6d8ab</t>
  </si>
  <si>
    <t>/Organization/Snapp-Me</t>
  </si>
  <si>
    <t>snapp.me</t>
  </si>
  <si>
    <t>http://snapp.me</t>
  </si>
  <si>
    <t>Hardware|MicroBlogging|Mobile|Photography|Video Streaming</t>
  </si>
  <si>
    <t>/organization/ snappcloud</t>
  </si>
  <si>
    <t>/organization/snappcloud</t>
  </si>
  <si>
    <t>/funding-round/f075877e18f562c5e5cb4a61286645bc</t>
  </si>
  <si>
    <t>/Organization/Snappcloud</t>
  </si>
  <si>
    <t>SnappCloud</t>
  </si>
  <si>
    <t>http://www.snappcloud.com</t>
  </si>
  <si>
    <t>/organization/ snapper-creek-stables</t>
  </si>
  <si>
    <t>/ORGANIZATION/SNAPPER-CREEK-STABLES</t>
  </si>
  <si>
    <t>/funding-round/dd556d600a636fcc9876d2ff41cc6300</t>
  </si>
  <si>
    <t>/Organization/Snapper-Creek-Stables</t>
  </si>
  <si>
    <t>Snapper Creek Stables</t>
  </si>
  <si>
    <t>http://www.snappercreekstables.com/</t>
  </si>
  <si>
    <t>/organization/ snappii</t>
  </si>
  <si>
    <t>/organization/snappii</t>
  </si>
  <si>
    <t>/funding-round/5db98650b63dbcbffe4b8ac308948a0c</t>
  </si>
  <si>
    <t>/Organization/Snappii</t>
  </si>
  <si>
    <t>SNAPPII</t>
  </si>
  <si>
    <t>http://www.snappii.com</t>
  </si>
  <si>
    <t>Application Platforms|Enterprise Application|Mobile|Services</t>
  </si>
  <si>
    <t>/organization/ snapplify</t>
  </si>
  <si>
    <t>/ORGANIZATION/SNAPPLIFY</t>
  </si>
  <si>
    <t>/funding-round/ef4fef5b454ff972ca6227f7c447f33a</t>
  </si>
  <si>
    <t>/Organization/Snapplify</t>
  </si>
  <si>
    <t>Snapplify</t>
  </si>
  <si>
    <t>http://www.snapplify.com</t>
  </si>
  <si>
    <t>E-Books|Mobile|News|Publishing|Software|Technology</t>
  </si>
  <si>
    <t>/organization/ snappy-chow</t>
  </si>
  <si>
    <t>/organization/snappy-chow</t>
  </si>
  <si>
    <t>/funding-round/e5b60d03fe17e616a0e63f2c2ba43e4c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 snappy-shuttle</t>
  </si>
  <si>
    <t>/ORGANIZATION/SNAPPY-SHUTTLE</t>
  </si>
  <si>
    <t>/funding-round/c8250f40627ddcc534c44ac0da292a8d</t>
  </si>
  <si>
    <t>/Organization/Snappy-Shuttle</t>
  </si>
  <si>
    <t>Snappy shuttle</t>
  </si>
  <si>
    <t>/organization/ snappytv</t>
  </si>
  <si>
    <t>/organization/snappytv</t>
  </si>
  <si>
    <t>/funding-round/240489094b952c5f0ba4dde4525d240c</t>
  </si>
  <si>
    <t>/Organization/Snappytv</t>
  </si>
  <si>
    <t>SnappyTV</t>
  </si>
  <si>
    <t>http://snappytv.com</t>
  </si>
  <si>
    <t>Cloud Computing|Curated Web|Social Television|Television|Video</t>
  </si>
  <si>
    <t>/ORGANIZATION/SNAPPYTV</t>
  </si>
  <si>
    <t>/funding-round/9adb52998b2b4f2bddaabda2f04d634f</t>
  </si>
  <si>
    <t>/funding-round/e8fb1a497813ae4ea15e665633c7aea2</t>
  </si>
  <si>
    <t>/organization/ snapretail</t>
  </si>
  <si>
    <t>/ORGANIZATION/SNAPRETAIL</t>
  </si>
  <si>
    <t>/funding-round/78efc512d056a690cbfab21208fb7d55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retail</t>
  </si>
  <si>
    <t>/funding-round/bac34ab9f65b2d3693fcf65e10882893</t>
  </si>
  <si>
    <t>/funding-round/eef759ed2967bc2bf3d208cecbcc953d</t>
  </si>
  <si>
    <t>/organization/ snaps</t>
  </si>
  <si>
    <t>/organization/snaps</t>
  </si>
  <si>
    <t>/funding-round/fb2efe2744d412469ab7f949cb4391d4</t>
  </si>
  <si>
    <t>/Organization/Snaps</t>
  </si>
  <si>
    <t>Snaps</t>
  </si>
  <si>
    <t>http://www.makesnaps.com</t>
  </si>
  <si>
    <t>Advertising|Brand Marketing|E-Commerce|Mobile|Mobile Advertising</t>
  </si>
  <si>
    <t>/ORGANIZATION/SNAPS</t>
  </si>
  <si>
    <t>/funding-round/fe682432c59865e2f0c899be2278686b</t>
  </si>
  <si>
    <t>/organization/ snapscore</t>
  </si>
  <si>
    <t>/organization/snapscore</t>
  </si>
  <si>
    <t>/funding-round/bc4bfb235b57cc67a426cd64f4723cf7</t>
  </si>
  <si>
    <t>/Organization/Snapscore</t>
  </si>
  <si>
    <t>Snapscore</t>
  </si>
  <si>
    <t>/organization/ snapscout</t>
  </si>
  <si>
    <t>/ORGANIZATION/SNAPSCOUT</t>
  </si>
  <si>
    <t>/funding-round/35238ff709f3d752c2b1f12ce2348ff0</t>
  </si>
  <si>
    <t>/Organization/Snapscout</t>
  </si>
  <si>
    <t>SnapScout</t>
  </si>
  <si>
    <t>http://snapscout.com</t>
  </si>
  <si>
    <t>Entertainment|News|Social Media|Software</t>
  </si>
  <si>
    <t>/organization/ snapsense</t>
  </si>
  <si>
    <t>/organization/snapsense</t>
  </si>
  <si>
    <t>/funding-round/8ed44edba8cd6bb460c4c375343bd3ea</t>
  </si>
  <si>
    <t>/Organization/Snapsense</t>
  </si>
  <si>
    <t>SnapSense</t>
  </si>
  <si>
    <t>http://www.snapsense.co/</t>
  </si>
  <si>
    <t>/organization/ snapshop</t>
  </si>
  <si>
    <t>/ORGANIZATION/SNAPSHOP</t>
  </si>
  <si>
    <t>/funding-round/674d2b03f1e445bb9313333fdd205e6f</t>
  </si>
  <si>
    <t>/Organization/Snapshop</t>
  </si>
  <si>
    <t>SnapShop</t>
  </si>
  <si>
    <t>http://www.snapshopinc.com</t>
  </si>
  <si>
    <t>E-Commerce|Public Relations</t>
  </si>
  <si>
    <t>/organization/ snapshopr</t>
  </si>
  <si>
    <t>/organization/snapshopr</t>
  </si>
  <si>
    <t>/funding-round/16d787f4453dde2b1c84f67090d8c049</t>
  </si>
  <si>
    <t>/Organization/Snapshopr</t>
  </si>
  <si>
    <t>SnapShopr</t>
  </si>
  <si>
    <t>http://snapshopr.co/</t>
  </si>
  <si>
    <t>/organization/ snapshot-energy</t>
  </si>
  <si>
    <t>/ORGANIZATION/SNAPSHOT-ENERGY</t>
  </si>
  <si>
    <t>/funding-round/64fa7e6f7915f853c235918c161a5485</t>
  </si>
  <si>
    <t>/Organization/Snapshot-Energy</t>
  </si>
  <si>
    <t>Snapshot Energy</t>
  </si>
  <si>
    <t>Biofuels|Energy</t>
  </si>
  <si>
    <t>/organization/snapshot-energy</t>
  </si>
  <si>
    <t>/funding-round/a769ba25854c0c3d22a31f4ae82d3d4c</t>
  </si>
  <si>
    <t>/organization/ snapshot-gmbh</t>
  </si>
  <si>
    <t>/ORGANIZATION/SNAPSHOT-GMBH</t>
  </si>
  <si>
    <t>/funding-round/37a0549edc35117ef59c099d55ad75f4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gmbh</t>
  </si>
  <si>
    <t>/funding-round/c58468ea8d3bec4670f645392ef06b41</t>
  </si>
  <si>
    <t>/organization/ snapshot-interactive</t>
  </si>
  <si>
    <t>/ORGANIZATION/SNAPSHOT-INTERACTIVE</t>
  </si>
  <si>
    <t>/funding-round/598af17b1e0b941ecd3d01fded384b64</t>
  </si>
  <si>
    <t>/Organization/Snapshot-Interactive</t>
  </si>
  <si>
    <t>Snapshot Interactive</t>
  </si>
  <si>
    <t>http://snapshotinteractive.com</t>
  </si>
  <si>
    <t>SEO|Video|Web Design|Web Development</t>
  </si>
  <si>
    <t>/organization/snapshot-interactive</t>
  </si>
  <si>
    <t>/funding-round/82636a13b5e14ae0e6bef819fe4c50f2</t>
  </si>
  <si>
    <t>/organization/ snapsolver</t>
  </si>
  <si>
    <t>/ORGANIZATION/SNAPSOLVER</t>
  </si>
  <si>
    <t>/funding-round/625ee9a34abe4a9999c2d01c1d0ecfc8</t>
  </si>
  <si>
    <t>/Organization/Snapsolver</t>
  </si>
  <si>
    <t>SnapSolver</t>
  </si>
  <si>
    <t>http://www.snapsolvr.com/</t>
  </si>
  <si>
    <t>Education|K-12 Education|Mobile|Software</t>
  </si>
  <si>
    <t>/organization/ snapsort</t>
  </si>
  <si>
    <t>/organization/snapsort</t>
  </si>
  <si>
    <t>/funding-round/84b800ae3d423c2b157c99345b0d0076</t>
  </si>
  <si>
    <t>/Organization/Snapsort</t>
  </si>
  <si>
    <t>Snapsort</t>
  </si>
  <si>
    <t>http://snapsort.com</t>
  </si>
  <si>
    <t>Advice|Artificial Intelligence|Automotive|Curated Web|Online Shopping</t>
  </si>
  <si>
    <t>/organization/ snapstream</t>
  </si>
  <si>
    <t>/ORGANIZATION/SNAPSTREAM</t>
  </si>
  <si>
    <t>/funding-round/59262b1f2f30b7707f2ded09572a6a39</t>
  </si>
  <si>
    <t>/Organization/Snapstream</t>
  </si>
  <si>
    <t>Snapstream</t>
  </si>
  <si>
    <t>https://www.kickstarter.com/projects/streamer/streamer-data-around-you-how-do-you-stream</t>
  </si>
  <si>
    <t>/organization/ snapsuits</t>
  </si>
  <si>
    <t>/organization/snapsuits</t>
  </si>
  <si>
    <t>/funding-round/b62f748c1c51a1ce952c3fc553d1aefc</t>
  </si>
  <si>
    <t>/Organization/Snapsuits</t>
  </si>
  <si>
    <t>SnapSuits</t>
  </si>
  <si>
    <t>http://store.snap-suits.com/</t>
  </si>
  <si>
    <t>/organization/ snapt</t>
  </si>
  <si>
    <t>/ORGANIZATION/SNAPT</t>
  </si>
  <si>
    <t>/funding-round/ed67073ab34480cdf54e058ed54fba25</t>
  </si>
  <si>
    <t>/Organization/Snapt</t>
  </si>
  <si>
    <t>Snapt</t>
  </si>
  <si>
    <t>http://www.snapt.net</t>
  </si>
  <si>
    <t>/organization/snapt</t>
  </si>
  <si>
    <t>/funding-round/f122e5a41a277da4340fb3ce4b9607a4</t>
  </si>
  <si>
    <t>/organization/ snaptalent</t>
  </si>
  <si>
    <t>/ORGANIZATION/SNAPTALENT</t>
  </si>
  <si>
    <t>/funding-round/a5704b4037b6360e00cac0717163b399</t>
  </si>
  <si>
    <t>/Organization/Snaptalent</t>
  </si>
  <si>
    <t>Snaptalent</t>
  </si>
  <si>
    <t>http://snaptalent.com</t>
  </si>
  <si>
    <t>Advertising|Employment</t>
  </si>
  <si>
    <t>/organization/ snapteeapp</t>
  </si>
  <si>
    <t>/organization/snapteeapp</t>
  </si>
  <si>
    <t>/funding-round/6ee40df5f46a35fabdb337e6b13523bc</t>
  </si>
  <si>
    <t>/Organization/Snapteeapp</t>
  </si>
  <si>
    <t>Snaptee</t>
  </si>
  <si>
    <t>http://snaptee.co</t>
  </si>
  <si>
    <t>Design|DIY|E-Commerce|Fashion|iOS|Mobile|Mobile Commerce</t>
  </si>
  <si>
    <t>/ORGANIZATION/SNAPTEEAPP</t>
  </si>
  <si>
    <t>/funding-round/dce69825e06ad528c5e45909e9186042</t>
  </si>
  <si>
    <t>/funding-round/e27265c1282199a2045d13b477d6482e</t>
  </si>
  <si>
    <t>/organization/ snaptell</t>
  </si>
  <si>
    <t>/ORGANIZATION/SNAPTELL</t>
  </si>
  <si>
    <t>/funding-round/bcec67c0f7c66bfee2503ffabc7153af</t>
  </si>
  <si>
    <t>/Organization/Snaptell</t>
  </si>
  <si>
    <t>SnapTell</t>
  </si>
  <si>
    <t>http://www.snaptell.com</t>
  </si>
  <si>
    <t>/organization/ snaptiva</t>
  </si>
  <si>
    <t>/organization/snaptiva</t>
  </si>
  <si>
    <t>/funding-round/716bb6d8906cb0a7729673433b080c86</t>
  </si>
  <si>
    <t>/Organization/Snaptiva</t>
  </si>
  <si>
    <t>Snaptiva</t>
  </si>
  <si>
    <t>http://www.snaptiva.com/home_page</t>
  </si>
  <si>
    <t>Comparison Shopping|E-Commerce|Fashion</t>
  </si>
  <si>
    <t>/ORGANIZATION/SNAPTIVA</t>
  </si>
  <si>
    <t>/funding-round/fc6db0113eb4a589e09c19c60b188b5a</t>
  </si>
  <si>
    <t>/organization/ snaptivity</t>
  </si>
  <si>
    <t>/organization/snaptivity</t>
  </si>
  <si>
    <t>/funding-round/e64d8b1183d168934d00e7f85239e70d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 snaptracs</t>
  </si>
  <si>
    <t>/ORGANIZATION/SNAPTRACS</t>
  </si>
  <si>
    <t>/funding-round/babbc68963f36cbff3ee3be4ca6d3e29</t>
  </si>
  <si>
    <t>/Organization/Snaptracs</t>
  </si>
  <si>
    <t>Snaptracs</t>
  </si>
  <si>
    <t>http://pettracker.com</t>
  </si>
  <si>
    <t>Curated Web|Gps|Pets</t>
  </si>
  <si>
    <t>/organization/ snaptrip</t>
  </si>
  <si>
    <t>/organization/snaptrip</t>
  </si>
  <si>
    <t>/funding-round/8fb2852417366a9d91d8c164fb820e99</t>
  </si>
  <si>
    <t>/Organization/Snaptrip</t>
  </si>
  <si>
    <t>Snaptrip</t>
  </si>
  <si>
    <t>http://www.snaptrip.com</t>
  </si>
  <si>
    <t>Discounts|Local Search|Price Comparison|Travel &amp; Tourism</t>
  </si>
  <si>
    <t>/ORGANIZATION/SNAPTRIP</t>
  </si>
  <si>
    <t>/funding-round/e815f236346c468989330ad4e7c91bf9</t>
  </si>
  <si>
    <t>/organization/ snaptu</t>
  </si>
  <si>
    <t>/organization/snaptu</t>
  </si>
  <si>
    <t>/funding-round/41cbb0035a58675cdb11a477725798a8</t>
  </si>
  <si>
    <t>/Organization/Snaptu</t>
  </si>
  <si>
    <t>Snaptu</t>
  </si>
  <si>
    <t>http://www.snaptu.com</t>
  </si>
  <si>
    <t>20-02-1994</t>
  </si>
  <si>
    <t>/organization/ snapup</t>
  </si>
  <si>
    <t>/ORGANIZATION/SNAPUP</t>
  </si>
  <si>
    <t>/funding-round/9dcceafed05ceee8019540e587f6d92d</t>
  </si>
  <si>
    <t>/Organization/Snapup</t>
  </si>
  <si>
    <t>SnapUp</t>
  </si>
  <si>
    <t>http://snapup.com/</t>
  </si>
  <si>
    <t>/organization/ snapverse</t>
  </si>
  <si>
    <t>/organization/snapverse</t>
  </si>
  <si>
    <t>/funding-round/7ad109c62aba75af6f450df571c3f0b0</t>
  </si>
  <si>
    <t>/Organization/Snapverse</t>
  </si>
  <si>
    <t>Snapverse</t>
  </si>
  <si>
    <t>http://www.thesnapverse.com</t>
  </si>
  <si>
    <t>/organization/ snapvine</t>
  </si>
  <si>
    <t>/ORGANIZATION/SNAPVINE</t>
  </si>
  <si>
    <t>/funding-round/4b81fd099ac15144bca8c408b42e150c</t>
  </si>
  <si>
    <t>/Organization/Snapvine</t>
  </si>
  <si>
    <t>Snapvine</t>
  </si>
  <si>
    <t>http://www.snapvine.com</t>
  </si>
  <si>
    <t>Audio|Messaging|Mobile</t>
  </si>
  <si>
    <t>/organization/snapvine</t>
  </si>
  <si>
    <t>/funding-round/7bb8cc15de3e177ea8017e2610c11f4b</t>
  </si>
  <si>
    <t>/organization/ snapwire</t>
  </si>
  <si>
    <t>/ORGANIZATION/SNAPWIRE</t>
  </si>
  <si>
    <t>/funding-round/7c6b19cd9606dc45cd857ea4c8dc28c3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 snapwiz</t>
  </si>
  <si>
    <t>/organization/snapwiz</t>
  </si>
  <si>
    <t>/funding-round/def9a1de01a382d9bfa3e18c87d6be98</t>
  </si>
  <si>
    <t>/Organization/Snapwiz</t>
  </si>
  <si>
    <t>Snapwiz</t>
  </si>
  <si>
    <t>http://www.snapwiz.com</t>
  </si>
  <si>
    <t>/organization/ snapyeti</t>
  </si>
  <si>
    <t>/ORGANIZATION/SNAPYETI</t>
  </si>
  <si>
    <t>/funding-round/037b3df95edee8e684eba6cf1fbe0091</t>
  </si>
  <si>
    <t>/Organization/Snapyeti</t>
  </si>
  <si>
    <t>SnapYeti</t>
  </si>
  <si>
    <t>http://www.snapyeti.com/</t>
  </si>
  <si>
    <t>Contests|Photo Sharing</t>
  </si>
  <si>
    <t>/organization/ snatch-that-jerky</t>
  </si>
  <si>
    <t>/organization/snatch-that-jerky</t>
  </si>
  <si>
    <t>/funding-round/5b25e23b5be8eaaab1f96e0ed8f56f06</t>
  </si>
  <si>
    <t>/Organization/Snatch-That-Jerky</t>
  </si>
  <si>
    <t>Snatch that Jerky</t>
  </si>
  <si>
    <t>http://www.snatchthatjerky.com</t>
  </si>
  <si>
    <t>/organization/ sndax-pharmaceuticals</t>
  </si>
  <si>
    <t>/ORGANIZATION/SNDAX-PHARMACEUTICALS</t>
  </si>
  <si>
    <t>/funding-round/1ba2b5c2ce41680a27054272073d6db3</t>
  </si>
  <si>
    <t>/Organization/Sndax-Pharmaceuticals</t>
  </si>
  <si>
    <t>Syndax Pharmaceuticals</t>
  </si>
  <si>
    <t>http://www.syndax.com</t>
  </si>
  <si>
    <t>/organization/sndax-pharmaceuticals</t>
  </si>
  <si>
    <t>/funding-round/1c7d1feb97271a8fd45444c33416eaa6</t>
  </si>
  <si>
    <t>/funding-round/3a8cfbb30a2278bb1005bceddb0ceeef</t>
  </si>
  <si>
    <t>/funding-round/6965cb467320db8a08fbf4c6932261c1</t>
  </si>
  <si>
    <t>/funding-round/93d1de8f8bc5fc6fe5f68340af66e8bf</t>
  </si>
  <si>
    <t>/funding-round/a632a64017a43abcfb570b0481bf82ea</t>
  </si>
  <si>
    <t>/funding-round/b108ac26b2a5626683c07e21d62c65b2</t>
  </si>
  <si>
    <t>/funding-round/b983821d565e486046ed06797fa67e99</t>
  </si>
  <si>
    <t>/organization/ sneaky-games</t>
  </si>
  <si>
    <t>/ORGANIZATION/SNEAKY-GAMES</t>
  </si>
  <si>
    <t>/funding-round/60e93d7873717e8977450f2a49f012fb</t>
  </si>
  <si>
    <t>/Organization/Sneaky-Games</t>
  </si>
  <si>
    <t>Sneaky Games</t>
  </si>
  <si>
    <t>http://www.sneakygames.com</t>
  </si>
  <si>
    <t>/organization/ sneeky</t>
  </si>
  <si>
    <t>/organization/sneeky</t>
  </si>
  <si>
    <t>/funding-round/559ade0ef19f5e90403e30662dfbe8b2</t>
  </si>
  <si>
    <t>/Organization/Sneeky</t>
  </si>
  <si>
    <t>Sneeky</t>
  </si>
  <si>
    <t>http://www.sneekyapp.com</t>
  </si>
  <si>
    <t>Identity|Photography</t>
  </si>
  <si>
    <t>/organization/ snehta</t>
  </si>
  <si>
    <t>/ORGANIZATION/SNEHTA</t>
  </si>
  <si>
    <t>/funding-round/2eead7ba10f61258595e98ebc70c348d</t>
  </si>
  <si>
    <t>/Organization/Snehta</t>
  </si>
  <si>
    <t>DataClover</t>
  </si>
  <si>
    <t>http://www.dataclover.com</t>
  </si>
  <si>
    <t>Advertising Platforms|Curated Web|Data Integration|SaaS|Software</t>
  </si>
  <si>
    <t>/organization/snehta</t>
  </si>
  <si>
    <t>/funding-round/e81bc0c54d9849eefd2a7b5f6c545062</t>
  </si>
  <si>
    <t>/funding-round/f2606c5bf89092be57c2d4518ba877cb</t>
  </si>
  <si>
    <t>/organization/ sniffsnout-com</t>
  </si>
  <si>
    <t>/organization/sniffsnout-com</t>
  </si>
  <si>
    <t>/funding-round/d219b22386dba7ce0dd5f16f7c9a52f9</t>
  </si>
  <si>
    <t>/Organization/Sniffsnout-Com</t>
  </si>
  <si>
    <t>Sniffsnout.com</t>
  </si>
  <si>
    <t>http://www.sniffsnout.com</t>
  </si>
  <si>
    <t>Pets|Software</t>
  </si>
  <si>
    <t>/organization/ snip-ly</t>
  </si>
  <si>
    <t>/ORGANIZATION/SNIP-LY</t>
  </si>
  <si>
    <t>/funding-round/db8339e478707dcdec2a5914a2f1f2ff</t>
  </si>
  <si>
    <t>/Organization/Snip-Ly</t>
  </si>
  <si>
    <t>Snip.ly</t>
  </si>
  <si>
    <t>/organization/ snip2code</t>
  </si>
  <si>
    <t>/organization/snip2code</t>
  </si>
  <si>
    <t>/funding-round/476e22fef50d813f04eedac1af4037df</t>
  </si>
  <si>
    <t>/Organization/Snip2Code</t>
  </si>
  <si>
    <t>Snip2Code</t>
  </si>
  <si>
    <t>http://www.snip2code.com</t>
  </si>
  <si>
    <t>/organization/ snipclip-share-your-world-through-music</t>
  </si>
  <si>
    <t>/ORGANIZATION/SNIPCLIP-SHARE-YOUR-WORLD-THROUGH-MUSIC</t>
  </si>
  <si>
    <t>/funding-round/503ef39c376a9555dd539a921c272f62</t>
  </si>
  <si>
    <t>/Organization/Snipclip-Share-Your-World-Through-Music</t>
  </si>
  <si>
    <t>Snipclip - Share your world through music</t>
  </si>
  <si>
    <t>http://www.snipclipapp.com</t>
  </si>
  <si>
    <t>/organization/ snipd</t>
  </si>
  <si>
    <t>/organization/snipd</t>
  </si>
  <si>
    <t>/funding-round/b377905b5a9ecbf71b34439aa590ef1a</t>
  </si>
  <si>
    <t>/Organization/Snipd</t>
  </si>
  <si>
    <t>Snipd</t>
  </si>
  <si>
    <t>http://www.snipd.com</t>
  </si>
  <si>
    <t>Curated Web|Image Recognition|Video</t>
  </si>
  <si>
    <t>/organization/ snipi</t>
  </si>
  <si>
    <t>/ORGANIZATION/SNIPI</t>
  </si>
  <si>
    <t>/funding-round/07f6d6b7ca1d4b31d417f848c10a7aa0</t>
  </si>
  <si>
    <t>/Organization/Snipi</t>
  </si>
  <si>
    <t>Snipi</t>
  </si>
  <si>
    <t>http://www.snipi.com</t>
  </si>
  <si>
    <t>/organization/snipi</t>
  </si>
  <si>
    <t>/funding-round/5cfa74952de3d2b4a888391379cf2b6c</t>
  </si>
  <si>
    <t>/funding-round/acfd25dfd7d1a77bd303b82c6f71e26b</t>
  </si>
  <si>
    <t>/organization/ snipp-interactive</t>
  </si>
  <si>
    <t>/organization/snipp-interactive</t>
  </si>
  <si>
    <t>/funding-round/ef77dfd2aed752d4252bbb7356a3b0de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 snippets</t>
  </si>
  <si>
    <t>/ORGANIZATION/SNIPPETS</t>
  </si>
  <si>
    <t>/funding-round/1caa8a4d9781bfaac9c1a6e76db6371b</t>
  </si>
  <si>
    <t>/Organization/Snippets</t>
  </si>
  <si>
    <t>Snippets</t>
  </si>
  <si>
    <t>http://snippets.me</t>
  </si>
  <si>
    <t>/organization/ snippit</t>
  </si>
  <si>
    <t>/organization/snippit</t>
  </si>
  <si>
    <t>/funding-round/ac4d631682f877379e6ddb93f9e39fa0</t>
  </si>
  <si>
    <t>/Organization/Snippit</t>
  </si>
  <si>
    <t>Snippit Media, Inc.</t>
  </si>
  <si>
    <t>http://getsnippit.com</t>
  </si>
  <si>
    <t>/organization/ snips-2</t>
  </si>
  <si>
    <t>/ORGANIZATION/SNIPS-2</t>
  </si>
  <si>
    <t>/funding-round/40aa5137f257fb70601c2cce60b1abaa</t>
  </si>
  <si>
    <t>/Organization/Snips-2</t>
  </si>
  <si>
    <t>Snips</t>
  </si>
  <si>
    <t>http://www.snips.net</t>
  </si>
  <si>
    <t>Application Platforms|Information Technology|Mobile|Software</t>
  </si>
  <si>
    <t>/organization/ snipshot</t>
  </si>
  <si>
    <t>/organization/snipshot</t>
  </si>
  <si>
    <t>/funding-round/192bc41a4488268b1727cc7b49083f7e</t>
  </si>
  <si>
    <t>/Organization/Snipshot</t>
  </si>
  <si>
    <t>Snipshot</t>
  </si>
  <si>
    <t>http://snipshot.com</t>
  </si>
  <si>
    <t>/ORGANIZATION/SNIPSHOT</t>
  </si>
  <si>
    <t>/funding-round/b75b1c826584623d55d6da4b20121f62</t>
  </si>
  <si>
    <t>/organization/ snipsnap-app</t>
  </si>
  <si>
    <t>/organization/snipsnap-app</t>
  </si>
  <si>
    <t>/funding-round/05f582ccf306de42e23df6d5d1fad526</t>
  </si>
  <si>
    <t>/Organization/Snipsnap-App</t>
  </si>
  <si>
    <t>SnipSnap</t>
  </si>
  <si>
    <t>http://snipsnap.it</t>
  </si>
  <si>
    <t>Coupons|iPhone|Mobile|Mobile Coupons|Promotional</t>
  </si>
  <si>
    <t>/ORGANIZATION/SNIPSNAP-APP</t>
  </si>
  <si>
    <t>/funding-round/29e749b681dbebb3fb92535316320a83</t>
  </si>
  <si>
    <t>/funding-round/9ff9e3dd6aba2659a118b0c887033a55</t>
  </si>
  <si>
    <t>/organization/ snizl-ltd</t>
  </si>
  <si>
    <t>/ORGANIZATION/SNIZL-LTD</t>
  </si>
  <si>
    <t>/funding-round/c8e72e107a1c4f5e4129dd406069cfde</t>
  </si>
  <si>
    <t>/Organization/Snizl-Ltd</t>
  </si>
  <si>
    <t>Snizl Ltd</t>
  </si>
  <si>
    <t>https://www.snizl.com</t>
  </si>
  <si>
    <t>Apps|Business Services|Local</t>
  </si>
  <si>
    <t>/organization/ snjohus-software-ehf</t>
  </si>
  <si>
    <t>/organization/snjohus-software-ehf</t>
  </si>
  <si>
    <t>/funding-round/56a85b5df86c1d9f9175b5f98a129dfe</t>
  </si>
  <si>
    <t>/Organization/Snjohus-Software-Ehf</t>
  </si>
  <si>
    <t>Snjohus Software</t>
  </si>
  <si>
    <t>http://www.snjohus.com</t>
  </si>
  <si>
    <t>3D|Android|Apps|Games|iOS|Windows Phone 7</t>
  </si>
  <si>
    <t>/organization/ snoball</t>
  </si>
  <si>
    <t>/ORGANIZATION/SNOBALL</t>
  </si>
  <si>
    <t>/funding-round/7c6d745cc12415d6bf4d92d055267e4a</t>
  </si>
  <si>
    <t>/Organization/Snoball</t>
  </si>
  <si>
    <t>Snoball</t>
  </si>
  <si>
    <t>http://snoball.com</t>
  </si>
  <si>
    <t>Curated Web|Non Profit|Nonprofits|Social Network Media</t>
  </si>
  <si>
    <t>/organization/ snobswap</t>
  </si>
  <si>
    <t>/organization/snobswap</t>
  </si>
  <si>
    <t>/funding-round/427f5e8ae2f7fa90a4a49de5110788c2</t>
  </si>
  <si>
    <t>/Organization/Snobswap</t>
  </si>
  <si>
    <t>SNOBSWAP</t>
  </si>
  <si>
    <t>http://www.snobswap.com</t>
  </si>
  <si>
    <t>Design|E-Commerce|Fashion|Lifestyle|Shopping</t>
  </si>
  <si>
    <t>/ORGANIZATION/SNOBSWAP</t>
  </si>
  <si>
    <t>/funding-round/7e719142deb44cd8016c9bbdb0e7cf58</t>
  </si>
  <si>
    <t>/funding-round/b398e906c12ebde6dfe1becb584ed4a7</t>
  </si>
  <si>
    <t>/funding-round/eaf4e04aebde225eff225782ad199bea</t>
  </si>
  <si>
    <t>/organization/ snocap</t>
  </si>
  <si>
    <t>/organization/snocap</t>
  </si>
  <si>
    <t>/funding-round/0f06fbef6d012ca81ec42c2a5fdb64f1</t>
  </si>
  <si>
    <t>/Organization/Snocap</t>
  </si>
  <si>
    <t>Snocap</t>
  </si>
  <si>
    <t>http://snocap.com</t>
  </si>
  <si>
    <t>Content|Games|Peer-to-Peer|Social Network Media</t>
  </si>
  <si>
    <t>/ORGANIZATION/SNOCAP</t>
  </si>
  <si>
    <t>/funding-round/f2fd92924e2f3cf92a72fcbab4b99bfd</t>
  </si>
  <si>
    <t>/funding-round/fd4e1b61911f9669f75489b1d0192901</t>
  </si>
  <si>
    <t>/organization/ snohomish-county-pud</t>
  </si>
  <si>
    <t>/ORGANIZATION/SNOHOMISH-COUNTY-PUD</t>
  </si>
  <si>
    <t>/funding-round/846202873d9e4823f036103514d6376e</t>
  </si>
  <si>
    <t>/Organization/Snohomish-County-Pud</t>
  </si>
  <si>
    <t>Snohomish County PUD</t>
  </si>
  <si>
    <t>http://www.snopud.com/</t>
  </si>
  <si>
    <t>/organization/ snohomish-soap</t>
  </si>
  <si>
    <t>/organization/snohomish-soap</t>
  </si>
  <si>
    <t>/funding-round/e76f8578993a03799f2e2f57361b9654</t>
  </si>
  <si>
    <t>/Organization/Snohomish-Soap</t>
  </si>
  <si>
    <t>Snohomish Soap</t>
  </si>
  <si>
    <t>http://www.snohomishsoapcompany.com/</t>
  </si>
  <si>
    <t>/organization/ snoobe</t>
  </si>
  <si>
    <t>/ORGANIZATION/SNOOBE</t>
  </si>
  <si>
    <t>/funding-round/b760a9fde22050504ea3dc0982fd85fb</t>
  </si>
  <si>
    <t>/Organization/Snoobe</t>
  </si>
  <si>
    <t>Snoobe</t>
  </si>
  <si>
    <t>http://www.snoobe.com</t>
  </si>
  <si>
    <t>/organization/snoobe</t>
  </si>
  <si>
    <t>/funding-round/e9e02fd31dcb65cc37d67265e206a3b9</t>
  </si>
  <si>
    <t>/organization/ snoopwall</t>
  </si>
  <si>
    <t>/ORGANIZATION/SNOOPWALL</t>
  </si>
  <si>
    <t>/funding-round/0ed6f98bc8684e01b97616a71c5536b7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pwall</t>
  </si>
  <si>
    <t>/funding-round/b6cc8faa1716d0c1720c1682e1aab81b</t>
  </si>
  <si>
    <t>/funding-round/c237566dc602d38be44fa1fb79dff3b2</t>
  </si>
  <si>
    <t>/funding-round/ee22f24afa631f98f0f97ae654d1ffa3</t>
  </si>
  <si>
    <t>/organization/ snooth</t>
  </si>
  <si>
    <t>/ORGANIZATION/SNOOTH</t>
  </si>
  <si>
    <t>/funding-round/0845456601a7bf9b4c73700b46a99352</t>
  </si>
  <si>
    <t>/Organization/Snooth</t>
  </si>
  <si>
    <t>Snooth Media</t>
  </si>
  <si>
    <t>http://www.snoothmedia.com</t>
  </si>
  <si>
    <t>News|Reviews and Recommendations|Shopping|Wine And Spirits</t>
  </si>
  <si>
    <t>/organization/snooth</t>
  </si>
  <si>
    <t>/funding-round/295c3f1ffeec6fa2c3ca003b0d4d8ecb</t>
  </si>
  <si>
    <t>/funding-round/3b7613e5f8ef7417c9d75c3741a9b2c2</t>
  </si>
  <si>
    <t>/funding-round/87e79ed6c1ab934ec79a35b5726fe1c4</t>
  </si>
  <si>
    <t>/organization/ snootlab</t>
  </si>
  <si>
    <t>/ORGANIZATION/SNOOTLAB</t>
  </si>
  <si>
    <t>/funding-round/8ffadfdc9df2acd6a679f7ecfee7a703</t>
  </si>
  <si>
    <t>/Organization/Snootlab</t>
  </si>
  <si>
    <t>Snootlab</t>
  </si>
  <si>
    <t>http://snootlab.com</t>
  </si>
  <si>
    <t>DIY|Electronics|Hardware + Software</t>
  </si>
  <si>
    <t>/organization/ snoox</t>
  </si>
  <si>
    <t>/organization/snoox</t>
  </si>
  <si>
    <t>/funding-round/a8327f793469213f0bc2b8b945c799e5</t>
  </si>
  <si>
    <t>/Organization/Snoox</t>
  </si>
  <si>
    <t>Snoox</t>
  </si>
  <si>
    <t>http://www.snoox.com</t>
  </si>
  <si>
    <t>/organization/ snorerest</t>
  </si>
  <si>
    <t>/ORGANIZATION/SNOREREST</t>
  </si>
  <si>
    <t>/funding-round/7269c42de22a4097bf500cecc498e05c</t>
  </si>
  <si>
    <t>/Organization/Snorerest</t>
  </si>
  <si>
    <t>SnoreRest</t>
  </si>
  <si>
    <t>Health and Wellness|Medication Adherence|Personal Health</t>
  </si>
  <si>
    <t>/organization/ snow-alps</t>
  </si>
  <si>
    <t>/organization/snow-alps</t>
  </si>
  <si>
    <t>/funding-round/de9dbfa1522d2fbadf6c5ddfd2ad0f37</t>
  </si>
  <si>
    <t>/Organization/Snow-Alps</t>
  </si>
  <si>
    <t>Snow &amp; Alps</t>
  </si>
  <si>
    <t>http://snowbon.com</t>
  </si>
  <si>
    <t>/organization/ snowball</t>
  </si>
  <si>
    <t>/ORGANIZATION/SNOWBALL</t>
  </si>
  <si>
    <t>/funding-round/2048a59273207e5ebdb97d05484bf88c</t>
  </si>
  <si>
    <t>/Organization/Snowball</t>
  </si>
  <si>
    <t>Snowball</t>
  </si>
  <si>
    <t>http://trysnowball.com</t>
  </si>
  <si>
    <t>/organization/snowball</t>
  </si>
  <si>
    <t>/funding-round/2caf2e3ebaa1e125e0c6ccb33f30b851</t>
  </si>
  <si>
    <t>/funding-round/4305ad6314171eeacf9df0909a4a9b88</t>
  </si>
  <si>
    <t>/organization/ snowball-factory</t>
  </si>
  <si>
    <t>/organization/snowball-factory</t>
  </si>
  <si>
    <t>/funding-round/561c87e5f3716dd838a0c0374c7c5575</t>
  </si>
  <si>
    <t>/Organization/Snowball-Factory</t>
  </si>
  <si>
    <t>awe.sm</t>
  </si>
  <si>
    <t>http://awe.sm</t>
  </si>
  <si>
    <t>Analytics|Performance Marketing|Social Media</t>
  </si>
  <si>
    <t>/ORGANIZATION/SNOWBALL-FACTORY</t>
  </si>
  <si>
    <t>/funding-round/c0b3fb48a9e57d4a6ab48c9dc65243f1</t>
  </si>
  <si>
    <t>/organization/ snowball-finance</t>
  </si>
  <si>
    <t>/organization/snowball-finance</t>
  </si>
  <si>
    <t>/funding-round/247b230aab42581ccc93f5fe66975a17</t>
  </si>
  <si>
    <t>/Organization/Snowball-Finance</t>
  </si>
  <si>
    <t>Snowball Finance</t>
  </si>
  <si>
    <t>http://www.xueqiu.com</t>
  </si>
  <si>
    <t>/ORGANIZATION/SNOWBALL-FINANCE</t>
  </si>
  <si>
    <t>/funding-round/9ae6b95da8f5651e873fce4e9fa1f3e1</t>
  </si>
  <si>
    <t>/funding-round/c85a065163ea6a025c8991aa4b7b13c2</t>
  </si>
  <si>
    <t>/organization/ snowberg</t>
  </si>
  <si>
    <t>/ORGANIZATION/SNOWBERG</t>
  </si>
  <si>
    <t>/funding-round/5fe193bfd52adaf8937fea11552a1686</t>
  </si>
  <si>
    <t>/Organization/Snowberg</t>
  </si>
  <si>
    <t>Snowberg</t>
  </si>
  <si>
    <t>http://www.snowbergtech.com/</t>
  </si>
  <si>
    <t>/organization/ snowdon</t>
  </si>
  <si>
    <t>/organization/snowdon</t>
  </si>
  <si>
    <t>/funding-round/df3eca52e66235924367c129b01794d6</t>
  </si>
  <si>
    <t>/Organization/Snowdon</t>
  </si>
  <si>
    <t>Snowdon</t>
  </si>
  <si>
    <t>http://snowdonpharma.com/</t>
  </si>
  <si>
    <t>/organization/ snowflake-computing</t>
  </si>
  <si>
    <t>/ORGANIZATION/SNOWFLAKE-COMPUTING</t>
  </si>
  <si>
    <t>/funding-round/7dff0c75538dc12cf2bdf36b6face65f</t>
  </si>
  <si>
    <t>/Organization/Snowflake-Computing</t>
  </si>
  <si>
    <t>Snowflake Computing</t>
  </si>
  <si>
    <t>http://www.snowflake.net/</t>
  </si>
  <si>
    <t>/organization/snowflake-computing</t>
  </si>
  <si>
    <t>/funding-round/df1d197eeb83235671a595b8e939bb0a</t>
  </si>
  <si>
    <t>/organization/ snowflake-technologies</t>
  </si>
  <si>
    <t>/ORGANIZATION/SNOWFLAKE-TECHNOLOGIES</t>
  </si>
  <si>
    <t>/funding-round/9db60aef49609140d45519c571f1556b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 snowflake-youth-foundation</t>
  </si>
  <si>
    <t>/organization/snowflake-youth-foundation</t>
  </si>
  <si>
    <t>/funding-round/95703568eed44ee2fd34eee226da00b9</t>
  </si>
  <si>
    <t>/Organization/Snowflake-Youth-Foundation</t>
  </si>
  <si>
    <t>Snowflake Youth Foundation</t>
  </si>
  <si>
    <t>http://www.snowflakeyouthfoundation.org</t>
  </si>
  <si>
    <t>/organization/ snowgate</t>
  </si>
  <si>
    <t>/ORGANIZATION/SNOWGATE</t>
  </si>
  <si>
    <t>/funding-round/24cc2b120e629bd41f886e9203dc81e5</t>
  </si>
  <si>
    <t>/Organization/Snowgate</t>
  </si>
  <si>
    <t>SnowGate</t>
  </si>
  <si>
    <t>http://www.snowgate.com</t>
  </si>
  <si>
    <t>Security|Sports|Twin-Tip Skis</t>
  </si>
  <si>
    <t>/organization/snowgate</t>
  </si>
  <si>
    <t>/funding-round/26dafeecacec0a4dd54a3a0a85ec6413</t>
  </si>
  <si>
    <t>/funding-round/bc3db6c81ae7d2ecbe8d1908f628cb3d</t>
  </si>
  <si>
    <t>/organization/ snowision</t>
  </si>
  <si>
    <t>/organization/snowision</t>
  </si>
  <si>
    <t>/funding-round/2ebb73bd2473e83fbff4634db0e65ba2</t>
  </si>
  <si>
    <t>/Organization/Snowision</t>
  </si>
  <si>
    <t>SnoWision</t>
  </si>
  <si>
    <t>http://www.snowision.com/</t>
  </si>
  <si>
    <t>Maps|Project Management|Sensors</t>
  </si>
  <si>
    <t>Ulbroka</t>
  </si>
  <si>
    <t>/organization/ snowleader</t>
  </si>
  <si>
    <t>/ORGANIZATION/SNOWLEADER</t>
  </si>
  <si>
    <t>/funding-round/2bd1975f3f58e5a2de5ed526a698008a</t>
  </si>
  <si>
    <t>/Organization/Snowleader</t>
  </si>
  <si>
    <t>Snowleader</t>
  </si>
  <si>
    <t>http://www.snowleader.com//?gclid=CMj4jdSSuMkCFUH4wgodhr4Hbg</t>
  </si>
  <si>
    <t>Annecy</t>
  </si>
  <si>
    <t>/organization/ snowledge</t>
  </si>
  <si>
    <t>/organization/snowledge</t>
  </si>
  <si>
    <t>/funding-round/0b7fa2cabffb7b8691cb87a8e32a3a74</t>
  </si>
  <si>
    <t>/Organization/Snowledge</t>
  </si>
  <si>
    <t>Snowledge</t>
  </si>
  <si>
    <t>/organization/ snowman</t>
  </si>
  <si>
    <t>/ORGANIZATION/SNOWMAN</t>
  </si>
  <si>
    <t>/funding-round/1250e2c4ed25aabf226d0e56fbbc2d68</t>
  </si>
  <si>
    <t>/Organization/Snowman</t>
  </si>
  <si>
    <t>Snowman</t>
  </si>
  <si>
    <t>http://www.snowman.in</t>
  </si>
  <si>
    <t>Logistics|Services|Supply Chain Management</t>
  </si>
  <si>
    <t>/organization/ snowshoe</t>
  </si>
  <si>
    <t>/organization/snowshoe</t>
  </si>
  <si>
    <t>/funding-round/1ff22a7a724dfbb1885955ce74fd1656</t>
  </si>
  <si>
    <t>/Organization/Snowshoe</t>
  </si>
  <si>
    <t>SnowShoe Stamp</t>
  </si>
  <si>
    <t>http://www.snowshoestamp.com</t>
  </si>
  <si>
    <t>Mobile|Mobile Games|Security|Toys</t>
  </si>
  <si>
    <t>/ORGANIZATION/SNOWSHOE</t>
  </si>
  <si>
    <t>/funding-round/33aa0eafab6044924f15860b368563bd</t>
  </si>
  <si>
    <t>/funding-round/6dcdbd605431b7a0c190b09c158daced</t>
  </si>
  <si>
    <t>/funding-round/7a54decc92c17135c0bd8427661f0db0</t>
  </si>
  <si>
    <t>/funding-round/87a76483b1bf1b8efddc2c8b64413ac5</t>
  </si>
  <si>
    <t>/organization/ snowshoefood-2</t>
  </si>
  <si>
    <t>/ORGANIZATION/SNOWSHOEFOOD-2</t>
  </si>
  <si>
    <t>/funding-round/2d33c4b5c5c9dba1a7e9cca37cb19b6f</t>
  </si>
  <si>
    <t>/Organization/Snowshoefood-2</t>
  </si>
  <si>
    <t>Snowshoefood</t>
  </si>
  <si>
    <t>http://snowshoefood.com</t>
  </si>
  <si>
    <t>/organization/snowshoefood-2</t>
  </si>
  <si>
    <t>/funding-round/6438c8a03d1eb1277a3efc60056613e4</t>
  </si>
  <si>
    <t>/organization/ snrlabs</t>
  </si>
  <si>
    <t>/ORGANIZATION/SNRLABS</t>
  </si>
  <si>
    <t>/funding-round/02d3486ab39797a051fa2170c7050609</t>
  </si>
  <si>
    <t>/Organization/Snrlabs</t>
  </si>
  <si>
    <t>SNRLabs</t>
  </si>
  <si>
    <t>http://www.snrlabsportal.com</t>
  </si>
  <si>
    <t>/organization/ snsplus</t>
  </si>
  <si>
    <t>/organization/snsplus</t>
  </si>
  <si>
    <t>/funding-round/1e81f8ebfedf8ca769357f5b96c7807e</t>
  </si>
  <si>
    <t>/Organization/Snsplus</t>
  </si>
  <si>
    <t>SNSplus</t>
  </si>
  <si>
    <t>http://www.snsplus.com</t>
  </si>
  <si>
    <t>/ORGANIZATION/SNSPLUS</t>
  </si>
  <si>
    <t>/funding-round/63b9272aa475ae2cef508990d9c28b11</t>
  </si>
  <si>
    <t>/organization/ sntech</t>
  </si>
  <si>
    <t>/organization/sntech</t>
  </si>
  <si>
    <t>/funding-round/1a0b2b201e83d29d009abecb231c8806</t>
  </si>
  <si>
    <t>/Organization/Sntech</t>
  </si>
  <si>
    <t>SNTech</t>
  </si>
  <si>
    <t>http://www.sntech.com</t>
  </si>
  <si>
    <t>/organization/ sntmnt</t>
  </si>
  <si>
    <t>/ORGANIZATION/SNTMNT</t>
  </si>
  <si>
    <t>/funding-round/82c37611068245687699024bfdc6e6e5</t>
  </si>
  <si>
    <t>/Organization/Sntmnt</t>
  </si>
  <si>
    <t>SNTMNT</t>
  </si>
  <si>
    <t>http://www.SNTMNT.com</t>
  </si>
  <si>
    <t>Analytics|Neuroscience|Psychology|Text Analytics|Twitter Applications</t>
  </si>
  <si>
    <t>/organization/ snug-vest</t>
  </si>
  <si>
    <t>/organization/snug-vest</t>
  </si>
  <si>
    <t>/funding-round/ef66908f54d566d615ac73be97dc3a8f</t>
  </si>
  <si>
    <t>/Organization/Snug-Vest</t>
  </si>
  <si>
    <t>Snug Vest</t>
  </si>
  <si>
    <t>http://www.snugvest.com</t>
  </si>
  <si>
    <t>/organization/ snugg-home</t>
  </si>
  <si>
    <t>/ORGANIZATION/SNUGG-HOME</t>
  </si>
  <si>
    <t>/funding-round/4b952fee8a1637cc2f6d2dbbd011b147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gg-home</t>
  </si>
  <si>
    <t>/funding-round/749fea5a3ae20ce8ce25f65169d88e1a</t>
  </si>
  <si>
    <t>/organization/ snupi-technologies</t>
  </si>
  <si>
    <t>/ORGANIZATION/SNUPI-TECHNOLOGIES</t>
  </si>
  <si>
    <t>/funding-round/0ac340e1144f46f6cb0b7bca6562c35f</t>
  </si>
  <si>
    <t>/Organization/Snupi-Technologies</t>
  </si>
  <si>
    <t>SNUPI Technologies</t>
  </si>
  <si>
    <t>http://www.wallyhome.com</t>
  </si>
  <si>
    <t>Consumer Electronics|Mobile|Security|Sensors</t>
  </si>
  <si>
    <t>/organization/snupi-technologies</t>
  </si>
  <si>
    <t>/funding-round/24e932359b5297116825b094405883a7</t>
  </si>
  <si>
    <t>/funding-round/702226b4c969bf153048d0d60850f2f4</t>
  </si>
  <si>
    <t>/funding-round/b299a093e5fe79fef9fed3c4df6ea9a0</t>
  </si>
  <si>
    <t>/organization/ snupps</t>
  </si>
  <si>
    <t>/ORGANIZATION/SNUPPS</t>
  </si>
  <si>
    <t>/funding-round/86f51ea5cfa687bc516c40eb3e9ab6af</t>
  </si>
  <si>
    <t>/Organization/Snupps</t>
  </si>
  <si>
    <t>Snupps</t>
  </si>
  <si>
    <t>http://www.snupps.com</t>
  </si>
  <si>
    <t>/organization/ snyppit</t>
  </si>
  <si>
    <t>/organization/snyppit</t>
  </si>
  <si>
    <t>/funding-round/858655996f90f31a988e3b0156340ece</t>
  </si>
  <si>
    <t>/Organization/Snyppit</t>
  </si>
  <si>
    <t>Snyppit</t>
  </si>
  <si>
    <t>http://snyppit.com</t>
  </si>
  <si>
    <t>/organization/ so-i-heard-music</t>
  </si>
  <si>
    <t>/ORGANIZATION/SO-I-HEARD-MUSIC</t>
  </si>
  <si>
    <t>/funding-round/aa4ba38fb17c6e84b83236949b8dd4cc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 so-protect-me</t>
  </si>
  <si>
    <t>/organization/so-protect-me</t>
  </si>
  <si>
    <t>/funding-round/01cb579a8db245daea42a943e8a872a4</t>
  </si>
  <si>
    <t>/Organization/So-Protect-Me</t>
  </si>
  <si>
    <t>So Protect Me</t>
  </si>
  <si>
    <t>http://www.soprotectme.com</t>
  </si>
  <si>
    <t>/organization/ so-sound-solutions</t>
  </si>
  <si>
    <t>/ORGANIZATION/SO-SOUND-SOLUTIONS</t>
  </si>
  <si>
    <t>/funding-round/c038b6098a88b8983dd837f28e033935</t>
  </si>
  <si>
    <t>/Organization/So-Sound-Solutions</t>
  </si>
  <si>
    <t>So Sound Solutions</t>
  </si>
  <si>
    <t>http://www.sosoundsolutions.com/</t>
  </si>
  <si>
    <t>/organization/ so1-gmbh</t>
  </si>
  <si>
    <t>/organization/so1-gmbh</t>
  </si>
  <si>
    <t>/funding-round/8cb49e4a344e17502adda49a730a6398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 soa-software</t>
  </si>
  <si>
    <t>/ORGANIZATION/SOA-SOFTWARE</t>
  </si>
  <si>
    <t>/funding-round/26419e74800be134d7a65adabca5f7c3</t>
  </si>
  <si>
    <t>/Organization/Soa-Software</t>
  </si>
  <si>
    <t>Akana</t>
  </si>
  <si>
    <t>http://akana.com</t>
  </si>
  <si>
    <t>Cloud Data Services|Cloud Security|Developer APIs|Software</t>
  </si>
  <si>
    <t>/organization/soa-software</t>
  </si>
  <si>
    <t>/funding-round/f0a6f95b13090bf80a84ccb27b282abc</t>
  </si>
  <si>
    <t>/organization/ soak-smart-operational-agricultural-toolkit</t>
  </si>
  <si>
    <t>/ORGANIZATION/SOAK-SMART-OPERATIONAL-AGRICULTURAL-TOOLKIT</t>
  </si>
  <si>
    <t>/funding-round/1680fc5e02c445298829b2fafacf9931</t>
  </si>
  <si>
    <t>/Organization/Soak-Smart-Operational-Agricultural-Toolkit</t>
  </si>
  <si>
    <t>SOAK (Smart Operational Agricultural toolKit)</t>
  </si>
  <si>
    <t>/organization/ soamai</t>
  </si>
  <si>
    <t>/organization/soamai</t>
  </si>
  <si>
    <t>/funding-round/00970e38ded10395e727940c902428ab</t>
  </si>
  <si>
    <t>/Organization/Soamai</t>
  </si>
  <si>
    <t>SOAMAI</t>
  </si>
  <si>
    <t>/organization/ soampli</t>
  </si>
  <si>
    <t>/ORGANIZATION/SOAMPLI</t>
  </si>
  <si>
    <t>/funding-round/311fdd7b8e2e5aff632f8a0b5c0393b9</t>
  </si>
  <si>
    <t>/Organization/Soampli</t>
  </si>
  <si>
    <t>SoAmpli Ltd.</t>
  </si>
  <si>
    <t>http://www.soampli.com</t>
  </si>
  <si>
    <t>Information Technology|SaaS|Social Media|Social Media Platforms</t>
  </si>
  <si>
    <t>/organization/soampli</t>
  </si>
  <si>
    <t>/funding-round/7bb5c0902cb6c0088936b17c201a462f</t>
  </si>
  <si>
    <t>/organization/ soane-energy</t>
  </si>
  <si>
    <t>/ORGANIZATION/SOANE-ENERGY</t>
  </si>
  <si>
    <t>/funding-round/a44dbd48573444b6dd51195a9ab84f03</t>
  </si>
  <si>
    <t>/Organization/Soane-Energy</t>
  </si>
  <si>
    <t>Soane Energy</t>
  </si>
  <si>
    <t>http://www.soaneenergy.com</t>
  </si>
  <si>
    <t>/organization/ soapbox</t>
  </si>
  <si>
    <t>/organization/soapbox</t>
  </si>
  <si>
    <t>/funding-round/7339c13ba5937e0c578e27e722496776</t>
  </si>
  <si>
    <t>/Organization/Soapbox</t>
  </si>
  <si>
    <t>Soapbox</t>
  </si>
  <si>
    <t>http://www.thesoapbox.com</t>
  </si>
  <si>
    <t>/ORGANIZATION/SOAPBOX</t>
  </si>
  <si>
    <t>/funding-round/86222736cce7a4090bafed5d083b7cf9</t>
  </si>
  <si>
    <t>/organization/ soapbox-app</t>
  </si>
  <si>
    <t>/organization/soapbox-app</t>
  </si>
  <si>
    <t>/funding-round/b4ba6cdc35c1adbf020d7592f18bf93f</t>
  </si>
  <si>
    <t>/Organization/Soapbox-App</t>
  </si>
  <si>
    <t>Soapbox App</t>
  </si>
  <si>
    <t>https://letssoapbox.com/</t>
  </si>
  <si>
    <t>/organization/ soapbox-media</t>
  </si>
  <si>
    <t>/ORGANIZATION/SOAPBOX-MEDIA</t>
  </si>
  <si>
    <t>/funding-round/343a4e8a94627a650f9d4f226d00d007</t>
  </si>
  <si>
    <t>/Organization/Soapbox-Media</t>
  </si>
  <si>
    <t>Soapbox Media</t>
  </si>
  <si>
    <t>Wimberley</t>
  </si>
  <si>
    <t>/organization/ soapbox-mobile</t>
  </si>
  <si>
    <t>/organization/soapbox-mobile</t>
  </si>
  <si>
    <t>/funding-round/34db5e1322b2e5d431af1a0985721f63</t>
  </si>
  <si>
    <t>/Organization/Soapbox-Mobile</t>
  </si>
  <si>
    <t>Soapbox Mobile</t>
  </si>
  <si>
    <t>http://www.soapboxmobile.com</t>
  </si>
  <si>
    <t>App Marketing|Messaging|Mobile|Sales and Marketing|SMS</t>
  </si>
  <si>
    <t>/ORGANIZATION/SOAPBOX-MOBILE</t>
  </si>
  <si>
    <t>/funding-round/63c6c13ba35b6e39b6f442a0ed701e2d</t>
  </si>
  <si>
    <t>/funding-round/7e8aa5a7a32e5728ffc2e943e0361914</t>
  </si>
  <si>
    <t>/organization/ soapbox-soaps</t>
  </si>
  <si>
    <t>/ORGANIZATION/SOAPBOX-SOAPS</t>
  </si>
  <si>
    <t>/funding-round/11dc3751de6ce36ccd263f77e49fc7ae</t>
  </si>
  <si>
    <t>/Organization/Soapbox-Soaps</t>
  </si>
  <si>
    <t>SoapBox Soaps</t>
  </si>
  <si>
    <t>http://soapboxsoaps.com</t>
  </si>
  <si>
    <t>/organization/soapbox-soaps</t>
  </si>
  <si>
    <t>/funding-round/56e6e33b163d4ff4a2f75bc8be3e32ae</t>
  </si>
  <si>
    <t>/funding-round/86d7a1def1edf541ff136dfa8272da39</t>
  </si>
  <si>
    <t>/funding-round/b8042761d0f30f76091a947dccf70e2b</t>
  </si>
  <si>
    <t>/funding-round/cdb5af1e13e6086765e9ddc37cae7c8b</t>
  </si>
  <si>
    <t>/organization/ soapets</t>
  </si>
  <si>
    <t>/organization/soapets</t>
  </si>
  <si>
    <t>/funding-round/d444380e1dc9309883c741d0857ab85c</t>
  </si>
  <si>
    <t>/Organization/Soapets</t>
  </si>
  <si>
    <t>Soapets</t>
  </si>
  <si>
    <t>http://soapets.com</t>
  </si>
  <si>
    <t>/organization/ soasta</t>
  </si>
  <si>
    <t>/ORGANIZATION/SOASTA</t>
  </si>
  <si>
    <t>/funding-round/1c9b66e4e564c34c16c742a873fbc972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18-02-2006</t>
  </si>
  <si>
    <t>/organization/soasta</t>
  </si>
  <si>
    <t>/funding-round/305a8ba263a6971aef2364f0ff4c7c45</t>
  </si>
  <si>
    <t>/funding-round/4681d1f6846e81347b9a0903bfc07de3</t>
  </si>
  <si>
    <t>/funding-round/62285dbe471ae56346217fad62f95d5b</t>
  </si>
  <si>
    <t>/funding-round/79ef0fda26998ddeb41d7f83d562a536</t>
  </si>
  <si>
    <t>/funding-round/8066f41d38f25446fad5a6bd4c472cd3</t>
  </si>
  <si>
    <t>/funding-round/e56930952d6c45b12603bd86fa6a5f78</t>
  </si>
  <si>
    <t>/funding-round/e72b44129c9c1066d2a3fca08031f5e0</t>
  </si>
  <si>
    <t>/funding-round/ee607851a07756ca0fe22cb92bd43986</t>
  </si>
  <si>
    <t>/organization/ sobresalen</t>
  </si>
  <si>
    <t>/organization/sobresalen</t>
  </si>
  <si>
    <t>/funding-round/67ab2b198c58232cbddb532f9bd9672f</t>
  </si>
  <si>
    <t>/Organization/Sobresalen</t>
  </si>
  <si>
    <t>Sobresalen</t>
  </si>
  <si>
    <t>http://www.sobresalen.com</t>
  </si>
  <si>
    <t>/organization/ sobrr</t>
  </si>
  <si>
    <t>/ORGANIZATION/SOBRR</t>
  </si>
  <si>
    <t>/funding-round/a26ac092661bc3c907a18fadc23195aa</t>
  </si>
  <si>
    <t>/Organization/Sobrr</t>
  </si>
  <si>
    <t>Sobrr</t>
  </si>
  <si>
    <t>http://www.sobrr.life/</t>
  </si>
  <si>
    <t>Social Media|Software|Technology|Young Adults</t>
  </si>
  <si>
    <t>/organization/ socal-patient-association</t>
  </si>
  <si>
    <t>/organization/socal-patient-association</t>
  </si>
  <si>
    <t>/funding-round/f4188701cfa95af6eb7e051fd6c3d492</t>
  </si>
  <si>
    <t>/Organization/Socal-Patient-Association</t>
  </si>
  <si>
    <t>SoCal Patient Association</t>
  </si>
  <si>
    <t>/organization/ socar</t>
  </si>
  <si>
    <t>/ORGANIZATION/SOCAR</t>
  </si>
  <si>
    <t>/funding-round/eab43c41228183eab58727c9fe47163b</t>
  </si>
  <si>
    <t>/Organization/Socar</t>
  </si>
  <si>
    <t>Socar</t>
  </si>
  <si>
    <t>http://www.socar.kr/</t>
  </si>
  <si>
    <t>Shared Services|Travel</t>
  </si>
  <si>
    <t>Busan</t>
  </si>
  <si>
    <t>/organization/ socat</t>
  </si>
  <si>
    <t>/organization/socat</t>
  </si>
  <si>
    <t>/funding-round/47d4c1bb7aed278e491419195423a41d</t>
  </si>
  <si>
    <t>/Organization/Socat</t>
  </si>
  <si>
    <t>SoCAT</t>
  </si>
  <si>
    <t>http://socat.co.kr</t>
  </si>
  <si>
    <t>/organization/ soccer-manager</t>
  </si>
  <si>
    <t>/ORGANIZATION/SOCCER-MANAGER</t>
  </si>
  <si>
    <t>/funding-round/382212604a481fd929f182d000018924</t>
  </si>
  <si>
    <t>/Organization/Soccer-Manager</t>
  </si>
  <si>
    <t>Soccer Manager</t>
  </si>
  <si>
    <t>http://soccermanager.com</t>
  </si>
  <si>
    <t>/organization/soccer-manager</t>
  </si>
  <si>
    <t>/funding-round/7adf8da153fbdf84347b2f197febd293</t>
  </si>
  <si>
    <t>/organization/ soccerfreakz</t>
  </si>
  <si>
    <t>/ORGANIZATION/SOCCERFREAKZ</t>
  </si>
  <si>
    <t>/funding-round/3386633d1af1516b005fcfbc022c3bd0</t>
  </si>
  <si>
    <t>/Organization/Soccerfreakz</t>
  </si>
  <si>
    <t>SoccerFreakz</t>
  </si>
  <si>
    <t>http://www.soccerfreakz.com</t>
  </si>
  <si>
    <t>Entertainment|Forums|Soccer|Social Network Media|Sports</t>
  </si>
  <si>
    <t>/organization/ soceaniq</t>
  </si>
  <si>
    <t>/organization/soceaniq</t>
  </si>
  <si>
    <t>/funding-round/87788dd1fade44d0a91c5abda0743d0c</t>
  </si>
  <si>
    <t>/Organization/Soceaniq</t>
  </si>
  <si>
    <t>Soceaniq</t>
  </si>
  <si>
    <t>http://soceaniq.com</t>
  </si>
  <si>
    <t>/organization/ socedo</t>
  </si>
  <si>
    <t>/ORGANIZATION/SOCEDO</t>
  </si>
  <si>
    <t>/funding-round/607d25da91d1491b3ed9805adbdc96ca</t>
  </si>
  <si>
    <t>/Organization/Socedo</t>
  </si>
  <si>
    <t>Socedo</t>
  </si>
  <si>
    <t>http://www.socedo.com/</t>
  </si>
  <si>
    <t>Lead Generation|Marketing Automation|Social Media Marketing</t>
  </si>
  <si>
    <t>/organization/ sochat</t>
  </si>
  <si>
    <t>/organization/sochat</t>
  </si>
  <si>
    <t>/funding-round/eb07250fd1147308e12c1d978d5db2b2</t>
  </si>
  <si>
    <t>/Organization/Sochat</t>
  </si>
  <si>
    <t>Sochat</t>
  </si>
  <si>
    <t>https://www.sochat.com/</t>
  </si>
  <si>
    <t>/organization/ sochub</t>
  </si>
  <si>
    <t>/ORGANIZATION/SOCHUB</t>
  </si>
  <si>
    <t>/funding-round/c79ffc359ed152ef03c753afbb10ad07</t>
  </si>
  <si>
    <t>/Organization/Sochub</t>
  </si>
  <si>
    <t>SocHub</t>
  </si>
  <si>
    <t>/organization/ soci</t>
  </si>
  <si>
    <t>/organization/soci</t>
  </si>
  <si>
    <t>/funding-round/7f02e6f127a48a5dd66c20c18bb88555</t>
  </si>
  <si>
    <t>/Organization/Soci</t>
  </si>
  <si>
    <t>SOCi</t>
  </si>
  <si>
    <t>https://www.meetsoci.com/</t>
  </si>
  <si>
    <t>/organization/ soci-ads</t>
  </si>
  <si>
    <t>/ORGANIZATION/SOCI-ADS</t>
  </si>
  <si>
    <t>/funding-round/02e7d5ecea4e240909c1d698a89169b8</t>
  </si>
  <si>
    <t>/Organization/Soci-Ads</t>
  </si>
  <si>
    <t>Soci Ads</t>
  </si>
  <si>
    <t>http://www.soci-ads.com</t>
  </si>
  <si>
    <t>/organization/ sociã©tã©-internationale-de-plantations-d-hã©vã©as</t>
  </si>
  <si>
    <t>/organization/sociã©tã©-internationale-de-plantations-d-hã©vã©as</t>
  </si>
  <si>
    <t>/funding-round/4f6d8e2551eb84c3b5c8234d19b63944</t>
  </si>
  <si>
    <t>/Organization/Sociã©Tã©-Internationale-De-Plantations-D-Hã©Vã©As</t>
  </si>
  <si>
    <t>SociÃ©tÃ© Internationale de Plantations d'HÃ©vÃ©as</t>
  </si>
  <si>
    <t>http://www.siph.com/</t>
  </si>
  <si>
    <t>Natural Resources|Product Development Services|Sustainability</t>
  </si>
  <si>
    <t>/organization/ sociable</t>
  </si>
  <si>
    <t>/organization/sociable</t>
  </si>
  <si>
    <t>/funding-round/2f5aef3b42995a4d2aceee2ecea99bd0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LE</t>
  </si>
  <si>
    <t>/funding-round/3ee428efbe60332502bac8ffa6f16741</t>
  </si>
  <si>
    <t>/organization/ sociabuzz-com</t>
  </si>
  <si>
    <t>/organization/sociabuzz-com</t>
  </si>
  <si>
    <t>/funding-round/e7bf3003fa51fc7240b903deb55b53f8</t>
  </si>
  <si>
    <t>/Organization/Sociabuzz-Com</t>
  </si>
  <si>
    <t>SociaBuzz.com</t>
  </si>
  <si>
    <t>http://www.sociabuzz.com</t>
  </si>
  <si>
    <t>Advertising|Social Media Marketing|Twitter Applications</t>
  </si>
  <si>
    <t>/organization/ sociact</t>
  </si>
  <si>
    <t>/ORGANIZATION/SOCIACT</t>
  </si>
  <si>
    <t>/funding-round/09bc3efb1b48bb3b29e14c85640f2ecf</t>
  </si>
  <si>
    <t>/Organization/Sociact</t>
  </si>
  <si>
    <t>Sociact</t>
  </si>
  <si>
    <t>http://www.sociact.com</t>
  </si>
  <si>
    <t>Advertising|Cause Marketing|Internet|Sales and Marketing</t>
  </si>
  <si>
    <t>/organization/ sociagram-com</t>
  </si>
  <si>
    <t>/organization/sociagram-com</t>
  </si>
  <si>
    <t>/funding-round/9b0b69924b357bea2bd1a5bcd60930ee</t>
  </si>
  <si>
    <t>/Organization/Sociagram-Com</t>
  </si>
  <si>
    <t>Sociagram.com</t>
  </si>
  <si>
    <t>http://sociagram.com</t>
  </si>
  <si>
    <t>Telecommunications|Video</t>
  </si>
  <si>
    <t>/organization/ social-2-step</t>
  </si>
  <si>
    <t>/ORGANIZATION/SOCIAL-2-STEP</t>
  </si>
  <si>
    <t>/funding-round/b04c797235553380cb622cee3fbe1a32</t>
  </si>
  <si>
    <t>/Organization/Social-2-Step</t>
  </si>
  <si>
    <t>Social 2 Step</t>
  </si>
  <si>
    <t>http://www.social2step.com</t>
  </si>
  <si>
    <t>Advertising|Social Commerce|Social Media Marketing</t>
  </si>
  <si>
    <t>/organization/ social-airways</t>
  </si>
  <si>
    <t>/organization/social-airways</t>
  </si>
  <si>
    <t>/funding-round/6cc3f6b0fe7e5089d4468c09201de0d6</t>
  </si>
  <si>
    <t>/Organization/Social-Airways</t>
  </si>
  <si>
    <t>Social Airways</t>
  </si>
  <si>
    <t>http://socialairways.com</t>
  </si>
  <si>
    <t>Social Travel|Travel</t>
  </si>
  <si>
    <t>/organization/ social-asset-management</t>
  </si>
  <si>
    <t>/ORGANIZATION/SOCIAL-ASSET-MANAGEMENT</t>
  </si>
  <si>
    <t>/funding-round/f0c17de38356c583ee79471bc0b310d2</t>
  </si>
  <si>
    <t>/Organization/Social-Asset-Management</t>
  </si>
  <si>
    <t>Social Asset Management</t>
  </si>
  <si>
    <t>http://www.samdesk.io/</t>
  </si>
  <si>
    <t>/organization/ social-beyond</t>
  </si>
  <si>
    <t>/organization/social-beyond</t>
  </si>
  <si>
    <t>/funding-round/19ac51f6c79543c95db9ae3bbacf64f8</t>
  </si>
  <si>
    <t>/Organization/Social-Beyond</t>
  </si>
  <si>
    <t>Social &amp; Beyond</t>
  </si>
  <si>
    <t>http://www.socialandbeyond.com</t>
  </si>
  <si>
    <t>/ORGANIZATION/SOCIAL-BEYOND</t>
  </si>
  <si>
    <t>/funding-round/49b5069af86cfcc8060b2b01c7d12f28</t>
  </si>
  <si>
    <t>/funding-round/a4d608da1a19cc0943400856662c017d</t>
  </si>
  <si>
    <t>/funding-round/f5fc81877ddc1543c4f09f2ff68b6def</t>
  </si>
  <si>
    <t>/organization/ social-bicycles</t>
  </si>
  <si>
    <t>/organization/social-bicycles</t>
  </si>
  <si>
    <t>/funding-round/10b225dc96f21fa35b422219cb51ab97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BICYCLES</t>
  </si>
  <si>
    <t>/funding-round/5c89b4b54db047163d7891fb92be851f</t>
  </si>
  <si>
    <t>/funding-round/7003dd6429d10569ca21370fe3ab07d8</t>
  </si>
  <si>
    <t>/funding-round/83ff5ecb1377ed1cb5ad8ac7bfbc9b4b</t>
  </si>
  <si>
    <t>/funding-round/954eabca089753c4991b28851a8437fe</t>
  </si>
  <si>
    <t>/funding-round/c0ee772d9790f3328fb9b2d8aefd4286</t>
  </si>
  <si>
    <t>/funding-round/ef10a888fbc70aeff582e84e41e66e0b</t>
  </si>
  <si>
    <t>/organization/ social-change-rewards</t>
  </si>
  <si>
    <t>/ORGANIZATION/SOCIAL-CHANGE-REWARDS</t>
  </si>
  <si>
    <t>/funding-round/0bcbd4e72a6c443b756adcf68de4e0e4</t>
  </si>
  <si>
    <t>/Organization/Social-Change-Rewards</t>
  </si>
  <si>
    <t>Social Change Rewards</t>
  </si>
  <si>
    <t>http://www.socialchangerewards.com/</t>
  </si>
  <si>
    <t>/organization/ social-club-hub</t>
  </si>
  <si>
    <t>/organization/social-club-hub</t>
  </si>
  <si>
    <t>/funding-round/bfe258e54f1e1428740707e5551d8e21</t>
  </si>
  <si>
    <t>/Organization/Social-Club-Hub</t>
  </si>
  <si>
    <t>Social Club Hub</t>
  </si>
  <si>
    <t>http://www.socialclubhub.com</t>
  </si>
  <si>
    <t>/organization/ social-code</t>
  </si>
  <si>
    <t>/ORGANIZATION/SOCIAL-CODE</t>
  </si>
  <si>
    <t>/funding-round/9fd6394e4ae24000c903a1e357cb1ac0</t>
  </si>
  <si>
    <t>/Organization/Social-Code</t>
  </si>
  <si>
    <t>Melon Health</t>
  </si>
  <si>
    <t>http://socialcode.io/</t>
  </si>
  <si>
    <t>/organization/ social-collective</t>
  </si>
  <si>
    <t>/organization/social-collective</t>
  </si>
  <si>
    <t>/funding-round/e217a40fb7fbebc05d354f382feea0ce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 social-currencies-management</t>
  </si>
  <si>
    <t>/ORGANIZATION/SOCIAL-CURRENCIES-MANAGEMENT</t>
  </si>
  <si>
    <t>/funding-round/5efcfa80ba78d2d2ce91171b7e9029c2</t>
  </si>
  <si>
    <t>/Organization/Social-Currencies-Management</t>
  </si>
  <si>
    <t>Social Currencies Management</t>
  </si>
  <si>
    <t>http://www.socialcurrenciesmanagement.com/</t>
  </si>
  <si>
    <t>/organization/ social-data-technologies</t>
  </si>
  <si>
    <t>/organization/social-data-technologies</t>
  </si>
  <si>
    <t>/funding-round/90948e4296494463629aaea7e92e815d</t>
  </si>
  <si>
    <t>/Organization/Social-Data-Technologies</t>
  </si>
  <si>
    <t>Social Data Technologies</t>
  </si>
  <si>
    <t>http://zeebly.com</t>
  </si>
  <si>
    <t>/organization/ social-dental</t>
  </si>
  <si>
    <t>/ORGANIZATION/SOCIAL-DENTAL</t>
  </si>
  <si>
    <t>/funding-round/1bd7b85a1a7b4b07861f5bcdbe05d211</t>
  </si>
  <si>
    <t>/Organization/Social-Dental</t>
  </si>
  <si>
    <t>Social Dental</t>
  </si>
  <si>
    <t>http://socialdental.com</t>
  </si>
  <si>
    <t>Internet Marketing|Social Media|Social Network Media</t>
  </si>
  <si>
    <t>/organization/social-dental</t>
  </si>
  <si>
    <t>/funding-round/890065f15b58408bc67208aae4c9393f</t>
  </si>
  <si>
    <t>/organization/ social-dj</t>
  </si>
  <si>
    <t>/ORGANIZATION/SOCIAL-DJ</t>
  </si>
  <si>
    <t>/funding-round/974f78dd0e0aadabe500d52c878f9c54</t>
  </si>
  <si>
    <t>/Organization/Social-Dj</t>
  </si>
  <si>
    <t>Social DJ</t>
  </si>
  <si>
    <t>http://socialdj.co</t>
  </si>
  <si>
    <t>/organization/ social-fabrics</t>
  </si>
  <si>
    <t>/organization/social-fabrics</t>
  </si>
  <si>
    <t>/funding-round/21e0fb233deeb93c62b98192bb364ad1</t>
  </si>
  <si>
    <t>/Organization/Social-Fabrics</t>
  </si>
  <si>
    <t>Social Fabrics</t>
  </si>
  <si>
    <t>http://www.tippers.com</t>
  </si>
  <si>
    <t>Incentives|Reviews and Recommendations|Social Buying|Travel</t>
  </si>
  <si>
    <t>/organization/ social-finance</t>
  </si>
  <si>
    <t>/ORGANIZATION/SOCIAL-FINANCE</t>
  </si>
  <si>
    <t>/funding-round/1609f1ba4de61c4760c91dc69f4ae980</t>
  </si>
  <si>
    <t>/Organization/Social-Finance</t>
  </si>
  <si>
    <t>SoFi</t>
  </si>
  <si>
    <t>http://www.sofi.com</t>
  </si>
  <si>
    <t>Education|Finance|Financial Services|Peer-to-Peer</t>
  </si>
  <si>
    <t>/organization/social-finance</t>
  </si>
  <si>
    <t>/funding-round/554f3aafce24ba7eb6bf2298757daae1</t>
  </si>
  <si>
    <t>/funding-round/5adeba9af7789374155c2ab0f91bdf85</t>
  </si>
  <si>
    <t>/funding-round/607d178ea3490819f6e89a6deb355206</t>
  </si>
  <si>
    <t>/funding-round/893ba76205cb20c3812c8a0d16e7d886</t>
  </si>
  <si>
    <t>/funding-round/bcb7bbcc926ae345bb9dbbda952d0dda</t>
  </si>
  <si>
    <t>/funding-round/cb3bf75d089300313346a77786f90b93</t>
  </si>
  <si>
    <t>/funding-round/cf3883541b3084798ba037dacb8204e0</t>
  </si>
  <si>
    <t>/funding-round/d63dc98efb5dd29b677d2392ff4b2d98</t>
  </si>
  <si>
    <t>/funding-round/e16d570f247888fc74703c25429b5244</t>
  </si>
  <si>
    <t>/funding-round/e896b371498c20a5188d9bcec9f7a5ca</t>
  </si>
  <si>
    <t>/organization/ social-finance-inc</t>
  </si>
  <si>
    <t>/organization/social-finance-inc</t>
  </si>
  <si>
    <t>/funding-round/1c72c6d88b81c19f8a52e0c5b10f2e08</t>
  </si>
  <si>
    <t>/Organization/Social-Finance-Inc</t>
  </si>
  <si>
    <t>Social Finance</t>
  </si>
  <si>
    <t>http://www.socialfinanceus.org/</t>
  </si>
  <si>
    <t>/ORGANIZATION/SOCIAL-FINANCE-INC</t>
  </si>
  <si>
    <t>/funding-round/34352169c0a502b9f92f5f1684a1829f</t>
  </si>
  <si>
    <t>/funding-round/546b01039536a1b30b28367b62c46751</t>
  </si>
  <si>
    <t>/funding-round/a64b454861f33a1190eb2d46cbec153e</t>
  </si>
  <si>
    <t>/organization/ social-game-universe</t>
  </si>
  <si>
    <t>/organization/social-game-universe</t>
  </si>
  <si>
    <t>/funding-round/25bebd4e5caf7413f9c814a9887bb366</t>
  </si>
  <si>
    <t>/Organization/Social-Game-Universe</t>
  </si>
  <si>
    <t>Social Game Universe</t>
  </si>
  <si>
    <t>http://www.socialgameuniverse.com</t>
  </si>
  <si>
    <t>/organization/ social-games-herald</t>
  </si>
  <si>
    <t>/ORGANIZATION/SOCIAL-GAMES-HERALD</t>
  </si>
  <si>
    <t>/funding-round/00255f495bec005cd787b7a032fa3901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 social-gameworks</t>
  </si>
  <si>
    <t>/organization/social-gameworks</t>
  </si>
  <si>
    <t>/funding-round/27e3342cede1b3448dd5c3d51504e67b</t>
  </si>
  <si>
    <t>/Organization/Social-Gameworks</t>
  </si>
  <si>
    <t>Social GameWorks</t>
  </si>
  <si>
    <t>http://www.socialgameworks.com</t>
  </si>
  <si>
    <t>Games|Media|Social Games|Social Network Media</t>
  </si>
  <si>
    <t>/organization/ social-gaming-network</t>
  </si>
  <si>
    <t>/ORGANIZATION/SOCIAL-GAMING-NETWORK</t>
  </si>
  <si>
    <t>/funding-round/0daeda01a317174f54a90dcac6e09c8a</t>
  </si>
  <si>
    <t>/Organization/Social-Gaming-Network</t>
  </si>
  <si>
    <t>SGN (Social Gaming Network)</t>
  </si>
  <si>
    <t>http://www.sgn.com</t>
  </si>
  <si>
    <t>/organization/social-gaming-network</t>
  </si>
  <si>
    <t>/funding-round/11e7477835d7b73e2abca920d1478a94</t>
  </si>
  <si>
    <t>/funding-round/24fb50510f83d5449e0a22da79091964</t>
  </si>
  <si>
    <t>/funding-round/d88e8d035a2f9bfa0c580e3949f9d38a</t>
  </si>
  <si>
    <t>/funding-round/f36d107f0fc46cb9ee46776908e5543a</t>
  </si>
  <si>
    <t>/organization/ social-genius</t>
  </si>
  <si>
    <t>/organization/social-genius</t>
  </si>
  <si>
    <t>/funding-round/30ca3b804ef7f3736152a28db6deba30</t>
  </si>
  <si>
    <t>/Organization/Social-Genius</t>
  </si>
  <si>
    <t>Social Genius</t>
  </si>
  <si>
    <t>http://www.audiovroom.com</t>
  </si>
  <si>
    <t>Social Commerce|Software</t>
  </si>
  <si>
    <t>/organization/ social-grade</t>
  </si>
  <si>
    <t>/ORGANIZATION/SOCIAL-GRADE</t>
  </si>
  <si>
    <t>/funding-round/fc9f48a2de42e8a2fd4785ca0f9a95f0</t>
  </si>
  <si>
    <t>/Organization/Social-Grade</t>
  </si>
  <si>
    <t>SocialGrade, Inc.</t>
  </si>
  <si>
    <t>http://yoursocialgrade.com</t>
  </si>
  <si>
    <t>Big Data|Education|Parenting|Social Media</t>
  </si>
  <si>
    <t>/organization/ social-growth-technologies</t>
  </si>
  <si>
    <t>/organization/social-growth-technologies</t>
  </si>
  <si>
    <t>/funding-round/4254397011971c29e456b040c24e8e6d</t>
  </si>
  <si>
    <t>/Organization/Social-Growth-Technologies</t>
  </si>
  <si>
    <t>Social Growth Technologies</t>
  </si>
  <si>
    <t>http://www.socialgrowthtechnologies.com</t>
  </si>
  <si>
    <t>/organization/ social-guides</t>
  </si>
  <si>
    <t>/ORGANIZATION/SOCIAL-GUIDES</t>
  </si>
  <si>
    <t>/funding-round/108415405651c0833d00bfea0902987f</t>
  </si>
  <si>
    <t>/Organization/Social-Guides</t>
  </si>
  <si>
    <t>SocialGuides</t>
  </si>
  <si>
    <t>http://www.socialguides.com</t>
  </si>
  <si>
    <t>/organization/ social-health-innovations</t>
  </si>
  <si>
    <t>/organization/social-health-innovations</t>
  </si>
  <si>
    <t>/funding-round/6a8d11dca5f06a14dddcd4ce1ba67724</t>
  </si>
  <si>
    <t>/Organization/Social-Health-Innovations</t>
  </si>
  <si>
    <t>Social Health Innovations</t>
  </si>
  <si>
    <t>http://socialhealthinnovations.com</t>
  </si>
  <si>
    <t>/ORGANIZATION/SOCIAL-HEALTH-INNOVATIONS</t>
  </si>
  <si>
    <t>/funding-round/e1ddfe6731b9e0aadc57c31bc32afde2</t>
  </si>
  <si>
    <t>/organization/ social-high-rise</t>
  </si>
  <si>
    <t>/organization/social-high-rise</t>
  </si>
  <si>
    <t>/funding-round/f2ab2539db883e737430b3c67ed36121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 social-insight</t>
  </si>
  <si>
    <t>/ORGANIZATION/SOCIAL-INSIGHT</t>
  </si>
  <si>
    <t>/funding-round/daf14fcac988b88250c06b6f4bbcc95b</t>
  </si>
  <si>
    <t>/Organization/Social-Insight</t>
  </si>
  <si>
    <t>Social Insight</t>
  </si>
  <si>
    <t>http://social-insight.ru/</t>
  </si>
  <si>
    <t>Design|Digital Media|Web Development</t>
  </si>
  <si>
    <t>/organization/ social-intelligence</t>
  </si>
  <si>
    <t>/organization/social-intelligence</t>
  </si>
  <si>
    <t>/funding-round/40c4c2578e393acd34258db4345aa436</t>
  </si>
  <si>
    <t>/Organization/Social-Intelligence</t>
  </si>
  <si>
    <t>Social Intelligence</t>
  </si>
  <si>
    <t>http://www.socialintel.com/</t>
  </si>
  <si>
    <t>Predictive Analytics|Social Media</t>
  </si>
  <si>
    <t>/organization/ social-iq-2</t>
  </si>
  <si>
    <t>/ORGANIZATION/SOCIAL-IQ-2</t>
  </si>
  <si>
    <t>/funding-round/82ee091b74a9f33d5b6707230835a1ef</t>
  </si>
  <si>
    <t>/Organization/Social-Iq-2</t>
  </si>
  <si>
    <t>Social IQ (Social Influence Quotient)</t>
  </si>
  <si>
    <t>http://socialiq.com</t>
  </si>
  <si>
    <t>/organization/social-iq-2</t>
  </si>
  <si>
    <t>/funding-round/f17af690194f5c9fd7f18e3e0ae66432</t>
  </si>
  <si>
    <t>/organization/ social-iq-networks</t>
  </si>
  <si>
    <t>/ORGANIZATION/SOCIAL-IQ-NETWORKS</t>
  </si>
  <si>
    <t>/funding-round/061d05346f6a432e93cf6da69b000247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iq-networks</t>
  </si>
  <si>
    <t>/funding-round/3d1924958cb090e95f6f12062a9b2c58</t>
  </si>
  <si>
    <t>/funding-round/8f3bc3862eaef4598f8cae954d1cd64c</t>
  </si>
  <si>
    <t>/funding-round/cf85c36ac6cfdb4a54c7fcb22dd93fae</t>
  </si>
  <si>
    <t>/organization/ social-loyal</t>
  </si>
  <si>
    <t>/ORGANIZATION/SOCIAL-LOYAL</t>
  </si>
  <si>
    <t>/funding-round/55627d16d388757932c9ba64e15d68f0</t>
  </si>
  <si>
    <t>/Organization/Social-Loyal</t>
  </si>
  <si>
    <t>Social &amp; Loyal</t>
  </si>
  <si>
    <t>http://socialandloyal.com</t>
  </si>
  <si>
    <t>/organization/ social-market-analytics</t>
  </si>
  <si>
    <t>/organization/social-market-analytics</t>
  </si>
  <si>
    <t>/funding-round/6512e94517107d16adec864052654ec8</t>
  </si>
  <si>
    <t>/Organization/Social-Market-Analytics</t>
  </si>
  <si>
    <t>Social Market Analytics</t>
  </si>
  <si>
    <t>http://socialmarketanalytics.com</t>
  </si>
  <si>
    <t>/ORGANIZATION/SOCIAL-MARKET-ANALYTICS</t>
  </si>
  <si>
    <t>/funding-round/70860b29f5ec8da85b00e8a18a5e1049</t>
  </si>
  <si>
    <t>/organization/ social-media-broadcasts-smb-limited</t>
  </si>
  <si>
    <t>/organization/social-media-broadcasts-smb-limited</t>
  </si>
  <si>
    <t>/funding-round/061a56f8f2d0735beede793f97797c8c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BROADCASTS-SMB-LIMITED</t>
  </si>
  <si>
    <t>/funding-round/4a60155786bf247245019daf5a696ffc</t>
  </si>
  <si>
    <t>/organization/ social-media-gateways</t>
  </si>
  <si>
    <t>/organization/social-media-gateways</t>
  </si>
  <si>
    <t>/funding-round/34161a9d668089f3fb279a629a3c4adf</t>
  </si>
  <si>
    <t>/Organization/Social-Media-Gateways</t>
  </si>
  <si>
    <t>Social Media Gateways, Inc.</t>
  </si>
  <si>
    <t>http://socialmediagateways.com</t>
  </si>
  <si>
    <t>/organization/ social-media-information</t>
  </si>
  <si>
    <t>/ORGANIZATION/SOCIAL-MEDIA-INFORMATION</t>
  </si>
  <si>
    <t>/funding-round/c162ac9e01892bc011f1ab36a91b4727</t>
  </si>
  <si>
    <t>/Organization/Social-Media-Information</t>
  </si>
  <si>
    <t>Social Media Information</t>
  </si>
  <si>
    <t>http://www.smiaware.com</t>
  </si>
  <si>
    <t>/organization/ social-media-networks</t>
  </si>
  <si>
    <t>/organization/social-media-networks</t>
  </si>
  <si>
    <t>/funding-round/3c980b2c9822b4ef5067759c4716f3a8</t>
  </si>
  <si>
    <t>/Organization/Social-Media-Networks</t>
  </si>
  <si>
    <t>Social Media Networks</t>
  </si>
  <si>
    <t>/ORGANIZATION/SOCIAL-MEDIA-NETWORKS</t>
  </si>
  <si>
    <t>/funding-round/b7a98a6860304ffe9a6bbab808e41aef</t>
  </si>
  <si>
    <t>/organization/ social-media-report-card</t>
  </si>
  <si>
    <t>/organization/social-media-report-card</t>
  </si>
  <si>
    <t>/funding-round/d3847d1a3bbb9012d0b0bf513f559d4b</t>
  </si>
  <si>
    <t>/Organization/Social-Media-Report-Card</t>
  </si>
  <si>
    <t>Social Media Report Card</t>
  </si>
  <si>
    <t>http://smrc.me</t>
  </si>
  <si>
    <t>/organization/ social-media-simplified-llc</t>
  </si>
  <si>
    <t>/ORGANIZATION/SOCIAL-MEDIA-SIMPLIFIED-LLC</t>
  </si>
  <si>
    <t>/funding-round/8b21a9e4aff52d88536e1f68a205a3dd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-simplified-llc</t>
  </si>
  <si>
    <t>/funding-round/c542dffea20eb59abf6e5bdd4a6e743f</t>
  </si>
  <si>
    <t>/organization/ social-median</t>
  </si>
  <si>
    <t>/ORGANIZATION/SOCIAL-MEDIAN</t>
  </si>
  <si>
    <t>/funding-round/aec8ef2179facd69012b1da85d7edac4</t>
  </si>
  <si>
    <t>/Organization/Social-Median</t>
  </si>
  <si>
    <t>Social Median</t>
  </si>
  <si>
    <t>http://www.socialmedian.com</t>
  </si>
  <si>
    <t>/organization/ social-moov</t>
  </si>
  <si>
    <t>/organization/social-moov</t>
  </si>
  <si>
    <t>/funding-round/c521a480fe8f4be6037318d6cdf8fa19</t>
  </si>
  <si>
    <t>/Organization/Social-Moov</t>
  </si>
  <si>
    <t>Social Moov</t>
  </si>
  <si>
    <t>http://www.socialmoov.com</t>
  </si>
  <si>
    <t>Advertising|Facebook Applications|Sales and Marketing|Social Media</t>
  </si>
  <si>
    <t>/organization/ social-mosaic-inc-</t>
  </si>
  <si>
    <t>/ORGANIZATION/SOCIAL-MOSAIC-INC-</t>
  </si>
  <si>
    <t>/funding-round/8701dc8d74592a5d9afba8aacb99e01c</t>
  </si>
  <si>
    <t>/Organization/Social-Mosaic-Inc-</t>
  </si>
  <si>
    <t>Social Mosaic Inc.</t>
  </si>
  <si>
    <t>http://www.socialmosaic.me</t>
  </si>
  <si>
    <t>Curated Web|Mobile Commerce|Social Media Marketing</t>
  </si>
  <si>
    <t>/organization/ social-photos-app</t>
  </si>
  <si>
    <t>/organization/social-photos-app</t>
  </si>
  <si>
    <t>/funding-round/be1d69b7e7aa4f93947bc25b2a025749</t>
  </si>
  <si>
    <t>/Organization/Social-Photos-App</t>
  </si>
  <si>
    <t>Social Photos App</t>
  </si>
  <si>
    <t>https://socialphotosapp.com/</t>
  </si>
  <si>
    <t>Content|E-Commerce|Social Media</t>
  </si>
  <si>
    <t>/organization/ social-plus</t>
  </si>
  <si>
    <t>/ORGANIZATION/SOCIAL-PLUS</t>
  </si>
  <si>
    <t>/funding-round/92ac32d4ed18aedf38cf2f9af01cc541</t>
  </si>
  <si>
    <t>/Organization/Social-Plus</t>
  </si>
  <si>
    <t>Social Plus</t>
  </si>
  <si>
    <t>http://socialplus.bg</t>
  </si>
  <si>
    <t>Consumer Goods|Crowdfunding|E-Commerce|Marketplaces|Ventures for Good</t>
  </si>
  <si>
    <t>/organization/ social-point</t>
  </si>
  <si>
    <t>/organization/social-point</t>
  </si>
  <si>
    <t>/funding-round/25e2bad5d73f1ac3ce363f05c5d9f170</t>
  </si>
  <si>
    <t>/Organization/Social-Point</t>
  </si>
  <si>
    <t>Social Point</t>
  </si>
  <si>
    <t>http://www.socialpoint.es</t>
  </si>
  <si>
    <t>/ORGANIZATION/SOCIAL-POINT</t>
  </si>
  <si>
    <t>/funding-round/412a0664a04f82edfdb26c3bc56969c5</t>
  </si>
  <si>
    <t>/funding-round/4918e2f1b163b00f2fc9dc790e014e9f</t>
  </si>
  <si>
    <t>/funding-round/4ebc2219b1c4bbaf19d0f19589c5c975</t>
  </si>
  <si>
    <t>/funding-round/8ecf30b6232d00f2a24565309fdb0e9d</t>
  </si>
  <si>
    <t>/funding-round/f19a4055695987a957506288183e8ef7</t>
  </si>
  <si>
    <t>/organization/ social-project</t>
  </si>
  <si>
    <t>/organization/social-project</t>
  </si>
  <si>
    <t>/funding-round/04f8d2cc8027f8727394b0624e814a65</t>
  </si>
  <si>
    <t>/Organization/Social-Project</t>
  </si>
  <si>
    <t>Social Project</t>
  </si>
  <si>
    <t>http://www.socialproject.com</t>
  </si>
  <si>
    <t>/ORGANIZATION/SOCIAL-PROJECT</t>
  </si>
  <si>
    <t>/funding-round/8bce658f46e4ffdfba71c626b5ad7751</t>
  </si>
  <si>
    <t>/funding-round/e228d7c160dce6a691034852483cbe9b</t>
  </si>
  <si>
    <t>/organization/ social-pulse</t>
  </si>
  <si>
    <t>/ORGANIZATION/SOCIAL-PULSE</t>
  </si>
  <si>
    <t>/funding-round/683290d57bd8f8ea0e21e0706a813d0b</t>
  </si>
  <si>
    <t>/Organization/Social-Pulse</t>
  </si>
  <si>
    <t>Social Pulse</t>
  </si>
  <si>
    <t>http://www.socialpulse.co</t>
  </si>
  <si>
    <t>Enterprise Software|SaaS|Social Media|Software</t>
  </si>
  <si>
    <t>/organization/ social-reality</t>
  </si>
  <si>
    <t>/organization/social-reality</t>
  </si>
  <si>
    <t>/funding-round/11d35cc3b9d6fa648df5e4d5f38420c4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ALITY</t>
  </si>
  <si>
    <t>/funding-round/33580d88b8ceccb36389464ef5af873b</t>
  </si>
  <si>
    <t>/funding-round/4c8c24e034d3cba28929391df3443573</t>
  </si>
  <si>
    <t>/funding-round/583da61bf93cf95d7ac4d55caa3ed102</t>
  </si>
  <si>
    <t>/funding-round/74a9c249e6de75d38b70cefb6d5b4355</t>
  </si>
  <si>
    <t>/funding-round/7e452b8b63ac6a508ab30ad3b513f363</t>
  </si>
  <si>
    <t>/organization/ social-recruiting</t>
  </si>
  <si>
    <t>/organization/social-recruiting</t>
  </si>
  <si>
    <t>/funding-round/25c2edfafb569560f375f208b5369186</t>
  </si>
  <si>
    <t>/Organization/Social-Recruiting</t>
  </si>
  <si>
    <t>http://social-recruiting.asia</t>
  </si>
  <si>
    <t>/ORGANIZATION/SOCIAL-RECRUITING</t>
  </si>
  <si>
    <t>/funding-round/406f13f22abd45c178fa536cd71ab4ae</t>
  </si>
  <si>
    <t>/organization/ social-rewards-inc</t>
  </si>
  <si>
    <t>/organization/social-rewards-inc</t>
  </si>
  <si>
    <t>/funding-round/aa72511826da3eebf68686b0de508ba7</t>
  </si>
  <si>
    <t>/Organization/Social-Rewards-Inc</t>
  </si>
  <si>
    <t>Social Rewards</t>
  </si>
  <si>
    <t>http://socialrewards.com</t>
  </si>
  <si>
    <t>/ORGANIZATION/SOCIAL-REWARDS-INC</t>
  </si>
  <si>
    <t>/funding-round/b50f038639472cc3e07e053099d7858f</t>
  </si>
  <si>
    <t>/organization/ social-safeguard</t>
  </si>
  <si>
    <t>/organization/social-safeguard</t>
  </si>
  <si>
    <t>/funding-round/e0d8cd33e7c7f865cd873e18eeb4b993</t>
  </si>
  <si>
    <t>/Organization/Social-Safeguard</t>
  </si>
  <si>
    <t>Social SafeGuard</t>
  </si>
  <si>
    <t>http://www.socialsafeguard.com</t>
  </si>
  <si>
    <t>/organization/ social-shop</t>
  </si>
  <si>
    <t>/ORGANIZATION/SOCIAL-SHOP</t>
  </si>
  <si>
    <t>/funding-round/6307907a87dc9bd72a67ede2d6edce05</t>
  </si>
  <si>
    <t>/Organization/Social-Shop</t>
  </si>
  <si>
    <t>Member Get Member Company (formerly Social Shop)</t>
  </si>
  <si>
    <t>http://www.membergetmember.co</t>
  </si>
  <si>
    <t>/organization/ social-shopping-network</t>
  </si>
  <si>
    <t>/organization/social-shopping-network</t>
  </si>
  <si>
    <t>/funding-round/5268e00f3b329c9b2dc196384ecfe491</t>
  </si>
  <si>
    <t>/Organization/Social-Shopping-Network</t>
  </si>
  <si>
    <t>Social Shopping Network Â®</t>
  </si>
  <si>
    <t>E-Commerce|Facebook Applications|Search|Shopping|Social Buying|Social Media</t>
  </si>
  <si>
    <t>/organization/ social-solutions</t>
  </si>
  <si>
    <t>/ORGANIZATION/SOCIAL-SOLUTIONS</t>
  </si>
  <si>
    <t>/funding-round/279a2c9d6bdaa127093db329420ae4b2</t>
  </si>
  <si>
    <t>/Organization/Social-Solutions</t>
  </si>
  <si>
    <t>Social Solutions</t>
  </si>
  <si>
    <t>http://www.socialsolutions.com</t>
  </si>
  <si>
    <t>/organization/social-solutions</t>
  </si>
  <si>
    <t>/funding-round/3126d9d045dd38b7a0d0673a249c5ab5</t>
  </si>
  <si>
    <t>/funding-round/535ea3da79e3f8900ddb69f2a1ea1753</t>
  </si>
  <si>
    <t>/organization/ social-status</t>
  </si>
  <si>
    <t>/organization/social-status</t>
  </si>
  <si>
    <t>/funding-round/02ae84fb3847afcc281678f3dfa30cd6</t>
  </si>
  <si>
    <t>/Organization/Social-Status</t>
  </si>
  <si>
    <t>Social Status</t>
  </si>
  <si>
    <t>http://socialstatus.io</t>
  </si>
  <si>
    <t>/ORGANIZATION/SOCIAL-STATUS</t>
  </si>
  <si>
    <t>/funding-round/1460e872a14ead05194a72f58d77a11b</t>
  </si>
  <si>
    <t>/organization/ social-strategy</t>
  </si>
  <si>
    <t>/organization/social-strategy</t>
  </si>
  <si>
    <t>/funding-round/6472ce7f5709c03498f970cd28487b6c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 social-studios</t>
  </si>
  <si>
    <t>/ORGANIZATION/SOCIAL-STUDIOS</t>
  </si>
  <si>
    <t>/funding-round/0ad1ff42287504bb8ac951034dc4f4e8</t>
  </si>
  <si>
    <t>/Organization/Social-Studios</t>
  </si>
  <si>
    <t>Social Studios</t>
  </si>
  <si>
    <t>http://www.socialstudios.tv</t>
  </si>
  <si>
    <t>Promotional|Social Television|Software|Television</t>
  </si>
  <si>
    <t>/organization/social-studios</t>
  </si>
  <si>
    <t>/funding-round/d45984cce776b00da3e8ae05f78b61d9</t>
  </si>
  <si>
    <t>/organization/ social-tables</t>
  </si>
  <si>
    <t>/ORGANIZATION/SOCIAL-TABLES</t>
  </si>
  <si>
    <t>/funding-round/2442beab3578edfcd59e7a0075bcd9b4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ables</t>
  </si>
  <si>
    <t>/funding-round/5ddc5346e0889a989eef65ff6a0f1882</t>
  </si>
  <si>
    <t>/funding-round/e99e082fe775ecebfc52c10f4e7c1d2d</t>
  </si>
  <si>
    <t>/organization/ social-toaster</t>
  </si>
  <si>
    <t>/organization/social-toaster</t>
  </si>
  <si>
    <t>/funding-round/0feb66fa98b9f4d4fe81a96a34a9affe</t>
  </si>
  <si>
    <t>/Organization/Social-Toaster</t>
  </si>
  <si>
    <t>SocialToaster, Inc.</t>
  </si>
  <si>
    <t>http://socialtoaster.com</t>
  </si>
  <si>
    <t>/ORGANIZATION/SOCIAL-TOASTER</t>
  </si>
  <si>
    <t>/funding-round/4f870e82c52a85db801edda14a15e722</t>
  </si>
  <si>
    <t>/funding-round/9be2c066f0f740bc34b992d9d6c3fe7b</t>
  </si>
  <si>
    <t>/funding-round/b3214d8825b6eb67c1f7750ee9f87752</t>
  </si>
  <si>
    <t>/organization/ social-tools</t>
  </si>
  <si>
    <t>/organization/social-tools</t>
  </si>
  <si>
    <t>/funding-round/41f132de235e1a80c3db44f2022fbc82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OLS</t>
  </si>
  <si>
    <t>/funding-round/6d62fb930b201912319205c610905c3f</t>
  </si>
  <si>
    <t>/organization/ social-touch</t>
  </si>
  <si>
    <t>/organization/social-touch</t>
  </si>
  <si>
    <t>/funding-round/09803655d1f6ed2f9e42bf17b070aa0e</t>
  </si>
  <si>
    <t>/Organization/Social-Touch</t>
  </si>
  <si>
    <t>Social Touch</t>
  </si>
  <si>
    <t>http://social-touch.com</t>
  </si>
  <si>
    <t>/ORGANIZATION/SOCIAL-TOUCH</t>
  </si>
  <si>
    <t>/funding-round/343421be4181e7365adf52c7fab63bbb</t>
  </si>
  <si>
    <t>/funding-round/548a1c4b08088e75c0fd0c44669be2f7</t>
  </si>
  <si>
    <t>/organization/ social-trademarks</t>
  </si>
  <si>
    <t>/ORGANIZATION/SOCIAL-TRADEMARKS</t>
  </si>
  <si>
    <t>/funding-round/0c977547007b11a5fb6fa21fca694e74</t>
  </si>
  <si>
    <t>/Organization/Social-Trademarks</t>
  </si>
  <si>
    <t>Social Trademarks</t>
  </si>
  <si>
    <t>http://www.socialtm.com</t>
  </si>
  <si>
    <t>/organization/ social-tree-media</t>
  </si>
  <si>
    <t>/organization/social-tree-media</t>
  </si>
  <si>
    <t>/funding-round/ea98ad6eab620d07f792dd5492fd378d</t>
  </si>
  <si>
    <t>/Organization/Social-Tree-Media</t>
  </si>
  <si>
    <t>Social Tree Media</t>
  </si>
  <si>
    <t>http://www.livinghuntington.com/</t>
  </si>
  <si>
    <t>/organization/ social-trends-media</t>
  </si>
  <si>
    <t>/ORGANIZATION/SOCIAL-TRENDS-MEDIA</t>
  </si>
  <si>
    <t>/funding-round/45e43986c8a7a049c1566745761bb31a</t>
  </si>
  <si>
    <t>/Organization/Social-Trends-Media</t>
  </si>
  <si>
    <t>Social Trends Media</t>
  </si>
  <si>
    <t>http://socialtrends.by/</t>
  </si>
  <si>
    <t>/organization/social-trends-media</t>
  </si>
  <si>
    <t>/funding-round/7a90e379efec84fecc39fcfcb6db7920</t>
  </si>
  <si>
    <t>/organization/ social-yuppies</t>
  </si>
  <si>
    <t>/ORGANIZATION/SOCIAL-YUPPIES</t>
  </si>
  <si>
    <t>/funding-round/36ba0bee0da133cbc58047669cb7fa8e</t>
  </si>
  <si>
    <t>/Organization/Social-Yuppies</t>
  </si>
  <si>
    <t>Social Yuppies</t>
  </si>
  <si>
    <t>http://www.socialyuppies.com</t>
  </si>
  <si>
    <t>/organization/ socialance</t>
  </si>
  <si>
    <t>/organization/socialance</t>
  </si>
  <si>
    <t>/funding-round/b93cb0cd13ed50aa2f2025a8c9e87830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 socialare</t>
  </si>
  <si>
    <t>/ORGANIZATION/SOCIALARE</t>
  </si>
  <si>
    <t>/funding-round/106036203b9b45e10e9d8d0bb97faee6</t>
  </si>
  <si>
    <t>/Organization/Socialare</t>
  </si>
  <si>
    <t>Socialare</t>
  </si>
  <si>
    <t>CRM|Internet|Social CRM</t>
  </si>
  <si>
    <t>/organization/ socialbakers</t>
  </si>
  <si>
    <t>/organization/socialbakers</t>
  </si>
  <si>
    <t>/funding-round/7585ba0d2c2c7cdf7036970396103f02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AKERS</t>
  </si>
  <si>
    <t>/funding-round/e8cf95861683cd3f8f28d60e67985114</t>
  </si>
  <si>
    <t>/funding-round/f3a8e361144333ff5909d29e3b962b27</t>
  </si>
  <si>
    <t>/organization/ socialblood-inc</t>
  </si>
  <si>
    <t>/ORGANIZATION/SOCIALBLOOD-INC</t>
  </si>
  <si>
    <t>/funding-round/1c4b75e1b519a3788c18c6b6783f5e1a</t>
  </si>
  <si>
    <t>/Organization/Socialblood-Inc</t>
  </si>
  <si>
    <t>Socialblood, Inc</t>
  </si>
  <si>
    <t>http://www.socialblood.org</t>
  </si>
  <si>
    <t>/organization/socialblood-inc</t>
  </si>
  <si>
    <t>/funding-round/4000f3b2fd1b0afdc6e5951551d7f685</t>
  </si>
  <si>
    <t>/organization/ socialbomb</t>
  </si>
  <si>
    <t>/ORGANIZATION/SOCIALBOMB</t>
  </si>
  <si>
    <t>/funding-round/db9522cb694a10b18221cd1de30b229f</t>
  </si>
  <si>
    <t>/Organization/Socialbomb</t>
  </si>
  <si>
    <t>Socialbomb</t>
  </si>
  <si>
    <t>http://www.socialbomb.com</t>
  </si>
  <si>
    <t>Games|Location Based Services|Mobile|Social Games</t>
  </si>
  <si>
    <t>/organization/ socialbro</t>
  </si>
  <si>
    <t>/organization/socialbro</t>
  </si>
  <si>
    <t>/funding-round/2849ae8589a66f9963620ab3d86951be</t>
  </si>
  <si>
    <t>/Organization/Socialbro</t>
  </si>
  <si>
    <t>SocialBro</t>
  </si>
  <si>
    <t>http://www.socialbro.com</t>
  </si>
  <si>
    <t>Analytics|Social CRM|Social Media|Twitter Applications</t>
  </si>
  <si>
    <t>/ORGANIZATION/SOCIALBRO</t>
  </si>
  <si>
    <t>/funding-round/3eb24d6e635972a03957284fd2511e96</t>
  </si>
  <si>
    <t>/funding-round/af8ada863f15e7079124c4b22e33c3cb</t>
  </si>
  <si>
    <t>/funding-round/d3e799a882167bed81d2eb01b41da91b</t>
  </si>
  <si>
    <t>/organization/ socialbrowse</t>
  </si>
  <si>
    <t>/organization/socialbrowse</t>
  </si>
  <si>
    <t>/funding-round/e1750dbd0273180406a8d101bad0b452</t>
  </si>
  <si>
    <t>/Organization/Socialbrowse</t>
  </si>
  <si>
    <t>SocialBrowse</t>
  </si>
  <si>
    <t>http://www.socialbrowse.com</t>
  </si>
  <si>
    <t>/organization/ socialbuy</t>
  </si>
  <si>
    <t>/ORGANIZATION/SOCIALBUY</t>
  </si>
  <si>
    <t>/funding-round/a004b8dd9d5ef719757d978e83e5d21b</t>
  </si>
  <si>
    <t>/Organization/Socialbuy</t>
  </si>
  <si>
    <t>SocialBuy</t>
  </si>
  <si>
    <t>http://www.socialbuy.com</t>
  </si>
  <si>
    <t>Advertising|Group Buying|Social Buying</t>
  </si>
  <si>
    <t>/organization/ socialcam</t>
  </si>
  <si>
    <t>/organization/socialcam</t>
  </si>
  <si>
    <t>/funding-round/e7d7980d9469411c5ccdefb37c3912f1</t>
  </si>
  <si>
    <t>/Organization/Socialcam</t>
  </si>
  <si>
    <t>Socialcam</t>
  </si>
  <si>
    <t>http://socialcam.com</t>
  </si>
  <si>
    <t>Android|Apps|File Sharing|iPhone|Mobile|Video</t>
  </si>
  <si>
    <t>15-12-2015</t>
  </si>
  <si>
    <t>/organization/ socialcar</t>
  </si>
  <si>
    <t>/ORGANIZATION/SOCIALCAR</t>
  </si>
  <si>
    <t>/funding-round/bba3c95e5403832d81745c10e505b852</t>
  </si>
  <si>
    <t>/Organization/Socialcar</t>
  </si>
  <si>
    <t>SocialCar</t>
  </si>
  <si>
    <t>http://www.socialcar.com</t>
  </si>
  <si>
    <t>/organization/ socialcast</t>
  </si>
  <si>
    <t>/organization/socialcast</t>
  </si>
  <si>
    <t>/funding-round/5a67c2a448d08496e405d1c464e214a0</t>
  </si>
  <si>
    <t>/Organization/Socialcast</t>
  </si>
  <si>
    <t>Socialcast</t>
  </si>
  <si>
    <t>http://socialcast.com</t>
  </si>
  <si>
    <t>/ORGANIZATION/SOCIALCAST</t>
  </si>
  <si>
    <t>/funding-round/90749f601fc5ffee59ce1d1952d3b597</t>
  </si>
  <si>
    <t>/funding-round/b2e22219fb4c6c3dfa484dc5944d06be</t>
  </si>
  <si>
    <t>/organization/ socialchorus</t>
  </si>
  <si>
    <t>/ORGANIZATION/SOCIALCHORUS</t>
  </si>
  <si>
    <t>/funding-round/0a4d65f56b5a004f87f012f434e1a66e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horus</t>
  </si>
  <si>
    <t>/funding-round/3ccc67e603e51b1ee302ecdee72674d8</t>
  </si>
  <si>
    <t>/funding-round/f909431106460016c26f759949d06dad</t>
  </si>
  <si>
    <t>/organization/ socialcoaster</t>
  </si>
  <si>
    <t>/organization/socialcoaster</t>
  </si>
  <si>
    <t>/funding-round/88c1f0201ef21168f5e498cf0b24f782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 socialcom</t>
  </si>
  <si>
    <t>/ORGANIZATION/SOCIALCOM</t>
  </si>
  <si>
    <t>/funding-round/db3631c6555c8ea46ca54b8bd5f9d4e4</t>
  </si>
  <si>
    <t>/Organization/Socialcom</t>
  </si>
  <si>
    <t>SocialCom</t>
  </si>
  <si>
    <t>http://www.socialcom.de</t>
  </si>
  <si>
    <t>/organization/ socialcompare</t>
  </si>
  <si>
    <t>/organization/socialcompare</t>
  </si>
  <si>
    <t>/funding-round/95ddbdd84fe66f1ae59e78d6f980242d</t>
  </si>
  <si>
    <t>/Organization/Socialcompare</t>
  </si>
  <si>
    <t>SocialCompare</t>
  </si>
  <si>
    <t>http://socialcompare.com</t>
  </si>
  <si>
    <t>Analytics|Hardware</t>
  </si>
  <si>
    <t>Montauroux</t>
  </si>
  <si>
    <t>/organization/ socialcops</t>
  </si>
  <si>
    <t>/ORGANIZATION/SOCIALCOPS</t>
  </si>
  <si>
    <t>/funding-round/933d8dbc2ae22d731ae4f0e7a18edfbd</t>
  </si>
  <si>
    <t>/Organization/Socialcops</t>
  </si>
  <si>
    <t>SocialCops</t>
  </si>
  <si>
    <t>http://www.socialcops.org/</t>
  </si>
  <si>
    <t>Consulting|Social Commerce</t>
  </si>
  <si>
    <t>/organization/ socialcrunch</t>
  </si>
  <si>
    <t>/organization/socialcrunch</t>
  </si>
  <si>
    <t>/funding-round/08ee7897649fe1cd98e787818b08b61b</t>
  </si>
  <si>
    <t>/Organization/Socialcrunch</t>
  </si>
  <si>
    <t>SocialCrunch</t>
  </si>
  <si>
    <t>http://socialcrunch.com</t>
  </si>
  <si>
    <t>/organization/ socialdeck</t>
  </si>
  <si>
    <t>/ORGANIZATION/SOCIALDECK</t>
  </si>
  <si>
    <t>/funding-round/ea7f328af7aac1c4b112b3b398ae39e1</t>
  </si>
  <si>
    <t>/Organization/Socialdeck</t>
  </si>
  <si>
    <t>SocialDeck</t>
  </si>
  <si>
    <t>http://socialdeck.com</t>
  </si>
  <si>
    <t>Games|iPhone|Mobile|Social Media</t>
  </si>
  <si>
    <t>/organization/ socialdefender</t>
  </si>
  <si>
    <t>/organization/socialdefender</t>
  </si>
  <si>
    <t>/funding-round/34642c334f0476cd200a6eb0c87ae87b</t>
  </si>
  <si>
    <t>/Organization/Socialdefender</t>
  </si>
  <si>
    <t>SocialDefender</t>
  </si>
  <si>
    <t>http://www.socialdefender.com</t>
  </si>
  <si>
    <t>Advertising|Reputation|Social CRM</t>
  </si>
  <si>
    <t>/organization/ socialdiabetes</t>
  </si>
  <si>
    <t>/ORGANIZATION/SOCIALDIABETES</t>
  </si>
  <si>
    <t>/funding-round/91acb67251cd48c34d6e86f6910d3a77</t>
  </si>
  <si>
    <t>/Organization/Socialdiabetes</t>
  </si>
  <si>
    <t>SocialDiabetes</t>
  </si>
  <si>
    <t>http://www.socialdiabetes.com/en</t>
  </si>
  <si>
    <t>Diabetes|Health and Wellness|Mobile|Social Media</t>
  </si>
  <si>
    <t>/organization/ socialdial</t>
  </si>
  <si>
    <t>/organization/socialdial</t>
  </si>
  <si>
    <t>/funding-round/b6a756b49f44d56d24adf9c68910a90e</t>
  </si>
  <si>
    <t>/Organization/Socialdial</t>
  </si>
  <si>
    <t>SocialDial</t>
  </si>
  <si>
    <t>http://socialdial.com</t>
  </si>
  <si>
    <t>/organization/ socialears</t>
  </si>
  <si>
    <t>/ORGANIZATION/SOCIALEARS</t>
  </si>
  <si>
    <t>/funding-round/57bba4e9b7a669bba9d3144cc6cde4a3</t>
  </si>
  <si>
    <t>/Organization/Socialears</t>
  </si>
  <si>
    <t>SocialEars</t>
  </si>
  <si>
    <t>http://www.socialears.com</t>
  </si>
  <si>
    <t>Cloud Computing|Enterprise Software|Social Media</t>
  </si>
  <si>
    <t>/organization/ socialengine</t>
  </si>
  <si>
    <t>/organization/socialengine</t>
  </si>
  <si>
    <t>/funding-round/81c7a483955176c574120128176d33dd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 socialexpress</t>
  </si>
  <si>
    <t>/ORGANIZATION/SOCIALEXPRESS</t>
  </si>
  <si>
    <t>/funding-round/660fbf76887e5ecf9fbcdfbe7196be52</t>
  </si>
  <si>
    <t>/Organization/Socialexpress</t>
  </si>
  <si>
    <t>SocialExpress</t>
  </si>
  <si>
    <t>http://social-express.com</t>
  </si>
  <si>
    <t>Analytics|Business Intelligence|Social Media Management</t>
  </si>
  <si>
    <t>/organization/socialexpress</t>
  </si>
  <si>
    <t>/funding-round/6b16796a361e0b0bfb37f653847c7dc1</t>
  </si>
  <si>
    <t>/organization/ socialeyes-2</t>
  </si>
  <si>
    <t>/ORGANIZATION/SOCIALEYES-2</t>
  </si>
  <si>
    <t>/funding-round/0fd011d5e1eedbd11a31b6e6d36d5b81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 socialf5</t>
  </si>
  <si>
    <t>/organization/socialf5</t>
  </si>
  <si>
    <t>/funding-round/9f42572fd337d1f2081f58e7436334bf</t>
  </si>
  <si>
    <t>/Organization/Socialf5</t>
  </si>
  <si>
    <t>SocialF5</t>
  </si>
  <si>
    <t>http://www.socialf5.com</t>
  </si>
  <si>
    <t>/organization/ socialflow</t>
  </si>
  <si>
    <t>/ORGANIZATION/SOCIALFLOW</t>
  </si>
  <si>
    <t>/funding-round/0ca1da908af7febd698a684f71a18bc5</t>
  </si>
  <si>
    <t>/Organization/Socialflow</t>
  </si>
  <si>
    <t>SocialFlow</t>
  </si>
  <si>
    <t>http://www.socialflow.com</t>
  </si>
  <si>
    <t>Advertising|Publishing|Sales and Marketing|Social Media</t>
  </si>
  <si>
    <t>/organization/socialflow</t>
  </si>
  <si>
    <t>/funding-round/167a7ef1d436f83f59e55b0ecadff435</t>
  </si>
  <si>
    <t>/funding-round/755ab0eafd44e08c151d6c42eeee1253</t>
  </si>
  <si>
    <t>/funding-round/7f106aaa0201c61b0215f8c57478804b</t>
  </si>
  <si>
    <t>/funding-round/c74e6bca3f7bc9bcc57b616da3cf2820</t>
  </si>
  <si>
    <t>/funding-round/c7d93e0ce9c0ef6f9fe8fe8f0c2873f0</t>
  </si>
  <si>
    <t>/organization/ socialglimpz</t>
  </si>
  <si>
    <t>/ORGANIZATION/SOCIALGLIMPZ</t>
  </si>
  <si>
    <t>/funding-round/52f08b102891545d9a2540bc5546f6f1</t>
  </si>
  <si>
    <t>/Organization/Socialglimpz</t>
  </si>
  <si>
    <t>GlimpzIt</t>
  </si>
  <si>
    <t>http://www.glimpzit.com</t>
  </si>
  <si>
    <t>Content|Crowdsourcing|Sales and Marketing|Social Media|Software</t>
  </si>
  <si>
    <t>/organization/ socialgo</t>
  </si>
  <si>
    <t>/organization/socialgo</t>
  </si>
  <si>
    <t>/funding-round/633370813308e2e7de4d32cdaec2eb22</t>
  </si>
  <si>
    <t>/Organization/Socialgo</t>
  </si>
  <si>
    <t>SocialGO</t>
  </si>
  <si>
    <t>http://www.socialgo.com</t>
  </si>
  <si>
    <t>Internet|Networking|Social Media|Social Network Media</t>
  </si>
  <si>
    <t>/ORGANIZATION/SOCIALGO</t>
  </si>
  <si>
    <t>/funding-round/b08ad8ebbf4ef85bcfe4266fd9a91366</t>
  </si>
  <si>
    <t>/organization/ socialguide</t>
  </si>
  <si>
    <t>/organization/socialguide</t>
  </si>
  <si>
    <t>/funding-round/12051ff378147b4a0df3a823e5b1b9a4</t>
  </si>
  <si>
    <t>/Organization/Socialguide</t>
  </si>
  <si>
    <t>SocialGuide</t>
  </si>
  <si>
    <t>http://beta.socialguide.com</t>
  </si>
  <si>
    <t>/ORGANIZATION/SOCIALGUIDE</t>
  </si>
  <si>
    <t>/funding-round/20df9a62cdb5e1ec27835944f37580e5</t>
  </si>
  <si>
    <t>/organization/ socialight</t>
  </si>
  <si>
    <t>/organization/socialight</t>
  </si>
  <si>
    <t>/funding-round/fb623ef4e930101dc5829121856ef94b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 socialinus</t>
  </si>
  <si>
    <t>/ORGANIZATION/SOCIALINUS</t>
  </si>
  <si>
    <t>/funding-round/3b7a992563b422e3ad73166c421e0fdd</t>
  </si>
  <si>
    <t>/Organization/Socialinus</t>
  </si>
  <si>
    <t>Socialinus</t>
  </si>
  <si>
    <t>http://www.socialinus.com</t>
  </si>
  <si>
    <t>/organization/socialinus</t>
  </si>
  <si>
    <t>/funding-round/41bfbbe6fca4b3469232ab459b98ff56</t>
  </si>
  <si>
    <t>/organization/ socialite</t>
  </si>
  <si>
    <t>/ORGANIZATION/SOCIALITE</t>
  </si>
  <si>
    <t>/funding-round/b444aff27d29caf60621396512b09227</t>
  </si>
  <si>
    <t>/Organization/Socialite</t>
  </si>
  <si>
    <t>Socialite</t>
  </si>
  <si>
    <t>http://www.getsocialite.com</t>
  </si>
  <si>
    <t>Apps|Content|Curated Web|Events|Film|Games|iOS|Music|Television</t>
  </si>
  <si>
    <t>/organization/socialite</t>
  </si>
  <si>
    <t>/funding-round/e1b66421d6395f2d2420c00827838fc6</t>
  </si>
  <si>
    <t>/organization/ socialive-2</t>
  </si>
  <si>
    <t>/ORGANIZATION/SOCIALIVE-2</t>
  </si>
  <si>
    <t>/funding-round/fcd87f711a9265fdaeb8acd0e8c9f7ff</t>
  </si>
  <si>
    <t>/Organization/Socialive-2</t>
  </si>
  <si>
    <t>SociaLive</t>
  </si>
  <si>
    <t>/organization/ socialize</t>
  </si>
  <si>
    <t>/organization/socialize</t>
  </si>
  <si>
    <t>/funding-round/44dbe71cd6b24187dcb11cd29d49a75e</t>
  </si>
  <si>
    <t>/Organization/Socialize</t>
  </si>
  <si>
    <t>Socialize</t>
  </si>
  <si>
    <t>http://www.getsocialize.com</t>
  </si>
  <si>
    <t>Interest Graph|Mobile|Social Media|Social Network Media</t>
  </si>
  <si>
    <t>/ORGANIZATION/SOCIALIZE</t>
  </si>
  <si>
    <t>/funding-round/4e9d432e9c61eed97d940fd011f64c1e</t>
  </si>
  <si>
    <t>/funding-round/fe38526df218bd2250ad57602175fb69</t>
  </si>
  <si>
    <t>/organization/ socializr</t>
  </si>
  <si>
    <t>/ORGANIZATION/SOCIALIZR</t>
  </si>
  <si>
    <t>/funding-round/4c101af344efa2549e108877a1360126</t>
  </si>
  <si>
    <t>/Organization/Socializr</t>
  </si>
  <si>
    <t>Socializr</t>
  </si>
  <si>
    <t>http://socializr.com</t>
  </si>
  <si>
    <t>Events|Social Media|Social Network Media</t>
  </si>
  <si>
    <t>/organization/socializr</t>
  </si>
  <si>
    <t>/funding-round/58c311f75366eea52a219b2d8ed6234e</t>
  </si>
  <si>
    <t>/organization/ socialkaty</t>
  </si>
  <si>
    <t>/ORGANIZATION/SOCIALKATY</t>
  </si>
  <si>
    <t>/funding-round/8dc07ad37f8237930c8030d7b65b7972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 sociall</t>
  </si>
  <si>
    <t>/organization/sociall</t>
  </si>
  <si>
    <t>/funding-round/c4a47a0b126454df16a5e2e0d2b84a94</t>
  </si>
  <si>
    <t>/Organization/Sociall</t>
  </si>
  <si>
    <t>Sociall</t>
  </si>
  <si>
    <t>http://www.sociall.ag</t>
  </si>
  <si>
    <t>Apps|Facebook Applications|Mobile|Social Commerce|Social Games|Social Media</t>
  </si>
  <si>
    <t>/organization/ sociallypay-easyown</t>
  </si>
  <si>
    <t>/ORGANIZATION/SOCIALLYPAY-EASYOWN</t>
  </si>
  <si>
    <t>/funding-round/862eb8ea44df70739843a42519958984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 socialmadesimple</t>
  </si>
  <si>
    <t>/organization/socialmadesimple</t>
  </si>
  <si>
    <t>/funding-round/4cd7afe8192be97137de0be9756ae9f4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DESIMPLE</t>
  </si>
  <si>
    <t>/funding-round/e5af255b4ffdae778fd5ffedf1a1b3b8</t>
  </si>
  <si>
    <t>/organization/ socialmart</t>
  </si>
  <si>
    <t>/organization/socialmart</t>
  </si>
  <si>
    <t>/funding-round/5f074a7f344208fdf87b6cd698e08aba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RT</t>
  </si>
  <si>
    <t>/funding-round/ac71e92eedabb06c5df03df164559b0a</t>
  </si>
  <si>
    <t>/organization/ socialmatica</t>
  </si>
  <si>
    <t>/organization/socialmatica</t>
  </si>
  <si>
    <t>/funding-round/5271e009f9e08bd01bcaec291d2e317e</t>
  </si>
  <si>
    <t>/Organization/Socialmatica</t>
  </si>
  <si>
    <t>SocialMatica</t>
  </si>
  <si>
    <t>http://www.socialmatica.com</t>
  </si>
  <si>
    <t>/ORGANIZATION/SOCIALMATICA</t>
  </si>
  <si>
    <t>/funding-round/5c5afba58f07c26c61a4e6f802e9d75e</t>
  </si>
  <si>
    <t>/funding-round/a60b72016a2cb5f3383506a1cda3c93c</t>
  </si>
  <si>
    <t>/organization/ socialmedia</t>
  </si>
  <si>
    <t>/ORGANIZATION/SOCIALMEDIA</t>
  </si>
  <si>
    <t>/funding-round/54f59d4639b8d76adebca549f21e57d5</t>
  </si>
  <si>
    <t>/Organization/Socialmedia</t>
  </si>
  <si>
    <t>SocialMedia.com</t>
  </si>
  <si>
    <t>http://socialmedia.com</t>
  </si>
  <si>
    <t>/organization/socialmedia</t>
  </si>
  <si>
    <t>/funding-round/aab96be44a51d48643e3e66ddcc9539f</t>
  </si>
  <si>
    <t>/funding-round/ca7bf4408204e5fae26533762b299d63</t>
  </si>
  <si>
    <t>/organization/ socialmedia305</t>
  </si>
  <si>
    <t>/organization/socialmedia305</t>
  </si>
  <si>
    <t>/funding-round/04bad1f77edc252332b938e2b56393a4</t>
  </si>
  <si>
    <t>/Organization/Socialmedia305</t>
  </si>
  <si>
    <t>SocialMedia305</t>
  </si>
  <si>
    <t>http://SocialMedia305.com</t>
  </si>
  <si>
    <t>Internet Marketing|News|Social Media Marketing</t>
  </si>
  <si>
    <t>/organization/ socialmetertv</t>
  </si>
  <si>
    <t>/ORGANIZATION/SOCIALMETERTV</t>
  </si>
  <si>
    <t>/funding-round/9b51bedc39ce98db97f18a043a7a173e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 socialmoth</t>
  </si>
  <si>
    <t>/organization/socialmoth</t>
  </si>
  <si>
    <t>/funding-round/948e9d7a8444835eee77694b0456426b</t>
  </si>
  <si>
    <t>/Organization/Socialmoth</t>
  </si>
  <si>
    <t>Socialmoth</t>
  </si>
  <si>
    <t>http://socialmoth.com</t>
  </si>
  <si>
    <t>/organization/ socialnature</t>
  </si>
  <si>
    <t>/ORGANIZATION/SOCIALNATURE</t>
  </si>
  <si>
    <t>/funding-round/6503f9d77b501c8392455099460fe01c</t>
  </si>
  <si>
    <t>/Organization/Socialnature</t>
  </si>
  <si>
    <t>SocialNature</t>
  </si>
  <si>
    <t>https://www.socialnature.com/</t>
  </si>
  <si>
    <t>/organization/ socialoptimizr</t>
  </si>
  <si>
    <t>/organization/socialoptimizr</t>
  </si>
  <si>
    <t>/funding-round/0dbd5fa15da878daefe24c4b3a3a0d7c</t>
  </si>
  <si>
    <t>/Organization/Socialoptimizr</t>
  </si>
  <si>
    <t>SocialOptimizr</t>
  </si>
  <si>
    <t>http://socialoptimizr.com</t>
  </si>
  <si>
    <t>/organization/ socialpandas</t>
  </si>
  <si>
    <t>/ORGANIZATION/SOCIALPANDAS</t>
  </si>
  <si>
    <t>/funding-round/aa7f5b04b31c22c723354f5a5c4b0620</t>
  </si>
  <si>
    <t>/Organization/Socialpandas</t>
  </si>
  <si>
    <t>SocialPandas</t>
  </si>
  <si>
    <t>http://www.socialpandas.com</t>
  </si>
  <si>
    <t>/organization/ socialpicks</t>
  </si>
  <si>
    <t>/organization/socialpicks</t>
  </si>
  <si>
    <t>/funding-round/a7e3e398d50ece90673a2c888da6821f</t>
  </si>
  <si>
    <t>/Organization/Socialpicks</t>
  </si>
  <si>
    <t>SocialPicks</t>
  </si>
  <si>
    <t>http://www.socialpicks.com</t>
  </si>
  <si>
    <t>Curated Web|Social Media|Stock Exchanges</t>
  </si>
  <si>
    <t>/organization/ socialplex-inc</t>
  </si>
  <si>
    <t>/ORGANIZATION/SOCIALPLEX-INC</t>
  </si>
  <si>
    <t>/funding-round/79773528615b647fd96c7f9384df2cf4</t>
  </si>
  <si>
    <t>/Organization/Socialplex-Inc</t>
  </si>
  <si>
    <t>Socialplex Inc.</t>
  </si>
  <si>
    <t>http://www.socialplex.com</t>
  </si>
  <si>
    <t>Curated Web|Events|Social Media|Social Search|Ticketing</t>
  </si>
  <si>
    <t>/organization/ socialqnect</t>
  </si>
  <si>
    <t>/organization/socialqnect</t>
  </si>
  <si>
    <t>/funding-round/676676a2d0ca65ee444143f22addb37b</t>
  </si>
  <si>
    <t>/Organization/Socialqnect</t>
  </si>
  <si>
    <t>SocialQnect</t>
  </si>
  <si>
    <t>http://www.smartmom.co/</t>
  </si>
  <si>
    <t>/organization/ socialquant</t>
  </si>
  <si>
    <t>/ORGANIZATION/SOCIALQUANT</t>
  </si>
  <si>
    <t>/funding-round/e80cf86f4642f9a253963e138226383c</t>
  </si>
  <si>
    <t>/Organization/Socialquant</t>
  </si>
  <si>
    <t>SocialQuant</t>
  </si>
  <si>
    <t>http://www.socialquant.net/</t>
  </si>
  <si>
    <t>Big Data|Business Services|Services</t>
  </si>
  <si>
    <t>/organization/ socialradar</t>
  </si>
  <si>
    <t>/organization/socialradar</t>
  </si>
  <si>
    <t>/funding-round/2665b042bf92428819067b611700af45</t>
  </si>
  <si>
    <t>/Organization/Socialradar</t>
  </si>
  <si>
    <t>SocialRadar</t>
  </si>
  <si>
    <t>http://www.socialradar.com</t>
  </si>
  <si>
    <t>iPhone|Local|Location Based Services|Mobile|Social Media</t>
  </si>
  <si>
    <t>/organization/ socialrank</t>
  </si>
  <si>
    <t>/ORGANIZATION/SOCIALRANK</t>
  </si>
  <si>
    <t>/funding-round/83d3fdbd59823e71ff15e69fb179a479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 socialrep</t>
  </si>
  <si>
    <t>/organization/socialrep</t>
  </si>
  <si>
    <t>/funding-round/625edba723aa327569b135fc2f731a7a</t>
  </si>
  <si>
    <t>/Organization/Socialrep</t>
  </si>
  <si>
    <t>SocialRep</t>
  </si>
  <si>
    <t>http://socialrep.com</t>
  </si>
  <si>
    <t>/organization/ socialsafe</t>
  </si>
  <si>
    <t>/ORGANIZATION/SOCIALSAFE</t>
  </si>
  <si>
    <t>/funding-round/0398d3f79dff17c57fd45a3c0885edd8</t>
  </si>
  <si>
    <t>/Organization/Socialsafe</t>
  </si>
  <si>
    <t>Digi.me (formerly SocialSafe)</t>
  </si>
  <si>
    <t>http://digi.me</t>
  </si>
  <si>
    <t>Personal Data</t>
  </si>
  <si>
    <t>/organization/socialsafe</t>
  </si>
  <si>
    <t>/funding-round/0625376c7e43c80f7b58f607e94419a1</t>
  </si>
  <si>
    <t>/funding-round/1e3e6649addc7bf2eb5a742dc370a1ee</t>
  </si>
  <si>
    <t>/funding-round/4c431835f7135509032d907c4dcb620c</t>
  </si>
  <si>
    <t>/organization/ socialsamba</t>
  </si>
  <si>
    <t>/ORGANIZATION/SOCIALSAMBA</t>
  </si>
  <si>
    <t>/funding-round/013a0e15a3e2bd732ce03baa9eef4a96</t>
  </si>
  <si>
    <t>/Organization/Socialsamba</t>
  </si>
  <si>
    <t>SocialSamba</t>
  </si>
  <si>
    <t>http://www.socialsamba.com</t>
  </si>
  <si>
    <t>Entertainment|Networking|Software|Television</t>
  </si>
  <si>
    <t>/organization/socialsamba</t>
  </si>
  <si>
    <t>/funding-round/aebf23c752736c933d452ab3bef7730f</t>
  </si>
  <si>
    <t>/organization/ socialsci</t>
  </si>
  <si>
    <t>/ORGANIZATION/SOCIALSCI</t>
  </si>
  <si>
    <t>/funding-round/31fd724b8557e625913825fd3d23530e</t>
  </si>
  <si>
    <t>/Organization/Socialsci</t>
  </si>
  <si>
    <t>SocialSci</t>
  </si>
  <si>
    <t>http://www.socialsci.com</t>
  </si>
  <si>
    <t>Finance|Life Sciences|Software|Surveys</t>
  </si>
  <si>
    <t>/organization/socialsci</t>
  </si>
  <si>
    <t>/funding-round/340679afb80fba36b1b954609ab5308e</t>
  </si>
  <si>
    <t>/funding-round/387c47b576a5d0ed52f46cd7da284913</t>
  </si>
  <si>
    <t>/organization/ socialsensr</t>
  </si>
  <si>
    <t>/organization/socialsensr</t>
  </si>
  <si>
    <t>/funding-round/13ae08f962c4adbab6048bee98ea90da</t>
  </si>
  <si>
    <t>/Organization/Socialsensr</t>
  </si>
  <si>
    <t>SocialSensr</t>
  </si>
  <si>
    <t>http://www.socialsensr.com</t>
  </si>
  <si>
    <t>Advertising|Social Media|Social Media Marketing|Software</t>
  </si>
  <si>
    <t>/organization/ socialshield</t>
  </si>
  <si>
    <t>/ORGANIZATION/SOCIALSHIELD</t>
  </si>
  <si>
    <t>/funding-round/6d96d9ca32812360a4c883a9bcd70ab7</t>
  </si>
  <si>
    <t>/Organization/Socialshield</t>
  </si>
  <si>
    <t>SocialShield</t>
  </si>
  <si>
    <t>http://www.socialshield.com</t>
  </si>
  <si>
    <t>/organization/ socialsignin</t>
  </si>
  <si>
    <t>/organization/socialsignin</t>
  </si>
  <si>
    <t>/funding-round/17d2e34936b37989fb8a6ebe97a8f2ae</t>
  </si>
  <si>
    <t>/Organization/Socialsignin</t>
  </si>
  <si>
    <t>SocialSign.in</t>
  </si>
  <si>
    <t>http://socialsign.in</t>
  </si>
  <si>
    <t>Hospitality|Restaurants|Retail</t>
  </si>
  <si>
    <t>/ORGANIZATION/SOCIALSIGNIN</t>
  </si>
  <si>
    <t>/funding-round/7db06acbabfc65174b77a887aaaef59c</t>
  </si>
  <si>
    <t>/organization/ socialsmack</t>
  </si>
  <si>
    <t>/organization/socialsmack</t>
  </si>
  <si>
    <t>/funding-round/d119f19153718e79290dcb098c363b0b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 socialsource</t>
  </si>
  <si>
    <t>/ORGANIZATION/SOCIALSOURCE</t>
  </si>
  <si>
    <t>/funding-round/148ab4f11e9b992769d452e11e4ac56b</t>
  </si>
  <si>
    <t>/Organization/Socialsource</t>
  </si>
  <si>
    <t>SocialSource</t>
  </si>
  <si>
    <t>http://phew.co</t>
  </si>
  <si>
    <t>/organization/socialsource</t>
  </si>
  <si>
    <t>/funding-round/92a49d13f2558b753f474cfe1abc7993</t>
  </si>
  <si>
    <t>/organization/ socialspiel</t>
  </si>
  <si>
    <t>/ORGANIZATION/SOCIALSPIEL</t>
  </si>
  <si>
    <t>/funding-round/059a368cb57d254fca424726aca46380</t>
  </si>
  <si>
    <t>/Organization/Socialspiel</t>
  </si>
  <si>
    <t>Socialspiel</t>
  </si>
  <si>
    <t>http://socialspiel.com</t>
  </si>
  <si>
    <t>FreetoPlay Gaming|Games|Mobile Games|Startups</t>
  </si>
  <si>
    <t>/organization/socialspiel</t>
  </si>
  <si>
    <t>/funding-round/6259282a35fc38756ecb7cbd62add7c3</t>
  </si>
  <si>
    <t>/organization/ socialstay</t>
  </si>
  <si>
    <t>/ORGANIZATION/SOCIALSTAY</t>
  </si>
  <si>
    <t>/funding-round/d0b5e9976cd2adeca56dbaf57d02357d</t>
  </si>
  <si>
    <t>/Organization/Socialstay</t>
  </si>
  <si>
    <t>SocialStay</t>
  </si>
  <si>
    <t>http://www.socialstay.com</t>
  </si>
  <si>
    <t>Hospitality|Mobile|Web Development</t>
  </si>
  <si>
    <t>/organization/ socialtagg</t>
  </si>
  <si>
    <t>/organization/socialtagg</t>
  </si>
  <si>
    <t>/funding-round/5019a23f1924c2e4259f27be16a7a2fc</t>
  </si>
  <si>
    <t>/Organization/Socialtagg</t>
  </si>
  <si>
    <t>SocialTagg</t>
  </si>
  <si>
    <t>http://socialtagg.com</t>
  </si>
  <si>
    <t>Events|Networking|NFC|QR Codes|Social Media|Software</t>
  </si>
  <si>
    <t>/organization/ socialtext</t>
  </si>
  <si>
    <t>/ORGANIZATION/SOCIALTEXT</t>
  </si>
  <si>
    <t>/funding-round/136354064eaceec44642bbd28812327d</t>
  </si>
  <si>
    <t>/Organization/Socialtext</t>
  </si>
  <si>
    <t>Socialtext</t>
  </si>
  <si>
    <t>http://www.socialtext.com</t>
  </si>
  <si>
    <t>Collaboration|Enterprise Software|Networking|Software|Web Tools</t>
  </si>
  <si>
    <t>/organization/socialtext</t>
  </si>
  <si>
    <t>/funding-round/22f6789b29f7b0e04c582181d9f79f48</t>
  </si>
  <si>
    <t>/funding-round/3e5bffa252fc1f98540d2e9d02b81852</t>
  </si>
  <si>
    <t>/funding-round/4014c5ef0467a37e1fc8a1d761f94427</t>
  </si>
  <si>
    <t>/funding-round/44223400af4666ab41b272b5d323fc67</t>
  </si>
  <si>
    <t>/funding-round/9185b04076cd5c82db933de55502d0da</t>
  </si>
  <si>
    <t>/funding-round/c7d06264af1873e1f8ff125e58d6bb50</t>
  </si>
  <si>
    <t>/funding-round/f56a156cbd40adfb029c194ecba4297b</t>
  </si>
  <si>
    <t>/organization/ socialthing</t>
  </si>
  <si>
    <t>/ORGANIZATION/SOCIALTHING</t>
  </si>
  <si>
    <t>/funding-round/278d44b4463a66326cab5f0956a10319</t>
  </si>
  <si>
    <t>/Organization/Socialthing</t>
  </si>
  <si>
    <t>Socialthing</t>
  </si>
  <si>
    <t>http://www.socialthing.com</t>
  </si>
  <si>
    <t>Finance|FinTech|Web Hosting</t>
  </si>
  <si>
    <t>/organization/socialthing</t>
  </si>
  <si>
    <t>/funding-round/577f5e8a29be7df22464a45ea2a7ae73</t>
  </si>
  <si>
    <t>/organization/ socialthreader</t>
  </si>
  <si>
    <t>/ORGANIZATION/SOCIALTHREADER</t>
  </si>
  <si>
    <t>/funding-round/52fdb6a616e2c313316320e05652b294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hreader</t>
  </si>
  <si>
    <t>/funding-round/6835b91c92852937f3c1e71541469e18</t>
  </si>
  <si>
    <t>/organization/ socialtyze</t>
  </si>
  <si>
    <t>/ORGANIZATION/SOCIALTYZE</t>
  </si>
  <si>
    <t>/funding-round/ba2c4bb2f34265f23e7cfb83c6b4520d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 socialvest</t>
  </si>
  <si>
    <t>/organization/socialvest</t>
  </si>
  <si>
    <t>/funding-round/5500999413379f1c9eb5d0b3284ded3e</t>
  </si>
  <si>
    <t>/Organization/Socialvest</t>
  </si>
  <si>
    <t>SocialVest</t>
  </si>
  <si>
    <t>http://www.socialvest.us</t>
  </si>
  <si>
    <t>Charity|E-Commerce|Enterprises|Humanitarian|Nonprofits|Retail</t>
  </si>
  <si>
    <t>/ORGANIZATION/SOCIALVEST</t>
  </si>
  <si>
    <t>/funding-round/7dbd25589caafeb33967f6fbe26e73db</t>
  </si>
  <si>
    <t>/funding-round/98621e9c4c565e77b05e46de29547935</t>
  </si>
  <si>
    <t>/funding-round/f1acdec255b68867b0cf27e0ad672db8</t>
  </si>
  <si>
    <t>/organization/ socialvilla</t>
  </si>
  <si>
    <t>/organization/socialvilla</t>
  </si>
  <si>
    <t>/funding-round/7de1be61ec641f05c68bdda570e7948d</t>
  </si>
  <si>
    <t>/Organization/Socialvilla</t>
  </si>
  <si>
    <t>MyDream Interactive</t>
  </si>
  <si>
    <t>http://mydream.com</t>
  </si>
  <si>
    <t>/organization/ socialvolt</t>
  </si>
  <si>
    <t>/ORGANIZATION/SOCIALVOLT</t>
  </si>
  <si>
    <t>/funding-round/3b67e420e98822c17aaceae47c788140</t>
  </si>
  <si>
    <t>/Organization/Socialvolt</t>
  </si>
  <si>
    <t>SocialVolt</t>
  </si>
  <si>
    <t>http://www.socialvolt.com</t>
  </si>
  <si>
    <t>/organization/socialvolt</t>
  </si>
  <si>
    <t>/funding-round/b2acd40e0b0a8a02c347979b429d4c22</t>
  </si>
  <si>
    <t>/organization/ socialwalk-pte-ltd</t>
  </si>
  <si>
    <t>/ORGANIZATION/SOCIALWALK-PTE-LTD</t>
  </si>
  <si>
    <t>/funding-round/d274846cecb03d72973c449301559152</t>
  </si>
  <si>
    <t>/Organization/Socialwalk-Pte-Ltd</t>
  </si>
  <si>
    <t>Socialwalk Pte Ltd</t>
  </si>
  <si>
    <t>http://www.socialwalk.com</t>
  </si>
  <si>
    <t>/organization/ socialware</t>
  </si>
  <si>
    <t>/organization/socialware</t>
  </si>
  <si>
    <t>/funding-round/62c86bf9162a38abe0e6d38e71948063</t>
  </si>
  <si>
    <t>/Organization/Socialware</t>
  </si>
  <si>
    <t>Socialware</t>
  </si>
  <si>
    <t>http://www.socialware.com</t>
  </si>
  <si>
    <t>/ORGANIZATION/SOCIALWARE</t>
  </si>
  <si>
    <t>/funding-round/696cbf03c4f7af91e845beea752e1635</t>
  </si>
  <si>
    <t>/funding-round/9c73b0e7e313d250f598601b9d23c070</t>
  </si>
  <si>
    <t>/funding-round/a134c29e1ad8f836db58f915b3d4032c</t>
  </si>
  <si>
    <t>/funding-round/b1f7f7ddf2af288389c2b892ddaa50df</t>
  </si>
  <si>
    <t>/funding-round/d8efc194e3df06195a5ff84d0cc4e272</t>
  </si>
  <si>
    <t>/organization/ socialwellth</t>
  </si>
  <si>
    <t>/organization/socialwellth</t>
  </si>
  <si>
    <t>/funding-round/b45231b3b9730ab2f14d58fef0402a2f</t>
  </si>
  <si>
    <t>/Organization/Socialwellth</t>
  </si>
  <si>
    <t>SocialWellth</t>
  </si>
  <si>
    <t>http://socialwellth.com/</t>
  </si>
  <si>
    <t>Big Data|Fitness|Health and Wellness|mHealth</t>
  </si>
  <si>
    <t>/organization/ sociaplus-2</t>
  </si>
  <si>
    <t>/ORGANIZATION/SOCIAPLUS-2</t>
  </si>
  <si>
    <t>/funding-round/08fd30ae6e2a6da989edefaf01cad7c7</t>
  </si>
  <si>
    <t>/Organization/Sociaplus-2</t>
  </si>
  <si>
    <t>SOCIAPlus</t>
  </si>
  <si>
    <t>http://sociaplus.com</t>
  </si>
  <si>
    <t>/organization/ sociercise</t>
  </si>
  <si>
    <t>/organization/sociercise</t>
  </si>
  <si>
    <t>/funding-round/eee6cfe4eb7876f28fb82aef5b47c02a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 societal-innovation-holdings-limited-2</t>
  </si>
  <si>
    <t>/ORGANIZATION/SOCIETAL-INNOVATION-HOLDINGS-LIMITED-2</t>
  </si>
  <si>
    <t>/funding-round/18e9dd3d3bec5b63b6df9c8c8244cf2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 societs</t>
  </si>
  <si>
    <t>/organization/societs</t>
  </si>
  <si>
    <t>/funding-round/7ec10f5be64722634a8e34b29938c1e4</t>
  </si>
  <si>
    <t>/Organization/Societs</t>
  </si>
  <si>
    <t>Societs</t>
  </si>
  <si>
    <t>Celebrity|Networking|Social Media</t>
  </si>
  <si>
    <t>/organization/ society-of-cable-telecommunications-engineers-scte</t>
  </si>
  <si>
    <t>/ORGANIZATION/SOCIETY-OF-CABLE-TELECOMMUNICATIONS-ENGINEERS-SCTE</t>
  </si>
  <si>
    <t>/funding-round/a4e168495e42369151e48c12e956392b</t>
  </si>
  <si>
    <t>/Organization/Society-Of-Cable-Telecommunications-Engineers-Scte</t>
  </si>
  <si>
    <t>Society of Cable Telecommunications Engineers (SCTE)</t>
  </si>
  <si>
    <t>http://www.scte.org</t>
  </si>
  <si>
    <t>22-06-1969</t>
  </si>
  <si>
    <t>/organization/ society-of-grownups</t>
  </si>
  <si>
    <t>/organization/society-of-grownups</t>
  </si>
  <si>
    <t>/funding-round/83237a23ca374ea1a5ee099938e00df6</t>
  </si>
  <si>
    <t>/Organization/Society-Of-Grownups</t>
  </si>
  <si>
    <t>Society of Grownups</t>
  </si>
  <si>
    <t>http://societyofgrownups.com/</t>
  </si>
  <si>
    <t>Young Adults</t>
  </si>
  <si>
    <t>/organization/ societyone</t>
  </si>
  <si>
    <t>/ORGANIZATION/SOCIETYONE</t>
  </si>
  <si>
    <t>/funding-round/1084a89aafc33a0c32d37e43244d8252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etyone</t>
  </si>
  <si>
    <t>/funding-round/f86a3dd7a04ff9b31f5b5ddceae6c38d</t>
  </si>
  <si>
    <t>/organization/ socifi</t>
  </si>
  <si>
    <t>/ORGANIZATION/SOCIFI</t>
  </si>
  <si>
    <t>/funding-round/4b85f75f9e01debe66157994cc863f8b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fi</t>
  </si>
  <si>
    <t>/funding-round/ab3a74d145132958d1133de0e94ffb21</t>
  </si>
  <si>
    <t>/organization/ socii</t>
  </si>
  <si>
    <t>/ORGANIZATION/SOCII</t>
  </si>
  <si>
    <t>/funding-round/415e2102bff28f5f04a60ac8eda349ba</t>
  </si>
  <si>
    <t>/Organization/Socii</t>
  </si>
  <si>
    <t>Socii</t>
  </si>
  <si>
    <t>http://www.sociiapp.com</t>
  </si>
  <si>
    <t>Local|Restaurants</t>
  </si>
  <si>
    <t>/organization/socii</t>
  </si>
  <si>
    <t>/funding-round/77194fea75f216122f7cf4671c5cc62d</t>
  </si>
  <si>
    <t>/funding-round/8903a879d9acbeb90f58c63f5c594767</t>
  </si>
  <si>
    <t>/organization/ sociogramics</t>
  </si>
  <si>
    <t>/organization/sociogramics</t>
  </si>
  <si>
    <t>/funding-round/f48ff0efa2e466f97afd9a0ded942da1</t>
  </si>
  <si>
    <t>/Organization/Sociogramics</t>
  </si>
  <si>
    <t>Sociogramics</t>
  </si>
  <si>
    <t>http://www.sociogramics.com</t>
  </si>
  <si>
    <t>Enterprise Software|Financial Services</t>
  </si>
  <si>
    <t>/organization/ sociolla</t>
  </si>
  <si>
    <t>/ORGANIZATION/SOCIOLLA</t>
  </si>
  <si>
    <t>/funding-round/cd7d53e6c6181a871745afc947cfb13b</t>
  </si>
  <si>
    <t>/Organization/Sociolla</t>
  </si>
  <si>
    <t>Sociolla</t>
  </si>
  <si>
    <t>http://www.sociolla.com/</t>
  </si>
  <si>
    <t>Beauty|Cosmetics|E-Commerce|Lifestyle</t>
  </si>
  <si>
    <t>/organization/ sociologie-wines</t>
  </si>
  <si>
    <t>/organization/sociologie-wines</t>
  </si>
  <si>
    <t>/funding-round/4e6391b861809493a0045c7c7f54bb12</t>
  </si>
  <si>
    <t>/Organization/Sociologie-Wines</t>
  </si>
  <si>
    <t>Sociologie Wines</t>
  </si>
  <si>
    <t>http://sociologiewine.com/</t>
  </si>
  <si>
    <t>/organization/ sociosquare</t>
  </si>
  <si>
    <t>/ORGANIZATION/SOCIOSQUARE</t>
  </si>
  <si>
    <t>/funding-round/073c5a0f5435835b48d590ebd1befd2e</t>
  </si>
  <si>
    <t>/Organization/Sociosquare</t>
  </si>
  <si>
    <t>SocioSquare</t>
  </si>
  <si>
    <t>http://www.sociosquare.com/</t>
  </si>
  <si>
    <t>Search Marketing|SEO|Social Media</t>
  </si>
  <si>
    <t>/organization/ socital</t>
  </si>
  <si>
    <t>/organization/socital</t>
  </si>
  <si>
    <t>/funding-round/d217be8bffc8f0ab1a5f6c36c4a6aa89</t>
  </si>
  <si>
    <t>/Organization/Socital</t>
  </si>
  <si>
    <t>Socital</t>
  </si>
  <si>
    <t>http://www.socital.com</t>
  </si>
  <si>
    <t>/organization/ socitive</t>
  </si>
  <si>
    <t>/ORGANIZATION/SOCITIVE</t>
  </si>
  <si>
    <t>/funding-round/6f4ce20d50ff22e03209b4fba919507e</t>
  </si>
  <si>
    <t>/Organization/Socitive</t>
  </si>
  <si>
    <t>Socitive</t>
  </si>
  <si>
    <t>http://www.socitive.com</t>
  </si>
  <si>
    <t>/organization/ socius</t>
  </si>
  <si>
    <t>/organization/socius</t>
  </si>
  <si>
    <t>/funding-round/c662cf4dda3c04669cc6b37714d6166f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US</t>
  </si>
  <si>
    <t>/funding-round/d470d606f4a063342b97a9f1c9e04cb0</t>
  </si>
  <si>
    <t>/organization/ sock-monster-media</t>
  </si>
  <si>
    <t>/ORGANIZATION/SOCK-MONSTER-MEDIA</t>
  </si>
  <si>
    <t>/funding-round/c9dd98a27b6ee9e3d4604320cc51458f</t>
  </si>
  <si>
    <t>/Organization/Sock-Monster-Media</t>
  </si>
  <si>
    <t>Sock Monster Media</t>
  </si>
  <si>
    <t>http://www.sockmonstermedia.com/</t>
  </si>
  <si>
    <t>Apps|Entertainment|Games|Internet</t>
  </si>
  <si>
    <t>/organization/ socket-2</t>
  </si>
  <si>
    <t>/organization/socket-2</t>
  </si>
  <si>
    <t>/funding-round/21fa4c5d9ab06e35646f33e85d73f716</t>
  </si>
  <si>
    <t>/Organization/Socket-2</t>
  </si>
  <si>
    <t>Socket</t>
  </si>
  <si>
    <t>http://socket.co.jp/#Top</t>
  </si>
  <si>
    <t>/organization/ socket-mobile</t>
  </si>
  <si>
    <t>/ORGANIZATION/SOCKET-MOBILE</t>
  </si>
  <si>
    <t>/funding-round/24bff98b0eaf3a9443308a5acea94490</t>
  </si>
  <si>
    <t>/Organization/Socket-Mobile</t>
  </si>
  <si>
    <t>Socket Mobile</t>
  </si>
  <si>
    <t>http://www.socketmobile.com</t>
  </si>
  <si>
    <t>Consumer Electronics|Hardware|iOS|Mobile</t>
  </si>
  <si>
    <t>/organization/socket-mobile</t>
  </si>
  <si>
    <t>/funding-round/6f5762509af36e5f7bfefe7e95080d2f</t>
  </si>
  <si>
    <t>/funding-round/735f0fbeeff6b368c308041df70beb48</t>
  </si>
  <si>
    <t>/funding-round/9d7569c9aaaebc1ca7e6d9da4a66114d</t>
  </si>
  <si>
    <t>/organization/ sockeye-networks</t>
  </si>
  <si>
    <t>/ORGANIZATION/SOCKEYE-NETWORKS</t>
  </si>
  <si>
    <t>/funding-round/8bbd00bf757e5c8d7979f987a02a067d</t>
  </si>
  <si>
    <t>/Organization/Sockeye-Networks</t>
  </si>
  <si>
    <t>Sockeye Networks</t>
  </si>
  <si>
    <t>/organization/ socloz</t>
  </si>
  <si>
    <t>/organization/socloz</t>
  </si>
  <si>
    <t>/funding-round/a941600f4b82294ad730e3369d1c9b0a</t>
  </si>
  <si>
    <t>/Organization/Socloz</t>
  </si>
  <si>
    <t>SoCloz</t>
  </si>
  <si>
    <t>http://www.socloz.com/</t>
  </si>
  <si>
    <t>/organization/ socmetrics</t>
  </si>
  <si>
    <t>/ORGANIZATION/SOCMETRICS</t>
  </si>
  <si>
    <t>/funding-round/03ac2b26b7e8178e26a084ef6b836c19</t>
  </si>
  <si>
    <t>/Organization/Socmetrics</t>
  </si>
  <si>
    <t>SocMetrics</t>
  </si>
  <si>
    <t>http://www.socmetrics.com</t>
  </si>
  <si>
    <t>/organization/socmetrics</t>
  </si>
  <si>
    <t>/funding-round/d6c5ea0cc0b6b0dd83a8c3ac2e27c49e</t>
  </si>
  <si>
    <t>/organization/ sococo</t>
  </si>
  <si>
    <t>/ORGANIZATION/SOCOCO</t>
  </si>
  <si>
    <t>/funding-round/0d6dfe55784b6ed5b93ef84e3d17a459</t>
  </si>
  <si>
    <t>/Organization/Sococo</t>
  </si>
  <si>
    <t>Sococo</t>
  </si>
  <si>
    <t>http://www.sococo.com</t>
  </si>
  <si>
    <t>/organization/sococo</t>
  </si>
  <si>
    <t>/funding-round/0d903698473275d104938645f6b02729</t>
  </si>
  <si>
    <t>/funding-round/1379ecf2b8513f24f2f4c7eb9c1af90e</t>
  </si>
  <si>
    <t>/funding-round/166ceb0bc7d9724f8b02e1cf71e7c759</t>
  </si>
  <si>
    <t>/organization/ socogame</t>
  </si>
  <si>
    <t>/ORGANIZATION/SOCOGAME</t>
  </si>
  <si>
    <t>/funding-round/4e7fc03e742e8c6d07251f2772a3feea</t>
  </si>
  <si>
    <t>/Organization/Socogame</t>
  </si>
  <si>
    <t>Socogame</t>
  </si>
  <si>
    <t>http://www.socogame.com</t>
  </si>
  <si>
    <t>/organization/socogame</t>
  </si>
  <si>
    <t>/funding-round/601a6e1a71b132e98554e5f630a2bee0</t>
  </si>
  <si>
    <t>/funding-round/ec8e8b7a35d9d0abfab5a2ab88968bee</t>
  </si>
  <si>
    <t>/organization/ socore-energy</t>
  </si>
  <si>
    <t>/organization/socore-energy</t>
  </si>
  <si>
    <t>/funding-round/dec4b58144bfd7b045371ae51480c26f</t>
  </si>
  <si>
    <t>/Organization/Socore-Energy</t>
  </si>
  <si>
    <t>SoCore Energy</t>
  </si>
  <si>
    <t>http://www.socoreenergy.com</t>
  </si>
  <si>
    <t>/organization/ socotra</t>
  </si>
  <si>
    <t>/ORGANIZATION/SOCOTRA</t>
  </si>
  <si>
    <t>/funding-round/5eacd06a2bead2e93436cb5b839a73af</t>
  </si>
  <si>
    <t>/Organization/Socotra</t>
  </si>
  <si>
    <t>Socotra</t>
  </si>
  <si>
    <t>https://www.socotra.com</t>
  </si>
  <si>
    <t>Finance|Financial Services|SaaS</t>
  </si>
  <si>
    <t>/organization/ socowave</t>
  </si>
  <si>
    <t>/organization/socowave</t>
  </si>
  <si>
    <t>/funding-round/1c95fa10664ea7a57bbd2a0dc236b0ae</t>
  </si>
  <si>
    <t>/Organization/Socowave</t>
  </si>
  <si>
    <t>Socowave</t>
  </si>
  <si>
    <t>http://www.socowave.com</t>
  </si>
  <si>
    <t>Seafield</t>
  </si>
  <si>
    <t>/organization/ socrata</t>
  </si>
  <si>
    <t>/ORGANIZATION/SOCRATA</t>
  </si>
  <si>
    <t>/funding-round/8e01048c4dbb1e235bc27e78c265e13f</t>
  </si>
  <si>
    <t>/Organization/Socrata</t>
  </si>
  <si>
    <t>Socrata</t>
  </si>
  <si>
    <t>http://www.socrata.com</t>
  </si>
  <si>
    <t>Analytics|Cloud Computing|Enterprise Software|M2M</t>
  </si>
  <si>
    <t>/organization/socrata</t>
  </si>
  <si>
    <t>/funding-round/c99f95acb078599e5a5eb223120b1761</t>
  </si>
  <si>
    <t>/funding-round/dc1e52df27075a59933d5aa253354232</t>
  </si>
  <si>
    <t>/organization/ socrates-health-solutions</t>
  </si>
  <si>
    <t>/organization/socrates-health-solutions</t>
  </si>
  <si>
    <t>/funding-round/076ac62faae50fd0bb57ba22ad2bce92</t>
  </si>
  <si>
    <t>/Organization/Socrates-Health-Solutions</t>
  </si>
  <si>
    <t>Socrates Health Solutions</t>
  </si>
  <si>
    <t>http://socrateshealthsolutions.com</t>
  </si>
  <si>
    <t>/ORGANIZATION/SOCRATES-HEALTH-SOLUTIONS</t>
  </si>
  <si>
    <t>/funding-round/db9d8eb9a44ba9b09600ced205a50820</t>
  </si>
  <si>
    <t>/organization/ socratic</t>
  </si>
  <si>
    <t>/organization/socratic</t>
  </si>
  <si>
    <t>/funding-round/41c3c49e1781104e68b1b603523f6661</t>
  </si>
  <si>
    <t>/Organization/Socratic</t>
  </si>
  <si>
    <t>Socratic</t>
  </si>
  <si>
    <t>http://socratic.org</t>
  </si>
  <si>
    <t>/ORGANIZATION/SOCRATIC</t>
  </si>
  <si>
    <t>/funding-round/69f119210509f1f48dd25e873e4acddc</t>
  </si>
  <si>
    <t>/organization/ socratic-labs</t>
  </si>
  <si>
    <t>/organization/socratic-labs</t>
  </si>
  <si>
    <t>/funding-round/6ba8f0c4ca8f0cf448f2fee5b2ca0a32</t>
  </si>
  <si>
    <t>/Organization/Socratic-Labs</t>
  </si>
  <si>
    <t>Socratic Labs</t>
  </si>
  <si>
    <t>http://socraticlabs.com</t>
  </si>
  <si>
    <t>/ORGANIZATION/SOCRATIC-LABS</t>
  </si>
  <si>
    <t>/funding-round/ef8275ee9fe29e4facfb8755e14f8a31</t>
  </si>
  <si>
    <t>/organization/ socrative</t>
  </si>
  <si>
    <t>/organization/socrative</t>
  </si>
  <si>
    <t>/funding-round/84a10d4d141ea7a4a8ce32543a3c2b56</t>
  </si>
  <si>
    <t>/Organization/Socrative</t>
  </si>
  <si>
    <t>Socrative</t>
  </si>
  <si>
    <t>http://Socrative.com</t>
  </si>
  <si>
    <t>/organization/ socruise</t>
  </si>
  <si>
    <t>/ORGANIZATION/SOCRUISE</t>
  </si>
  <si>
    <t>/funding-round/84489f7e743b0492db213ae3be06ef40</t>
  </si>
  <si>
    <t>/Organization/Socruise</t>
  </si>
  <si>
    <t>Socruise</t>
  </si>
  <si>
    <t>http://www.socruise.com</t>
  </si>
  <si>
    <t>/organization/ socset</t>
  </si>
  <si>
    <t>/organization/socset</t>
  </si>
  <si>
    <t>/funding-round/5b837221b3527403153bf0a64c224a1f</t>
  </si>
  <si>
    <t>/Organization/Socset</t>
  </si>
  <si>
    <t>Socset.</t>
  </si>
  <si>
    <t>http://socset.com</t>
  </si>
  <si>
    <t>Analytics|Meeting Software|Social Media</t>
  </si>
  <si>
    <t>Baku-baladshary</t>
  </si>
  <si>
    <t>/organization/ socstock</t>
  </si>
  <si>
    <t>/ORGANIZATION/SOCSTOCK</t>
  </si>
  <si>
    <t>/funding-round/c4dc5cb76db868efe46cb8bb220b0f57</t>
  </si>
  <si>
    <t>/Organization/Socstock</t>
  </si>
  <si>
    <t>SocStock</t>
  </si>
  <si>
    <t>http://www.socstock.com</t>
  </si>
  <si>
    <t>/organization/ socure</t>
  </si>
  <si>
    <t>/organization/socure</t>
  </si>
  <si>
    <t>/funding-round/4e19ac69da005c10192061ba5a432fde</t>
  </si>
  <si>
    <t>/Organization/Socure</t>
  </si>
  <si>
    <t>Socure</t>
  </si>
  <si>
    <t>http://www.socure.com</t>
  </si>
  <si>
    <t>Machine Learning|Security|Social Media</t>
  </si>
  <si>
    <t>/ORGANIZATION/SOCURE</t>
  </si>
  <si>
    <t>/funding-round/76363ca858717c6fb7b3c5b7bca6dd22</t>
  </si>
  <si>
    <t>/funding-round/f02003b7fca156fe5273292cd6621cb2</t>
  </si>
  <si>
    <t>/organization/ sodahead</t>
  </si>
  <si>
    <t>/ORGANIZATION/SODAHEAD</t>
  </si>
  <si>
    <t>/funding-round/1b72b864bdfa13612a1920b99b4089b3</t>
  </si>
  <si>
    <t>/Organization/Sodahead</t>
  </si>
  <si>
    <t>SodaHead</t>
  </si>
  <si>
    <t>http://sodahead.com</t>
  </si>
  <si>
    <t>/organization/sodahead</t>
  </si>
  <si>
    <t>/funding-round/c103b78b6fb7deed8506d6b5c2e2a59e</t>
  </si>
  <si>
    <t>/funding-round/efa66b6d4abd4b5f8998785c175532db</t>
  </si>
  <si>
    <t>/organization/ sodastream</t>
  </si>
  <si>
    <t>/organization/sodastream</t>
  </si>
  <si>
    <t>/funding-round/a7fcc59807b0e56bc600a7ddea7b01cd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 sodbuster</t>
  </si>
  <si>
    <t>/ORGANIZATION/SODBUSTER</t>
  </si>
  <si>
    <t>/funding-round/0842a9d68f5a3ed422f94db47c32a7a5</t>
  </si>
  <si>
    <t>/Organization/Sodbuster</t>
  </si>
  <si>
    <t>Sodbuster</t>
  </si>
  <si>
    <t>/organization/ sodraft</t>
  </si>
  <si>
    <t>/organization/sodraft</t>
  </si>
  <si>
    <t>/funding-round/21027510fc65e2c2b519f3fe931bd5fa</t>
  </si>
  <si>
    <t>/Organization/Sodraft</t>
  </si>
  <si>
    <t>Sodraft</t>
  </si>
  <si>
    <t>http://www.sodraft.com</t>
  </si>
  <si>
    <t>Fantasy Sports|Networking|Social Media|Sports</t>
  </si>
  <si>
    <t>/ORGANIZATION/SODRAFT</t>
  </si>
  <si>
    <t>/funding-round/35b49a81fcc12b38eda4f15d12bbd0d4</t>
  </si>
  <si>
    <t>/funding-round/a4372b46c1926c47eb97f7090f7824e1</t>
  </si>
  <si>
    <t>/organization/ soevolved</t>
  </si>
  <si>
    <t>/ORGANIZATION/SOEVOLVED</t>
  </si>
  <si>
    <t>/funding-round/b239a36559e5a6c1d802dcad2ed5fbd6</t>
  </si>
  <si>
    <t>/Organization/Soevolved</t>
  </si>
  <si>
    <t>Soevolved</t>
  </si>
  <si>
    <t>http://soevolved.com</t>
  </si>
  <si>
    <t>Charity|Mobile|Social Media</t>
  </si>
  <si>
    <t>/organization/ sof-studios</t>
  </si>
  <si>
    <t>/organization/sof-studios</t>
  </si>
  <si>
    <t>/funding-round/c99956097a7d7fd141a38eeb9837b6cb</t>
  </si>
  <si>
    <t>/Organization/Sof-Studios</t>
  </si>
  <si>
    <t>SOF Studios</t>
  </si>
  <si>
    <t>http://www.SOFstudios.com</t>
  </si>
  <si>
    <t>/organization/ sofa-labs</t>
  </si>
  <si>
    <t>/ORGANIZATION/SOFA-LABS</t>
  </si>
  <si>
    <t>/funding-round/4362838aebb53664fc0269d1c0d4e5d8</t>
  </si>
  <si>
    <t>/Organization/Sofa-Labs</t>
  </si>
  <si>
    <t>Sofa Labs</t>
  </si>
  <si>
    <t>http://thread.com</t>
  </si>
  <si>
    <t>/organization/sofa-labs</t>
  </si>
  <si>
    <t>/funding-round/d3072f41cac378f5fbb3e938e2ea8f61</t>
  </si>
  <si>
    <t>/organization/ sofar-sounds</t>
  </si>
  <si>
    <t>/ORGANIZATION/SOFAR-SOUNDS</t>
  </si>
  <si>
    <t>/funding-round/84c7eb11f4e1ded07d1e0a0f0e2f773d</t>
  </si>
  <si>
    <t>/Organization/Sofar-Sounds</t>
  </si>
  <si>
    <t>Sofar Sounds</t>
  </si>
  <si>
    <t>http://www.sofarsounds.com/</t>
  </si>
  <si>
    <t>/organization/ sofatronic</t>
  </si>
  <si>
    <t>/organization/sofatronic</t>
  </si>
  <si>
    <t>/funding-round/adb51021529dbf673eac148ba1b6f26e</t>
  </si>
  <si>
    <t>/Organization/Sofatronic</t>
  </si>
  <si>
    <t>sofatronic</t>
  </si>
  <si>
    <t>http://www.sofatronic.com</t>
  </si>
  <si>
    <t>Entertainment|Hardware + Software|Television</t>
  </si>
  <si>
    <t>/organization/ sofatutor</t>
  </si>
  <si>
    <t>/ORGANIZATION/SOFATUTOR</t>
  </si>
  <si>
    <t>/funding-round/2a8617d84a997cb417bbb90148a9dbef</t>
  </si>
  <si>
    <t>/Organization/Sofatutor</t>
  </si>
  <si>
    <t>sofatutor</t>
  </si>
  <si>
    <t>http://www.sofatutor.com/</t>
  </si>
  <si>
    <t>Crowdsourcing|Education|Tutoring|Video</t>
  </si>
  <si>
    <t>/organization/sofatutor</t>
  </si>
  <si>
    <t>/funding-round/4661ab090aaf958e3fd5b03f5fdaacaf</t>
  </si>
  <si>
    <t>/funding-round/ca101c8aefab6e17d9312ef965c52082</t>
  </si>
  <si>
    <t>/organization/ sofea</t>
  </si>
  <si>
    <t>/organization/sofea</t>
  </si>
  <si>
    <t>/funding-round/8a518d6b4d0097fa33202af337275a7c</t>
  </si>
  <si>
    <t>/Organization/Sofea</t>
  </si>
  <si>
    <t>Sofea</t>
  </si>
  <si>
    <t>/organization/ sofgenie</t>
  </si>
  <si>
    <t>/ORGANIZATION/SOFGENIE</t>
  </si>
  <si>
    <t>/funding-round/41a43ff3abf7c86669a3c31a525496fe</t>
  </si>
  <si>
    <t>/Organization/Sofgenie</t>
  </si>
  <si>
    <t>SofGenie</t>
  </si>
  <si>
    <t>Advertising Networks|Communications Infrastructure|Promotional</t>
  </si>
  <si>
    <t>/organization/ sofia-2</t>
  </si>
  <si>
    <t>/organization/sofia-2</t>
  </si>
  <si>
    <t>/funding-round/bccf8bd3d3d25e5e15817d0bad1e696f</t>
  </si>
  <si>
    <t>/Organization/Sofia-2</t>
  </si>
  <si>
    <t>SOFIA</t>
  </si>
  <si>
    <t>http://www.edouard-siregar-biho.squarespace.com/</t>
  </si>
  <si>
    <t>Artificial Intelligence|Corporate Training|Education</t>
  </si>
  <si>
    <t>/organization/ sofie-biosciences</t>
  </si>
  <si>
    <t>/ORGANIZATION/SOFIE-BIOSCIENCES</t>
  </si>
  <si>
    <t>/funding-round/73d548b6c1dcd0262011d03013350ff7</t>
  </si>
  <si>
    <t>/Organization/Sofie-Biosciences</t>
  </si>
  <si>
    <t>Sofie Biosciences</t>
  </si>
  <si>
    <t>http://www.sofiebio.com</t>
  </si>
  <si>
    <t>/organization/sofie-biosciences</t>
  </si>
  <si>
    <t>/funding-round/de007be171028c763a54e7f5b72c2c9c</t>
  </si>
  <si>
    <t>/funding-round/f849cf19045cb3edcef5fadbab4997e2</t>
  </si>
  <si>
    <t>/organization/ sofits-me</t>
  </si>
  <si>
    <t>/organization/sofits-me</t>
  </si>
  <si>
    <t>/funding-round/880a3ae90d68262d0cd135ba168efd05</t>
  </si>
  <si>
    <t>/Organization/Sofits-Me</t>
  </si>
  <si>
    <t>SoFits.Me</t>
  </si>
  <si>
    <t>http://sofits.me</t>
  </si>
  <si>
    <t>Consulting|Fashion|Lifestyle|Online Shopping|Shopping</t>
  </si>
  <si>
    <t>/organization/ sofive</t>
  </si>
  <si>
    <t>/ORGANIZATION/SOFIVE</t>
  </si>
  <si>
    <t>/funding-round/17d74ca03ef99516ce0ed44e77574e2c</t>
  </si>
  <si>
    <t>/Organization/Sofive</t>
  </si>
  <si>
    <t>Sofive</t>
  </si>
  <si>
    <t>https://www.sofive.com/</t>
  </si>
  <si>
    <t>Active Lifestyle|Soccer|Sports</t>
  </si>
  <si>
    <t>/organization/ soflow</t>
  </si>
  <si>
    <t>/organization/soflow</t>
  </si>
  <si>
    <t>/funding-round/2abb7722adc5d2871e612e70d203fe29</t>
  </si>
  <si>
    <t>/Organization/Soflow</t>
  </si>
  <si>
    <t>Soflow</t>
  </si>
  <si>
    <t>/organization/ sofly</t>
  </si>
  <si>
    <t>/ORGANIZATION/SOFLY</t>
  </si>
  <si>
    <t>/funding-round/9ef0c217511a96befdeb051f166ac2db</t>
  </si>
  <si>
    <t>/Organization/Sofly</t>
  </si>
  <si>
    <t>SoFly</t>
  </si>
  <si>
    <t>http://www.sofly.tv/</t>
  </si>
  <si>
    <t>Media|Software|Television</t>
  </si>
  <si>
    <t>/organization/sofly</t>
  </si>
  <si>
    <t>/funding-round/da319cc32206ed1af761ca68c36c1f4f</t>
  </si>
  <si>
    <t>/organization/ soft-health-technologies</t>
  </si>
  <si>
    <t>/ORGANIZATION/SOFT-HEALTH-TECHNOLOGIES</t>
  </si>
  <si>
    <t>/funding-round/9fe03de692517df102f1e8d56b7ba3f2</t>
  </si>
  <si>
    <t>/Organization/Soft-Health-Technologies</t>
  </si>
  <si>
    <t>Soft Health Technologies</t>
  </si>
  <si>
    <t>http://softhealthtech.com</t>
  </si>
  <si>
    <t>/organization/soft-health-technologies</t>
  </si>
  <si>
    <t>/funding-round/e35239b8c28688f0ff7f77ffde85244b</t>
  </si>
  <si>
    <t>/organization/ soft-machines</t>
  </si>
  <si>
    <t>/ORGANIZATION/SOFT-MACHINES</t>
  </si>
  <si>
    <t>/funding-round/128e56d3e084cbce2f81ba741911e7bf</t>
  </si>
  <si>
    <t>/Organization/Soft-Machines</t>
  </si>
  <si>
    <t>Soft Machines</t>
  </si>
  <si>
    <t>http://smachines.com</t>
  </si>
  <si>
    <t>/organization/soft-machines</t>
  </si>
  <si>
    <t>/funding-round/54629738ea9c451acbbf9536aa18836d</t>
  </si>
  <si>
    <t>/funding-round/5703f3d08ffff78d770d83cf0b00d983</t>
  </si>
  <si>
    <t>/funding-round/6354c476fccba3402c33c88118f69180</t>
  </si>
  <si>
    <t>/funding-round/b5e299d6717604a9c5eeb707b1a26f89</t>
  </si>
  <si>
    <t>/funding-round/d4bc990f139a18c742a3b330bfe066e2</t>
  </si>
  <si>
    <t>/organization/ soft-science</t>
  </si>
  <si>
    <t>/ORGANIZATION/SOFT-SCIENCE</t>
  </si>
  <si>
    <t>/funding-round/5dea4307d79c6dee97004c031048800b</t>
  </si>
  <si>
    <t>/Organization/Soft-Science</t>
  </si>
  <si>
    <t>Soft Science</t>
  </si>
  <si>
    <t>http://www.levelast.com/</t>
  </si>
  <si>
    <t>Design|Manufacturing|Shoes</t>
  </si>
  <si>
    <t>/organization/soft-science</t>
  </si>
  <si>
    <t>/funding-round/bd8690acc3075d9c0bd79955d95b5395</t>
  </si>
  <si>
    <t>/organization/ soft-tissue-regeneration</t>
  </si>
  <si>
    <t>/ORGANIZATION/SOFT-TISSUE-REGENERATION</t>
  </si>
  <si>
    <t>/funding-round/3d35ecfb06b8e2bfcc1374f8f233d562</t>
  </si>
  <si>
    <t>/Organization/Soft-Tissue-Regeneration</t>
  </si>
  <si>
    <t>Soft Tissue Regeneration</t>
  </si>
  <si>
    <t>http://softtissueregeneration.com</t>
  </si>
  <si>
    <t>/organization/soft-tissue-regeneration</t>
  </si>
  <si>
    <t>/funding-round/3f3421177b14f44232531028a075f908</t>
  </si>
  <si>
    <t>/funding-round/89fa1186cb65d62db884e23aef8cb123</t>
  </si>
  <si>
    <t>/funding-round/9da2c93058afd62b8a7cc56a547cb78b</t>
  </si>
  <si>
    <t>/funding-round/b6c998b64f98bc57ea316925373a3a6c</t>
  </si>
  <si>
    <t>/organization/ softart</t>
  </si>
  <si>
    <t>/organization/softart</t>
  </si>
  <si>
    <t>/funding-round/2b39868e17ef7cbf98b5a9557222a6fa</t>
  </si>
  <si>
    <t>/Organization/Softart</t>
  </si>
  <si>
    <t>SoftArt</t>
  </si>
  <si>
    <t>http://www.dailynewpost.com</t>
  </si>
  <si>
    <t>Real Time|Software</t>
  </si>
  <si>
    <t>/organization/ softbank-robotics</t>
  </si>
  <si>
    <t>/ORGANIZATION/SOFTBANK-ROBOTICS</t>
  </si>
  <si>
    <t>/funding-round/8f4946b7a20523940ca1305c31a3a92d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 softdesk</t>
  </si>
  <si>
    <t>/organization/softdesk</t>
  </si>
  <si>
    <t>/funding-round/ebcd350ff109c3057f7d90166d76dbec</t>
  </si>
  <si>
    <t>/Organization/Softdesk</t>
  </si>
  <si>
    <t>Softdesk</t>
  </si>
  <si>
    <t>Henniker</t>
  </si>
  <si>
    <t>/organization/ softec-internet</t>
  </si>
  <si>
    <t>/ORGANIZATION/SOFTEC-INTERNET</t>
  </si>
  <si>
    <t>/funding-round/0d5f8af3c4d615bf0a24b1873b03ff8e</t>
  </si>
  <si>
    <t>/Organization/Softec-Internet</t>
  </si>
  <si>
    <t>Softec Internet</t>
  </si>
  <si>
    <t>http://www.softec-internet.com</t>
  </si>
  <si>
    <t>/organization/ softech</t>
  </si>
  <si>
    <t>/organization/softech</t>
  </si>
  <si>
    <t>/funding-round/0ce74a693bb044dcd3af3f2bcbf13ac3</t>
  </si>
  <si>
    <t>/Organization/Softech</t>
  </si>
  <si>
    <t>SofTech</t>
  </si>
  <si>
    <t>http://www.softech.com</t>
  </si>
  <si>
    <t>/ORGANIZATION/SOFTECH</t>
  </si>
  <si>
    <t>/funding-round/48490f581508d00cd65a7bbcc55ac509</t>
  </si>
  <si>
    <t>/funding-round/ddaea73fb928b3844454e5557ae714cf</t>
  </si>
  <si>
    <t>/organization/ softfront-inc</t>
  </si>
  <si>
    <t>/ORGANIZATION/SOFTFRONT-INC</t>
  </si>
  <si>
    <t>/funding-round/827fe31a1bb2d9ef66e55d037c2c962d</t>
  </si>
  <si>
    <t>/Organization/Softfront-Inc</t>
  </si>
  <si>
    <t>Softfront</t>
  </si>
  <si>
    <t>http://softfront.co.jp</t>
  </si>
  <si>
    <t>/organization/ softgames</t>
  </si>
  <si>
    <t>/organization/softgames</t>
  </si>
  <si>
    <t>/funding-round/2b09542bc44ee40754395d88a322499c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 softgarden</t>
  </si>
  <si>
    <t>/ORGANIZATION/SOFTGARDEN</t>
  </si>
  <si>
    <t>/funding-round/7d823f254c9c2e34cc48d418dcbe211c</t>
  </si>
  <si>
    <t>/Organization/Softgarden</t>
  </si>
  <si>
    <t>softgarden</t>
  </si>
  <si>
    <t>http://www.softgardenhq.com</t>
  </si>
  <si>
    <t>/organization/ softgate-systems</t>
  </si>
  <si>
    <t>/organization/softgate-systems</t>
  </si>
  <si>
    <t>/funding-round/f19d6a9f89263c4d1800d44c44b00262</t>
  </si>
  <si>
    <t>/Organization/Softgate-Systems</t>
  </si>
  <si>
    <t>Softgate Systems</t>
  </si>
  <si>
    <t>/organization/ softgenetics</t>
  </si>
  <si>
    <t>/ORGANIZATION/SOFTGENETICS</t>
  </si>
  <si>
    <t>/funding-round/0fcd92a7b3358369e3f0494eb1fbb8e8</t>
  </si>
  <si>
    <t>/Organization/Softgenetics</t>
  </si>
  <si>
    <t>SoftGenetics</t>
  </si>
  <si>
    <t>/organization/ softheon</t>
  </si>
  <si>
    <t>/organization/softheon</t>
  </si>
  <si>
    <t>/funding-round/359785dd3f7c05e1e53661962096e290</t>
  </si>
  <si>
    <t>/Organization/Softheon</t>
  </si>
  <si>
    <t>Softheon</t>
  </si>
  <si>
    <t>http://softheon.com</t>
  </si>
  <si>
    <t>/organization/ softlanding-labs</t>
  </si>
  <si>
    <t>/ORGANIZATION/SOFTLANDING-LABS</t>
  </si>
  <si>
    <t>/funding-round/c6891d99f011539cb37fea2b3f4275c6</t>
  </si>
  <si>
    <t>/Organization/Softlanding-Labs</t>
  </si>
  <si>
    <t>Softlanding Labs</t>
  </si>
  <si>
    <t>http://softlandinglabs2.com/index.php</t>
  </si>
  <si>
    <t>/organization/ softlation</t>
  </si>
  <si>
    <t>/organization/softlation</t>
  </si>
  <si>
    <t>/funding-round/1856b897e57905bb86315a5835ff84a4</t>
  </si>
  <si>
    <t>/Organization/Softlation</t>
  </si>
  <si>
    <t>Softlation</t>
  </si>
  <si>
    <t>http://softlation.com/</t>
  </si>
  <si>
    <t>Mobile|SaaS|Services|Software|Translation</t>
  </si>
  <si>
    <t>/organization/ softlayer</t>
  </si>
  <si>
    <t>/ORGANIZATION/SOFTLAYER</t>
  </si>
  <si>
    <t>/funding-round/28942c51b9501dfe2fb3f7c3af259a10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layer</t>
  </si>
  <si>
    <t>/funding-round/4896002182587adbc9b38f148429c001</t>
  </si>
  <si>
    <t>/organization/ softnas</t>
  </si>
  <si>
    <t>/ORGANIZATION/SOFTNAS</t>
  </si>
  <si>
    <t>/funding-round/0b3ec16e89e91f6a05a626948cbfb089</t>
  </si>
  <si>
    <t>/Organization/Softnas</t>
  </si>
  <si>
    <t>SoftNAS</t>
  </si>
  <si>
    <t>http://softnas.com</t>
  </si>
  <si>
    <t>Cloud Data Services|Cloud Infrastructure|Enterprise Software|Software|Storage</t>
  </si>
  <si>
    <t>/organization/softnas</t>
  </si>
  <si>
    <t>/funding-round/1a0545cfb99594fe0a26a75cdaa130f0</t>
  </si>
  <si>
    <t>/organization/ softnet-systems-inc</t>
  </si>
  <si>
    <t>/ORGANIZATION/SOFTNET-SYSTEMS-INC</t>
  </si>
  <si>
    <t>/funding-round/a62ded5e542a0637ddb280cc2146ae72</t>
  </si>
  <si>
    <t>/Organization/Softnet-Systems-Inc</t>
  </si>
  <si>
    <t>SoftNet Systems</t>
  </si>
  <si>
    <t>http://www.softnetsystems.com</t>
  </si>
  <si>
    <t>/organization/ softocoupon</t>
  </si>
  <si>
    <t>/organization/softocoupon</t>
  </si>
  <si>
    <t>/funding-round/cf0df761d09682bd25a33c3832c5a2c5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 softonnet</t>
  </si>
  <si>
    <t>/ORGANIZATION/SOFTONNET</t>
  </si>
  <si>
    <t>/funding-round/ce64df4ca8a26fd9c45c5ac77c35f426</t>
  </si>
  <si>
    <t>/Organization/Softonnet</t>
  </si>
  <si>
    <t>SOFTonNET</t>
  </si>
  <si>
    <t>http://www.softonnet.com/</t>
  </si>
  <si>
    <t>/organization/ softpay-mobile</t>
  </si>
  <si>
    <t>/organization/softpay-mobile</t>
  </si>
  <si>
    <t>/funding-round/b10822ad167be0b2e05d6dfe2385df88</t>
  </si>
  <si>
    <t>/Organization/Softpay-Mobile</t>
  </si>
  <si>
    <t>SoftPay Mobile</t>
  </si>
  <si>
    <t>http://www.softpay.mobi/</t>
  </si>
  <si>
    <t>Mobile|Payments|Services</t>
  </si>
  <si>
    <t>/organization/ softricity</t>
  </si>
  <si>
    <t>/ORGANIZATION/SOFTRICITY</t>
  </si>
  <si>
    <t>/funding-round/d25135f02fc6582912ca3d28b0f4349a</t>
  </si>
  <si>
    <t>/Organization/Softricity</t>
  </si>
  <si>
    <t>Softricity</t>
  </si>
  <si>
    <t>/organization/softricity</t>
  </si>
  <si>
    <t>/funding-round/e18fdfc80958eedba1814a7ac299da86</t>
  </si>
  <si>
    <t>/organization/ softrun</t>
  </si>
  <si>
    <t>/ORGANIZATION/SOFTRUN</t>
  </si>
  <si>
    <t>/funding-round/e465e5a7eee349e8ed1250fde59ad5a4</t>
  </si>
  <si>
    <t>17-04-2005</t>
  </si>
  <si>
    <t>/Organization/Softrun</t>
  </si>
  <si>
    <t>SoftRun</t>
  </si>
  <si>
    <t>http://softrun.com/en</t>
  </si>
  <si>
    <t>/organization/ softscope-medical-technologies</t>
  </si>
  <si>
    <t>/organization/softscope-medical-technologies</t>
  </si>
  <si>
    <t>/funding-round/b12a7d79773017e1fa6c5a409dd930f7</t>
  </si>
  <si>
    <t>/Organization/Softscope-Medical-Technologies</t>
  </si>
  <si>
    <t>Softscope Medical Technologies</t>
  </si>
  <si>
    <t>http://www.softscopemed.com/</t>
  </si>
  <si>
    <t>/organization/ softswitching-technologies</t>
  </si>
  <si>
    <t>/ORGANIZATION/SOFTSWITCHING-TECHNOLOGIES</t>
  </si>
  <si>
    <t>/funding-round/63fa36120fe5f313790ca430ad056f1c</t>
  </si>
  <si>
    <t>/Organization/Softswitching-Technologies</t>
  </si>
  <si>
    <t>SoftSwitching Technologies</t>
  </si>
  <si>
    <t>http://www.softswitch.com</t>
  </si>
  <si>
    <t>/organization/softswitching-technologies</t>
  </si>
  <si>
    <t>/funding-round/7fe6475ac1680ee116fbbc493a7b9d88</t>
  </si>
  <si>
    <t>20-03-2002</t>
  </si>
  <si>
    <t>/organization/ softsyl-technologies</t>
  </si>
  <si>
    <t>/ORGANIZATION/SOFTSYL-TECHNOLOGIES</t>
  </si>
  <si>
    <t>/funding-round/182e64c6bcb7b42c7bc4cbed69111960</t>
  </si>
  <si>
    <t>/Organization/Softsyl-Technologies</t>
  </si>
  <si>
    <t>SoftSyl Technologies</t>
  </si>
  <si>
    <t>http://www.softsyl.com/</t>
  </si>
  <si>
    <t>/organization/ softtech-engineers</t>
  </si>
  <si>
    <t>/organization/softtech-engineers</t>
  </si>
  <si>
    <t>/funding-round/4d7c017b4e64dcba392a43d005516391</t>
  </si>
  <si>
    <t>/Organization/Softtech-Engineers</t>
  </si>
  <si>
    <t>SoftTech Engineers</t>
  </si>
  <si>
    <t>http://softtech-engr.com</t>
  </si>
  <si>
    <t>/organization/ softvianet</t>
  </si>
  <si>
    <t>/ORGANIZATION/SOFTVIANET</t>
  </si>
  <si>
    <t>/funding-round/8d03afcff42d39e9393896c7480519fe</t>
  </si>
  <si>
    <t>/Organization/Softvianet</t>
  </si>
  <si>
    <t>SoftViaNet</t>
  </si>
  <si>
    <t>http://www.softbynet.com</t>
  </si>
  <si>
    <t>/organization/ software-2000</t>
  </si>
  <si>
    <t>/organization/software-2000</t>
  </si>
  <si>
    <t>/funding-round/84d3eac88589e6e3307910e42c474d57</t>
  </si>
  <si>
    <t>18-04-1990</t>
  </si>
  <si>
    <t>/Organization/Software-2000</t>
  </si>
  <si>
    <t>Software 2000</t>
  </si>
  <si>
    <t>/organization/ software-artistry</t>
  </si>
  <si>
    <t>/ORGANIZATION/SOFTWARE-ARTISTRY</t>
  </si>
  <si>
    <t>/funding-round/b63d544d103ead871fe14efe31599290</t>
  </si>
  <si>
    <t>15-11-1994</t>
  </si>
  <si>
    <t>/Organization/Software-Artistry</t>
  </si>
  <si>
    <t>Software Artistry</t>
  </si>
  <si>
    <t>Mechanical Solutions|Security|Software|Tracking</t>
  </si>
  <si>
    <t>/organization/ software-com-2</t>
  </si>
  <si>
    <t>/organization/software-com-2</t>
  </si>
  <si>
    <t>/funding-round/fa64223519a6089ded1eb2b1afc47f38</t>
  </si>
  <si>
    <t>/Organization/Software-Com-2</t>
  </si>
  <si>
    <t>Software.com</t>
  </si>
  <si>
    <t>http://software.com/</t>
  </si>
  <si>
    <t>/organization/ software-spectrum-corporation</t>
  </si>
  <si>
    <t>/ORGANIZATION/SOFTWARE-SPECTRUM-CORPORATION</t>
  </si>
  <si>
    <t>/funding-round/968812b5fa03ad56d306961534a72b61</t>
  </si>
  <si>
    <t>/Organization/Software-Spectrum-Corporation</t>
  </si>
  <si>
    <t>Software Spectrum Corporation</t>
  </si>
  <si>
    <t>Garland</t>
  </si>
  <si>
    <t>/organization/ software-technology</t>
  </si>
  <si>
    <t>/organization/software-technology</t>
  </si>
  <si>
    <t>/funding-round/dab50b5b5dc913da030b9a5ae1bd3f6c</t>
  </si>
  <si>
    <t>/Organization/Software-Technology</t>
  </si>
  <si>
    <t>Chalkable, Inc (fka Software Technology)</t>
  </si>
  <si>
    <t>Consulting|K-12 Education|Technology</t>
  </si>
  <si>
    <t>/organization/ softwarecellularnetwork</t>
  </si>
  <si>
    <t>/ORGANIZATION/SOFTWARECELLULARNETWORK</t>
  </si>
  <si>
    <t>/funding-round/2082792d1ad3f57a5ac36b4d6409422c</t>
  </si>
  <si>
    <t>/Organization/Softwarecellularnetwork</t>
  </si>
  <si>
    <t>Software Cellular Network</t>
  </si>
  <si>
    <t>http://www.scn.com</t>
  </si>
  <si>
    <t>/organization/softwarecellularnetwork</t>
  </si>
  <si>
    <t>/funding-round/55e82e61604e1e2f0d9ca8fb7d4c793c</t>
  </si>
  <si>
    <t>/organization/ softwareone</t>
  </si>
  <si>
    <t>/ORGANIZATION/SOFTWAREONE</t>
  </si>
  <si>
    <t>/funding-round/4c410b7b3cb5882bb68f4a9d31b7af49</t>
  </si>
  <si>
    <t>/Organization/Softwareone</t>
  </si>
  <si>
    <t>SoftwareONE</t>
  </si>
  <si>
    <t>Stans</t>
  </si>
  <si>
    <t>/organization/ softway</t>
  </si>
  <si>
    <t>/organization/softway</t>
  </si>
  <si>
    <t>/funding-round/3b88c80c8da3a139075e3b922bf8497e</t>
  </si>
  <si>
    <t>/Organization/Softway</t>
  </si>
  <si>
    <t>Softway</t>
  </si>
  <si>
    <t>http://www.softwaysa.com</t>
  </si>
  <si>
    <t>/organization/ softwear-automation</t>
  </si>
  <si>
    <t>/ORGANIZATION/SOFTWEAR-AUTOMATION</t>
  </si>
  <si>
    <t>/funding-round/9309894f722f8ce4d65d8b18f0831e57</t>
  </si>
  <si>
    <t>/Organization/Softwear-Automation</t>
  </si>
  <si>
    <t>SoftWear Automation</t>
  </si>
  <si>
    <t>http://softwearautomation.com</t>
  </si>
  <si>
    <t>Automated Kiosk|Automotive|Innovation Management</t>
  </si>
  <si>
    <t>/organization/ softwriters-holdings</t>
  </si>
  <si>
    <t>/organization/softwriters-holdings</t>
  </si>
  <si>
    <t>/funding-round/bfeed7697115b43a619812bce1c778f2</t>
  </si>
  <si>
    <t>/Organization/Softwriters-Holdings</t>
  </si>
  <si>
    <t>SoftWriters Holdings</t>
  </si>
  <si>
    <t>http://softwriters.com</t>
  </si>
  <si>
    <t>Allison Park</t>
  </si>
  <si>
    <t>/organization/ sogaeyo</t>
  </si>
  <si>
    <t>/ORGANIZATION/SOGAEYO</t>
  </si>
  <si>
    <t>/funding-round/2800f788dc95e2d5436fa3f311823031</t>
  </si>
  <si>
    <t>/Organization/Sogaeyo</t>
  </si>
  <si>
    <t>SOGAEYO</t>
  </si>
  <si>
    <t>http://www.sogaeyo.com</t>
  </si>
  <si>
    <t>/organization/ sogou</t>
  </si>
  <si>
    <t>/organization/sogou</t>
  </si>
  <si>
    <t>/funding-round/06d45050f307c81c3c654e21dcd0f958</t>
  </si>
  <si>
    <t>/Organization/Sogou</t>
  </si>
  <si>
    <t>Sogou</t>
  </si>
  <si>
    <t>http://sogou.com</t>
  </si>
  <si>
    <t>Information Services|Information Technology|Search|Web Browsers</t>
  </si>
  <si>
    <t>/organization/ sogware</t>
  </si>
  <si>
    <t>/ORGANIZATION/SOGWARE</t>
  </si>
  <si>
    <t>/funding-round/6aa3da438272509bc159f75677cc3c30</t>
  </si>
  <si>
    <t>/Organization/Sogware</t>
  </si>
  <si>
    <t>Sogware</t>
  </si>
  <si>
    <t>http://www.sogware.kr/</t>
  </si>
  <si>
    <t>/organization/ soha-systems</t>
  </si>
  <si>
    <t>/organization/soha-systems</t>
  </si>
  <si>
    <t>/funding-round/f6edef2ce1e03535c74cfd55761cbd85</t>
  </si>
  <si>
    <t>/Organization/Soha-Systems</t>
  </si>
  <si>
    <t>SOHA SYSTEMS</t>
  </si>
  <si>
    <t>http://soha.io</t>
  </si>
  <si>
    <t>/organization/ sohalo</t>
  </si>
  <si>
    <t>/ORGANIZATION/SOHALO</t>
  </si>
  <si>
    <t>/funding-round/63e5c820c7128c31e99ac5f1126b7096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lo</t>
  </si>
  <si>
    <t>/funding-round/681671fa4413710b821b2127d47f1f57</t>
  </si>
  <si>
    <t>/funding-round/68a48341bf82be18f46ca9ba4a536650</t>
  </si>
  <si>
    <t>/organization/ sohan-lal-commodity-management</t>
  </si>
  <si>
    <t>/organization/sohan-lal-commodity-management</t>
  </si>
  <si>
    <t>/funding-round/52c9f106f6e5136a894b94d848982617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 sohm</t>
  </si>
  <si>
    <t>/ORGANIZATION/SOHM</t>
  </si>
  <si>
    <t>/funding-round/c075d0a3ed99e3e2c4f57682a82114ff</t>
  </si>
  <si>
    <t>/Organization/Sohm</t>
  </si>
  <si>
    <t>SOHM</t>
  </si>
  <si>
    <t>http://sohm.com</t>
  </si>
  <si>
    <t>/organization/ sohonet</t>
  </si>
  <si>
    <t>/organization/sohonet</t>
  </si>
  <si>
    <t>/funding-round/1a77ea9699843018336cbdacbbcb9177</t>
  </si>
  <si>
    <t>/Organization/Sohonet</t>
  </si>
  <si>
    <t>Sohonet</t>
  </si>
  <si>
    <t>http://www.sohonet.com/</t>
  </si>
  <si>
    <t>/organization/ sohu</t>
  </si>
  <si>
    <t>/ORGANIZATION/SOHU</t>
  </si>
  <si>
    <t>/funding-round/01eb53336725112fcf15ed249215519e</t>
  </si>
  <si>
    <t>/Organization/Sohu</t>
  </si>
  <si>
    <t>Sohu.com</t>
  </si>
  <si>
    <t>http://www.sohu.com</t>
  </si>
  <si>
    <t>/organization/sohu</t>
  </si>
  <si>
    <t>/funding-round/a317441067d60e51e824a8997afbd3d2</t>
  </si>
  <si>
    <t>/organization/ soicos</t>
  </si>
  <si>
    <t>/ORGANIZATION/SOICOS</t>
  </si>
  <si>
    <t>/funding-round/fde590ae1a2c8084f9f79a13577acfae</t>
  </si>
  <si>
    <t>/Organization/Soicos</t>
  </si>
  <si>
    <t>Soicos</t>
  </si>
  <si>
    <t>http://www.soicos.com</t>
  </si>
  <si>
    <t>Accounting|Advertising|Lead Generation</t>
  </si>
  <si>
    <t>San Isidro</t>
  </si>
  <si>
    <t>/organization/ sojeans</t>
  </si>
  <si>
    <t>/organization/sojeans</t>
  </si>
  <si>
    <t>/funding-round/506ed0543ba44d0068a82ae42f19fe57</t>
  </si>
  <si>
    <t>/Organization/Sojeans</t>
  </si>
  <si>
    <t>Sojeans</t>
  </si>
  <si>
    <t>http://www.sojeans.com/</t>
  </si>
  <si>
    <t>/organization/ sojern</t>
  </si>
  <si>
    <t>/ORGANIZATION/SOJERN</t>
  </si>
  <si>
    <t>/funding-round/2906eef99ba9a424e77200c6d6e18a46</t>
  </si>
  <si>
    <t>/Organization/Sojern</t>
  </si>
  <si>
    <t>Sojern</t>
  </si>
  <si>
    <t>http://sojern.com</t>
  </si>
  <si>
    <t>Advertising Platforms|Travel</t>
  </si>
  <si>
    <t>/organization/sojern</t>
  </si>
  <si>
    <t>/funding-round/34be67084e6252082b2b89fd0f6fbd79</t>
  </si>
  <si>
    <t>/funding-round/6e370964e38052eb48ae762a46943e05</t>
  </si>
  <si>
    <t>/funding-round/897e2b8b2735b0652de23437ed92be5b</t>
  </si>
  <si>
    <t>/organization/ sojo-studios</t>
  </si>
  <si>
    <t>/ORGANIZATION/SOJO-STUDIOS</t>
  </si>
  <si>
    <t>/funding-round/7add237b5d725c96d0e4149d4d1096c8</t>
  </si>
  <si>
    <t>/Organization/Sojo-Studios</t>
  </si>
  <si>
    <t>Sojo Studios</t>
  </si>
  <si>
    <t>http://www.sojostudios.com</t>
  </si>
  <si>
    <t>Charity|Facebook Applications|Games|Humanitarian|Social Games</t>
  </si>
  <si>
    <t>/organization/ sokanu</t>
  </si>
  <si>
    <t>/organization/sokanu</t>
  </si>
  <si>
    <t>/funding-round/9185ef37d803fe8d00b09e2592e1d541</t>
  </si>
  <si>
    <t>/Organization/Sokanu</t>
  </si>
  <si>
    <t>Sokanu</t>
  </si>
  <si>
    <t>http://sokanu.com</t>
  </si>
  <si>
    <t>Career Management|Curated Web|EdTech|Education|Social Network Media</t>
  </si>
  <si>
    <t>/organization/ sokikom</t>
  </si>
  <si>
    <t>/ORGANIZATION/SOKIKOM</t>
  </si>
  <si>
    <t>/funding-round/c1412e5db90cbb61c5a7a2a1ad232381</t>
  </si>
  <si>
    <t>/Organization/Sokikom</t>
  </si>
  <si>
    <t>Sokikom</t>
  </si>
  <si>
    <t>http://www.sokikom.com</t>
  </si>
  <si>
    <t>/organization/ soko</t>
  </si>
  <si>
    <t>/organization/soko</t>
  </si>
  <si>
    <t>/funding-round/c962253e9a90395e0db023ad22e8f7a2</t>
  </si>
  <si>
    <t>/Organization/Soko</t>
  </si>
  <si>
    <t>Soko</t>
  </si>
  <si>
    <t>http://shopsoko.com/</t>
  </si>
  <si>
    <t>/ORGANIZATION/SOKO</t>
  </si>
  <si>
    <t>/funding-round/f5355abd56db05866ea56cc941dffa99</t>
  </si>
  <si>
    <t>/organization/ soko-insight</t>
  </si>
  <si>
    <t>/organization/soko-insight</t>
  </si>
  <si>
    <t>/funding-round/41e22f803ac3833fb9f349ed969454ec</t>
  </si>
  <si>
    <t>/Organization/Soko-Insight</t>
  </si>
  <si>
    <t>SOKO Insight</t>
  </si>
  <si>
    <t>http://www.sokoinsight.com</t>
  </si>
  <si>
    <t>B2B|Business Intelligence|Emerging Markets|Market Research</t>
  </si>
  <si>
    <t>/organization/ sokolin</t>
  </si>
  <si>
    <t>/ORGANIZATION/SOKOLIN</t>
  </si>
  <si>
    <t>/funding-round/9a5061bc98e12d7ac932ab9ae4b59a2a</t>
  </si>
  <si>
    <t>16-10-2010</t>
  </si>
  <si>
    <t>/Organization/Sokolin</t>
  </si>
  <si>
    <t>Sokolin</t>
  </si>
  <si>
    <t>http://sokolin.com</t>
  </si>
  <si>
    <t>Bridgehampton</t>
  </si>
  <si>
    <t>/organization/ sokoos</t>
  </si>
  <si>
    <t>/organization/sokoos</t>
  </si>
  <si>
    <t>/funding-round/29982a15892cc6730783a8acb3e9a727</t>
  </si>
  <si>
    <t>/Organization/Sokoos</t>
  </si>
  <si>
    <t>Sokoos</t>
  </si>
  <si>
    <t>http://www.sokoos.com/</t>
  </si>
  <si>
    <t>/organization/ sokrati</t>
  </si>
  <si>
    <t>/ORGANIZATION/SOKRATI</t>
  </si>
  <si>
    <t>/funding-round/0496e49ec3261f629e37c7e4373b5dd2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krati</t>
  </si>
  <si>
    <t>/funding-round/d1e48117659ab126dcadd23060c83c24</t>
  </si>
  <si>
    <t>/organization/ sol-chip</t>
  </si>
  <si>
    <t>/ORGANIZATION/SOL-CHIP</t>
  </si>
  <si>
    <t>/funding-round/174b516bc4ac7717a3ef28deb53a915e</t>
  </si>
  <si>
    <t>/Organization/Sol-Chip</t>
  </si>
  <si>
    <t>Sol Chip</t>
  </si>
  <si>
    <t>http://www.sol-chip.com/</t>
  </si>
  <si>
    <t>/organization/ sol-elixirs</t>
  </si>
  <si>
    <t>/organization/sol-elixirs</t>
  </si>
  <si>
    <t>/funding-round/b36707305734b827c91a1ff1a6671688</t>
  </si>
  <si>
    <t>/Organization/Sol-Elixirs</t>
  </si>
  <si>
    <t>SOL ELIXIRS</t>
  </si>
  <si>
    <t>http://solixir.com</t>
  </si>
  <si>
    <t>/organization/ sol-mar-rei</t>
  </si>
  <si>
    <t>/ORGANIZATION/SOL-MAR-REI</t>
  </si>
  <si>
    <t>/funding-round/96d5c950a3bfb729556ee612a57b8691</t>
  </si>
  <si>
    <t>/Organization/Sol-Mar-Rei</t>
  </si>
  <si>
    <t>Sol Mar REI</t>
  </si>
  <si>
    <t>http://www.SolMarREI.com</t>
  </si>
  <si>
    <t>/organization/ sol-republic</t>
  </si>
  <si>
    <t>/organization/sol-republic</t>
  </si>
  <si>
    <t>/funding-round/51b90e77ca41f884e4e7251c2fdaf43d</t>
  </si>
  <si>
    <t>/Organization/Sol-Republic</t>
  </si>
  <si>
    <t>SOL REPUBLIC</t>
  </si>
  <si>
    <t>http://www.solrepublic.com</t>
  </si>
  <si>
    <t>/ORGANIZATION/SOL-REPUBLIC</t>
  </si>
  <si>
    <t>/funding-round/8fc3ab8e76fc9388eb8b9b2d551600c3</t>
  </si>
  <si>
    <t>/funding-round/e383192c25d9f6855d8df3130ccb3ad4</t>
  </si>
  <si>
    <t>/funding-round/e74736b2f7de31b2bce9e462b8a46245</t>
  </si>
  <si>
    <t>/funding-round/ea38a527b1c5e84ffb5330d3d721b3fb</t>
  </si>
  <si>
    <t>/organization/ sol-voltaics</t>
  </si>
  <si>
    <t>/ORGANIZATION/SOL-VOLTAICS</t>
  </si>
  <si>
    <t>/funding-round/1ba2f3661dba155f0118d3c1810a0b43</t>
  </si>
  <si>
    <t>/Organization/Sol-Voltaics</t>
  </si>
  <si>
    <t>Sol Voltaics</t>
  </si>
  <si>
    <t>http://www.solvoltaics.com</t>
  </si>
  <si>
    <t>/organization/sol-voltaics</t>
  </si>
  <si>
    <t>/funding-round/82b9892ad91bed76c43bf5a36b2c414b</t>
  </si>
  <si>
    <t>/funding-round/91585b50b0940ed0ae7d09a1cf5a77e8</t>
  </si>
  <si>
    <t>/funding-round/dfe7749a0efac788ba1b1a4bb215e71b</t>
  </si>
  <si>
    <t>/organization/ solaborate</t>
  </si>
  <si>
    <t>/ORGANIZATION/SOLABORATE</t>
  </si>
  <si>
    <t>/funding-round/4c32a053358b2e62ad5938584dc40b92</t>
  </si>
  <si>
    <t>/Organization/Solaborate</t>
  </si>
  <si>
    <t>Solaborate</t>
  </si>
  <si>
    <t>http://www.solaborate.com</t>
  </si>
  <si>
    <t>/organization/solaborate</t>
  </si>
  <si>
    <t>/funding-round/9dd5eae6666fc568ec3b773157de20b6</t>
  </si>
  <si>
    <t>/organization/ solace-lifesciences</t>
  </si>
  <si>
    <t>/ORGANIZATION/SOLACE-LIFESCIENCES</t>
  </si>
  <si>
    <t>/funding-round/d8bf56a5db856f9ed60c770a45a437f4</t>
  </si>
  <si>
    <t>/Organization/Solace-Lifesciences</t>
  </si>
  <si>
    <t>Solace Lifesciences</t>
  </si>
  <si>
    <t>Dental|Medical|Neuroscience</t>
  </si>
  <si>
    <t>Kerrville</t>
  </si>
  <si>
    <t>/organization/ solace-pharmaceuticals</t>
  </si>
  <si>
    <t>/organization/solace-pharmaceuticals</t>
  </si>
  <si>
    <t>/funding-round/470b3d16cf5bce42f9f772d802ec7137</t>
  </si>
  <si>
    <t>/Organization/Solace-Pharmaceuticals</t>
  </si>
  <si>
    <t>Solace Pharmaceuticals</t>
  </si>
  <si>
    <t>http://www.solacepharma.com/</t>
  </si>
  <si>
    <t>/organization/ solace-systems</t>
  </si>
  <si>
    <t>/ORGANIZATION/SOLACE-SYSTEMS</t>
  </si>
  <si>
    <t>/funding-round/8eb0a73776c8884b86cff5b4bba51fc1</t>
  </si>
  <si>
    <t>/Organization/Solace-Systems</t>
  </si>
  <si>
    <t>Solace Systems</t>
  </si>
  <si>
    <t>http://www.solacesystems.com</t>
  </si>
  <si>
    <t>/organization/ solace-therapeutics</t>
  </si>
  <si>
    <t>/organization/solace-therapeutics</t>
  </si>
  <si>
    <t>/funding-round/158471bb0e1077cd2c5ad7e26beec37c</t>
  </si>
  <si>
    <t>/Organization/Solace-Therapeutics</t>
  </si>
  <si>
    <t>Solace Therapeutics</t>
  </si>
  <si>
    <t>http://www.solacetx.com</t>
  </si>
  <si>
    <t>/ORGANIZATION/SOLACE-THERAPEUTICS</t>
  </si>
  <si>
    <t>/funding-round/b2b7aabec758c3171a210919b1eb9586</t>
  </si>
  <si>
    <t>/organization/ solaeromed</t>
  </si>
  <si>
    <t>/organization/solaeromed</t>
  </si>
  <si>
    <t>/funding-round/b9c26ad4a68983c9c1aebbe104dd5235</t>
  </si>
  <si>
    <t>/Organization/Solaeromed</t>
  </si>
  <si>
    <t>SolAeroMed</t>
  </si>
  <si>
    <t>http://solaeromed.com</t>
  </si>
  <si>
    <t>/organization/ solafeet</t>
  </si>
  <si>
    <t>/ORGANIZATION/SOLAFEET</t>
  </si>
  <si>
    <t>/funding-round/72ab98bd55cbaef50ca684ad2488f772</t>
  </si>
  <si>
    <t>/Organization/Solafeet</t>
  </si>
  <si>
    <t>Solafeet</t>
  </si>
  <si>
    <t>http://www.solafeet.com</t>
  </si>
  <si>
    <t>/organization/ solaicx</t>
  </si>
  <si>
    <t>/organization/solaicx</t>
  </si>
  <si>
    <t>/funding-round/17576b65bcb5f95a73f8fee62627292a</t>
  </si>
  <si>
    <t>/Organization/Solaicx</t>
  </si>
  <si>
    <t>Solaicx</t>
  </si>
  <si>
    <t>http://www.solaicx.com</t>
  </si>
  <si>
    <t>/ORGANIZATION/SOLAICX</t>
  </si>
  <si>
    <t>/funding-round/30d08b5c0855195a0174086dee8af36f</t>
  </si>
  <si>
    <t>/funding-round/6a18c78cd31654308af8958632c795d8</t>
  </si>
  <si>
    <t>/funding-round/742d7de9e6754a227c9709dc05f664d5</t>
  </si>
  <si>
    <t>/organization/ solaiemes</t>
  </si>
  <si>
    <t>/organization/solaiemes</t>
  </si>
  <si>
    <t>/funding-round/69a83be432b2ebbd9d9d7880156db529</t>
  </si>
  <si>
    <t>/Organization/Solaiemes</t>
  </si>
  <si>
    <t>Solaiemes</t>
  </si>
  <si>
    <t>http://www.solaiemes.com</t>
  </si>
  <si>
    <t>Mobile|Mobility|Usability</t>
  </si>
  <si>
    <t>/ORGANIZATION/SOLAIEMES</t>
  </si>
  <si>
    <t>/funding-round/948406037be112681c08e09e72800abd</t>
  </si>
  <si>
    <t>/funding-round/cb88a22136af553611787e80065373fe</t>
  </si>
  <si>
    <t>/organization/ solaire-generation</t>
  </si>
  <si>
    <t>/ORGANIZATION/SOLAIRE-GENERATION</t>
  </si>
  <si>
    <t>/funding-round/c908329f3a7592e385cebf7cc981507d</t>
  </si>
  <si>
    <t>/Organization/Solaire-Generation</t>
  </si>
  <si>
    <t>Solaire Generation</t>
  </si>
  <si>
    <t>http://solairegeneration.com</t>
  </si>
  <si>
    <t>/organization/ solairedirect</t>
  </si>
  <si>
    <t>/organization/solairedirect</t>
  </si>
  <si>
    <t>/funding-round/715dc4da1a3e63cabf71dee1b047b325</t>
  </si>
  <si>
    <t>/Organization/Solairedirect</t>
  </si>
  <si>
    <t>Solairedirect</t>
  </si>
  <si>
    <t>http://www.solairedirect.com/</t>
  </si>
  <si>
    <t>/ORGANIZATION/SOLAIREDIRECT</t>
  </si>
  <si>
    <t>/funding-round/ca0d2bb248b335abb346c1a861d90211</t>
  </si>
  <si>
    <t>/organization/ solais-lighting</t>
  </si>
  <si>
    <t>/organization/solais-lighting</t>
  </si>
  <si>
    <t>/funding-round/5068f20ef08ab9b79f9226f22c7ac4cc</t>
  </si>
  <si>
    <t>/Organization/Solais-Lighting</t>
  </si>
  <si>
    <t>Solais Lighting</t>
  </si>
  <si>
    <t>http://www.solaislighting.com</t>
  </si>
  <si>
    <t>/ORGANIZATION/SOLAIS-LIGHTING</t>
  </si>
  <si>
    <t>/funding-round/f8edadee354873258af6150730921917</t>
  </si>
  <si>
    <t>/organization/ solandeo-2</t>
  </si>
  <si>
    <t>/organization/solandeo-2</t>
  </si>
  <si>
    <t>/funding-round/1dc9ffb6130dc11380ce0bd73a3b1713</t>
  </si>
  <si>
    <t>/Organization/Solandeo-2</t>
  </si>
  <si>
    <t>Solandeo</t>
  </si>
  <si>
    <t>http://www.solandeo.com/site/</t>
  </si>
  <si>
    <t>/ORGANIZATION/SOLANDEO-2</t>
  </si>
  <si>
    <t>/funding-round/e8d6e0d3d029a8d6f76da15d6761de59</t>
  </si>
  <si>
    <t>/organization/ solantro-semiconductor</t>
  </si>
  <si>
    <t>/organization/solantro-semiconductor</t>
  </si>
  <si>
    <t>/funding-round/0a57cfeb5b558e5fb2e47206082f1a8f</t>
  </si>
  <si>
    <t>/Organization/Solantro-Semiconductor</t>
  </si>
  <si>
    <t>Solantro Semiconductor</t>
  </si>
  <si>
    <t>http://www.solantro.com</t>
  </si>
  <si>
    <t>/ORGANIZATION/SOLANTRO-SEMICONDUCTOR</t>
  </si>
  <si>
    <t>/funding-round/172bb88cdf40bbf3b45385804245cd71</t>
  </si>
  <si>
    <t>/funding-round/2cdb97409eeb9faf6c277e6070298c9d</t>
  </si>
  <si>
    <t>/funding-round/4afd54e54fbaabfb776039b3020d0a30</t>
  </si>
  <si>
    <t>/funding-round/4f10e0debd055fe1e43ef60fa4de91e4</t>
  </si>
  <si>
    <t>/organization/ solapa4</t>
  </si>
  <si>
    <t>/ORGANIZATION/SOLAPA4</t>
  </si>
  <si>
    <t>/funding-round/accf4780fc2e5be681d287cd6796ac97</t>
  </si>
  <si>
    <t>/Organization/Solapa4</t>
  </si>
  <si>
    <t>Solapa4</t>
  </si>
  <si>
    <t>http://www.solapa4.com</t>
  </si>
  <si>
    <t>Agriculture|Business Intelligence|Mobile</t>
  </si>
  <si>
    <t>/organization/solapa4</t>
  </si>
  <si>
    <t>/funding-round/af909ff6c51d364b7b288d8da910d15c</t>
  </si>
  <si>
    <t>/funding-round/c14c2f8d70a56ed3710f0cd346e4f547</t>
  </si>
  <si>
    <t>/organization/ solar-capture-technologies</t>
  </si>
  <si>
    <t>/organization/solar-capture-technologies</t>
  </si>
  <si>
    <t>/funding-round/cc1388f5f933bd31348548e5301db441</t>
  </si>
  <si>
    <t>/Organization/Solar-Capture-Technologies</t>
  </si>
  <si>
    <t>Solar Capture Technologies</t>
  </si>
  <si>
    <t>http://solarcapturetechnologies.com/about</t>
  </si>
  <si>
    <t>Blyth</t>
  </si>
  <si>
    <t>/organization/ solar-census</t>
  </si>
  <si>
    <t>/ORGANIZATION/SOLAR-CENSUS</t>
  </si>
  <si>
    <t>/funding-round/3ff1b14b8269467494464b06ad596d50</t>
  </si>
  <si>
    <t>/Organization/Solar-Census</t>
  </si>
  <si>
    <t>Solar Census</t>
  </si>
  <si>
    <t>http://www.solarcensus.com</t>
  </si>
  <si>
    <t>Energy Management|Software|Solar</t>
  </si>
  <si>
    <t>29-01-2006</t>
  </si>
  <si>
    <t>/organization/solar-census</t>
  </si>
  <si>
    <t>/funding-round/da495ce72cb603823d2ae766d214c4e9</t>
  </si>
  <si>
    <t>/funding-round/e7d7932d998fdf5f1f23d96e43f914e1</t>
  </si>
  <si>
    <t>/organization/ solar-components</t>
  </si>
  <si>
    <t>/organization/solar-components</t>
  </si>
  <si>
    <t>/funding-round/3e2faf31289ddb9eb02237c3b67bc328</t>
  </si>
  <si>
    <t>/Organization/Solar-Components</t>
  </si>
  <si>
    <t>Solar Components</t>
  </si>
  <si>
    <t>http://www.solarjoos.com</t>
  </si>
  <si>
    <t>/organization/ solar-earth-inc</t>
  </si>
  <si>
    <t>/ORGANIZATION/SOLAR-EARTH-INC</t>
  </si>
  <si>
    <t>/funding-round/410f27b4775d2e77865e323d4ff0e660</t>
  </si>
  <si>
    <t>/Organization/Solar-Earth-Inc</t>
  </si>
  <si>
    <t>Solar Earth Inc</t>
  </si>
  <si>
    <t>Clean Technology|Concentrated Solar Power|Energy Efficiency</t>
  </si>
  <si>
    <t>/organization/ solar-environmental-technologies</t>
  </si>
  <si>
    <t>/organization/solar-environmental-technologies</t>
  </si>
  <si>
    <t>/funding-round/7deca602a9c4c5300210eea96c57d0af</t>
  </si>
  <si>
    <t>/Organization/Solar-Environmental-Technologies</t>
  </si>
  <si>
    <t>Solar &amp; Environmental Technologies</t>
  </si>
  <si>
    <t>http://www.solar-etc.com</t>
  </si>
  <si>
    <t>/organization/ solar-flow-through</t>
  </si>
  <si>
    <t>/ORGANIZATION/SOLAR-FLOW-THROUGH</t>
  </si>
  <si>
    <t>/funding-round/a81f83f199899fbf54a64914c5499327</t>
  </si>
  <si>
    <t>/Organization/Solar-Flow-Through</t>
  </si>
  <si>
    <t>Solar Flow-Through</t>
  </si>
  <si>
    <t>http://solarflowthrough.com</t>
  </si>
  <si>
    <t>/organization/ solar-green-energy</t>
  </si>
  <si>
    <t>/organization/solar-green-energy</t>
  </si>
  <si>
    <t>/funding-round/25a69f455a8011db73d1b93310a585d9</t>
  </si>
  <si>
    <t>/Organization/Solar-Green-Energy</t>
  </si>
  <si>
    <t>Solar Green Energy</t>
  </si>
  <si>
    <t>http://www.solargreenenergy.com/</t>
  </si>
  <si>
    <t>/organization/ solar-junction</t>
  </si>
  <si>
    <t>/ORGANIZATION/SOLAR-JUNCTION</t>
  </si>
  <si>
    <t>/funding-round/4bae76d6d5e5efa9730da3a66151249a</t>
  </si>
  <si>
    <t>/Organization/Solar-Junction</t>
  </si>
  <si>
    <t>Solar Junction</t>
  </si>
  <si>
    <t>http://www.sj-solar.com</t>
  </si>
  <si>
    <t>/organization/solar-junction</t>
  </si>
  <si>
    <t>/funding-round/57535cb867eb5617ba01ce3b5c1a0275</t>
  </si>
  <si>
    <t>/funding-round/96033409db3d01e73f3172ac4449cc1f</t>
  </si>
  <si>
    <t>/funding-round/f103bc1bd1e45a597f6079a16df49642</t>
  </si>
  <si>
    <t>/organization/ solar-mosaic</t>
  </si>
  <si>
    <t>/ORGANIZATION/SOLAR-MOSAIC</t>
  </si>
  <si>
    <t>/funding-round/2184c31753a077cc3b43c20a6beefa04</t>
  </si>
  <si>
    <t>/Organization/Solar-Mosaic</t>
  </si>
  <si>
    <t>Mosaic</t>
  </si>
  <si>
    <t>http://joinmosaic.com</t>
  </si>
  <si>
    <t>Clean Energy|Clean Technology|Crowdfunding|Finance|Marketplaces|Solar</t>
  </si>
  <si>
    <t>/organization/solar-mosaic</t>
  </si>
  <si>
    <t>/funding-round/2e3e8e13c13281709d2bdcceb5863237</t>
  </si>
  <si>
    <t>/funding-round/384eaee3cfa6f7002eca0dee1595db1c</t>
  </si>
  <si>
    <t>/funding-round/f0c3b3797f810958f3f24f56ff0ca6b6</t>
  </si>
  <si>
    <t>/funding-round/f34a596749a3534727e8a7e687df7354</t>
  </si>
  <si>
    <t>/organization/ solar-nation</t>
  </si>
  <si>
    <t>/organization/solar-nation</t>
  </si>
  <si>
    <t>/funding-round/67c17878de7aee88eba92c5fa3a14f6d</t>
  </si>
  <si>
    <t>/Organization/Solar-Nation</t>
  </si>
  <si>
    <t>Solar Nation</t>
  </si>
  <si>
    <t>http://www.solarnation.com</t>
  </si>
  <si>
    <t>/organization/ solar-notion</t>
  </si>
  <si>
    <t>/ORGANIZATION/SOLAR-NOTION</t>
  </si>
  <si>
    <t>/funding-round/508a7246a182e6926859519a29991ef6</t>
  </si>
  <si>
    <t>/Organization/Solar-Notion</t>
  </si>
  <si>
    <t>Solar Notion</t>
  </si>
  <si>
    <t>http://www.solarnotion.com</t>
  </si>
  <si>
    <t>/organization/ solar-pool-technologies</t>
  </si>
  <si>
    <t>/organization/solar-pool-technologies</t>
  </si>
  <si>
    <t>/funding-round/321a1333b2e91cc0d524252cffa0007b</t>
  </si>
  <si>
    <t>/Organization/Solar-Pool-Technologies</t>
  </si>
  <si>
    <t>Solar Pool Technologies</t>
  </si>
  <si>
    <t>http://www.solar-breeze.com/</t>
  </si>
  <si>
    <t>/ORGANIZATION/SOLAR-POOL-TECHNOLOGIES</t>
  </si>
  <si>
    <t>/funding-round/660b30c7b606b01ccfb60823d2519b00</t>
  </si>
  <si>
    <t>/organization/ solar-power-incorporated</t>
  </si>
  <si>
    <t>/organization/solar-power-incorporated</t>
  </si>
  <si>
    <t>/funding-round/a99a398011d711c775cee0ddd7780cab</t>
  </si>
  <si>
    <t>/Organization/Solar-Power-Incorporated</t>
  </si>
  <si>
    <t>Solar Power Incorporated</t>
  </si>
  <si>
    <t>http://www.spisolar.com/</t>
  </si>
  <si>
    <t>/organization/ solar-power-limited</t>
  </si>
  <si>
    <t>/ORGANIZATION/SOLAR-POWER-LIMITED</t>
  </si>
  <si>
    <t>/funding-round/1d688650935e2ac5154600bfd857abe7</t>
  </si>
  <si>
    <t>/Organization/Solar-Power-Limited</t>
  </si>
  <si>
    <t>Solar Power Limited</t>
  </si>
  <si>
    <t>Bethany Beach</t>
  </si>
  <si>
    <t>/organization/ solar-power-partners</t>
  </si>
  <si>
    <t>/organization/solar-power-partners</t>
  </si>
  <si>
    <t>/funding-round/2a5564b13668939a7b97a86950835720</t>
  </si>
  <si>
    <t>/Organization/Solar-Power-Partners</t>
  </si>
  <si>
    <t>Solar Power Partners</t>
  </si>
  <si>
    <t>http://www.solarpowerpartners.com</t>
  </si>
  <si>
    <t>/ORGANIZATION/SOLAR-POWER-PARTNERS</t>
  </si>
  <si>
    <t>/funding-round/569e60a94e66bd0c7a861549cb82b39e</t>
  </si>
  <si>
    <t>/funding-round/9af26a1e6b2334d26a62daa0eca4097c</t>
  </si>
  <si>
    <t>/funding-round/bed3d41fcc95dac86db69bab58c4e524</t>
  </si>
  <si>
    <t>/organization/ solar-power-technologies</t>
  </si>
  <si>
    <t>/organization/solar-power-technologies</t>
  </si>
  <si>
    <t>/funding-round/1ade683546b255dc30607f4390fb4723</t>
  </si>
  <si>
    <t>/Organization/Solar-Power-Technologies</t>
  </si>
  <si>
    <t>Solar Power Technologies</t>
  </si>
  <si>
    <t>http://www.spowertech.com</t>
  </si>
  <si>
    <t>/organization/ solar-roadways</t>
  </si>
  <si>
    <t>/ORGANIZATION/SOLAR-ROADWAYS</t>
  </si>
  <si>
    <t>/funding-round/80780c67f853bcfcbf91f0584eacde57</t>
  </si>
  <si>
    <t>/Organization/Solar-Roadways</t>
  </si>
  <si>
    <t>Solar Roadways</t>
  </si>
  <si>
    <t>http://www.solarroadways.com</t>
  </si>
  <si>
    <t>Environmental Innovation|Infrastructure|Smart Grid</t>
  </si>
  <si>
    <t>/organization/ solar-site-design</t>
  </si>
  <si>
    <t>/organization/solar-site-design</t>
  </si>
  <si>
    <t>/funding-round/8fff4caec261ade0d5803a57d7fca995</t>
  </si>
  <si>
    <t>/Organization/Solar-Site-Design</t>
  </si>
  <si>
    <t>Solar Site Design</t>
  </si>
  <si>
    <t>http://solarsitedesign.com</t>
  </si>
  <si>
    <t>Clean Technology|Enterprise Software|Solar</t>
  </si>
  <si>
    <t>/organization/ solar-tech-africa</t>
  </si>
  <si>
    <t>/ORGANIZATION/SOLAR-TECH-AFRICA</t>
  </si>
  <si>
    <t>/funding-round/04da42f4a0483c2fdb065082a353f729</t>
  </si>
  <si>
    <t>/Organization/Solar-Tech-Africa</t>
  </si>
  <si>
    <t>Solar Tech Africa</t>
  </si>
  <si>
    <t>http://www.solartechafrica.com</t>
  </si>
  <si>
    <t>ZWE - Other</t>
  </si>
  <si>
    <t>Bulawayo</t>
  </si>
  <si>
    <t>/organization/ solar-titan</t>
  </si>
  <si>
    <t>/organization/solar-titan</t>
  </si>
  <si>
    <t>/funding-round/fb9584dbe64f25de5ad323eda5bd912b</t>
  </si>
  <si>
    <t>/Organization/Solar-Titan</t>
  </si>
  <si>
    <t>Solar Titan</t>
  </si>
  <si>
    <t>http://inventionaires.com/</t>
  </si>
  <si>
    <t>/organization/ solar-tower-technologies</t>
  </si>
  <si>
    <t>/ORGANIZATION/SOLAR-TOWER-TECHNOLOGIES</t>
  </si>
  <si>
    <t>/funding-round/8d86061f629af1e1e45ec8e59ef2e565</t>
  </si>
  <si>
    <t>/Organization/Solar-Tower-Technologies</t>
  </si>
  <si>
    <t>Solar Tower Technologies</t>
  </si>
  <si>
    <t>http://www.solartowertechnologies.com/</t>
  </si>
  <si>
    <t>/organization/ solar-universe</t>
  </si>
  <si>
    <t>/organization/solar-universe</t>
  </si>
  <si>
    <t>/funding-round/26ed6915570b6fcf7623625eec4c2e0a</t>
  </si>
  <si>
    <t>/Organization/Solar-Universe</t>
  </si>
  <si>
    <t>Solar Universe</t>
  </si>
  <si>
    <t>http://solaruniverse.com</t>
  </si>
  <si>
    <t>Clean Energy|Clean Technology|Franchises|Renewable Energies</t>
  </si>
  <si>
    <t>/ORGANIZATION/SOLAR-UNIVERSE</t>
  </si>
  <si>
    <t>/funding-round/b461af6bd59d235bdba06415ed4db99a</t>
  </si>
  <si>
    <t>/organization/ solar3d</t>
  </si>
  <si>
    <t>/organization/solar3d</t>
  </si>
  <si>
    <t>/funding-round/7edd6ce7f4acbc6a0ed125df616ea792</t>
  </si>
  <si>
    <t>/Organization/Solar3D</t>
  </si>
  <si>
    <t>Solar3D</t>
  </si>
  <si>
    <t>http://www.solar3d.com</t>
  </si>
  <si>
    <t>/ORGANIZATION/SOLAR3D</t>
  </si>
  <si>
    <t>/funding-round/f453ecb085dda0af080da1b5fad5c4ee</t>
  </si>
  <si>
    <t>/organization/ solaranrx</t>
  </si>
  <si>
    <t>/organization/solaranrx</t>
  </si>
  <si>
    <t>/funding-round/b6e5515feb9c62bd25ea79b6c367c605</t>
  </si>
  <si>
    <t>/Organization/Solaranrx</t>
  </si>
  <si>
    <t>SolaranRx</t>
  </si>
  <si>
    <t>http://solaranrx.com</t>
  </si>
  <si>
    <t>/organization/ solarbridge-technologies</t>
  </si>
  <si>
    <t>/ORGANIZATION/SOLARBRIDGE-TECHNOLOGIES</t>
  </si>
  <si>
    <t>/funding-round/13c29f2be9593827fd3cff0be15ab4dc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solarbridge-technologies</t>
  </si>
  <si>
    <t>/funding-round/144113405764308589f0e6d7fbff6760</t>
  </si>
  <si>
    <t>/funding-round/5940819d02b0d85a94467a1e6c3bdd5f</t>
  </si>
  <si>
    <t>/funding-round/aa0405dc35d6ac8b750aed223205f9d8</t>
  </si>
  <si>
    <t>/funding-round/adfec45d66540a681d232c65ee00c1e4</t>
  </si>
  <si>
    <t>/funding-round/dfa7a78bb6eccdbcde969a29cdb0b5fc</t>
  </si>
  <si>
    <t>/funding-round/f6ff2098816397791e222b8c5c3b16fd</t>
  </si>
  <si>
    <t>/organization/ solarbrush</t>
  </si>
  <si>
    <t>/organization/solarbrush</t>
  </si>
  <si>
    <t>/funding-round/80e1c4c96e96d72ea0ca4b68ef0c953d</t>
  </si>
  <si>
    <t>/Organization/Solarbrush</t>
  </si>
  <si>
    <t>SOLARBRUSH</t>
  </si>
  <si>
    <t>http://www.solarbrush.de</t>
  </si>
  <si>
    <t>/organization/ solarbuddy</t>
  </si>
  <si>
    <t>/ORGANIZATION/SOLARBUDDY</t>
  </si>
  <si>
    <t>/funding-round/f25cabad425590042cd6e28810576bdd</t>
  </si>
  <si>
    <t>/Organization/Solarbuddy</t>
  </si>
  <si>
    <t>SolarBuddy</t>
  </si>
  <si>
    <t>http://www.solarbuddy.com</t>
  </si>
  <si>
    <t>/organization/ solarc</t>
  </si>
  <si>
    <t>/organization/solarc</t>
  </si>
  <si>
    <t>/funding-round/cdbc5b1c830fb4fa60d0657e25dd592d</t>
  </si>
  <si>
    <t>/Organization/Solarc</t>
  </si>
  <si>
    <t>SolArc</t>
  </si>
  <si>
    <t>http://www.solarc.com/index.html</t>
  </si>
  <si>
    <t>/organization/ solarcentury</t>
  </si>
  <si>
    <t>/ORGANIZATION/SOLARCENTURY</t>
  </si>
  <si>
    <t>/funding-round/1ac0ab1c678463b57224c26700557c08</t>
  </si>
  <si>
    <t>/Organization/Solarcentury</t>
  </si>
  <si>
    <t>Solarcentury</t>
  </si>
  <si>
    <t>http://www.solarcentury.com</t>
  </si>
  <si>
    <t>/organization/solarcentury</t>
  </si>
  <si>
    <t>/funding-round/a862dfcc729413bef7234a37ab89009f</t>
  </si>
  <si>
    <t>/organization/ solarcity</t>
  </si>
  <si>
    <t>/ORGANIZATION/SOLARCITY</t>
  </si>
  <si>
    <t>/funding-round/024ba47327f7248a4c295ceee0917d96</t>
  </si>
  <si>
    <t>/Organization/Solarcity</t>
  </si>
  <si>
    <t>SolarCity</t>
  </si>
  <si>
    <t>http://www.solarcity.com</t>
  </si>
  <si>
    <t>Clean Technology|Construction</t>
  </si>
  <si>
    <t>/organization/solarcity</t>
  </si>
  <si>
    <t>/funding-round/084bc30732688698aed7886d47e764d8</t>
  </si>
  <si>
    <t>/funding-round/16be99d5a6d00fa4b96ad491f2c77a6b</t>
  </si>
  <si>
    <t>/funding-round/2b54de2cc89a2f88e491d7261d47a132</t>
  </si>
  <si>
    <t>/funding-round/3aff9d7ae2c80037e00ea6a6eb4ca1f8</t>
  </si>
  <si>
    <t>/funding-round/4e78a6ae11fc590f15aa8c46c044d6c8</t>
  </si>
  <si>
    <t>/funding-round/519d19ee82f49c43ca377a2f359f5da6</t>
  </si>
  <si>
    <t>/funding-round/58100d6e6670124f53ec62a207b62409</t>
  </si>
  <si>
    <t>/funding-round/6f76a2a15de50e816646f2fdd18188ea</t>
  </si>
  <si>
    <t>/funding-round/7d044b46f63ddfdea3da2806f4155f02</t>
  </si>
  <si>
    <t>/funding-round/bf0857805e1d1ddf960b95c55ad482f9</t>
  </si>
  <si>
    <t>/funding-round/d38d9c2ff343a584a705f085b04d7749</t>
  </si>
  <si>
    <t>/funding-round/d4c07cd9dea278ca2bbf1d208cd52094</t>
  </si>
  <si>
    <t>/funding-round/d549901c2adc09017bcd433cbeace96c</t>
  </si>
  <si>
    <t>/organization/ solarcity-new-zealand-limited</t>
  </si>
  <si>
    <t>/ORGANIZATION/SOLARCITY-NEW-ZEALAND-LIMITED</t>
  </si>
  <si>
    <t>/funding-round/13cb22a69bb84b77d1ea5ececcd74f0a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 solaredge</t>
  </si>
  <si>
    <t>/organization/solaredge</t>
  </si>
  <si>
    <t>/funding-round/35025df37b3c285640dad312a15431ea</t>
  </si>
  <si>
    <t>/Organization/Solaredge</t>
  </si>
  <si>
    <t>SolarEdge</t>
  </si>
  <si>
    <t>http://www.solaredge.us/</t>
  </si>
  <si>
    <t>/ORGANIZATION/SOLAREDGE</t>
  </si>
  <si>
    <t>/funding-round/679abbfc27544818c12f6f7e44a0c99d</t>
  </si>
  <si>
    <t>/funding-round/f3f3f14f08d2dcc734c23ab41c802483</t>
  </si>
  <si>
    <t>/organization/ solarflare</t>
  </si>
  <si>
    <t>/ORGANIZATION/SOLARFLARE</t>
  </si>
  <si>
    <t>/funding-round/3453df52533d164e3c4c734c620d9163</t>
  </si>
  <si>
    <t>/Organization/Solarflare</t>
  </si>
  <si>
    <t>Solarflare Communications</t>
  </si>
  <si>
    <t>http://www.solarflare.com</t>
  </si>
  <si>
    <t>/organization/solarflare</t>
  </si>
  <si>
    <t>/funding-round/4f43455f5f0089b5fbd2ea7d4fd8c41e</t>
  </si>
  <si>
    <t>/funding-round/6e71417aac2efce700d7a0c1a1b93312</t>
  </si>
  <si>
    <t>/funding-round/703e25f12c8e10029b3dda9524bf801f</t>
  </si>
  <si>
    <t>/funding-round/72ece469a2495114cf91adc7f7aa94ac</t>
  </si>
  <si>
    <t>/funding-round/7bb9c53d911df888767ec4a48f7978c7</t>
  </si>
  <si>
    <t>/funding-round/8ec87e2d48caee0b33daa22f5d116950</t>
  </si>
  <si>
    <t>/funding-round/91e85a3552a38e43d282023722fa6af6</t>
  </si>
  <si>
    <t>/funding-round/93215e0d043eeb9362d432f96e8b77ba</t>
  </si>
  <si>
    <t>/funding-round/a6362f8117eab9a9fce1787c923e2bb9</t>
  </si>
  <si>
    <t>/funding-round/b0e8c0af1a532e2d462fbe6b5e9c5e7c</t>
  </si>
  <si>
    <t>/funding-round/b102ddfe9e7279b9732f6026b9f0fce0</t>
  </si>
  <si>
    <t>/funding-round/b1e3d713688574112a28941416892323</t>
  </si>
  <si>
    <t>/funding-round/c38969de4cb3bd862739ec20c0f04381</t>
  </si>
  <si>
    <t>/funding-round/cd701ccc0a3e4630c3a1d177616f599e</t>
  </si>
  <si>
    <t>/funding-round/e9f6fe85dbc0431620657593d0b3cdcb</t>
  </si>
  <si>
    <t>/funding-round/ebb46ff8e080aa78c426193cb1fe2a4f</t>
  </si>
  <si>
    <t>/funding-round/f8199072f182045312aa6a6cf7266810</t>
  </si>
  <si>
    <t>/funding-round/fdb0df2f8f74c563148fdb0e68ad7e4a</t>
  </si>
  <si>
    <t>/organization/ solargreen</t>
  </si>
  <si>
    <t>/organization/solargreen</t>
  </si>
  <si>
    <t>/funding-round/ed077bacf5b91e9db9341d4126e08dc9</t>
  </si>
  <si>
    <t>/Organization/Solargreen</t>
  </si>
  <si>
    <t>SolarGreen</t>
  </si>
  <si>
    <t>http://www.solargreeninc.com</t>
  </si>
  <si>
    <t>/organization/ solari-energy</t>
  </si>
  <si>
    <t>/ORGANIZATION/SOLARI-ENERGY</t>
  </si>
  <si>
    <t>/funding-round/4c74e4bf67e7c237bf7df7084a15ffd2</t>
  </si>
  <si>
    <t>/Organization/Solari-Energy</t>
  </si>
  <si>
    <t>Solari Energy</t>
  </si>
  <si>
    <t>http://solarienergy.com.au/</t>
  </si>
  <si>
    <t>Clontarf</t>
  </si>
  <si>
    <t>/organization/ solaria</t>
  </si>
  <si>
    <t>/organization/solaria</t>
  </si>
  <si>
    <t>/funding-round/310f182debe42c9c0656f16d5432a043</t>
  </si>
  <si>
    <t>/Organization/Solaria</t>
  </si>
  <si>
    <t>Solaria</t>
  </si>
  <si>
    <t>http://www.solaria.com</t>
  </si>
  <si>
    <t>/ORGANIZATION/SOLARIA</t>
  </si>
  <si>
    <t>/funding-round/4266119060a3f7ea184956b5d34a8cf0</t>
  </si>
  <si>
    <t>/funding-round/c2915890fd1216a66587bb7cd9cb4df5</t>
  </si>
  <si>
    <t>/funding-round/c5412eb23bb9fc119d9aa652c82fc75b</t>
  </si>
  <si>
    <t>/funding-round/e284cf3ffae0ef665a3cdbefe16d8157</t>
  </si>
  <si>
    <t>/organization/ solariphy</t>
  </si>
  <si>
    <t>/ORGANIZATION/SOLARIPHY</t>
  </si>
  <si>
    <t>/funding-round/6de86587a6ad8e40b8c4d1b53748ced5</t>
  </si>
  <si>
    <t>/Organization/Solariphy</t>
  </si>
  <si>
    <t>SolariPhy</t>
  </si>
  <si>
    <t>http://www.solariphy.com/</t>
  </si>
  <si>
    <t>Energy|Environmental Innovation|Solar</t>
  </si>
  <si>
    <t>Yotvata</t>
  </si>
  <si>
    <t>/organization/ solaris-power-cells</t>
  </si>
  <si>
    <t>/organization/solaris-power-cells</t>
  </si>
  <si>
    <t>/funding-round/38a12fea5633c24d47e8646bdfd3b199</t>
  </si>
  <si>
    <t>/Organization/Solaris-Power-Cells</t>
  </si>
  <si>
    <t>Solaris Power Cells</t>
  </si>
  <si>
    <t>http://www.solarispowercells.com</t>
  </si>
  <si>
    <t>/organization/ solaris-solar-heating</t>
  </si>
  <si>
    <t>/ORGANIZATION/SOLARIS-SOLAR-HEATING</t>
  </si>
  <si>
    <t>/funding-round/089ac8c3a07525a38e9f85e42fdac481</t>
  </si>
  <si>
    <t>/Organization/Solaris-Solar-Heating</t>
  </si>
  <si>
    <t>Solaris Solar Heating</t>
  </si>
  <si>
    <t>http://www.solarissolarheating.com/</t>
  </si>
  <si>
    <t>/organization/ solarity-energ-a</t>
  </si>
  <si>
    <t>/organization/solarity-energ-a</t>
  </si>
  <si>
    <t>/funding-round/cbc93023238d87b83be7a9ec1a886028</t>
  </si>
  <si>
    <t>/Organization/Solarity-Energ-A</t>
  </si>
  <si>
    <t>Solarity EnergÃ­a</t>
  </si>
  <si>
    <t>http://www.solarityenergia.com</t>
  </si>
  <si>
    <t>Clean Energy|Electrical Distribution|Energy</t>
  </si>
  <si>
    <t>/organization/ solarmass</t>
  </si>
  <si>
    <t>/ORGANIZATION/SOLARMASS</t>
  </si>
  <si>
    <t>/funding-round/f904c556d64e5095ef6ecb2d062052e1</t>
  </si>
  <si>
    <t>/Organization/Solarmass</t>
  </si>
  <si>
    <t>Solarmass</t>
  </si>
  <si>
    <t>http://solarmas.com</t>
  </si>
  <si>
    <t>/organization/ solarnow</t>
  </si>
  <si>
    <t>/organization/solarnow</t>
  </si>
  <si>
    <t>/funding-round/ec731f7713871dcc67676eeef60b7d3d</t>
  </si>
  <si>
    <t>/Organization/Solarnow</t>
  </si>
  <si>
    <t>SolarNOW</t>
  </si>
  <si>
    <t>http://solarnow.eu/</t>
  </si>
  <si>
    <t>/ORGANIZATION/SOLARNOW</t>
  </si>
  <si>
    <t>/funding-round/fba88f950f8a45c8dfcc5a8218addcd7</t>
  </si>
  <si>
    <t>/organization/ solarone-solutions</t>
  </si>
  <si>
    <t>/organization/solarone-solutions</t>
  </si>
  <si>
    <t>/funding-round/37fa4cff6f3a8ff4235a542833d77ae7</t>
  </si>
  <si>
    <t>/Organization/Solarone-Solutions</t>
  </si>
  <si>
    <t>SolarOne Solutions</t>
  </si>
  <si>
    <t>http://www.solarone.net</t>
  </si>
  <si>
    <t>/ORGANIZATION/SOLARONE-SOLUTIONS</t>
  </si>
  <si>
    <t>/funding-round/a61d18d4b24b02a61209bc45b0036e5b</t>
  </si>
  <si>
    <t>/organization/ solarpower-israel</t>
  </si>
  <si>
    <t>/organization/solarpower-israel</t>
  </si>
  <si>
    <t>/funding-round/133a3ec4249243ab6b45fba37d6dd8ec</t>
  </si>
  <si>
    <t>/Organization/Solarpower-Israel</t>
  </si>
  <si>
    <t>SolarPower Israel</t>
  </si>
  <si>
    <t>http://www.solarpower.co.il</t>
  </si>
  <si>
    <t>/organization/ solarprint</t>
  </si>
  <si>
    <t>/ORGANIZATION/SOLARPRINT</t>
  </si>
  <si>
    <t>/funding-round/2df156fb950427b8b13086d00ef50d6b</t>
  </si>
  <si>
    <t>/Organization/Solarprint</t>
  </si>
  <si>
    <t>SolarPrint</t>
  </si>
  <si>
    <t>http://www.solarprint.ie</t>
  </si>
  <si>
    <t>/organization/solarprint</t>
  </si>
  <si>
    <t>/funding-round/300181af222bc4239b662d914d8dfe57</t>
  </si>
  <si>
    <t>13-06-2010</t>
  </si>
  <si>
    <t>/organization/ solarreserve</t>
  </si>
  <si>
    <t>/ORGANIZATION/SOLARRESERVE</t>
  </si>
  <si>
    <t>/funding-round/496c606595187a57b9e53d3980ed2888</t>
  </si>
  <si>
    <t>/Organization/Solarreserve</t>
  </si>
  <si>
    <t>SolarReserve</t>
  </si>
  <si>
    <t>http://www.solar-reserve.com</t>
  </si>
  <si>
    <t>/organization/solarreserve</t>
  </si>
  <si>
    <t>/funding-round/a4e5be37787f65d0ac21eff6569ec054</t>
  </si>
  <si>
    <t>/funding-round/d465f57b6266aab2b338211f2654af64</t>
  </si>
  <si>
    <t>/organization/ solarte-health</t>
  </si>
  <si>
    <t>/organization/solarte-health</t>
  </si>
  <si>
    <t>/funding-round/92da1d1c60734dc3ea5dfd0a6a55fd0b</t>
  </si>
  <si>
    <t>/Organization/Solarte-Health</t>
  </si>
  <si>
    <t>Solarte Health</t>
  </si>
  <si>
    <t>http://solartehealth.com</t>
  </si>
  <si>
    <t>/ORGANIZATION/SOLARTE-HEALTH</t>
  </si>
  <si>
    <t>/funding-round/a2e56989c5ac67ab6dbc8d0f9b8a4ab3</t>
  </si>
  <si>
    <t>/organization/ solartrec</t>
  </si>
  <si>
    <t>/organization/solartrec</t>
  </si>
  <si>
    <t>/funding-round/f611c647049939cec72504bffd074ec7</t>
  </si>
  <si>
    <t>/Organization/Solartrec</t>
  </si>
  <si>
    <t>Solartrec</t>
  </si>
  <si>
    <t>/organization/ solarus</t>
  </si>
  <si>
    <t>/ORGANIZATION/SOLARUS</t>
  </si>
  <si>
    <t>/funding-round/9615860a810a2aaeada91494f7c0da04</t>
  </si>
  <si>
    <t>/Organization/Solarus</t>
  </si>
  <si>
    <t>Solarus</t>
  </si>
  <si>
    <t>http://www.solarus.se</t>
  </si>
  <si>
    <t>NorrtÃ¤lje</t>
  </si>
  <si>
    <t>/organization/ solarvista-media</t>
  </si>
  <si>
    <t>/organization/solarvista-media</t>
  </si>
  <si>
    <t>/funding-round/debeebbeba2b29bafc149a823d40b0d5</t>
  </si>
  <si>
    <t>/Organization/Solarvista-Media</t>
  </si>
  <si>
    <t>SolarVista Media</t>
  </si>
  <si>
    <t>http://solarvistamedia.com</t>
  </si>
  <si>
    <t>/organization/ solarwinds</t>
  </si>
  <si>
    <t>/ORGANIZATION/SOLARWINDS</t>
  </si>
  <si>
    <t>/funding-round/1ec47670029876372418d96de1cff694</t>
  </si>
  <si>
    <t>/Organization/Solarwinds</t>
  </si>
  <si>
    <t>SolarWinds</t>
  </si>
  <si>
    <t>http://www.solarwinds.com</t>
  </si>
  <si>
    <t>/organization/solarwinds</t>
  </si>
  <si>
    <t>/funding-round/b43ee9a69347aca0bd23eaa5483f1483</t>
  </si>
  <si>
    <t>/funding-round/fb71148af3d3d2d838a3783a45c34a38</t>
  </si>
  <si>
    <t>/organization/ solasta</t>
  </si>
  <si>
    <t>/organization/solasta</t>
  </si>
  <si>
    <t>/funding-round/b04b20977d5202dc30c814e02d5e4da9</t>
  </si>
  <si>
    <t>/Organization/Solasta</t>
  </si>
  <si>
    <t>Solasta</t>
  </si>
  <si>
    <t>http://www.solastacorp.com</t>
  </si>
  <si>
    <t>/organization/ solatina</t>
  </si>
  <si>
    <t>/ORGANIZATION/SOLATINA</t>
  </si>
  <si>
    <t>/funding-round/47f41fd6a05c95f7582aaa346abb2e15</t>
  </si>
  <si>
    <t>/Organization/Solatina</t>
  </si>
  <si>
    <t>SoLatina</t>
  </si>
  <si>
    <t>http://solatina.com</t>
  </si>
  <si>
    <t>Curated Web|Mobile|Parenting|Social Media</t>
  </si>
  <si>
    <t>/organization/ solatube-international</t>
  </si>
  <si>
    <t>/organization/solatube-international</t>
  </si>
  <si>
    <t>/funding-round/416bed6bed10cec41e3d95b21ce042a2</t>
  </si>
  <si>
    <t>/Organization/Solatube-International</t>
  </si>
  <si>
    <t>Solatube International</t>
  </si>
  <si>
    <t>http://www.solatube.com/</t>
  </si>
  <si>
    <t>/organization/ solavei</t>
  </si>
  <si>
    <t>/ORGANIZATION/SOLAVEI</t>
  </si>
  <si>
    <t>/funding-round/060d321909be5fe66b4c5e4f376f79c7</t>
  </si>
  <si>
    <t>/Organization/Solavei</t>
  </si>
  <si>
    <t>Solavei</t>
  </si>
  <si>
    <t>http://www.solavei.com</t>
  </si>
  <si>
    <t>E-Commerce Platforms|Social Commerce|Social Media</t>
  </si>
  <si>
    <t>/organization/solavei</t>
  </si>
  <si>
    <t>/funding-round/3cc19bb833aedaea41e0f093d5e5d12d</t>
  </si>
  <si>
    <t>/funding-round/9bcdea1c0a2a2f99595543a1c634211f</t>
  </si>
  <si>
    <t>/funding-round/e81fa1e890a1b2f860680008e87e5f35</t>
  </si>
  <si>
    <t>/organization/ solavista</t>
  </si>
  <si>
    <t>/ORGANIZATION/SOLAVISTA</t>
  </si>
  <si>
    <t>/funding-round/b73502bb8ae124a4c5473f060a5d18b3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 solazyme</t>
  </si>
  <si>
    <t>/organization/solazyme</t>
  </si>
  <si>
    <t>/funding-round/7ed675b0c9cfde38f0ccb915fc695ff3</t>
  </si>
  <si>
    <t>/Organization/Solazyme</t>
  </si>
  <si>
    <t>Solazyme</t>
  </si>
  <si>
    <t>http://www.solazyme.com</t>
  </si>
  <si>
    <t>/ORGANIZATION/SOLAZYME</t>
  </si>
  <si>
    <t>/funding-round/7eedd72bd4ae0801ec90cf08b916566f</t>
  </si>
  <si>
    <t>/funding-round/a5e35621be238fdc5ddd77c087032ed0</t>
  </si>
  <si>
    <t>/funding-round/b8f0be005200de5c01c4ae7195e8bd5b</t>
  </si>
  <si>
    <t>/funding-round/ba9c896d8ca00cde7193bfb8342fea58</t>
  </si>
  <si>
    <t>/funding-round/eca486e030075e18c42138d05fc73a8e</t>
  </si>
  <si>
    <t>/funding-round/f6f7fd5af1585e718aa6b0ac851d7959</t>
  </si>
  <si>
    <t>/organization/ solbeam</t>
  </si>
  <si>
    <t>/ORGANIZATION/SOLBEAM</t>
  </si>
  <si>
    <t>/funding-round/dff81b903719915cc4ee414fc91a233a</t>
  </si>
  <si>
    <t>/Organization/Solbeam</t>
  </si>
  <si>
    <t>SolBeam</t>
  </si>
  <si>
    <t>/organization/ sold</t>
  </si>
  <si>
    <t>/organization/sold</t>
  </si>
  <si>
    <t>/funding-round/58326bb88a489893d848b3927dff72e3</t>
  </si>
  <si>
    <t>/Organization/Sold</t>
  </si>
  <si>
    <t>Sold</t>
  </si>
  <si>
    <t>http://usesold.com</t>
  </si>
  <si>
    <t>/organization/ soldsie</t>
  </si>
  <si>
    <t>/ORGANIZATION/SOLDSIE</t>
  </si>
  <si>
    <t>/funding-round/3cbde4eb960a4b62589b4cf8e413b503</t>
  </si>
  <si>
    <t>/Organization/Soldsie</t>
  </si>
  <si>
    <t>Soldsie</t>
  </si>
  <si>
    <t>http://www.soldsie.com</t>
  </si>
  <si>
    <t>E-Commerce|Facebook Applications|Social Commerce|Social Media|Software</t>
  </si>
  <si>
    <t>/organization/soldsie</t>
  </si>
  <si>
    <t>/funding-round/c94103e361ce9453f44ae0676037580a</t>
  </si>
  <si>
    <t>/funding-round/e0d95d313e1dfab7063c15f9b33dafa5</t>
  </si>
  <si>
    <t>/funding-round/e1b529dd884262178275da7a28234eab</t>
  </si>
  <si>
    <t>/organization/ sole-society</t>
  </si>
  <si>
    <t>/ORGANIZATION/SOLE-SOCIETY</t>
  </si>
  <si>
    <t>/funding-round/6f3ed71b46c1c87a1056e32a78bc7679</t>
  </si>
  <si>
    <t>/Organization/Sole-Society</t>
  </si>
  <si>
    <t>Sole Society</t>
  </si>
  <si>
    <t>http://www.solesociety.com</t>
  </si>
  <si>
    <t>E-Commerce|Fashion|Shoes|Startups</t>
  </si>
  <si>
    <t>/organization/ solebit-labs</t>
  </si>
  <si>
    <t>/organization/solebit-labs</t>
  </si>
  <si>
    <t>/funding-round/85cbedb768aa3cfec87022a94ad2178d</t>
  </si>
  <si>
    <t>/Organization/Solebit-Labs</t>
  </si>
  <si>
    <t>Solebit LABS</t>
  </si>
  <si>
    <t>http://www.solebitlabs.com/</t>
  </si>
  <si>
    <t>Computers|Cyber Security</t>
  </si>
  <si>
    <t>/organization/ solebrity-inc</t>
  </si>
  <si>
    <t>/ORGANIZATION/SOLEBRITY-INC</t>
  </si>
  <si>
    <t>/funding-round/fa72790f3894db6a6decce9cff284886</t>
  </si>
  <si>
    <t>/Organization/Solebrity-Inc</t>
  </si>
  <si>
    <t>Solebrity, Inc.</t>
  </si>
  <si>
    <t>http://www.solebrity.me</t>
  </si>
  <si>
    <t>Artificial Intelligence|Big Data|Social Commerce</t>
  </si>
  <si>
    <t>/organization/ solectria-renewables</t>
  </si>
  <si>
    <t>/organization/solectria-renewables</t>
  </si>
  <si>
    <t>/funding-round/131e98dddb18926ce1ac07ced08f6e4b</t>
  </si>
  <si>
    <t>/Organization/Solectria-Renewables</t>
  </si>
  <si>
    <t>Solectria Renewables</t>
  </si>
  <si>
    <t>http://www.solren.com</t>
  </si>
  <si>
    <t>/organization/ solegear-bioplastics</t>
  </si>
  <si>
    <t>/ORGANIZATION/SOLEGEAR-BIOPLASTICS</t>
  </si>
  <si>
    <t>/funding-round/2511d26d28ceaeb6d78ec287d6576ca3</t>
  </si>
  <si>
    <t>/Organization/Solegear-Bioplastics</t>
  </si>
  <si>
    <t>Solegear Bioplastics Inc.</t>
  </si>
  <si>
    <t>http://www.solegear.ca</t>
  </si>
  <si>
    <t>/organization/solegear-bioplastics</t>
  </si>
  <si>
    <t>/funding-round/299a9371d71fab78c22d88787d1052b5</t>
  </si>
  <si>
    <t>/funding-round/68346a1bd998735e8e5274284754934f</t>
  </si>
  <si>
    <t>/funding-round/fb7be584467f1ea469b94bd3a5dd05b6</t>
  </si>
  <si>
    <t>/organization/ soleil-insulation</t>
  </si>
  <si>
    <t>/ORGANIZATION/SOLEIL-INSULATION</t>
  </si>
  <si>
    <t>/funding-round/ac2d451accf426eebc7db39f655c9ed7</t>
  </si>
  <si>
    <t>/Organization/Soleil-Insulation</t>
  </si>
  <si>
    <t>Soleil Insulation</t>
  </si>
  <si>
    <t>http://www.soleilinsulation.com/</t>
  </si>
  <si>
    <t>/organization/ soleil-securities-group</t>
  </si>
  <si>
    <t>/organization/soleil-securities-group</t>
  </si>
  <si>
    <t>/funding-round/76dd13e3b4353e7e625430087ea39106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 solem-electronique</t>
  </si>
  <si>
    <t>/ORGANIZATION/SOLEM-ELECTRONIQUE</t>
  </si>
  <si>
    <t>/funding-round/6305cf9beea750a3a2ba8517440153c6</t>
  </si>
  <si>
    <t>/Organization/Solem-Electronique</t>
  </si>
  <si>
    <t>SOLEM Electronique</t>
  </si>
  <si>
    <t>http://www.solem.fr</t>
  </si>
  <si>
    <t>/organization/ solendro</t>
  </si>
  <si>
    <t>/organization/solendro</t>
  </si>
  <si>
    <t>/funding-round/f05f1d1cbaf38e009abd119a56f4e1c0</t>
  </si>
  <si>
    <t>/Organization/Solendro</t>
  </si>
  <si>
    <t>Solendro</t>
  </si>
  <si>
    <t>/organization/ solenica</t>
  </si>
  <si>
    <t>/ORGANIZATION/SOLENICA</t>
  </si>
  <si>
    <t>/funding-round/f916d8c0029e49b69fc81f31db5a44e7</t>
  </si>
  <si>
    <t>/Organization/Solenica</t>
  </si>
  <si>
    <t>Solenica</t>
  </si>
  <si>
    <t>http://www.solenica.com</t>
  </si>
  <si>
    <t>/organization/ solepalace</t>
  </si>
  <si>
    <t>/organization/solepalace</t>
  </si>
  <si>
    <t>/funding-round/08d0c7b18f76e3f159071a452a5c95f1</t>
  </si>
  <si>
    <t>/Organization/Solepalace</t>
  </si>
  <si>
    <t>Solepalace</t>
  </si>
  <si>
    <t>http://www.solepalace.com/</t>
  </si>
  <si>
    <t>/organization/ solepower</t>
  </si>
  <si>
    <t>/ORGANIZATION/SOLEPOWER</t>
  </si>
  <si>
    <t>/funding-round/51d928e4a5149776f0658d373626fc93</t>
  </si>
  <si>
    <t>/Organization/Solepower</t>
  </si>
  <si>
    <t>SolePower</t>
  </si>
  <si>
    <t>http://solepowertech.com</t>
  </si>
  <si>
    <t>Clean Technology|Wearables</t>
  </si>
  <si>
    <t>/organization/solepower</t>
  </si>
  <si>
    <t>/funding-round/69d23a3cdda0b1529530492dafd4166b</t>
  </si>
  <si>
    <t>/funding-round/9292d7f73bdf2813ef678cbd0544836d</t>
  </si>
  <si>
    <t>/funding-round/c088c37208290170ba49c67b7006500d</t>
  </si>
  <si>
    <t>/organization/ solera-health-inc</t>
  </si>
  <si>
    <t>/ORGANIZATION/SOLERA-HEALTH-INC</t>
  </si>
  <si>
    <t>/funding-round/aa7d1bc286daea8c5b40fa5baaa7d3e9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 solera-networks</t>
  </si>
  <si>
    <t>/organization/solera-networks</t>
  </si>
  <si>
    <t>/funding-round/0652922768d7e939da45045d530755f6</t>
  </si>
  <si>
    <t>/Organization/Solera-Networks</t>
  </si>
  <si>
    <t>Solera Networks</t>
  </si>
  <si>
    <t>http://www.soleranetworks.com</t>
  </si>
  <si>
    <t>Analytics|Network Security|Software</t>
  </si>
  <si>
    <t>/ORGANIZATION/SOLERA-NETWORKS</t>
  </si>
  <si>
    <t>/funding-round/157d2ebb3985828c1063a20a6b185e4b</t>
  </si>
  <si>
    <t>/funding-round/22ecb7d99529b4ed74c2bab76395fbf8</t>
  </si>
  <si>
    <t>/funding-round/6dcb2b48e3cdd72a856ff6f93f2c28c7</t>
  </si>
  <si>
    <t>/funding-round/77e70a25ba93e7a2513099cc15c4c6fa</t>
  </si>
  <si>
    <t>/funding-round/c02e06c79d4618dbce18dacefb111597</t>
  </si>
  <si>
    <t>/funding-round/efc907b85315b12cd47f1124e1febed1</t>
  </si>
  <si>
    <t>/organization/ solexa</t>
  </si>
  <si>
    <t>/ORGANIZATION/SOLEXA</t>
  </si>
  <si>
    <t>/funding-round/48fdba312135ee941a1519bb27b0ef4b</t>
  </si>
  <si>
    <t>/Organization/Solexa</t>
  </si>
  <si>
    <t>Solexa</t>
  </si>
  <si>
    <t>/organization/solexa</t>
  </si>
  <si>
    <t>/funding-round/4ef70909558ae7d85b9ac196d87d2c54</t>
  </si>
  <si>
    <t>/funding-round/a8f2101e97fc01457aa59dc3d065d144</t>
  </si>
  <si>
    <t>/organization/ solexant</t>
  </si>
  <si>
    <t>/organization/solexant</t>
  </si>
  <si>
    <t>/funding-round/016f2173924f9e173858bc73b4557617</t>
  </si>
  <si>
    <t>/Organization/Solexant</t>
  </si>
  <si>
    <t>Siva Power</t>
  </si>
  <si>
    <t>http://www.sivapower.com/</t>
  </si>
  <si>
    <t>/ORGANIZATION/SOLEXANT</t>
  </si>
  <si>
    <t>/funding-round/29cc58000aa91e474a004fd7b7d7dc29</t>
  </si>
  <si>
    <t>/funding-round/6517304212593408893b40476b7779a0</t>
  </si>
  <si>
    <t>/funding-round/69905e0003201fa24cff64e1b3a61b3f</t>
  </si>
  <si>
    <t>/funding-round/8f19219ec4ed5a261a153863d90c83f2</t>
  </si>
  <si>
    <t>/funding-round/bec28f4e0ebf2e8d13c64ec12cfd7004</t>
  </si>
  <si>
    <t>/funding-round/cc6160638145da3e5f6e9039ca7b56fa</t>
  </si>
  <si>
    <t>/funding-round/e6f921fed1a6a3aa47e35384be677633</t>
  </si>
  <si>
    <t>/organization/ solexel-inc</t>
  </si>
  <si>
    <t>/organization/solexel-inc</t>
  </si>
  <si>
    <t>/funding-round/0ad277a81f4ef9b42ad045d22b0c1fc0</t>
  </si>
  <si>
    <t>/Organization/Solexel-Inc</t>
  </si>
  <si>
    <t>Solexel</t>
  </si>
  <si>
    <t>http://solexel.com</t>
  </si>
  <si>
    <t>/ORGANIZATION/SOLEXEL-INC</t>
  </si>
  <si>
    <t>/funding-round/8ce3ed38fbe9b7a439caad2f1dd03893</t>
  </si>
  <si>
    <t>/funding-round/97d450389bf6ff7cccb38689702125c7</t>
  </si>
  <si>
    <t>/funding-round/b9c69925737f4df7fe67690cf3931b33</t>
  </si>
  <si>
    <t>/funding-round/d59fab83ba727d050a794c7cc320bccb</t>
  </si>
  <si>
    <t>/funding-round/e7b6fc8855c4c4c4575ea2288cd0cceb</t>
  </si>
  <si>
    <t>/funding-round/e9e0d80e18274e6cbc733b61516671db</t>
  </si>
  <si>
    <t>/organization/ soley</t>
  </si>
  <si>
    <t>/ORGANIZATION/SOLEY</t>
  </si>
  <si>
    <t>/funding-round/4ec69b25b202fd8416d48ebe2044e30e</t>
  </si>
  <si>
    <t>/Organization/Soley</t>
  </si>
  <si>
    <t>Soley</t>
  </si>
  <si>
    <t>https://www.soley-technology.com/en/</t>
  </si>
  <si>
    <t>/organization/ solfex</t>
  </si>
  <si>
    <t>/organization/solfex</t>
  </si>
  <si>
    <t>/funding-round/a5228a56457e5c34450bab25434b7a3d</t>
  </si>
  <si>
    <t>/Organization/Solfex</t>
  </si>
  <si>
    <t>Solfex</t>
  </si>
  <si>
    <t>http://www.solfex.co.uk</t>
  </si>
  <si>
    <t>Distributors|Renewable Energies|Solar</t>
  </si>
  <si>
    <t>/organization/ solfocus</t>
  </si>
  <si>
    <t>/ORGANIZATION/SOLFOCUS</t>
  </si>
  <si>
    <t>/funding-round/006d7053c2736148d680c9cb0c713856</t>
  </si>
  <si>
    <t>/Organization/Solfocus</t>
  </si>
  <si>
    <t>SolFocus</t>
  </si>
  <si>
    <t>http://www.solfocus.com</t>
  </si>
  <si>
    <t>/organization/solfocus</t>
  </si>
  <si>
    <t>/funding-round/074d1fb53b9f1b00a86dcbc071a801d6</t>
  </si>
  <si>
    <t>/funding-round/0b3c0ef3114791e7c8e57cecf1a672c8</t>
  </si>
  <si>
    <t>/funding-round/82f29e2047257e65adbdfc82b94dfe50</t>
  </si>
  <si>
    <t>/funding-round/84a60852f2d82494380fc3010d419816</t>
  </si>
  <si>
    <t>/funding-round/e3e667144f33e446ab2b9d0fce7863e3</t>
  </si>
  <si>
    <t>/funding-round/f2be46c37440492c9380eff23f559292</t>
  </si>
  <si>
    <t>/funding-round/f7aa03bec7d00d0ccff4e2b0f6da5956</t>
  </si>
  <si>
    <t>/organization/ soliant-energy</t>
  </si>
  <si>
    <t>/ORGANIZATION/SOLIANT-ENERGY</t>
  </si>
  <si>
    <t>/funding-round/119242f01f1c5db8fa0d8e987b8bf572</t>
  </si>
  <si>
    <t>/Organization/Soliant-Energy</t>
  </si>
  <si>
    <t>Soliant Energy</t>
  </si>
  <si>
    <t>http://www.soliant-energy.com</t>
  </si>
  <si>
    <t>/organization/ solicore</t>
  </si>
  <si>
    <t>/organization/solicore</t>
  </si>
  <si>
    <t>/funding-round/1da6c3001fa28235aa6e594e815cf755</t>
  </si>
  <si>
    <t>/Organization/Solicore</t>
  </si>
  <si>
    <t>Solicore</t>
  </si>
  <si>
    <t>http://www.solicore.com</t>
  </si>
  <si>
    <t>Batteries|Electronics</t>
  </si>
  <si>
    <t>/ORGANIZATION/SOLICORE</t>
  </si>
  <si>
    <t>/funding-round/2ba21280c2af2d2623e8fb794869c059</t>
  </si>
  <si>
    <t>/funding-round/31ce99e8ef4d4f50ca3489595773fcb5</t>
  </si>
  <si>
    <t>/funding-round/339e2c256073d4b55970f0e47ec1740d</t>
  </si>
  <si>
    <t>/funding-round/7060f1608700ecc8ad53f98d8675880a</t>
  </si>
  <si>
    <t>/funding-round/9a8b25b34765162a0ac665b3f54ac2fb</t>
  </si>
  <si>
    <t>/funding-round/9f828101e049a5b3a9e52cefdbe2e8c1</t>
  </si>
  <si>
    <t>/funding-round/b5c5781683f9026f7ac2404c4a77054f</t>
  </si>
  <si>
    <t>/funding-round/de131ca4474b858bb82380af79fc6783</t>
  </si>
  <si>
    <t>/funding-round/e3e1cee58d7d47aab465297a87cbee1f</t>
  </si>
  <si>
    <t>/organization/ solid-biosciences</t>
  </si>
  <si>
    <t>/organization/solid-biosciences</t>
  </si>
  <si>
    <t>/funding-round/db0f4a3d469b2f8ccc4b41992d1a2eba</t>
  </si>
  <si>
    <t>/Organization/Solid-Biosciences</t>
  </si>
  <si>
    <t>Solid Biosciences</t>
  </si>
  <si>
    <t>http://solidbio.com/</t>
  </si>
  <si>
    <t>/organization/ solid-carbon-products</t>
  </si>
  <si>
    <t>/ORGANIZATION/SOLID-CARBON-PRODUCTS</t>
  </si>
  <si>
    <t>/funding-round/508eacc339c26e730b86da29984f0798</t>
  </si>
  <si>
    <t>/Organization/Solid-Carbon-Products</t>
  </si>
  <si>
    <t>Solid Carbon Products</t>
  </si>
  <si>
    <t>/organization/ solid-information-technology</t>
  </si>
  <si>
    <t>/organization/solid-information-technology</t>
  </si>
  <si>
    <t>/funding-round/23de6823f812c0e65e3d4689e762ad5e</t>
  </si>
  <si>
    <t>/Organization/Solid-Information-Technology</t>
  </si>
  <si>
    <t>Solid Information Technology</t>
  </si>
  <si>
    <t>http://www.solidtech.com</t>
  </si>
  <si>
    <t>/ORGANIZATION/SOLID-INFORMATION-TECHNOLOGY</t>
  </si>
  <si>
    <t>/funding-round/3493f6ab843d98d070b21e1ded65ca02</t>
  </si>
  <si>
    <t>/organization/ solid-sound</t>
  </si>
  <si>
    <t>/organization/solid-sound</t>
  </si>
  <si>
    <t>/funding-round/1e1c4771308d9f892097c607fce1bbfa</t>
  </si>
  <si>
    <t>/Organization/Solid-Sound</t>
  </si>
  <si>
    <t>Solid Sound</t>
  </si>
  <si>
    <t>http://www.solidsoundlabs.com</t>
  </si>
  <si>
    <t>/organization/ solid-state-beverages</t>
  </si>
  <si>
    <t>/ORGANIZATION/SOLID-STATE-BEVERAGES</t>
  </si>
  <si>
    <t>/funding-round/8ff28dc4c88eac902d182678c18ce20e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 solid-state-equipment-holdings</t>
  </si>
  <si>
    <t>/organization/solid-state-equipment-holdings</t>
  </si>
  <si>
    <t>/funding-round/d6f3dbeab30fa5d32aefc572f059be40</t>
  </si>
  <si>
    <t>/Organization/Solid-State-Equipment-Holdings</t>
  </si>
  <si>
    <t>Solid State Equipment Holdings</t>
  </si>
  <si>
    <t>http://www.ssecusa.com</t>
  </si>
  <si>
    <t>/organization/ solidagex</t>
  </si>
  <si>
    <t>/ORGANIZATION/SOLIDAGEX</t>
  </si>
  <si>
    <t>/funding-round/c992386ee41ed8e4b73132bf1caea88b</t>
  </si>
  <si>
    <t>/Organization/Solidagex</t>
  </si>
  <si>
    <t>Solidagex</t>
  </si>
  <si>
    <t>http://solidagex.com</t>
  </si>
  <si>
    <t>/organization/solidagex</t>
  </si>
  <si>
    <t>/funding-round/d958a6ae9b992ddc45838ab24b1da9c1</t>
  </si>
  <si>
    <t>/organization/ solidarium</t>
  </si>
  <si>
    <t>/ORGANIZATION/SOLIDARIUM</t>
  </si>
  <si>
    <t>/funding-round/201cd404f2133eb831b43eb4455d3ec6</t>
  </si>
  <si>
    <t>/Organization/Solidarium</t>
  </si>
  <si>
    <t>Solidarium</t>
  </si>
  <si>
    <t>http://www.solidarium.net/</t>
  </si>
  <si>
    <t>Handmade|Marketplaces|Retail|Startups</t>
  </si>
  <si>
    <t>/organization/ solidcore-systems</t>
  </si>
  <si>
    <t>/organization/solidcore-systems</t>
  </si>
  <si>
    <t>/funding-round/668c5370176e06a7c2dac302efe54419</t>
  </si>
  <si>
    <t>/Organization/Solidcore-Systems</t>
  </si>
  <si>
    <t>Solidcore Systems</t>
  </si>
  <si>
    <t>http://www.solidcore.com</t>
  </si>
  <si>
    <t>/ORGANIZATION/SOLIDCORE-SYSTEMS</t>
  </si>
  <si>
    <t>/funding-round/68bf1e2faef19b0bc85366ae3c110933</t>
  </si>
  <si>
    <t>/funding-round/b3487738ae136cde15dd31b093bd5f16</t>
  </si>
  <si>
    <t>/funding-round/c5c6e074b61ccd428decfebe76b49ae6</t>
  </si>
  <si>
    <t>/funding-round/ffa776d828b0c2043e63d1937998bfba</t>
  </si>
  <si>
    <t>/organization/ solidenergy</t>
  </si>
  <si>
    <t>/ORGANIZATION/SOLIDENERGY</t>
  </si>
  <si>
    <t>/funding-round/e220a9684a4f26ba682fb3bcdf52a9ec</t>
  </si>
  <si>
    <t>/Organization/Solidenergy</t>
  </si>
  <si>
    <t>SolidEnergy</t>
  </si>
  <si>
    <t>http://www.solidenergysystems.com</t>
  </si>
  <si>
    <t>/organization/ solidfire</t>
  </si>
  <si>
    <t>/organization/solidfire</t>
  </si>
  <si>
    <t>/funding-round/2cc5ce769b0e3cdad3d1766db9c0fc2c</t>
  </si>
  <si>
    <t>/Organization/Solidfire</t>
  </si>
  <si>
    <t>SolidFire</t>
  </si>
  <si>
    <t>http://www.solidfire.com</t>
  </si>
  <si>
    <t>/ORGANIZATION/SOLIDFIRE</t>
  </si>
  <si>
    <t>/funding-round/4fb6d0189de18a1ab325762c342cb2ea</t>
  </si>
  <si>
    <t>/funding-round/763f122cfdb9b66b922326f06b0b76f1</t>
  </si>
  <si>
    <t>/funding-round/87aed9775e4bcdf4c6ed978f7a730e63</t>
  </si>
  <si>
    <t>/funding-round/c3c8b5c4bc4c951afcd783c5b8f35654</t>
  </si>
  <si>
    <t>/organization/ solidia-technologies</t>
  </si>
  <si>
    <t>/ORGANIZATION/SOLIDIA-TECHNOLOGIES</t>
  </si>
  <si>
    <t>/funding-round/53da6ee3f22009444c22c83e6adfe01a</t>
  </si>
  <si>
    <t>/Organization/Solidia-Technologies</t>
  </si>
  <si>
    <t>Solidia Technologies</t>
  </si>
  <si>
    <t>http://www.solidiatech.com</t>
  </si>
  <si>
    <t>/organization/solidia-technologies</t>
  </si>
  <si>
    <t>/funding-round/b6248c5d0127d600de88f6003ae87569</t>
  </si>
  <si>
    <t>/organization/ solidmation</t>
  </si>
  <si>
    <t>/ORGANIZATION/SOLIDMATION</t>
  </si>
  <si>
    <t>/funding-round/8c7c07a83fb59361e2552d8ad0dc2cc3</t>
  </si>
  <si>
    <t>/Organization/Solidmation</t>
  </si>
  <si>
    <t>Solidmation</t>
  </si>
  <si>
    <t>http://www.solidmation.com</t>
  </si>
  <si>
    <t>Home Automation|Internet of Things|Mobile</t>
  </si>
  <si>
    <t>/organization/ solido-design-automation</t>
  </si>
  <si>
    <t>/organization/solido-design-automation</t>
  </si>
  <si>
    <t>/funding-round/670d07c8d629997f3eaeb7d831457357</t>
  </si>
  <si>
    <t>/Organization/Solido-Design-Automation</t>
  </si>
  <si>
    <t>Solido Design Automation</t>
  </si>
  <si>
    <t>http://www.solidodesign.com</t>
  </si>
  <si>
    <t>/ORGANIZATION/SOLIDO-DESIGN-AUTOMATION</t>
  </si>
  <si>
    <t>/funding-round/f339a4f4612c48ee90761a06a36ce2a6</t>
  </si>
  <si>
    <t>/funding-round/fa426fdb7fc0c312c0c7d033e2d31373</t>
  </si>
  <si>
    <t>/organization/ solidoodle</t>
  </si>
  <si>
    <t>/ORGANIZATION/SOLIDOODLE</t>
  </si>
  <si>
    <t>/funding-round/a6094c35fa02b6ebbe0a4131b2c035a2</t>
  </si>
  <si>
    <t>/Organization/Solidoodle</t>
  </si>
  <si>
    <t>Solidoodle</t>
  </si>
  <si>
    <t>http://www.solidoodle.com</t>
  </si>
  <si>
    <t>/organization/ solidopinion-inc</t>
  </si>
  <si>
    <t>/organization/solidopinion-inc</t>
  </si>
  <si>
    <t>/funding-round/3930e2bbe4867eaa59858a878475d6cb</t>
  </si>
  <si>
    <t>/Organization/Solidopinion-Inc</t>
  </si>
  <si>
    <t>SolidOpinion Inc</t>
  </si>
  <si>
    <t>http://solidopinion.com</t>
  </si>
  <si>
    <t>Opinions|Social Media</t>
  </si>
  <si>
    <t>/ORGANIZATION/SOLIDOPINION-INC</t>
  </si>
  <si>
    <t>/funding-round/52bff1a795b3ec871ac06eeb27fac865</t>
  </si>
  <si>
    <t>/funding-round/d506429fd1d237abcf4ea5dc4d52cd32</t>
  </si>
  <si>
    <t>/organization/ solidor</t>
  </si>
  <si>
    <t>/ORGANIZATION/SOLIDOR</t>
  </si>
  <si>
    <t>/funding-round/cb752d88f1a93c541838e9d15164cd1e</t>
  </si>
  <si>
    <t>/Organization/Solidor</t>
  </si>
  <si>
    <t>Solidor</t>
  </si>
  <si>
    <t>http://www.solidor.co.uk/</t>
  </si>
  <si>
    <t>/organization/ solidware-2</t>
  </si>
  <si>
    <t>/organization/solidware-2</t>
  </si>
  <si>
    <t>/funding-round/cabfb8378f3a80fa3831e2021f9fd95a</t>
  </si>
  <si>
    <t>/Organization/Solidware-2</t>
  </si>
  <si>
    <t>Solidware</t>
  </si>
  <si>
    <t>http://www.solidware.io</t>
  </si>
  <si>
    <t>Big Data Analytics|Machine Learning</t>
  </si>
  <si>
    <t>/organization/ solidx-partners</t>
  </si>
  <si>
    <t>/ORGANIZATION/SOLIDX-PARTNERS</t>
  </si>
  <si>
    <t>/funding-round/6eb7f1fce6f50830ab12d588e0718f49</t>
  </si>
  <si>
    <t>/Organization/Solidx-Partners</t>
  </si>
  <si>
    <t>SolidX Partners</t>
  </si>
  <si>
    <t>https://www.sldx.com/</t>
  </si>
  <si>
    <t>Bitcoin|Financial Services|FinTech</t>
  </si>
  <si>
    <t>/organization/ soligenix</t>
  </si>
  <si>
    <t>/organization/soligenix</t>
  </si>
  <si>
    <t>/funding-round/1620250c3a2e2d3d409fb8c664c6b49a</t>
  </si>
  <si>
    <t>/Organization/Soligenix</t>
  </si>
  <si>
    <t>Soligenix</t>
  </si>
  <si>
    <t>http://soligenix.com</t>
  </si>
  <si>
    <t>/ORGANIZATION/SOLIGENIX</t>
  </si>
  <si>
    <t>/funding-round/3fb3c54bade3c2e577b5c2a5e03ac07d</t>
  </si>
  <si>
    <t>/funding-round/4b7e68dd04127d6283314b9e2d4e3877</t>
  </si>
  <si>
    <t>/funding-round/8302c085b57a28cd3fbc30a873be4489</t>
  </si>
  <si>
    <t>/funding-round/a1a74c40e5a21e6979dd97d600f7034f</t>
  </si>
  <si>
    <t>/funding-round/b75b351cc15fa07546d02e2b72a9bffc</t>
  </si>
  <si>
    <t>/organization/ solinea</t>
  </si>
  <si>
    <t>/organization/solinea</t>
  </si>
  <si>
    <t>/funding-round/862f2e832d6b18d63f38592dbb1deebb</t>
  </si>
  <si>
    <t>/Organization/Solinea</t>
  </si>
  <si>
    <t>Solinea</t>
  </si>
  <si>
    <t>http://www.solinea.com</t>
  </si>
  <si>
    <t>Cloud Computing|Consulting|Open Source</t>
  </si>
  <si>
    <t>/ORGANIZATION/SOLINEA</t>
  </si>
  <si>
    <t>/funding-round/dfa5ecc25998892b81c50221fe9b65bc</t>
  </si>
  <si>
    <t>/organization/ solio</t>
  </si>
  <si>
    <t>/organization/solio</t>
  </si>
  <si>
    <t>/funding-round/5bb578299fbcc1c829274dd74a8ffbbd</t>
  </si>
  <si>
    <t>/Organization/Solio</t>
  </si>
  <si>
    <t>Solio</t>
  </si>
  <si>
    <t>http://solio.com</t>
  </si>
  <si>
    <t>/organization/ solix-biosystems-inc</t>
  </si>
  <si>
    <t>/ORGANIZATION/SOLIX-BIOSYSTEMS-INC</t>
  </si>
  <si>
    <t>/funding-round/07701a25bf3673dcf672fac385fa37d2</t>
  </si>
  <si>
    <t>/Organization/Solix-Biosystems-Inc</t>
  </si>
  <si>
    <t>Solix BioSystems, Inc.</t>
  </si>
  <si>
    <t>http://solixbiosystems.com</t>
  </si>
  <si>
    <t>/organization/solix-biosystems-inc</t>
  </si>
  <si>
    <t>/funding-round/0f862cfcd2ff103e2f89b1347de7195f</t>
  </si>
  <si>
    <t>/funding-round/251e1fcbc9e98169501c4a42d35dfa2e</t>
  </si>
  <si>
    <t>/funding-round/7c5440a682547c8b70dae26e579971e1</t>
  </si>
  <si>
    <t>/funding-round/8b846adcda8eeb0e77e41f4f0c4c6bad</t>
  </si>
  <si>
    <t>/funding-round/a1d2c4b3121d2eb3cc4142373eba8703</t>
  </si>
  <si>
    <t>/funding-round/d1080b954af15394cfa6a7f7e59578fe</t>
  </si>
  <si>
    <t>/organization/ solle-naturals</t>
  </si>
  <si>
    <t>/organization/solle-naturals</t>
  </si>
  <si>
    <t>/funding-round/608703042eb4b0933b2e44dab5a1d07a</t>
  </si>
  <si>
    <t>/Organization/Solle-Naturals</t>
  </si>
  <si>
    <t>Solle Naturals</t>
  </si>
  <si>
    <t>http://sollenaturals.com</t>
  </si>
  <si>
    <t>/organization/ solmentum</t>
  </si>
  <si>
    <t>/ORGANIZATION/SOLMENTUM</t>
  </si>
  <si>
    <t>/funding-round/5e4a2e1136e6cb0379af2445b01dc660</t>
  </si>
  <si>
    <t>/Organization/Solmentum</t>
  </si>
  <si>
    <t>Solmentum</t>
  </si>
  <si>
    <t>http://www.solmentum.com</t>
  </si>
  <si>
    <t>/organization/ solo</t>
  </si>
  <si>
    <t>/organization/solo</t>
  </si>
  <si>
    <t>/funding-round/83db7a761fc709d546bda8a12d72d04b</t>
  </si>
  <si>
    <t>/Organization/Solo</t>
  </si>
  <si>
    <t>SOLO</t>
  </si>
  <si>
    <t>http://www.gosolo.ng</t>
  </si>
  <si>
    <t>Content|Emerging Markets|Hardware + Software|Mobile</t>
  </si>
  <si>
    <t>/organization/ soloc</t>
  </si>
  <si>
    <t>/ORGANIZATION/SOLOC</t>
  </si>
  <si>
    <t>/funding-round/f1465ed821221100acde543003e57381</t>
  </si>
  <si>
    <t>/Organization/Soloc</t>
  </si>
  <si>
    <t>SoLoc</t>
  </si>
  <si>
    <t>/organization/ solocam</t>
  </si>
  <si>
    <t>/organization/solocam</t>
  </si>
  <si>
    <t>/funding-round/c9965cc0387d962ba5fb9b62a77354c7</t>
  </si>
  <si>
    <t>/Organization/Solocam</t>
  </si>
  <si>
    <t>Solocam</t>
  </si>
  <si>
    <t>http://solocam.me/</t>
  </si>
  <si>
    <t>/organization/ solohealth</t>
  </si>
  <si>
    <t>/ORGANIZATION/SOLOHEALTH</t>
  </si>
  <si>
    <t>/funding-round/1e9a3844fa1e3f6c26a30962fe8a5b3b</t>
  </si>
  <si>
    <t>/Organization/Solohealth</t>
  </si>
  <si>
    <t>PURSUANT HEALTH</t>
  </si>
  <si>
    <t>http://www.solohealth.com</t>
  </si>
  <si>
    <t>/organization/solohealth</t>
  </si>
  <si>
    <t>/funding-round/36e52734802a36da090f20e3c942b4e8</t>
  </si>
  <si>
    <t>/funding-round/5e8ed4bfcdaf89f7e5746c6d63ff0fe5</t>
  </si>
  <si>
    <t>/funding-round/7e7b8dea896042a7fa17eb9b5fbb485d</t>
  </si>
  <si>
    <t>/funding-round/a527469fb9fe2741a194a3bec54458ae</t>
  </si>
  <si>
    <t>/funding-round/c96828db44cb942cbd28d435e1f6c259</t>
  </si>
  <si>
    <t>/funding-round/ccfb18f85895654215a10b6f82db6fca</t>
  </si>
  <si>
    <t>/funding-round/fbe2720bc5ae5b4b6dfcfa42456bbe02</t>
  </si>
  <si>
    <t>/organization/ soloingles-com-internacional</t>
  </si>
  <si>
    <t>/ORGANIZATION/SOLOINGLES-COM-INTERNACIONAL</t>
  </si>
  <si>
    <t>/funding-round/9a495ae83feaa45ad356c8f38314dfdb</t>
  </si>
  <si>
    <t>/Organization/Soloingles-Com-Internacional</t>
  </si>
  <si>
    <t>Soloingles.com Internacional</t>
  </si>
  <si>
    <t>http://www.soloingles.com</t>
  </si>
  <si>
    <t>Education|English-Speaking</t>
  </si>
  <si>
    <t>13-08-2002</t>
  </si>
  <si>
    <t>/organization/ sololearn</t>
  </si>
  <si>
    <t>/organization/sololearn</t>
  </si>
  <si>
    <t>/funding-round/9404cc8522ee2396a080efbe55b2f887</t>
  </si>
  <si>
    <t>/Organization/Sololearn</t>
  </si>
  <si>
    <t>SoloLearn</t>
  </si>
  <si>
    <t>http://www.sololearn.com/</t>
  </si>
  <si>
    <t>/ORGANIZATION/SOLOLEARN</t>
  </si>
  <si>
    <t>/funding-round/eaeec7c365b60a6c4a448a77110c2bef</t>
  </si>
  <si>
    <t>/organization/ solomio</t>
  </si>
  <si>
    <t>/organization/solomio</t>
  </si>
  <si>
    <t>/funding-round/0262fed475cae87f3d6505675de79d32</t>
  </si>
  <si>
    <t>/Organization/Solomio</t>
  </si>
  <si>
    <t>SoloMio</t>
  </si>
  <si>
    <t>Networking|Telecommunications|Wireless</t>
  </si>
  <si>
    <t>/ORGANIZATION/SOLOMIO</t>
  </si>
  <si>
    <t>/funding-round/85e90d9ebd07d0ed14bb1448fbbf2eb4</t>
  </si>
  <si>
    <t>/organization/ solomo-technology</t>
  </si>
  <si>
    <t>/organization/solomo-technology</t>
  </si>
  <si>
    <t>/funding-round/1bb05563fa215be986db43855f8c2c53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-TECHNOLOGY</t>
  </si>
  <si>
    <t>/funding-round/3b4ab80ede4c717c1ef7f1ffecd5edd2</t>
  </si>
  <si>
    <t>/funding-round/c21233b859a5fdb7cb31b1d992fcd711</t>
  </si>
  <si>
    <t>/funding-round/eb6721c7c51589e2841f5876fe169988</t>
  </si>
  <si>
    <t>/organization/ solomo365</t>
  </si>
  <si>
    <t>/organization/solomo365</t>
  </si>
  <si>
    <t>/funding-round/035f351e59b91344580279fb72c7f46f</t>
  </si>
  <si>
    <t>/Organization/Solomo365</t>
  </si>
  <si>
    <t>SOLOMO365</t>
  </si>
  <si>
    <t>Emerging Markets|Entertainment|Gambling|Mobile|Sports|Technology</t>
  </si>
  <si>
    <t>/organization/ solomonedwards</t>
  </si>
  <si>
    <t>/ORGANIZATION/SOLOMONEDWARDS</t>
  </si>
  <si>
    <t>/funding-round/ca1d54a11cbdc8a0434be7f68fca6553</t>
  </si>
  <si>
    <t>/Organization/Solomonedwards</t>
  </si>
  <si>
    <t>SolomonEdwards</t>
  </si>
  <si>
    <t>http://www.solomonedwards.com/</t>
  </si>
  <si>
    <t>Accounting|Consulting|Professional Services</t>
  </si>
  <si>
    <t>/organization/ solomons-farm</t>
  </si>
  <si>
    <t>/organization/solomons-farm</t>
  </si>
  <si>
    <t>/funding-round/a96f5446e0c54b62b66011eb6f92d83a</t>
  </si>
  <si>
    <t>/Organization/Solomons-Farm</t>
  </si>
  <si>
    <t>Solomons Farm</t>
  </si>
  <si>
    <t>Murang'a</t>
  </si>
  <si>
    <t>/organization/ solopower</t>
  </si>
  <si>
    <t>/ORGANIZATION/SOLOPOWER</t>
  </si>
  <si>
    <t>/funding-round/334690aad2c1e27121b90707e30a8cd0</t>
  </si>
  <si>
    <t>/Organization/Solopower</t>
  </si>
  <si>
    <t>SoloPower</t>
  </si>
  <si>
    <t>http://www.solopower.com</t>
  </si>
  <si>
    <t>/organization/solopower</t>
  </si>
  <si>
    <t>/funding-round/3812b59cc79fec30562a871ddc504641</t>
  </si>
  <si>
    <t>/funding-round/4b0592a15f7bb3d302435f217cab8f1a</t>
  </si>
  <si>
    <t>/funding-round/7581798ba2f81bc17ef04ea7e186fb97</t>
  </si>
  <si>
    <t>/funding-round/9011469790e1c73e0cbd3db164a40bd6</t>
  </si>
  <si>
    <t>/funding-round/97f9737f216c5241d531e7da054f01a9</t>
  </si>
  <si>
    <t>/funding-round/a76fc346cb1c20399bb615f513e77557</t>
  </si>
  <si>
    <t>/funding-round/d2ac602864a698703fb3ec116700e1ed</t>
  </si>
  <si>
    <t>/funding-round/e38927174ff2782f7b904c90fffc757f</t>
  </si>
  <si>
    <t>/funding-round/f422a599c8b298c5cd0f782a1aaa312e</t>
  </si>
  <si>
    <t>/organization/ solopro</t>
  </si>
  <si>
    <t>/ORGANIZATION/SOLOPRO</t>
  </si>
  <si>
    <t>/funding-round/4557daacfe44f907ea9de47f2f00b0f3</t>
  </si>
  <si>
    <t>/Organization/Solopro</t>
  </si>
  <si>
    <t>SoloPro</t>
  </si>
  <si>
    <t>http://www.solopro.com</t>
  </si>
  <si>
    <t>Marketplaces|Real Estate|Real Estate Investors</t>
  </si>
  <si>
    <t>/organization/solopro</t>
  </si>
  <si>
    <t>/funding-round/bad3a6cbcff695572d9af9dd61dbb675</t>
  </si>
  <si>
    <t>/organization/ solorein-technology</t>
  </si>
  <si>
    <t>/ORGANIZATION/SOLOREIN-TECHNOLOGY</t>
  </si>
  <si>
    <t>/funding-round/09373cc10b5fa7a79497e719ed24839a</t>
  </si>
  <si>
    <t>/Organization/Solorein-Technology</t>
  </si>
  <si>
    <t>Solorein Technology</t>
  </si>
  <si>
    <t>http://www.solorein.com</t>
  </si>
  <si>
    <t>/organization/ solos-endoscopy</t>
  </si>
  <si>
    <t>/organization/solos-endoscopy</t>
  </si>
  <si>
    <t>/funding-round/6624cea42bb5d5584a0b0f0414874a31</t>
  </si>
  <si>
    <t>/Organization/Solos-Endoscopy</t>
  </si>
  <si>
    <t>Solos Endoscopy</t>
  </si>
  <si>
    <t>http://www.solosendoscopy.com</t>
  </si>
  <si>
    <t>/organization/ solostocks</t>
  </si>
  <si>
    <t>/ORGANIZATION/SOLOSTOCKS</t>
  </si>
  <si>
    <t>/funding-round/6af01c7e5d34b141608c9382bc27eb0f</t>
  </si>
  <si>
    <t>/Organization/Solostocks</t>
  </si>
  <si>
    <t>SoloStocks</t>
  </si>
  <si>
    <t>http://www.solostocks.com</t>
  </si>
  <si>
    <t>B2B|E-Commerce|Sales and Marketing</t>
  </si>
  <si>
    <t>/organization/solostocks</t>
  </si>
  <si>
    <t>/funding-round/7cfd1433a34ac4601177961520040cb3</t>
  </si>
  <si>
    <t>/organization/ solovis</t>
  </si>
  <si>
    <t>/ORGANIZATION/SOLOVIS</t>
  </si>
  <si>
    <t>/funding-round/f3a02025d5e7b813a66903d86a5db817</t>
  </si>
  <si>
    <t>/Organization/Solovis</t>
  </si>
  <si>
    <t>Solovis</t>
  </si>
  <si>
    <t>http://solovis.com</t>
  </si>
  <si>
    <t>/organization/ sols</t>
  </si>
  <si>
    <t>/organization/sols</t>
  </si>
  <si>
    <t>/funding-round/b180a4858851c53c96182eadfa867069</t>
  </si>
  <si>
    <t>/Organization/Sols</t>
  </si>
  <si>
    <t>Sols</t>
  </si>
  <si>
    <t>http://www.sols.com</t>
  </si>
  <si>
    <t>Curated Web|Fashion|Health Care|Manufacturing</t>
  </si>
  <si>
    <t>/ORGANIZATION/SOLS</t>
  </si>
  <si>
    <t>/funding-round/f4603ad0dcb9d8d535934e36919a788d</t>
  </si>
  <si>
    <t>/funding-round/f8c4ff97d1661a83b0fc0d469b4cea04</t>
  </si>
  <si>
    <t>/organization/ solsoft</t>
  </si>
  <si>
    <t>/ORGANIZATION/SOLSOFT</t>
  </si>
  <si>
    <t>/funding-round/7d4ed98ff71aa38afe01fea287754261</t>
  </si>
  <si>
    <t>/Organization/Solsoft</t>
  </si>
  <si>
    <t>Solsoft</t>
  </si>
  <si>
    <t>/organization/solsoft</t>
  </si>
  <si>
    <t>/funding-round/f608c6b07fcb1db10a49e0bbe3ca2531</t>
  </si>
  <si>
    <t>/organization/ solstice</t>
  </si>
  <si>
    <t>/ORGANIZATION/SOLSTICE</t>
  </si>
  <si>
    <t>/funding-round/23dddec0a76a60feb5e0eda69355eff9</t>
  </si>
  <si>
    <t>/Organization/Solstice</t>
  </si>
  <si>
    <t>Solstice</t>
  </si>
  <si>
    <t>http://www.solsticegrown.com/</t>
  </si>
  <si>
    <t>/organization/solstice</t>
  </si>
  <si>
    <t>/funding-round/a18bb37e72e6d74e28f36de56aa5b891</t>
  </si>
  <si>
    <t>/organization/ solstice-biologics</t>
  </si>
  <si>
    <t>/ORGANIZATION/SOLSTICE-BIOLOGICS</t>
  </si>
  <si>
    <t>/funding-round/7277d2a25a39d6c4ea74ff989cd7ab29</t>
  </si>
  <si>
    <t>/Organization/Solstice-Biologics</t>
  </si>
  <si>
    <t>Solstice Biologics</t>
  </si>
  <si>
    <t>http://www.solsticebio.com/</t>
  </si>
  <si>
    <t>/organization/solstice-biologics</t>
  </si>
  <si>
    <t>/funding-round/94c736ccdae41e02d2a650e1212a54e8</t>
  </si>
  <si>
    <t>/funding-round/d14b19ff500a5aeb079d7d3a2be43699</t>
  </si>
  <si>
    <t>/funding-round/f186d8c7066b3b9b7d580cfc52b04264</t>
  </si>
  <si>
    <t>/organization/ solstice-medical</t>
  </si>
  <si>
    <t>/ORGANIZATION/SOLSTICE-MEDICAL</t>
  </si>
  <si>
    <t>/funding-round/3c094f6f301dfd71b03752405f541134</t>
  </si>
  <si>
    <t>/Organization/Solstice-Medical</t>
  </si>
  <si>
    <t>Solstice Medical</t>
  </si>
  <si>
    <t>http://solsticemedical.com</t>
  </si>
  <si>
    <t>/organization/solstice-medical</t>
  </si>
  <si>
    <t>/funding-round/c982b4f6590bb4320838d9d8b79502e3</t>
  </si>
  <si>
    <t>/organization/ solstice-neurosciences</t>
  </si>
  <si>
    <t>/ORGANIZATION/SOLSTICE-NEUROSCIENCES</t>
  </si>
  <si>
    <t>/funding-round/780a35c1c1c68c921661a825ac368605</t>
  </si>
  <si>
    <t>/Organization/Solstice-Neurosciences</t>
  </si>
  <si>
    <t>Solstice Neurosciences</t>
  </si>
  <si>
    <t>http://www.solsticeneuro.com</t>
  </si>
  <si>
    <t>/organization/solstice-neurosciences</t>
  </si>
  <si>
    <t>/funding-round/c5f012b237698f192bb7250119cab359</t>
  </si>
  <si>
    <t>/organization/ solsticesupply-com</t>
  </si>
  <si>
    <t>/ORGANIZATION/SOLSTICESUPPLY-COM</t>
  </si>
  <si>
    <t>/funding-round/18b085a9d4b3910e77d575f9cc028a8c</t>
  </si>
  <si>
    <t>/Organization/Solsticesupply-Com</t>
  </si>
  <si>
    <t>SolsticeSupply.com</t>
  </si>
  <si>
    <t>http://solsticesupply.com</t>
  </si>
  <si>
    <t>/organization/ solta-medical</t>
  </si>
  <si>
    <t>/organization/solta-medical</t>
  </si>
  <si>
    <t>/funding-round/0309273096bcf14f94bb1e33082b14c5</t>
  </si>
  <si>
    <t>/Organization/Solta-Medical</t>
  </si>
  <si>
    <t>Solta Medical</t>
  </si>
  <si>
    <t>http://www.solta.com</t>
  </si>
  <si>
    <t>/ORGANIZATION/SOLTA-MEDICAL</t>
  </si>
  <si>
    <t>/funding-round/f42c68219bad8fc5f72cdc31bb6a4f6d</t>
  </si>
  <si>
    <t>/organization/ solu</t>
  </si>
  <si>
    <t>/organization/solu</t>
  </si>
  <si>
    <t>/funding-round/b5fe880a744e2a3734d3789666c1367b</t>
  </si>
  <si>
    <t>/Organization/Solu</t>
  </si>
  <si>
    <t>Solu</t>
  </si>
  <si>
    <t>http://www.solu.co/</t>
  </si>
  <si>
    <t>/organization/ soluble-systems</t>
  </si>
  <si>
    <t>/ORGANIZATION/SOLUBLE-SYSTEMS</t>
  </si>
  <si>
    <t>/funding-round/7a2f8ddeaf2256a9383d5b9dd3fae73f</t>
  </si>
  <si>
    <t>/Organization/Soluble-Systems</t>
  </si>
  <si>
    <t>Soluble Systems</t>
  </si>
  <si>
    <t>http://www.solublesystems.com</t>
  </si>
  <si>
    <t>/organization/soluble-systems</t>
  </si>
  <si>
    <t>/funding-round/7abfea08f777469e1f0d83952608cdc4</t>
  </si>
  <si>
    <t>/funding-round/b102c8e101186f6ccd2d10f2d0147549</t>
  </si>
  <si>
    <t>/funding-round/ddb12d3d0991443ffc31439ebf8617e7</t>
  </si>
  <si>
    <t>/organization/ solulink</t>
  </si>
  <si>
    <t>/ORGANIZATION/SOLULINK</t>
  </si>
  <si>
    <t>/funding-round/067bc4b9bc0aabafbbb575b17acd079c</t>
  </si>
  <si>
    <t>/Organization/Solulink</t>
  </si>
  <si>
    <t>Solulink</t>
  </si>
  <si>
    <t>http://solulink.com</t>
  </si>
  <si>
    <t>/organization/solulink</t>
  </si>
  <si>
    <t>/funding-round/87639cb522db772069693da474193a0a</t>
  </si>
  <si>
    <t>/funding-round/8c5b3e560fae2bb3bccd8f844e6a44a6</t>
  </si>
  <si>
    <t>/organization/ solum-2</t>
  </si>
  <si>
    <t>/organization/solum-2</t>
  </si>
  <si>
    <t>/funding-round/1581e21328d61504513bfc1ef186dd0c</t>
  </si>
  <si>
    <t>/Organization/Solum-2</t>
  </si>
  <si>
    <t>Solum</t>
  </si>
  <si>
    <t>http://solum.ag</t>
  </si>
  <si>
    <t>/ORGANIZATION/SOLUM-2</t>
  </si>
  <si>
    <t>/funding-round/3dd54bf82bb5027116d96d9f68f4587d</t>
  </si>
  <si>
    <t>/funding-round/ece5685c14c40079bbcc4f1452c1e675</t>
  </si>
  <si>
    <t>/organization/ solumax</t>
  </si>
  <si>
    <t>/ORGANIZATION/SOLUMAX</t>
  </si>
  <si>
    <t>/funding-round/fb9e61bb172d23358c3bf7b5a722e22c</t>
  </si>
  <si>
    <t>/Organization/Solumax</t>
  </si>
  <si>
    <t>Solumax</t>
  </si>
  <si>
    <t>Sahuayo</t>
  </si>
  <si>
    <t>/organization/ solus-biosystems</t>
  </si>
  <si>
    <t>/organization/solus-biosystems</t>
  </si>
  <si>
    <t>/funding-round/421c590168d51ae9dcf7f5d3c6439d36</t>
  </si>
  <si>
    <t>/Organization/Solus-Biosystems</t>
  </si>
  <si>
    <t>Solus Biosystems</t>
  </si>
  <si>
    <t>http://www.solusbiosystems.com</t>
  </si>
  <si>
    <t>/organization/ solus-scientific-solutions</t>
  </si>
  <si>
    <t>/ORGANIZATION/SOLUS-SCIENTIFIC-SOLUTIONS</t>
  </si>
  <si>
    <t>/funding-round/4a9193ea401ee70d65fb7ccb384d3554</t>
  </si>
  <si>
    <t>/Organization/Solus-Scientific-Solutions</t>
  </si>
  <si>
    <t>Solus Scientific Solutions</t>
  </si>
  <si>
    <t>http://www.solusscientific.com</t>
  </si>
  <si>
    <t>/organization/ solution-dynamics-group</t>
  </si>
  <si>
    <t>/organization/solution-dynamics-group</t>
  </si>
  <si>
    <t>/funding-round/d513da29a37949ca5b9d688a0db2251f</t>
  </si>
  <si>
    <t>/Organization/Solution-Dynamics-Group</t>
  </si>
  <si>
    <t>Solution Dynamics Group</t>
  </si>
  <si>
    <t>/organization/ solutionary</t>
  </si>
  <si>
    <t>/ORGANIZATION/SOLUTIONARY</t>
  </si>
  <si>
    <t>/funding-round/8b577338ac87b9257f840302060e937f</t>
  </si>
  <si>
    <t>/Organization/Solutionary</t>
  </si>
  <si>
    <t>Solutionary</t>
  </si>
  <si>
    <t>http://www.solutionary.com</t>
  </si>
  <si>
    <t>/organization/ solutionreach</t>
  </si>
  <si>
    <t>/organization/solutionreach</t>
  </si>
  <si>
    <t>/funding-round/dc5e9fcfc34fbee15fab9987d3020499</t>
  </si>
  <si>
    <t>/Organization/Solutionreach</t>
  </si>
  <si>
    <t>Solutionreach, Inc.</t>
  </si>
  <si>
    <t>http://www.solutionreach.com</t>
  </si>
  <si>
    <t>/organization/ solutionz-technologies-llc</t>
  </si>
  <si>
    <t>/ORGANIZATION/SOLUTIONZ-TECHNOLOGIES-LLC</t>
  </si>
  <si>
    <t>/funding-round/3555b6c82378a01ca6e2b983e02bf126</t>
  </si>
  <si>
    <t>/Organization/Solutionz-Technologies-Llc</t>
  </si>
  <si>
    <t>Solutionz Technologies, LLC</t>
  </si>
  <si>
    <t>http://www.solutionztechnologies.com</t>
  </si>
  <si>
    <t>Hospitality|Online Travel</t>
  </si>
  <si>
    <t>/organization/ soluto</t>
  </si>
  <si>
    <t>/organization/soluto</t>
  </si>
  <si>
    <t>/funding-round/235c8b3477853b49235d3a2d17a4c118</t>
  </si>
  <si>
    <t>/Organization/Soluto</t>
  </si>
  <si>
    <t>Soluto</t>
  </si>
  <si>
    <t>http://www.soluto.com</t>
  </si>
  <si>
    <t>/ORGANIZATION/SOLUTO</t>
  </si>
  <si>
    <t>/funding-round/82d33cd7369313b102c30a4a1d4f561c</t>
  </si>
  <si>
    <t>/funding-round/cfc75ce9379a2baa3429839d00c433cf</t>
  </si>
  <si>
    <t>/organization/ solv-staffing</t>
  </si>
  <si>
    <t>/ORGANIZATION/SOLV-STAFFING</t>
  </si>
  <si>
    <t>/funding-round/d078c9addca8de7f8fad92eb48c8a84c</t>
  </si>
  <si>
    <t>/Organization/Solv-Staffing</t>
  </si>
  <si>
    <t>Solv Staffing</t>
  </si>
  <si>
    <t>http://www.solvnetwork.com/</t>
  </si>
  <si>
    <t>/organization/ solvate-com</t>
  </si>
  <si>
    <t>/organization/solvate-com</t>
  </si>
  <si>
    <t>/funding-round/0da9209d61e852b550d655168db62147</t>
  </si>
  <si>
    <t>/Organization/Solvate-Com</t>
  </si>
  <si>
    <t>Solvate</t>
  </si>
  <si>
    <t>http://www.solvate.com</t>
  </si>
  <si>
    <t>/ORGANIZATION/SOLVATE-COM</t>
  </si>
  <si>
    <t>/funding-round/35722e3b837bb93df562f89a3ff3696a</t>
  </si>
  <si>
    <t>/funding-round/9d7c3dfe9f786b456cd9e5f8d4276b3b</t>
  </si>
  <si>
    <t>/organization/ solvaxis</t>
  </si>
  <si>
    <t>/ORGANIZATION/SOLVAXIS</t>
  </si>
  <si>
    <t>/funding-round/b37b4dbd76d3c8dfe55b3a7e49c8c116</t>
  </si>
  <si>
    <t>/Organization/Solvaxis</t>
  </si>
  <si>
    <t>SolvAxis</t>
  </si>
  <si>
    <t>http://www.solvaxis.com</t>
  </si>
  <si>
    <t>Sonceboz</t>
  </si>
  <si>
    <t>/organization/ solve-media</t>
  </si>
  <si>
    <t>/organization/solve-media</t>
  </si>
  <si>
    <t>/funding-round/2b720729782de9877eb2365177422442</t>
  </si>
  <si>
    <t>/Organization/Solve-Media</t>
  </si>
  <si>
    <t>Solve Media (An Adiant Company)</t>
  </si>
  <si>
    <t>http://www.solvemedia.com</t>
  </si>
  <si>
    <t>Advertising|Mobile|Publishing|Video</t>
  </si>
  <si>
    <t>/ORGANIZATION/SOLVE-MEDIA</t>
  </si>
  <si>
    <t>/funding-round/3fa864fe42ecfe6622721fa130e82e29</t>
  </si>
  <si>
    <t>/funding-round/a242ffa04c978bcb5349173d0fa4b262</t>
  </si>
  <si>
    <t>/funding-round/ec87f98527764c304f003816e8c39e06</t>
  </si>
  <si>
    <t>/organization/ solvebio</t>
  </si>
  <si>
    <t>/organization/solvebio</t>
  </si>
  <si>
    <t>/funding-round/83b4b84eeafe355a75f21ce7d8ad2153</t>
  </si>
  <si>
    <t>/Organization/Solvebio</t>
  </si>
  <si>
    <t>SolveBio</t>
  </si>
  <si>
    <t>http://www.solvebio.com</t>
  </si>
  <si>
    <t>/organization/ solveboard</t>
  </si>
  <si>
    <t>/ORGANIZATION/SOLVEBOARD</t>
  </si>
  <si>
    <t>/funding-round/fc2f8fd5209028a2e74d9b0de3382dca</t>
  </si>
  <si>
    <t>/Organization/Solveboard</t>
  </si>
  <si>
    <t>SolveBoard</t>
  </si>
  <si>
    <t>http://www.solveboard.com</t>
  </si>
  <si>
    <t>Enterprise Software|Productivity Software|Visualization</t>
  </si>
  <si>
    <t>/organization/ solvedirect-service-management</t>
  </si>
  <si>
    <t>/organization/solvedirect-service-management</t>
  </si>
  <si>
    <t>/funding-round/1d206cba0cf31c90a994e4ba72865fba</t>
  </si>
  <si>
    <t>/Organization/Solvedirect-Service-Management</t>
  </si>
  <si>
    <t>SolveDirect Service Management</t>
  </si>
  <si>
    <t>http://solvedirect.com</t>
  </si>
  <si>
    <t>/organization/ solvesting</t>
  </si>
  <si>
    <t>/ORGANIZATION/SOLVESTING</t>
  </si>
  <si>
    <t>/funding-round/ff6dba75d9188f25dbace69c049509fb</t>
  </si>
  <si>
    <t>/Organization/Solvesting</t>
  </si>
  <si>
    <t>Solvesting</t>
  </si>
  <si>
    <t>http://www.solvesting.com</t>
  </si>
  <si>
    <t>Impact Investing|Peer-to-Peer</t>
  </si>
  <si>
    <t>/organization/ solvia-solar</t>
  </si>
  <si>
    <t>/organization/solvia-solar</t>
  </si>
  <si>
    <t>/funding-round/9549a94dfa90855841d7429525e1a1cf</t>
  </si>
  <si>
    <t>/Organization/Solvia-Solar</t>
  </si>
  <si>
    <t>SolVia Solar</t>
  </si>
  <si>
    <t>http://www.solviasolar.com</t>
  </si>
  <si>
    <t>/organization/ solview</t>
  </si>
  <si>
    <t>/ORGANIZATION/SOLVIEW</t>
  </si>
  <si>
    <t>/funding-round/f392d37ae54050c14ad6904a0a409ecc</t>
  </si>
  <si>
    <t>/Organization/Solview</t>
  </si>
  <si>
    <t>SolView</t>
  </si>
  <si>
    <t>http://www.solview.com/</t>
  </si>
  <si>
    <t>/organization/ solvo</t>
  </si>
  <si>
    <t>/organization/solvo</t>
  </si>
  <si>
    <t>/funding-round/0d32b777ff6618734dc97eb39d747098</t>
  </si>
  <si>
    <t>/Organization/Solvo</t>
  </si>
  <si>
    <t>Solvo</t>
  </si>
  <si>
    <t>https://solvosoft.com</t>
  </si>
  <si>
    <t>Heredia</t>
  </si>
  <si>
    <t>/organization/ solvonics</t>
  </si>
  <si>
    <t>/ORGANIZATION/SOLVONICS</t>
  </si>
  <si>
    <t>/funding-round/4e398292b7908127de5e8bbe4af00a25</t>
  </si>
  <si>
    <t>/Organization/Solvonics</t>
  </si>
  <si>
    <t>Solvonics</t>
  </si>
  <si>
    <t>http://solvonics.com</t>
  </si>
  <si>
    <t>/organization/ solvoyo</t>
  </si>
  <si>
    <t>/organization/solvoyo</t>
  </si>
  <si>
    <t>/funding-round/5282e82956e9936f81996b51fa7ccaab</t>
  </si>
  <si>
    <t>/Organization/Solvoyo</t>
  </si>
  <si>
    <t>Solvoyo</t>
  </si>
  <si>
    <t>http://www.solvoyo.com</t>
  </si>
  <si>
    <t>/ORGANIZATION/SOLVOYO</t>
  </si>
  <si>
    <t>/funding-round/6ff03c2bdf062eb8d6af11299567b6b3</t>
  </si>
  <si>
    <t>/funding-round/b311708122a7bad65c78cef56c322f16</t>
  </si>
  <si>
    <t>/organization/ solvvy-inc</t>
  </si>
  <si>
    <t>/ORGANIZATION/SOLVVY-INC</t>
  </si>
  <si>
    <t>/funding-round/d974877828925e2aa41e1200bc0ce263</t>
  </si>
  <si>
    <t>/Organization/Solvvy-Inc</t>
  </si>
  <si>
    <t>Solvvy Inc.</t>
  </si>
  <si>
    <t>http://solvvy.com/</t>
  </si>
  <si>
    <t>Information Services|Optimization|Web CMS</t>
  </si>
  <si>
    <t>/organization/ solx</t>
  </si>
  <si>
    <t>/organization/solx</t>
  </si>
  <si>
    <t>/funding-round/451ba8a47a9b18d6ef84222166ecdbc2</t>
  </si>
  <si>
    <t>/Organization/Solx</t>
  </si>
  <si>
    <t>Solx</t>
  </si>
  <si>
    <t>http://www.solx.com</t>
  </si>
  <si>
    <t>/ORGANIZATION/SOLX</t>
  </si>
  <si>
    <t>/funding-round/4cdbe72e13ea231af5b7c1ca28ed472f</t>
  </si>
  <si>
    <t>/funding-round/c9ece9c16fb96fd21348cc0d38e71e40</t>
  </si>
  <si>
    <t>/organization/ solyndra</t>
  </si>
  <si>
    <t>/ORGANIZATION/SOLYNDRA</t>
  </si>
  <si>
    <t>/funding-round/0a27dec194bb334000315b97c0af73b3</t>
  </si>
  <si>
    <t>/Organization/Solyndra</t>
  </si>
  <si>
    <t>Solyndra</t>
  </si>
  <si>
    <t>http://www.solyndra.com</t>
  </si>
  <si>
    <t>/organization/solyndra</t>
  </si>
  <si>
    <t>/funding-round/1194e5acc60fa84ffba969d427cd68c7</t>
  </si>
  <si>
    <t>/funding-round/1b0e8df3e151ca49baa6a0a160f52bcc</t>
  </si>
  <si>
    <t>/funding-round/7f79ec20185d1c78d50ce9930e80fa08</t>
  </si>
  <si>
    <t>/funding-round/88fba154a956cd1758048261d81e03ea</t>
  </si>
  <si>
    <t>/funding-round/ba49894d3d7e201560fc322a62cb6f88</t>
  </si>
  <si>
    <t>/funding-round/cef0c7b6bc808140fd0627b35a7e340d</t>
  </si>
  <si>
    <t>/funding-round/dd3e27f8eb35fd77fe443209cdf460bc</t>
  </si>
  <si>
    <t>/organization/ soma</t>
  </si>
  <si>
    <t>/ORGANIZATION/SOMA</t>
  </si>
  <si>
    <t>/funding-round/8b275ae95d37db26a1b53f0b3e9adaf2</t>
  </si>
  <si>
    <t>/Organization/Soma</t>
  </si>
  <si>
    <t>Soma</t>
  </si>
  <si>
    <t>http://drinksoma.com</t>
  </si>
  <si>
    <t>Green Consumer Goods|Hardware + Software</t>
  </si>
  <si>
    <t>/organization/soma</t>
  </si>
  <si>
    <t>/funding-round/ac5ee5d0ce00bc90fba5f55ff616eee4</t>
  </si>
  <si>
    <t>/organization/ soma-analytics</t>
  </si>
  <si>
    <t>/ORGANIZATION/SOMA-ANALYTICS</t>
  </si>
  <si>
    <t>/funding-round/5d038e4c80815ea0ae731e63f220f8e6</t>
  </si>
  <si>
    <t>/Organization/Soma-Analytics</t>
  </si>
  <si>
    <t>SOMA Analytics</t>
  </si>
  <si>
    <t>http://www.soma-analytics.com</t>
  </si>
  <si>
    <t>Corporate Wellness|mHealth|Psychology</t>
  </si>
  <si>
    <t>/organization/soma-analytics</t>
  </si>
  <si>
    <t>/funding-round/7877e12ace71482cf013556a3c27f596</t>
  </si>
  <si>
    <t>/organization/ soma-barcelona</t>
  </si>
  <si>
    <t>/ORGANIZATION/SOMA-BARCELONA</t>
  </si>
  <si>
    <t>/funding-round/c1d244c4290995ce5543a0ea0d4f0cc0</t>
  </si>
  <si>
    <t>/Organization/Soma-Barcelona</t>
  </si>
  <si>
    <t>SOMA Barcelona</t>
  </si>
  <si>
    <t>http://www.somabarcelona.com</t>
  </si>
  <si>
    <t>Mobile|Mobile Software Tools|Mobility|Networking</t>
  </si>
  <si>
    <t>/organization/ soma-networks</t>
  </si>
  <si>
    <t>/organization/soma-networks</t>
  </si>
  <si>
    <t>/funding-round/7dcaf5f7b30d4b5c7a3640f396ee4edb</t>
  </si>
  <si>
    <t>/Organization/Soma-Networks</t>
  </si>
  <si>
    <t>Soma Networks</t>
  </si>
  <si>
    <t>http://www.somanetworks.com</t>
  </si>
  <si>
    <t>/ORGANIZATION/SOMA-NETWORKS</t>
  </si>
  <si>
    <t>/funding-round/90e7b54ec7673519a6e67aaafdfbcce4</t>
  </si>
  <si>
    <t>/organization/ somabar</t>
  </si>
  <si>
    <t>/organization/somabar</t>
  </si>
  <si>
    <t>/funding-round/09420255b2003f3ce057d3448f1dddfa</t>
  </si>
  <si>
    <t>/Organization/Somabar</t>
  </si>
  <si>
    <t>Somabar</t>
  </si>
  <si>
    <t>http://somabarkickstarter.com/</t>
  </si>
  <si>
    <t>/organization/ somae-health</t>
  </si>
  <si>
    <t>/ORGANIZATION/SOMAE-HEALTH</t>
  </si>
  <si>
    <t>/funding-round/0dd5a82fc983143f179ed9bdec4f20e3</t>
  </si>
  <si>
    <t>/Organization/Somae-Health</t>
  </si>
  <si>
    <t>Somae Health</t>
  </si>
  <si>
    <t>http://somaehealth.com</t>
  </si>
  <si>
    <t>/organization/somae-health</t>
  </si>
  <si>
    <t>/funding-round/2469b6361322ea9a7849ccdc659f7e5b</t>
  </si>
  <si>
    <t>/organization/ somalogic</t>
  </si>
  <si>
    <t>/ORGANIZATION/SOMALOGIC</t>
  </si>
  <si>
    <t>/funding-round/03688f1cbcb4f3635187c02389214418</t>
  </si>
  <si>
    <t>/Organization/Somalogic</t>
  </si>
  <si>
    <t>SomaLogic</t>
  </si>
  <si>
    <t>http://somalogic.com</t>
  </si>
  <si>
    <t>/organization/somalogic</t>
  </si>
  <si>
    <t>/funding-round/048e006cb66e7899bfd427ede52d5b6d</t>
  </si>
  <si>
    <t>/funding-round/5d26eeda68fccd52e1ef1125538a0767</t>
  </si>
  <si>
    <t>/funding-round/c8f82f2ad3245dfbed838a937b5c9a44</t>
  </si>
  <si>
    <t>/funding-round/f93b6fe7d77f7230bd597fc6543d8592</t>
  </si>
  <si>
    <t>/organization/ somanta-pharmaceuticals</t>
  </si>
  <si>
    <t>/organization/somanta-pharmaceuticals</t>
  </si>
  <si>
    <t>/funding-round/8e7d180430d063759e52131a52700984</t>
  </si>
  <si>
    <t>/Organization/Somanta-Pharmaceuticals</t>
  </si>
  <si>
    <t>Somanta Pharmaceuticals</t>
  </si>
  <si>
    <t>/ORGANIZATION/SOMANTA-PHARMACEUTICALS</t>
  </si>
  <si>
    <t>/funding-round/bc440a74ce74e6a53ede088f39def17a</t>
  </si>
  <si>
    <t>/organization/ somany-ceramics</t>
  </si>
  <si>
    <t>/organization/somany-ceramics</t>
  </si>
  <si>
    <t>/funding-round/d73608c269b537a0a76f1a5db7957545</t>
  </si>
  <si>
    <t>/Organization/Somany-Ceramics</t>
  </si>
  <si>
    <t>Somany Ceramics</t>
  </si>
  <si>
    <t>http://somanyceramics.com</t>
  </si>
  <si>
    <t>/organization/ somark-innovations</t>
  </si>
  <si>
    <t>/ORGANIZATION/SOMARK-INNOVATIONS</t>
  </si>
  <si>
    <t>/funding-round/65afb6a3f5c15c93e6c8ec96ec8b9100</t>
  </si>
  <si>
    <t>/Organization/Somark-Innovations</t>
  </si>
  <si>
    <t>SOMARK Innovations</t>
  </si>
  <si>
    <t>http://somarkinnovations.com</t>
  </si>
  <si>
    <t>/organization/somark-innovations</t>
  </si>
  <si>
    <t>/funding-round/cd520646d903f752145d546683ef5431</t>
  </si>
  <si>
    <t>/organization/ somatix</t>
  </si>
  <si>
    <t>/ORGANIZATION/SOMATIX</t>
  </si>
  <si>
    <t>/funding-round/d3aafda56bbac4f98ea14120a0cf122e</t>
  </si>
  <si>
    <t>/Organization/Somatix</t>
  </si>
  <si>
    <t>Somatix</t>
  </si>
  <si>
    <t>http://www.somatixinc.com</t>
  </si>
  <si>
    <t>Analytics|Health Care|Wearables</t>
  </si>
  <si>
    <t>/organization/ somaxon-pharmaceuticals</t>
  </si>
  <si>
    <t>/organization/somaxon-pharmaceuticals</t>
  </si>
  <si>
    <t>/funding-round/0d278d861eaa05626fc6dfb6f028a9d4</t>
  </si>
  <si>
    <t>/Organization/Somaxon-Pharmaceuticals</t>
  </si>
  <si>
    <t>Somaxon Pharmaceuticals</t>
  </si>
  <si>
    <t>http://www.somaxon.com</t>
  </si>
  <si>
    <t>/ORGANIZATION/SOMAXON-PHARMACEUTICALS</t>
  </si>
  <si>
    <t>/funding-round/931b0f89686b809dd07cd53a1b364548</t>
  </si>
  <si>
    <t>/funding-round/998b2fd877b553f5d4d6b2c48011171f</t>
  </si>
  <si>
    <t>/organization/ someecards</t>
  </si>
  <si>
    <t>/ORGANIZATION/SOMEECARDS</t>
  </si>
  <si>
    <t>/funding-round/85bf95ba87f15137cb271bdcc2028472</t>
  </si>
  <si>
    <t>/Organization/Someecards</t>
  </si>
  <si>
    <t>Someecards</t>
  </si>
  <si>
    <t>http://someecards.com</t>
  </si>
  <si>
    <t>/organization/ somera-communications</t>
  </si>
  <si>
    <t>/organization/somera-communications</t>
  </si>
  <si>
    <t>/funding-round/7bb093bdfb8e016b2b606bf7b0164c90</t>
  </si>
  <si>
    <t>/Organization/Somera-Communications</t>
  </si>
  <si>
    <t>Somera Communications</t>
  </si>
  <si>
    <t>Communications Infrastructure|Services|Telecommunications</t>
  </si>
  <si>
    <t>/organization/ somero-enterprises</t>
  </si>
  <si>
    <t>/ORGANIZATION/SOMERO-ENTERPRISES</t>
  </si>
  <si>
    <t>/funding-round/c0be3be016ed38a5839784feb4607cd9</t>
  </si>
  <si>
    <t>/Organization/Somero-Enterprises</t>
  </si>
  <si>
    <t>Somero Enterprises</t>
  </si>
  <si>
    <t>Jaffrey</t>
  </si>
  <si>
    <t>/organization/ somerset-outpatient-surgery</t>
  </si>
  <si>
    <t>/organization/somerset-outpatient-surgery</t>
  </si>
  <si>
    <t>/funding-round/5d85ad03496da380a110ebd50523cbe4</t>
  </si>
  <si>
    <t>/Organization/Somerset-Outpatient-Surgery</t>
  </si>
  <si>
    <t>Somerset Outpatient Surgery</t>
  </si>
  <si>
    <t>/ORGANIZATION/SOMERSET-OUTPATIENT-SURGERY</t>
  </si>
  <si>
    <t>/funding-round/8fb789b6549bddb8f57b1c57cc83493d</t>
  </si>
  <si>
    <t>/organization/ somethingindie</t>
  </si>
  <si>
    <t>/organization/somethingindie</t>
  </si>
  <si>
    <t>/funding-round/0556bf98853db6ab9017e261e3363b67</t>
  </si>
  <si>
    <t>/Organization/Somethingindie</t>
  </si>
  <si>
    <t>SomethingIndie</t>
  </si>
  <si>
    <t>http://www.somethingindie.com</t>
  </si>
  <si>
    <t>/organization/ sometrics</t>
  </si>
  <si>
    <t>/ORGANIZATION/SOMETRICS</t>
  </si>
  <si>
    <t>/funding-round/083563e4b12ec8357a8e9e6855a0a784</t>
  </si>
  <si>
    <t>/Organization/Sometrics</t>
  </si>
  <si>
    <t>Sometrics</t>
  </si>
  <si>
    <t>http://sometrics.com</t>
  </si>
  <si>
    <t>Advertising|Analytics|Games|Networking|Social Media|Virtual Currency</t>
  </si>
  <si>
    <t>/organization/sometrics</t>
  </si>
  <si>
    <t>/funding-round/46fdd638de8e816c89b8b3f66913f081</t>
  </si>
  <si>
    <t>/funding-round/59fcb0a38fba489dc390ed55ebbfd1d5</t>
  </si>
  <si>
    <t>/organization/ somewhere</t>
  </si>
  <si>
    <t>/organization/somewhere</t>
  </si>
  <si>
    <t>/funding-round/c9fb5cdc46ae23dbe4b1afdbc8071cc9</t>
  </si>
  <si>
    <t>/Organization/Somewhere</t>
  </si>
  <si>
    <t>Somewhere</t>
  </si>
  <si>
    <t>http://www.somewhere.com</t>
  </si>
  <si>
    <t>Career Management|Collaboration|Shared Services</t>
  </si>
  <si>
    <t>/ORGANIZATION/SOMEWHERE</t>
  </si>
  <si>
    <t>/funding-round/e834ced33fad09852603062e1be57a26</t>
  </si>
  <si>
    <t>/organization/ somewrite</t>
  </si>
  <si>
    <t>/organization/somewrite</t>
  </si>
  <si>
    <t>/funding-round/f4ebcea4a2af18a9c71af6f1e6fb26d9</t>
  </si>
  <si>
    <t>/Organization/Somewrite</t>
  </si>
  <si>
    <t>Somewrite</t>
  </si>
  <si>
    <t>http://somewrite.jp</t>
  </si>
  <si>
    <t>/organization/ sommer-pharmaceuticals</t>
  </si>
  <si>
    <t>/ORGANIZATION/SOMMER-PHARMACEUTICALS</t>
  </si>
  <si>
    <t>/funding-round/5d38aec85dc85cce3cfdf229bf8159c8</t>
  </si>
  <si>
    <t>/Organization/Sommer-Pharmaceuticals</t>
  </si>
  <si>
    <t>Sommer Pharmaceuticals</t>
  </si>
  <si>
    <t>Duncan</t>
  </si>
  <si>
    <t>/organization/ sommetrics</t>
  </si>
  <si>
    <t>/organization/sommetrics</t>
  </si>
  <si>
    <t>/funding-round/2d51fbd9cafe8edc454fbfae8dbeccfc</t>
  </si>
  <si>
    <t>/Organization/Sommetrics</t>
  </si>
  <si>
    <t>Sommetrics</t>
  </si>
  <si>
    <t>http://www.sommetrics.com/</t>
  </si>
  <si>
    <t>/organization/ somna-therapeutics</t>
  </si>
  <si>
    <t>/ORGANIZATION/SOMNA-THERAPEUTICS</t>
  </si>
  <si>
    <t>/funding-round/d40d51c51c34206a7c243d61509109a8</t>
  </si>
  <si>
    <t>/Organization/Somna-Therapeutics</t>
  </si>
  <si>
    <t>Somna Therapeutics</t>
  </si>
  <si>
    <t>http://somnatherapeutics.com</t>
  </si>
  <si>
    <t>Clinical Trials|Hospitals|Medical|Medical Devices</t>
  </si>
  <si>
    <t>/organization/ somnium-technologies</t>
  </si>
  <si>
    <t>/organization/somnium-technologies</t>
  </si>
  <si>
    <t>/funding-round/9d3716dfa1a867a4b4ca1ea045b489f4</t>
  </si>
  <si>
    <t>/Organization/Somnium-Technologies</t>
  </si>
  <si>
    <t>SOMNIUMÂ® Technologies</t>
  </si>
  <si>
    <t>http://www.somniumtech.com</t>
  </si>
  <si>
    <t>Developer Tools|Embedded Hardware and Software|Software|Startups</t>
  </si>
  <si>
    <t>/organization/ somnomed</t>
  </si>
  <si>
    <t>/ORGANIZATION/SOMNOMED</t>
  </si>
  <si>
    <t>/funding-round/b692fe4fa5766208187875404f020805</t>
  </si>
  <si>
    <t>/Organization/Somnomed</t>
  </si>
  <si>
    <t>SomnoMed</t>
  </si>
  <si>
    <t>http://somnomed.com/</t>
  </si>
  <si>
    <t>/organization/ somnus-therapeutics</t>
  </si>
  <si>
    <t>/organization/somnus-therapeutics</t>
  </si>
  <si>
    <t>/funding-round/ed03300c89bd4f17b8fb267bde4a8bf4</t>
  </si>
  <si>
    <t>/Organization/Somnus-Therapeutics</t>
  </si>
  <si>
    <t>Somnus Therapeutics</t>
  </si>
  <si>
    <t>http://www.somnusthera.com</t>
  </si>
  <si>
    <t>/organization/ somo</t>
  </si>
  <si>
    <t>/ORGANIZATION/SOMO</t>
  </si>
  <si>
    <t>/funding-round/41f588b2b7111f39cde81632360c29e3</t>
  </si>
  <si>
    <t>/Organization/Somo</t>
  </si>
  <si>
    <t>Somo</t>
  </si>
  <si>
    <t>http://www.somoglobal.com</t>
  </si>
  <si>
    <t>/organization/somo</t>
  </si>
  <si>
    <t>/funding-round/c7c323118c37aa7d933a095aabaf35be</t>
  </si>
  <si>
    <t>/funding-round/cbad827b7d5fd52af1b39d20d16c89e9</t>
  </si>
  <si>
    <t>/organization/ somolend</t>
  </si>
  <si>
    <t>/organization/somolend</t>
  </si>
  <si>
    <t>/funding-round/15234b90798503c0dfb93ad7a4f59069</t>
  </si>
  <si>
    <t>/Organization/Somolend</t>
  </si>
  <si>
    <t>SoMoLend</t>
  </si>
  <si>
    <t>http://www.somolend.com</t>
  </si>
  <si>
    <t>/ORGANIZATION/SOMOLEND</t>
  </si>
  <si>
    <t>/funding-round/594918bea12112418722c548d294db68</t>
  </si>
  <si>
    <t>/funding-round/ae00a1cc7814907f6c8ba4c2d9de3b34</t>
  </si>
  <si>
    <t>/funding-round/b731cc1644916648b03b205912d844d2</t>
  </si>
  <si>
    <t>/funding-round/efc9350cf8153b1624d220cf6bf64b93</t>
  </si>
  <si>
    <t>/funding-round/ff7869477c00ac57b84920049c655a1f</t>
  </si>
  <si>
    <t>/organization/ somonic-solutions</t>
  </si>
  <si>
    <t>/organization/somonic-solutions</t>
  </si>
  <si>
    <t>/funding-round/24b04dad6bb4636e44e834e65d307de9</t>
  </si>
  <si>
    <t>/Organization/Somonic-Solutions</t>
  </si>
  <si>
    <t>Somonic Solutions</t>
  </si>
  <si>
    <t>http://somonic.com</t>
  </si>
  <si>
    <t>/organization/ somoto</t>
  </si>
  <si>
    <t>/ORGANIZATION/SOMOTO</t>
  </si>
  <si>
    <t>/funding-round/9e44ae05d5d5b52c5e0e45aac6ac6f2c</t>
  </si>
  <si>
    <t>/Organization/Somoto</t>
  </si>
  <si>
    <t>Somoto</t>
  </si>
  <si>
    <t>http://somotoinc.com</t>
  </si>
  <si>
    <t>/organization/ sompharmaceuticals</t>
  </si>
  <si>
    <t>/organization/sompharmaceuticals</t>
  </si>
  <si>
    <t>/funding-round/7b3e7b609eaad995a279796a3d349b2e</t>
  </si>
  <si>
    <t>/Organization/Sompharmaceuticals</t>
  </si>
  <si>
    <t>Sompharmaceuticals</t>
  </si>
  <si>
    <t>http://sompharmaceuticals.com</t>
  </si>
  <si>
    <t>Clinical Trials|Pharmaceuticals|Therapeutics</t>
  </si>
  <si>
    <t>/organization/ soms-technologies</t>
  </si>
  <si>
    <t>/ORGANIZATION/SOMS-TECHNOLOGIES</t>
  </si>
  <si>
    <t>/funding-round/47553a2bdc800f8c9ff0fa7ee39f14c4</t>
  </si>
  <si>
    <t>/Organization/Soms-Technologies</t>
  </si>
  <si>
    <t>SOMS Technologies</t>
  </si>
  <si>
    <t>http://www.microgreenfilter.com</t>
  </si>
  <si>
    <t>/organization/soms-technologies</t>
  </si>
  <si>
    <t>/funding-round/bcb5a4e7f428b41aff119c913107ec09</t>
  </si>
  <si>
    <t>/organization/ somuchmore</t>
  </si>
  <si>
    <t>/ORGANIZATION/SOMUCHMORE</t>
  </si>
  <si>
    <t>/funding-round/f3ef3d455b24039eeca9cdd98007566f</t>
  </si>
  <si>
    <t>/Organization/Somuchmore</t>
  </si>
  <si>
    <t>SoMuchMore</t>
  </si>
  <si>
    <t>http://so-much-more.de/</t>
  </si>
  <si>
    <t>/organization/ son-of-a-tailor</t>
  </si>
  <si>
    <t>/organization/son-of-a-tailor</t>
  </si>
  <si>
    <t>/funding-round/3122e04940f136d9b45ba6b5eda4115f</t>
  </si>
  <si>
    <t>/Organization/Son-Of-A-Tailor</t>
  </si>
  <si>
    <t>SON OF A TAILOR</t>
  </si>
  <si>
    <t>https://www.sonofatailor.com/</t>
  </si>
  <si>
    <t>E-Commerce|Fashion|Personalization</t>
  </si>
  <si>
    <t>/organization/ sonabos-technologies</t>
  </si>
  <si>
    <t>/ORGANIZATION/SONABOS-TECHNOLOGIES</t>
  </si>
  <si>
    <t>/funding-round/ebcbef184bd1fbd7a8a865e9972694e0</t>
  </si>
  <si>
    <t>/Organization/Sonabos-Technologies</t>
  </si>
  <si>
    <t>Sonabos Technologies</t>
  </si>
  <si>
    <t>http://sonabos.com</t>
  </si>
  <si>
    <t>/organization/ sonalight</t>
  </si>
  <si>
    <t>/organization/sonalight</t>
  </si>
  <si>
    <t>/funding-round/849216b16bd54aea99ab2bbc8fad569b</t>
  </si>
  <si>
    <t>/Organization/Sonalight</t>
  </si>
  <si>
    <t>Sonalight</t>
  </si>
  <si>
    <t>http://sonalight.com</t>
  </si>
  <si>
    <t>/organization/ sonar-2</t>
  </si>
  <si>
    <t>/ORGANIZATION/SONAR-2</t>
  </si>
  <si>
    <t>/funding-round/0b5e84a4ec853a3e7c0b3c60b9bb9fe3</t>
  </si>
  <si>
    <t>/Organization/Sonar-2</t>
  </si>
  <si>
    <t>Sonar</t>
  </si>
  <si>
    <t>https://sendsonar.com/</t>
  </si>
  <si>
    <t>Apps|Messaging|SaaS</t>
  </si>
  <si>
    <t>/organization/ sonar-me</t>
  </si>
  <si>
    <t>/organization/sonar-me</t>
  </si>
  <si>
    <t>/funding-round/0f976bb615a1717a8ce7a9af428bea62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-ME</t>
  </si>
  <si>
    <t>/funding-round/4e4ff5bbc3146568cf5792f401edcc27</t>
  </si>
  <si>
    <t>/organization/ sonardesign</t>
  </si>
  <si>
    <t>/organization/sonardesign</t>
  </si>
  <si>
    <t>/funding-round/167b16f2cdbe034f816db08358b03e05</t>
  </si>
  <si>
    <t>/Organization/Sonardesign</t>
  </si>
  <si>
    <t>sonarDesign</t>
  </si>
  <si>
    <t>http://www.sonardesign.com</t>
  </si>
  <si>
    <t>Curated Web|EdTech|Education|Games|Presentations|Training</t>
  </si>
  <si>
    <t>/ORGANIZATION/SONARDESIGN</t>
  </si>
  <si>
    <t>/funding-round/75e33a202aa60a2650b508f6a4865b3b</t>
  </si>
  <si>
    <t>/organization/ sonarmed</t>
  </si>
  <si>
    <t>/organization/sonarmed</t>
  </si>
  <si>
    <t>/funding-round/3095305d9c468f894fae9f87a6060b4b</t>
  </si>
  <si>
    <t>/Organization/Sonarmed</t>
  </si>
  <si>
    <t>SonarMed</t>
  </si>
  <si>
    <t>http://www.sonarmed.com</t>
  </si>
  <si>
    <t>/ORGANIZATION/SONARMED</t>
  </si>
  <si>
    <t>/funding-round/414adac4cba29691356930634792b2de</t>
  </si>
  <si>
    <t>/funding-round/4ddd6351ee8ebc9cf09120f5b4b10d66</t>
  </si>
  <si>
    <t>/funding-round/9a1ced9298f756c6a6d1762051ef573d</t>
  </si>
  <si>
    <t>/organization/ sonarworks</t>
  </si>
  <si>
    <t>/organization/sonarworks</t>
  </si>
  <si>
    <t>/funding-round/658b3d677df92ac4017e4993a102c182</t>
  </si>
  <si>
    <t>/Organization/Sonarworks</t>
  </si>
  <si>
    <t>Soundigo</t>
  </si>
  <si>
    <t>http://www.soundigo.net</t>
  </si>
  <si>
    <t>/organization/ sonatype</t>
  </si>
  <si>
    <t>/ORGANIZATION/SONATYPE</t>
  </si>
  <si>
    <t>/funding-round/07f07721dfd5ba0abc2adbbdf590d3e5</t>
  </si>
  <si>
    <t>/Organization/Sonatype</t>
  </si>
  <si>
    <t>Sonatype</t>
  </si>
  <si>
    <t>http://sonatype.com</t>
  </si>
  <si>
    <t>/organization/sonatype</t>
  </si>
  <si>
    <t>/funding-round/5cb23c18ba9cc20c7799601a63ea41fa</t>
  </si>
  <si>
    <t>/funding-round/84c20e8b33f1a09daedb5c9f5983e5fc</t>
  </si>
  <si>
    <t>/funding-round/bd424d3799a445c5ea32a918ca1898a2</t>
  </si>
  <si>
    <t>/organization/ sonavation</t>
  </si>
  <si>
    <t>/ORGANIZATION/SONAVATION</t>
  </si>
  <si>
    <t>/funding-round/025b0d33d216168469877ad327968795</t>
  </si>
  <si>
    <t>/Organization/Sonavation</t>
  </si>
  <si>
    <t>Sonavation</t>
  </si>
  <si>
    <t>http://www.sonavation.com</t>
  </si>
  <si>
    <t>/organization/sonavation</t>
  </si>
  <si>
    <t>/funding-round/33925441349a1772f01ebd5fd86586a0</t>
  </si>
  <si>
    <t>/funding-round/4b62733f6ff6277d9fe59394bef194cf</t>
  </si>
  <si>
    <t>/funding-round/5410b0e05f4217568887d325e35098cf</t>
  </si>
  <si>
    <t>/funding-round/9865739f197987138230149e7999e03a</t>
  </si>
  <si>
    <t>/organization/ sonavex</t>
  </si>
  <si>
    <t>/organization/sonavex</t>
  </si>
  <si>
    <t>/funding-round/13706a0107d451428e79899e00b33eb7</t>
  </si>
  <si>
    <t>/Organization/Sonavex</t>
  </si>
  <si>
    <t>Sonavex, Inc.</t>
  </si>
  <si>
    <t>http://www.sonavex.com</t>
  </si>
  <si>
    <t>/ORGANIZATION/SONAVEX</t>
  </si>
  <si>
    <t>/funding-round/1ba5110c8e726a3c661644941f718e29</t>
  </si>
  <si>
    <t>/funding-round/4b4f392a65fabab9d9847146345ce5bf</t>
  </si>
  <si>
    <t>/funding-round/7912fc42683ae73f510db9d05f732410</t>
  </si>
  <si>
    <t>/funding-round/9d4f0c68b5d45122694274ea5ec42ba7</t>
  </si>
  <si>
    <t>/organization/ sonda41</t>
  </si>
  <si>
    <t>/ORGANIZATION/SONDA41</t>
  </si>
  <si>
    <t>/funding-round/02c845e8ff997acd7de2756b90229223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 sonendo</t>
  </si>
  <si>
    <t>/organization/sonendo</t>
  </si>
  <si>
    <t>/funding-round/0519f018500102b7263233ba29b34ff2</t>
  </si>
  <si>
    <t>/Organization/Sonendo</t>
  </si>
  <si>
    <t>Sonendo</t>
  </si>
  <si>
    <t>http://www.sonendo.com</t>
  </si>
  <si>
    <t>/ORGANIZATION/SONENDO</t>
  </si>
  <si>
    <t>/funding-round/172a01a0a9624632cc72d3d22ca6121c</t>
  </si>
  <si>
    <t>/funding-round/43fc0cbe435f172a76490710bf339701</t>
  </si>
  <si>
    <t>/funding-round/9fafc6988d090c62e3af3c63a8e48e37</t>
  </si>
  <si>
    <t>/funding-round/a15e0e238e27f552064f32699a367732</t>
  </si>
  <si>
    <t>/funding-round/c13bc184a154e7bd09f4c667cc7cb2e8</t>
  </si>
  <si>
    <t>/funding-round/c84f77b374f6f6f9e5ec8ba77f701da7</t>
  </si>
  <si>
    <t>/organization/ sones</t>
  </si>
  <si>
    <t>/ORGANIZATION/SONES</t>
  </si>
  <si>
    <t>/funding-round/cf0038fc4fca65103ec114d3fa82d6de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 soneter</t>
  </si>
  <si>
    <t>/organization/soneter</t>
  </si>
  <si>
    <t>/funding-round/5b6a6290ffc195dea26ab64508c806fc</t>
  </si>
  <si>
    <t>/Organization/Soneter</t>
  </si>
  <si>
    <t>Soneter</t>
  </si>
  <si>
    <t>http://www.soneter.com/</t>
  </si>
  <si>
    <t>/organization/ sonetjob</t>
  </si>
  <si>
    <t>/ORGANIZATION/SONETJOB</t>
  </si>
  <si>
    <t>/funding-round/06cec2c3c07b4b791c62b0c82721c675</t>
  </si>
  <si>
    <t>/Organization/Sonetjob</t>
  </si>
  <si>
    <t>SoNetJob</t>
  </si>
  <si>
    <t>https://www.sonetjob.com</t>
  </si>
  <si>
    <t>La Garenne-colombes</t>
  </si>
  <si>
    <t>/organization/sonetjob</t>
  </si>
  <si>
    <t>/funding-round/b84994e665306af7e7fe1a220eac1dde</t>
  </si>
  <si>
    <t>/funding-round/e018fffc379b0ec0dce8f0a055677b9d</t>
  </si>
  <si>
    <t>/organization/ sonexa-therapeutics</t>
  </si>
  <si>
    <t>/organization/sonexa-therapeutics</t>
  </si>
  <si>
    <t>/funding-round/06d897d8fa332c6c621945a49a5903ad</t>
  </si>
  <si>
    <t>/Organization/Sonexa-Therapeutics</t>
  </si>
  <si>
    <t>Sonexa Therapeutics</t>
  </si>
  <si>
    <t>http://sonexa.com</t>
  </si>
  <si>
    <t>/ORGANIZATION/SONEXA-THERAPEUTICS</t>
  </si>
  <si>
    <t>/funding-round/39bfddc65eefd1e79856a78d2dd6b91a</t>
  </si>
  <si>
    <t>/funding-round/7c66f7077a6cecb08bf8406e3357b884</t>
  </si>
  <si>
    <t>/funding-round/8c496bbe57992fa05ea42b5bfcdc3378</t>
  </si>
  <si>
    <t>/funding-round/d827be44b303ee7d3e69bd0cf7f0f1c1</t>
  </si>
  <si>
    <t>/organization/ sonexis-technology</t>
  </si>
  <si>
    <t>/ORGANIZATION/SONEXIS-TECHNOLOGY</t>
  </si>
  <si>
    <t>/funding-round/b32e9ced51aabd981e0d07d3a1853af6</t>
  </si>
  <si>
    <t>/Organization/Sonexis-Technology</t>
  </si>
  <si>
    <t>Sonexis Technology</t>
  </si>
  <si>
    <t>http://www.sonexis.com</t>
  </si>
  <si>
    <t>Enterprise Software|Video Conferencing</t>
  </si>
  <si>
    <t>/organization/ songafter</t>
  </si>
  <si>
    <t>/organization/songafter</t>
  </si>
  <si>
    <t>/funding-round/123de810ff87ee3fe9dacba42d5bc4f3</t>
  </si>
  <si>
    <t>/Organization/Songafter</t>
  </si>
  <si>
    <t>SongAfter</t>
  </si>
  <si>
    <t>/organization/ songbird</t>
  </si>
  <si>
    <t>/ORGANIZATION/SONGBIRD</t>
  </si>
  <si>
    <t>/funding-round/05fecc052720ef3d5ec1055dcb2771ff</t>
  </si>
  <si>
    <t>/Organization/Songbird</t>
  </si>
  <si>
    <t>Songbird</t>
  </si>
  <si>
    <t>http://getsongbird.net/</t>
  </si>
  <si>
    <t>Media|Mobile|Music|Open Source</t>
  </si>
  <si>
    <t>/organization/songbird</t>
  </si>
  <si>
    <t>/funding-round/5a47157baa1350dc99cc493860b21852</t>
  </si>
  <si>
    <t>/funding-round/61869a104bbc2ea3669f9b32459029b7</t>
  </si>
  <si>
    <t>/funding-round/e37a10c74cc50d13cce20154f4398750</t>
  </si>
  <si>
    <t>/organization/ songdrop</t>
  </si>
  <si>
    <t>/ORGANIZATION/SONGDROP</t>
  </si>
  <si>
    <t>/funding-round/dab17922ae73c46f1a6f61b9bdfad102</t>
  </si>
  <si>
    <t>/Organization/Songdrop</t>
  </si>
  <si>
    <t>Songdrop</t>
  </si>
  <si>
    <t>http://songdrop.com</t>
  </si>
  <si>
    <t>/organization/ songflame</t>
  </si>
  <si>
    <t>/organization/songflame</t>
  </si>
  <si>
    <t>/funding-round/a5eb1ee3dc8f883af502781b2f754800</t>
  </si>
  <si>
    <t>/Organization/Songflame</t>
  </si>
  <si>
    <t>SongFlame</t>
  </si>
  <si>
    <t>http://songflame.com</t>
  </si>
  <si>
    <t>Music|Online Dating</t>
  </si>
  <si>
    <t>/ORGANIZATION/SONGFLAME</t>
  </si>
  <si>
    <t>/funding-round/c549abe9e378671f77381b6da7789b2a</t>
  </si>
  <si>
    <t>/organization/ songfor</t>
  </si>
  <si>
    <t>/organization/songfor</t>
  </si>
  <si>
    <t>/funding-round/4432ede40877df0fc320cc7bb0cbc7cc</t>
  </si>
  <si>
    <t>/Organization/Songfor</t>
  </si>
  <si>
    <t>Songfor</t>
  </si>
  <si>
    <t>http://www.songfor.com</t>
  </si>
  <si>
    <t>/organization/ songhi-entertainment</t>
  </si>
  <si>
    <t>/ORGANIZATION/SONGHI-ENTERTAINMENT</t>
  </si>
  <si>
    <t>/funding-round/dafea60c1b1eb229fbf6764b500f15ae</t>
  </si>
  <si>
    <t>/Organization/Songhi-Entertainment</t>
  </si>
  <si>
    <t>SongHi Entertainment</t>
  </si>
  <si>
    <t>http://www.songhientertainment.com</t>
  </si>
  <si>
    <t>/organization/ songkick</t>
  </si>
  <si>
    <t>/organization/songkick</t>
  </si>
  <si>
    <t>/funding-round/0698b9660362675cedb52b8d064857a1</t>
  </si>
  <si>
    <t>/Organization/Songkick</t>
  </si>
  <si>
    <t>Songkick</t>
  </si>
  <si>
    <t>http://songkick.com</t>
  </si>
  <si>
    <t>Concerts|Music</t>
  </si>
  <si>
    <t>/ORGANIZATION/SONGKICK</t>
  </si>
  <si>
    <t>/funding-round/40a9ee02ab2080f8531a9e7dca46d3ac</t>
  </si>
  <si>
    <t>/funding-round/833ee3271394488fa30edbcc3907fb7b</t>
  </si>
  <si>
    <t>/funding-round/b0527983b05367bd97d8acf0fa786207</t>
  </si>
  <si>
    <t>/funding-round/ed61f00859d466df62272cf05eb1c798</t>
  </si>
  <si>
    <t>/funding-round/eda68dde09be0a0d3124198e95261543</t>
  </si>
  <si>
    <t>/organization/ songlily</t>
  </si>
  <si>
    <t>/organization/songlily</t>
  </si>
  <si>
    <t>/funding-round/da2519fe80e3b2af1098c0c2ca7f27d7</t>
  </si>
  <si>
    <t>/Organization/Songlily</t>
  </si>
  <si>
    <t>Songlily</t>
  </si>
  <si>
    <t>http://songlily.com</t>
  </si>
  <si>
    <t>/organization/ songtradr</t>
  </si>
  <si>
    <t>/ORGANIZATION/SONGTRADR</t>
  </si>
  <si>
    <t>/funding-round/41d32e64636ae0afc1acb6ec8bd9f372</t>
  </si>
  <si>
    <t>/Organization/Songtradr</t>
  </si>
  <si>
    <t>Songtradr</t>
  </si>
  <si>
    <t>http://www.songtradr.com</t>
  </si>
  <si>
    <t>E-Commerce|Music Services</t>
  </si>
  <si>
    <t>/organization/ songvice</t>
  </si>
  <si>
    <t>/organization/songvice</t>
  </si>
  <si>
    <t>/funding-round/184d306cf411239e777686646f78c821</t>
  </si>
  <si>
    <t>/Organization/Songvice</t>
  </si>
  <si>
    <t>Songvice</t>
  </si>
  <si>
    <t>https://www.songvice.com</t>
  </si>
  <si>
    <t>Advice|Music|Music Education</t>
  </si>
  <si>
    <t>/ORGANIZATION/SONGVICE</t>
  </si>
  <si>
    <t>/funding-round/9deb5d6f32be2c5353e3b3f91c66dacc</t>
  </si>
  <si>
    <t>/organization/ songwhale</t>
  </si>
  <si>
    <t>/organization/songwhale</t>
  </si>
  <si>
    <t>/funding-round/95d2fb62b8c010aadbc34a18de2a6068</t>
  </si>
  <si>
    <t>/Organization/Songwhale</t>
  </si>
  <si>
    <t>Songwhale</t>
  </si>
  <si>
    <t>http://www.songwhale.com</t>
  </si>
  <si>
    <t>/ORGANIZATION/SONGWHALE</t>
  </si>
  <si>
    <t>/funding-round/bb025ed719c3f3759916d9ecfe41c4b8</t>
  </si>
  <si>
    <t>/funding-round/de5d44583e2396a6d290279e0cb9fe38</t>
  </si>
  <si>
    <t>/organization/ songza</t>
  </si>
  <si>
    <t>/ORGANIZATION/SONGZA</t>
  </si>
  <si>
    <t>/funding-round/5afe738b862993660ae3b419555c2cc5</t>
  </si>
  <si>
    <t>/Organization/Songza</t>
  </si>
  <si>
    <t>Songza</t>
  </si>
  <si>
    <t>http://songza.com</t>
  </si>
  <si>
    <t>/organization/songza</t>
  </si>
  <si>
    <t>/funding-round/7ef22c08bbb14323df37d010fd34d572</t>
  </si>
  <si>
    <t>/organization/ sonian</t>
  </si>
  <si>
    <t>/ORGANIZATION/SONIAN</t>
  </si>
  <si>
    <t>/funding-round/361baabf47fd20b80b570406c0bab1dd</t>
  </si>
  <si>
    <t>/Organization/Sonian</t>
  </si>
  <si>
    <t>Sonian</t>
  </si>
  <si>
    <t>http://www.sonian.com</t>
  </si>
  <si>
    <t>Archiving|Cloud Computing|E-Commerce|Email|Enterprise Software|SaaS</t>
  </si>
  <si>
    <t>/organization/sonian</t>
  </si>
  <si>
    <t>/funding-round/5d3e32ee6228ea3649ea474f54948788</t>
  </si>
  <si>
    <t>/funding-round/78f05b7b51462217db52710a96256ba6</t>
  </si>
  <si>
    <t>/funding-round/891c2c2b48154854059bde5cbfe0178d</t>
  </si>
  <si>
    <t>/funding-round/92eb008dc8ddf48c98c42c6b997a786b</t>
  </si>
  <si>
    <t>/funding-round/dd0928e143bd7ff6b8c2c2a4586b28a5</t>
  </si>
  <si>
    <t>/organization/ sonic-automotive</t>
  </si>
  <si>
    <t>/ORGANIZATION/SONIC-AUTOMOTIVE</t>
  </si>
  <si>
    <t>/funding-round/805b6dfafd738e7514316dffc683a482</t>
  </si>
  <si>
    <t>/Organization/Sonic-Automotive</t>
  </si>
  <si>
    <t>Sonic Automotive</t>
  </si>
  <si>
    <t>http://sonicautomotive.com</t>
  </si>
  <si>
    <t>/organization/ sonic-blue-aerospace</t>
  </si>
  <si>
    <t>/organization/sonic-blue-aerospace</t>
  </si>
  <si>
    <t>/funding-round/06abef59d5c1c189a3d22b8bacad27fc</t>
  </si>
  <si>
    <t>/Organization/Sonic-Blue-Aerospace</t>
  </si>
  <si>
    <t>SONIC BLUE AEROSPACE</t>
  </si>
  <si>
    <t>Aerospace|Electrical Distribution|Intellectual Property</t>
  </si>
  <si>
    <t>/ORGANIZATION/SONIC-BLUE-AEROSPACE</t>
  </si>
  <si>
    <t>/funding-round/d51043904628d693f73f9160b1fa72af</t>
  </si>
  <si>
    <t>/organization/ sonic-notify</t>
  </si>
  <si>
    <t>/organization/sonic-notify</t>
  </si>
  <si>
    <t>/funding-round/140da2ea99064e4abf6f52317dcf8173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NOTIFY</t>
  </si>
  <si>
    <t>/funding-round/a9b86ffcec960287adc63cbb1458343d</t>
  </si>
  <si>
    <t>/funding-round/f01949b4d79807fb3d18ff021fae791f</t>
  </si>
  <si>
    <t>/organization/ sonic-payments</t>
  </si>
  <si>
    <t>/ORGANIZATION/SONIC-PAYMENTS</t>
  </si>
  <si>
    <t>/funding-round/b0cc72b92797c917ea234d4944c81c1f</t>
  </si>
  <si>
    <t>/Organization/Sonic-Payments</t>
  </si>
  <si>
    <t>Sonic Payments</t>
  </si>
  <si>
    <t>https://sonicpayments.com</t>
  </si>
  <si>
    <t>Payments|Real Estate|Rental Housing|SaaS</t>
  </si>
  <si>
    <t>/organization/ sonicbids</t>
  </si>
  <si>
    <t>/organization/sonicbids</t>
  </si>
  <si>
    <t>/funding-round/58aede593266c6b08268077ca3419cd6</t>
  </si>
  <si>
    <t>/Organization/Sonicbids</t>
  </si>
  <si>
    <t>Sonicbids</t>
  </si>
  <si>
    <t>http://www.sonicbids.com</t>
  </si>
  <si>
    <t>/organization/ sonicliving</t>
  </si>
  <si>
    <t>/ORGANIZATION/SONICLIVING</t>
  </si>
  <si>
    <t>/funding-round/001feb310da26f9eb53c787b0b745ee5</t>
  </si>
  <si>
    <t>/Organization/Sonicliving</t>
  </si>
  <si>
    <t>SonicLiving</t>
  </si>
  <si>
    <t>http://www.sonicliving.com</t>
  </si>
  <si>
    <t>Concerts|Events|Games|Music|Social Network Media</t>
  </si>
  <si>
    <t>/organization/ sonico</t>
  </si>
  <si>
    <t>/organization/sonico</t>
  </si>
  <si>
    <t>/funding-round/5e0abc075b5256e4ba292d5c70cda5fd</t>
  </si>
  <si>
    <t>/Organization/Sonico</t>
  </si>
  <si>
    <t>Sonico</t>
  </si>
  <si>
    <t>http://www.sonico.com</t>
  </si>
  <si>
    <t>/ORGANIZATION/SONICO</t>
  </si>
  <si>
    <t>/funding-round/aa74f03c8fc68a899c8cc6abffa96499</t>
  </si>
  <si>
    <t>/organization/ sonicpollen</t>
  </si>
  <si>
    <t>/organization/sonicpollen</t>
  </si>
  <si>
    <t>/funding-round/0910cc9f11c3ee02818ab782d186d095</t>
  </si>
  <si>
    <t>/Organization/Sonicpollen</t>
  </si>
  <si>
    <t>SonicPollen</t>
  </si>
  <si>
    <t>http://www.sonicpollen.net</t>
  </si>
  <si>
    <t>Events|Music|Music Venues|Ticketing</t>
  </si>
  <si>
    <t>/ORGANIZATION/SONICPOLLEN</t>
  </si>
  <si>
    <t>/funding-round/aef6d8a87a5fdf4eb2bc39c8138f5e15</t>
  </si>
  <si>
    <t>/funding-round/b4f9f41a0870cb4da1f5812a07d44f0e</t>
  </si>
  <si>
    <t>/funding-round/b95e5ba79dc89530743ac2e98c237bbf</t>
  </si>
  <si>
    <t>/organization/ sonics</t>
  </si>
  <si>
    <t>/organization/sonics</t>
  </si>
  <si>
    <t>/funding-round/99c1d66d052534e1197433a563c952e5</t>
  </si>
  <si>
    <t>/Organization/Sonics</t>
  </si>
  <si>
    <t>Sonics</t>
  </si>
  <si>
    <t>http://www.sonicsinc.com</t>
  </si>
  <si>
    <t>/organization/ sonicsurg-innovations</t>
  </si>
  <si>
    <t>/ORGANIZATION/SONICSURG-INNOVATIONS</t>
  </si>
  <si>
    <t>/funding-round/b30b9104ef8f0a99554577ba996563e8</t>
  </si>
  <si>
    <t>/Organization/Sonicsurg-Innovations</t>
  </si>
  <si>
    <t>SonicSurg Innovations</t>
  </si>
  <si>
    <t>/organization/ sonicx</t>
  </si>
  <si>
    <t>/organization/sonicx</t>
  </si>
  <si>
    <t>/funding-round/0ee5c1e87cc7f5d4afe53d3a25b5ff49</t>
  </si>
  <si>
    <t>/Organization/Sonicx</t>
  </si>
  <si>
    <t>Sonicx</t>
  </si>
  <si>
    <t>/organization/ sonikpass</t>
  </si>
  <si>
    <t>/ORGANIZATION/SONIKPASS</t>
  </si>
  <si>
    <t>/funding-round/9bc5c50ac3b56a71dd5f5c56fdbd85c1</t>
  </si>
  <si>
    <t>/Organization/Sonikpass</t>
  </si>
  <si>
    <t>Sonikpass</t>
  </si>
  <si>
    <t>http://www.sonikpass.com</t>
  </si>
  <si>
    <t>Cyber Security|Identity Management|Security</t>
  </si>
  <si>
    <t>/organization/ sonim-technologies</t>
  </si>
  <si>
    <t>/organization/sonim-technologies</t>
  </si>
  <si>
    <t>/funding-round/0597afd754e10840914d152a446a03aa</t>
  </si>
  <si>
    <t>/Organization/Sonim-Technologies</t>
  </si>
  <si>
    <t>Sonim Technologies</t>
  </si>
  <si>
    <t>http://www.sonimtech.com</t>
  </si>
  <si>
    <t>/ORGANIZATION/SONIM-TECHNOLOGIES</t>
  </si>
  <si>
    <t>/funding-round/1cf55b3c0626237dab892676856433ef</t>
  </si>
  <si>
    <t>/funding-round/32cd166b730d2ef4414f9bc17dbcb183</t>
  </si>
  <si>
    <t>/funding-round/4329c5cbc305fa447c8036a75817901c</t>
  </si>
  <si>
    <t>/funding-round/5001773a7b17147d9d354b9c9ad2524b</t>
  </si>
  <si>
    <t>/funding-round/582982ce3597fe8b636526878a2bec43</t>
  </si>
  <si>
    <t>/funding-round/7645818debb547bf47d884e7542da184</t>
  </si>
  <si>
    <t>/organization/ soniqplay</t>
  </si>
  <si>
    <t>/ORGANIZATION/SONIQPLAY</t>
  </si>
  <si>
    <t>/funding-round/2c45b7156c10acab888fa5c2c7e5d52e</t>
  </si>
  <si>
    <t>/Organization/Soniqplay</t>
  </si>
  <si>
    <t>Soniqplay</t>
  </si>
  <si>
    <t>http://www.soniqplay.com</t>
  </si>
  <si>
    <t>Brand Marketing|Mobile|Music|Television|Weddings</t>
  </si>
  <si>
    <t>/organization/ sonitus-medical</t>
  </si>
  <si>
    <t>/organization/sonitus-medical</t>
  </si>
  <si>
    <t>/funding-round/23254caa5d940c45ad1a05ff05fd2f00</t>
  </si>
  <si>
    <t>/Organization/Sonitus-Medical</t>
  </si>
  <si>
    <t>Sonitus Medical</t>
  </si>
  <si>
    <t>http://www.sonitusmedical.com</t>
  </si>
  <si>
    <t>/ORGANIZATION/SONITUS-MEDICAL</t>
  </si>
  <si>
    <t>/funding-round/4a9710ac83a0669f4681c959434b6043</t>
  </si>
  <si>
    <t>/funding-round/4f8d66b472e59c6be668b5dbc6d1d29b</t>
  </si>
  <si>
    <t>/funding-round/77e528ded3221bccf14a2c11f708e27f</t>
  </si>
  <si>
    <t>/funding-round/902f680d54ebeb1b1e39b78f53bceb7f</t>
  </si>
  <si>
    <t>/funding-round/cb8866eee6798451b0c5f93077918f03</t>
  </si>
  <si>
    <t>/organization/ sonitus-technologies</t>
  </si>
  <si>
    <t>/organization/sonitus-technologies</t>
  </si>
  <si>
    <t>/funding-round/32fb8e589d6acd8f90b5b10bd29d24e3</t>
  </si>
  <si>
    <t>/Organization/Sonitus-Technologies</t>
  </si>
  <si>
    <t>Sonitus Technologies</t>
  </si>
  <si>
    <t>http://www.sonitustech.com</t>
  </si>
  <si>
    <t>/ORGANIZATION/SONITUS-TECHNOLOGIES</t>
  </si>
  <si>
    <t>/funding-round/f00c094207781237e4fc404eb54dea04</t>
  </si>
  <si>
    <t>/organization/ sonivate-medical</t>
  </si>
  <si>
    <t>/organization/sonivate-medical</t>
  </si>
  <si>
    <t>/funding-round/46d69262fc99233e8808a7c608760965</t>
  </si>
  <si>
    <t>/Organization/Sonivate-Medical</t>
  </si>
  <si>
    <t>Sonivate Medical</t>
  </si>
  <si>
    <t>http://sonivate.com/</t>
  </si>
  <si>
    <t>30-08-2001</t>
  </si>
  <si>
    <t>/ORGANIZATION/SONIVATE-MEDICAL</t>
  </si>
  <si>
    <t>/funding-round/5aaef0c90e42346daad81728db3de037</t>
  </si>
  <si>
    <t>/funding-round/9588c227095ca472cde6406c8bbc4e4e</t>
  </si>
  <si>
    <t>/funding-round/fe56d0ba05b13bb72335df2b51edc0ef</t>
  </si>
  <si>
    <t>/organization/ sonivie</t>
  </si>
  <si>
    <t>/organization/sonivie</t>
  </si>
  <si>
    <t>/funding-round/4f18dcb751e6f787aeb5c077a5f857c3</t>
  </si>
  <si>
    <t>/Organization/Sonivie</t>
  </si>
  <si>
    <t>SoniVie</t>
  </si>
  <si>
    <t>/organization/ sonnedix</t>
  </si>
  <si>
    <t>/ORGANIZATION/SONNEDIX</t>
  </si>
  <si>
    <t>/funding-round/96e8ece2dc5b675d56320ef9e2e53294</t>
  </si>
  <si>
    <t>/Organization/Sonnedix</t>
  </si>
  <si>
    <t>Sonnedix</t>
  </si>
  <si>
    <t>http://sonnedix.com</t>
  </si>
  <si>
    <t>/organization/ sonnenbatterie</t>
  </si>
  <si>
    <t>/organization/sonnenbatterie</t>
  </si>
  <si>
    <t>/funding-round/5bac4b57feed9289256c5cf0f1485f93</t>
  </si>
  <si>
    <t>/Organization/Sonnenbatterie</t>
  </si>
  <si>
    <t>Sonnenbatterie</t>
  </si>
  <si>
    <t>http://www.sonnenbatterie.de</t>
  </si>
  <si>
    <t>Wildpoldsried</t>
  </si>
  <si>
    <t>/organization/ sonobi</t>
  </si>
  <si>
    <t>/ORGANIZATION/SONOBI</t>
  </si>
  <si>
    <t>/funding-round/e9eb55a48192c0230557a4e4d538cadc</t>
  </si>
  <si>
    <t>/Organization/Sonobi</t>
  </si>
  <si>
    <t>Sonobi</t>
  </si>
  <si>
    <t>http://sonobi.com/</t>
  </si>
  <si>
    <t>Advertising|Publishing|Real Time</t>
  </si>
  <si>
    <t>/organization/ sonocine</t>
  </si>
  <si>
    <t>/organization/sonocine</t>
  </si>
  <si>
    <t>/funding-round/ceb738b1d00ea297f675b72c8fbce66b</t>
  </si>
  <si>
    <t>/Organization/Sonocine</t>
  </si>
  <si>
    <t>Sonocine</t>
  </si>
  <si>
    <t>http://sonocine.com</t>
  </si>
  <si>
    <t>/organization/ sonogenix</t>
  </si>
  <si>
    <t>/ORGANIZATION/SONOGENIX</t>
  </si>
  <si>
    <t>/funding-round/9a726eb4b18f30715a1dd4899cbd5840</t>
  </si>
  <si>
    <t>/Organization/Sonogenix</t>
  </si>
  <si>
    <t>Sonogenix</t>
  </si>
  <si>
    <t>/organization/ sonoma</t>
  </si>
  <si>
    <t>/organization/sonoma</t>
  </si>
  <si>
    <t>/funding-round/91ac79b5c8f3b6b4178f8e8ff5709b76</t>
  </si>
  <si>
    <t>/Organization/Sonoma</t>
  </si>
  <si>
    <t>http://sonoma.com.br</t>
  </si>
  <si>
    <t>E-Commerce|Flash Sales|Hospitality|Wine And Spirits</t>
  </si>
  <si>
    <t>/ORGANIZATION/SONOMA</t>
  </si>
  <si>
    <t>/funding-round/9f464cc56430b3d3f54fec20772d6bd5</t>
  </si>
  <si>
    <t>/funding-round/cc77db1c27b09e54b4df2945ae213895</t>
  </si>
  <si>
    <t>/organization/ sonoma-beverage-works</t>
  </si>
  <si>
    <t>/ORGANIZATION/SONOMA-BEVERAGE-WORKS</t>
  </si>
  <si>
    <t>/funding-round/208288767015192d8654c4de413ddfef</t>
  </si>
  <si>
    <t>/Organization/Sonoma-Beverage-Works</t>
  </si>
  <si>
    <t>Sonoma Beverage Works</t>
  </si>
  <si>
    <t>http://SonomaCider.com</t>
  </si>
  <si>
    <t>Craft Beer|Organic|Wine And Spirits</t>
  </si>
  <si>
    <t>/organization/sonoma-beverage-works</t>
  </si>
  <si>
    <t>/funding-round/4323087e8bf48366a73fa2d059ed0d22</t>
  </si>
  <si>
    <t>/funding-round/f8d42db442faf519b89985a72044f35a</t>
  </si>
  <si>
    <t>/organization/ sonoma-orthopedics</t>
  </si>
  <si>
    <t>/organization/sonoma-orthopedics</t>
  </si>
  <si>
    <t>/funding-round/1b344d7779b3c4267b93fd6d0491c92a</t>
  </si>
  <si>
    <t>/Organization/Sonoma-Orthopedics</t>
  </si>
  <si>
    <t>Sonoma Orthopedics</t>
  </si>
  <si>
    <t>http://www.sonomaorthopedics.com</t>
  </si>
  <si>
    <t>/ORGANIZATION/SONOMA-ORTHOPEDICS</t>
  </si>
  <si>
    <t>/funding-round/1c667c33f64ea5a1669457a203ede0c9</t>
  </si>
  <si>
    <t>/funding-round/36aa2da5957a4f09b6b76a66f452f728</t>
  </si>
  <si>
    <t>/funding-round/b11548053462c5bcdfffb574d9ad8b95</t>
  </si>
  <si>
    <t>/funding-round/b99fe69c8bc0dc9c223a53e3d670480f</t>
  </si>
  <si>
    <t>/organization/ sonomedica</t>
  </si>
  <si>
    <t>/ORGANIZATION/SONOMEDICA</t>
  </si>
  <si>
    <t>/funding-round/fa183b90c21631e3e2b049969d2e246e</t>
  </si>
  <si>
    <t>/Organization/Sonomedica</t>
  </si>
  <si>
    <t>SonoMedica</t>
  </si>
  <si>
    <t>/organization/ sonopia</t>
  </si>
  <si>
    <t>/organization/sonopia</t>
  </si>
  <si>
    <t>/funding-round/1ae5803ade40e7495c0e461752813544</t>
  </si>
  <si>
    <t>/Organization/Sonopia</t>
  </si>
  <si>
    <t>Sonopia</t>
  </si>
  <si>
    <t>http://www.sonopia.com</t>
  </si>
  <si>
    <t>/ORGANIZATION/SONOPIA</t>
  </si>
  <si>
    <t>/funding-round/5180657c70617dc880e028a96760fbc4</t>
  </si>
  <si>
    <t>/organization/ sonoplot</t>
  </si>
  <si>
    <t>/organization/sonoplot</t>
  </si>
  <si>
    <t>/funding-round/5561e507c76af4b63b0ec2dbb4877137</t>
  </si>
  <si>
    <t>/Organization/Sonoplot</t>
  </si>
  <si>
    <t>SonoPlot</t>
  </si>
  <si>
    <t>http://www.sonoplot.com</t>
  </si>
  <si>
    <t>/organization/ sonora-leather-llc</t>
  </si>
  <si>
    <t>/ORGANIZATION/SONORA-LEATHER-LLC</t>
  </si>
  <si>
    <t>/funding-round/ca8039f748750f7348afc1ee05883cc6</t>
  </si>
  <si>
    <t>/Organization/Sonora-Leather-Llc</t>
  </si>
  <si>
    <t>Sonora Leather</t>
  </si>
  <si>
    <t>/organization/ sonoran-financial-services</t>
  </si>
  <si>
    <t>/organization/sonoran-financial-services</t>
  </si>
  <si>
    <t>/funding-round/c8fb9f5a1ff3c386f64bfa83e74f5ffb</t>
  </si>
  <si>
    <t>/Organization/Sonoran-Financial-Services</t>
  </si>
  <si>
    <t>Sonoran Financial Services</t>
  </si>
  <si>
    <t>http://www.sonoranopportunity.com/</t>
  </si>
  <si>
    <t>Auto|Retail</t>
  </si>
  <si>
    <t>/organization/ sonormed-gmbh</t>
  </si>
  <si>
    <t>/ORGANIZATION/SONORMED-GMBH</t>
  </si>
  <si>
    <t>/funding-round/59112f93eba29fc0b016d5860e0e444e</t>
  </si>
  <si>
    <t>/Organization/Sonormed-Gmbh</t>
  </si>
  <si>
    <t>Sonormed GmbH</t>
  </si>
  <si>
    <t>http://www.tinnitracks.com/de/impressum</t>
  </si>
  <si>
    <t>/organization/ sonos</t>
  </si>
  <si>
    <t>/organization/sonos</t>
  </si>
  <si>
    <t>/funding-round/02ae47d701763dfe3a220f4ca53a3cff</t>
  </si>
  <si>
    <t>/Organization/Sonos</t>
  </si>
  <si>
    <t>Sonos</t>
  </si>
  <si>
    <t>http://www.sonos.com</t>
  </si>
  <si>
    <t>Consumer Electronics|Hardware + Software|iPhone|Music|Wireless</t>
  </si>
  <si>
    <t>30-06-2002</t>
  </si>
  <si>
    <t>/ORGANIZATION/SONOS</t>
  </si>
  <si>
    <t>/funding-round/0c89c3e00e4e594f849fe9e185327482</t>
  </si>
  <si>
    <t>/funding-round/57cce78711b4ac9dc9904a9ec6d8ceae</t>
  </si>
  <si>
    <t>/funding-round/5aeff31b994c990d72e6029652894535</t>
  </si>
  <si>
    <t>/funding-round/b864edf9f6364506773e8f837cacb6b4</t>
  </si>
  <si>
    <t>/funding-round/c672081c80e30236ddcbad6417c11113</t>
  </si>
  <si>
    <t>/funding-round/ca4f54a13649d30115a5a1c1cf902429</t>
  </si>
  <si>
    <t>/funding-round/d9ea3dca98dc2da6b83cdf50da294a38</t>
  </si>
  <si>
    <t>/funding-round/ffc32a5e06a3a03ec6a897082682c63c</t>
  </si>
  <si>
    <t>/organization/ sonru-com</t>
  </si>
  <si>
    <t>/ORGANIZATION/SONRU-COM</t>
  </si>
  <si>
    <t>/funding-round/0649cc49ae15745a36d65c1ba474115b</t>
  </si>
  <si>
    <t>/Organization/Sonru-Com</t>
  </si>
  <si>
    <t>Sonru.com</t>
  </si>
  <si>
    <t>http://www.sonru.com</t>
  </si>
  <si>
    <t>Enniscorthy</t>
  </si>
  <si>
    <t>/organization/sonru-com</t>
  </si>
  <si>
    <t>/funding-round/31428b319cb87f9f8c2c30c5d0bff553</t>
  </si>
  <si>
    <t>/organization/ sontra</t>
  </si>
  <si>
    <t>/ORGANIZATION/SONTRA</t>
  </si>
  <si>
    <t>/funding-round/06c7a699a16bba5c0ad92e59171063a4</t>
  </si>
  <si>
    <t>/Organization/Sontra</t>
  </si>
  <si>
    <t>Sontra</t>
  </si>
  <si>
    <t>http://www.sontra.com.br</t>
  </si>
  <si>
    <t>/organization/sontra</t>
  </si>
  <si>
    <t>/funding-round/880240fb87249ebc968cbbed446f8ab2</t>
  </si>
  <si>
    <t>/funding-round/e44624ba26ff61fceb115411b6dd643f</t>
  </si>
  <si>
    <t>/funding-round/ff9cb6d148175a557da712ce7e603c6c</t>
  </si>
  <si>
    <t>/organization/ sonus-networks</t>
  </si>
  <si>
    <t>/ORGANIZATION/SONUS-NETWORKS</t>
  </si>
  <si>
    <t>/funding-round/29fbec64e472d6b61b5517c574261f70</t>
  </si>
  <si>
    <t>15-12-1999</t>
  </si>
  <si>
    <t>/Organization/Sonus-Networks</t>
  </si>
  <si>
    <t>Sonus Networks</t>
  </si>
  <si>
    <t>http://www.sonusnetworks.com</t>
  </si>
  <si>
    <t>Communications Infrastructure|Networking|VoIP</t>
  </si>
  <si>
    <t>/organization/ sonya-labs</t>
  </si>
  <si>
    <t>/organization/sonya-labs</t>
  </si>
  <si>
    <t>/funding-round/80b8bde5f80ca90031e0e113fd4439fb</t>
  </si>
  <si>
    <t>/Organization/Sonya-Labs</t>
  </si>
  <si>
    <t>Sonya Labs</t>
  </si>
  <si>
    <t>http://sonyalabs.com</t>
  </si>
  <si>
    <t>/organization/ soocial</t>
  </si>
  <si>
    <t>/ORGANIZATION/SOOCIAL</t>
  </si>
  <si>
    <t>/funding-round/91434e636ad2c17dd54cf1332866276e</t>
  </si>
  <si>
    <t>/Organization/Soocial</t>
  </si>
  <si>
    <t>Soocial</t>
  </si>
  <si>
    <t>http://www.soocial.com</t>
  </si>
  <si>
    <t>Contact Management|Databases|Mobile|Synchronization</t>
  </si>
  <si>
    <t>/organization/ sookasa</t>
  </si>
  <si>
    <t>/organization/sookasa</t>
  </si>
  <si>
    <t>/funding-round/c3cb2b0b5d3503ba86005ab108eba89b</t>
  </si>
  <si>
    <t>/Organization/Sookasa</t>
  </si>
  <si>
    <t>Sookasa</t>
  </si>
  <si>
    <t>http://www.sookasa.com</t>
  </si>
  <si>
    <t>Cloud Security|Cyber Security|Data Security|Enterprise Software</t>
  </si>
  <si>
    <t>/ORGANIZATION/SOOKASA</t>
  </si>
  <si>
    <t>/funding-round/c55dff24d2fed17f87e92d3e4540e499</t>
  </si>
  <si>
    <t>/organization/ sookbox</t>
  </si>
  <si>
    <t>/organization/sookbox</t>
  </si>
  <si>
    <t>/funding-round/f0b74b8bfdbbe745ef500b8b6a938a1b</t>
  </si>
  <si>
    <t>/Organization/Sookbox</t>
  </si>
  <si>
    <t>Sookbox</t>
  </si>
  <si>
    <t>http://sookbox.com</t>
  </si>
  <si>
    <t>Cloud Computing|Content|Music|Networking|Software|Video</t>
  </si>
  <si>
    <t>/organization/ sooligan</t>
  </si>
  <si>
    <t>/ORGANIZATION/SOOLIGAN</t>
  </si>
  <si>
    <t>/funding-round/67cabda8429f7c113ad80238c00eff56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ligan</t>
  </si>
  <si>
    <t>/funding-round/af0442c9dfa0f6e26eac5e4610061284</t>
  </si>
  <si>
    <t>/organization/ soomla</t>
  </si>
  <si>
    <t>/ORGANIZATION/SOOMLA</t>
  </si>
  <si>
    <t>/funding-round/4c365dcf4bb79aa9dbbaba1a9c047fee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 soompi</t>
  </si>
  <si>
    <t>/organization/soompi</t>
  </si>
  <si>
    <t>/funding-round/af80d6feebbc4f2fc00e4164580cf396</t>
  </si>
  <si>
    <t>/Organization/Soompi</t>
  </si>
  <si>
    <t>Soompi</t>
  </si>
  <si>
    <t>http://soompi.com</t>
  </si>
  <si>
    <t>/organization/ soonjeong-game</t>
  </si>
  <si>
    <t>/ORGANIZATION/SOONJEONG-GAME</t>
  </si>
  <si>
    <t>/funding-round/f8006f0d07258cc4151c0cb5a31521d3</t>
  </si>
  <si>
    <t>/Organization/Soonjeong-Game</t>
  </si>
  <si>
    <t>Soonjeong Game</t>
  </si>
  <si>
    <t>Entertainment|Mobile Games|Services</t>
  </si>
  <si>
    <t>/organization/ soonr</t>
  </si>
  <si>
    <t>/organization/soonr</t>
  </si>
  <si>
    <t>/funding-round/02db8877dc3855b4bbbf73a78f9e062c</t>
  </si>
  <si>
    <t>/Organization/Soonr</t>
  </si>
  <si>
    <t>Soonr</t>
  </si>
  <si>
    <t>http://www.soonr.com</t>
  </si>
  <si>
    <t>Cloud Computing|Enterprise Software|Mobile|Security</t>
  </si>
  <si>
    <t>/ORGANIZATION/SOONR</t>
  </si>
  <si>
    <t>/funding-round/7420085147883436a2f9cea7de8c1b8c</t>
  </si>
  <si>
    <t>/funding-round/a7c6c1713e9210b5a2acf57261eef65a</t>
  </si>
  <si>
    <t>/funding-round/e62cfc2db0b5df9f8e2f8cf5b83ea7c9</t>
  </si>
  <si>
    <t>/organization/ sooqini</t>
  </si>
  <si>
    <t>/organization/sooqini</t>
  </si>
  <si>
    <t>/funding-round/1cc00d8341d456a1cae197c20121ba3f</t>
  </si>
  <si>
    <t>/Organization/Sooqini</t>
  </si>
  <si>
    <t>Sooqini</t>
  </si>
  <si>
    <t>http://www.sooqini.com/s3</t>
  </si>
  <si>
    <t>Business Services|Collaborative Consumption|iPhone|Mobile|Mobile Commerce</t>
  </si>
  <si>
    <t>/organization/ soothe</t>
  </si>
  <si>
    <t>/ORGANIZATION/SOOTHE</t>
  </si>
  <si>
    <t>/funding-round/0017fac055110f21812fd55be2009c04</t>
  </si>
  <si>
    <t>/Organization/Soothe</t>
  </si>
  <si>
    <t>Soothe</t>
  </si>
  <si>
    <t>http://soothe.com</t>
  </si>
  <si>
    <t>Health and Wellness|Marketplaces|Personal Health</t>
  </si>
  <si>
    <t>/organization/soothe</t>
  </si>
  <si>
    <t>/funding-round/6884272303f4b51c69f0fb0473590145</t>
  </si>
  <si>
    <t>/funding-round/942d30382cf20a1c24b87accc4e3ba7e</t>
  </si>
  <si>
    <t>/organization/ soothease</t>
  </si>
  <si>
    <t>/organization/soothease</t>
  </si>
  <si>
    <t>/funding-round/3b065ec89b991dfb39f593a11884f0b3</t>
  </si>
  <si>
    <t>/Organization/Soothease</t>
  </si>
  <si>
    <t>SoothEase</t>
  </si>
  <si>
    <t>Putnam</t>
  </si>
  <si>
    <t>/organization/ sootoo-com</t>
  </si>
  <si>
    <t>/ORGANIZATION/SOOTOO-COM</t>
  </si>
  <si>
    <t>/funding-round/661020c68cf9b416be26ec185511885a</t>
  </si>
  <si>
    <t>/Organization/Sootoo-Com</t>
  </si>
  <si>
    <t>Sootoo.com</t>
  </si>
  <si>
    <t>http://www.sootoo.com/</t>
  </si>
  <si>
    <t>/organization/ sopatec</t>
  </si>
  <si>
    <t>/organization/sopatec</t>
  </si>
  <si>
    <t>/funding-round/ae6537664bf3cbc5bffc1f20e137f13d</t>
  </si>
  <si>
    <t>/Organization/Sopatec</t>
  </si>
  <si>
    <t>SOPATec</t>
  </si>
  <si>
    <t>http://www.sopatec.com</t>
  </si>
  <si>
    <t>/organization/ sopayme</t>
  </si>
  <si>
    <t>/ORGANIZATION/SOPAYME</t>
  </si>
  <si>
    <t>/funding-round/85bf4876eed893f98abe558076d68f98</t>
  </si>
  <si>
    <t>/Organization/Sopayme</t>
  </si>
  <si>
    <t>SoPayMe</t>
  </si>
  <si>
    <t>http://www.sopayme.com/</t>
  </si>
  <si>
    <t>Finance|Retail|Venture Capital</t>
  </si>
  <si>
    <t>/organization/ sopheon</t>
  </si>
  <si>
    <t>/organization/sopheon</t>
  </si>
  <si>
    <t>/funding-round/0cf14adbb1cff08841d42a15279f0a5e</t>
  </si>
  <si>
    <t>/Organization/Sopheon</t>
  </si>
  <si>
    <t>Sopheon</t>
  </si>
  <si>
    <t>http://www.sopheon.com</t>
  </si>
  <si>
    <t>/ORGANIZATION/SOPHEON</t>
  </si>
  <si>
    <t>/funding-round/a350649a8751e394172f9f19fe642a9d</t>
  </si>
  <si>
    <t>/organization/ sopherion-therapeutics</t>
  </si>
  <si>
    <t>/organization/sopherion-therapeutics</t>
  </si>
  <si>
    <t>/funding-round/46c75a7d6c1cb3664ed20c0f039ba115</t>
  </si>
  <si>
    <t>/Organization/Sopherion-Therapeutics</t>
  </si>
  <si>
    <t>Sopherion Therapeutics</t>
  </si>
  <si>
    <t>http://www.sopherion.com/</t>
  </si>
  <si>
    <t>/ORGANIZATION/SOPHERION-THERAPEUTICS</t>
  </si>
  <si>
    <t>/funding-round/aa3a63a9a3dbbeb28a0e3ae37c146471</t>
  </si>
  <si>
    <t>/organization/ sophia</t>
  </si>
  <si>
    <t>/organization/sophia</t>
  </si>
  <si>
    <t>/funding-round/9268024ef35ddd8b2a29146cf95f35b4</t>
  </si>
  <si>
    <t>/Organization/Sophia</t>
  </si>
  <si>
    <t>Sophia Learning</t>
  </si>
  <si>
    <t>http://sophia.org</t>
  </si>
  <si>
    <t>/organization/ sophia-genetics</t>
  </si>
  <si>
    <t>/ORGANIZATION/SOPHIA-GENETICS</t>
  </si>
  <si>
    <t>/funding-round/15714fbdfadc04641d79f37bbbce0b40</t>
  </si>
  <si>
    <t>/Organization/Sophia-Genetics</t>
  </si>
  <si>
    <t>Sophia Genetics</t>
  </si>
  <si>
    <t>http://sophiagenetics.com</t>
  </si>
  <si>
    <t>/organization/ sophia-search</t>
  </si>
  <si>
    <t>/organization/sophia-search</t>
  </si>
  <si>
    <t>/funding-round/17a6ab0a1d49b61f2742ef3f50b7510b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A-SEARCH</t>
  </si>
  <si>
    <t>/funding-round/774bb487ca43c7bb4c69a2952e17813e</t>
  </si>
  <si>
    <t>/funding-round/fc4c713d095993b63def9b5799179908</t>
  </si>
  <si>
    <t>/organization/ sophie-juliet</t>
  </si>
  <si>
    <t>/ORGANIZATION/SOPHIE-JULIET</t>
  </si>
  <si>
    <t>/funding-round/2d6a63d28585bb9d90af502f067681a8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e-juliet</t>
  </si>
  <si>
    <t>/funding-round/86777652d632214ac10a21b6d373394e</t>
  </si>
  <si>
    <t>/funding-round/8f4d553dd92aeb4bb8d094a13b8ad24b</t>
  </si>
  <si>
    <t>/funding-round/d4159c4836bbce27ddfe0625d58a66ad</t>
  </si>
  <si>
    <t>/funding-round/e6d308b93a8621141e59dbb1c36c2c7a</t>
  </si>
  <si>
    <t>/organization/ sophiris-bio</t>
  </si>
  <si>
    <t>/organization/sophiris-bio</t>
  </si>
  <si>
    <t>/funding-round/26b78f8623f1228d212f23d8dbb1ca59</t>
  </si>
  <si>
    <t>/Organization/Sophiris-Bio</t>
  </si>
  <si>
    <t>Sophiris Bio</t>
  </si>
  <si>
    <t>http://sophiris.com</t>
  </si>
  <si>
    <t>/ORGANIZATION/SOPHIRIS-BIO</t>
  </si>
  <si>
    <t>/funding-round/611101a2eb0e48f598554d060fa0794b</t>
  </si>
  <si>
    <t>/funding-round/6827d39cd5d488af65d178b9e1eadad7</t>
  </si>
  <si>
    <t>/organization/ sophono</t>
  </si>
  <si>
    <t>/ORGANIZATION/SOPHONO</t>
  </si>
  <si>
    <t>/funding-round/300b49225660a8c9d98b85a42b4682ee</t>
  </si>
  <si>
    <t>/Organization/Sophono</t>
  </si>
  <si>
    <t>Sophono</t>
  </si>
  <si>
    <t>http://sophono.com</t>
  </si>
  <si>
    <t>/organization/sophono</t>
  </si>
  <si>
    <t>/funding-round/33aa2a1507de5f0401be72f21efc802e</t>
  </si>
  <si>
    <t>/funding-round/79d30c69801dd893b19fccd21c6b7718</t>
  </si>
  <si>
    <t>/organization/ soply</t>
  </si>
  <si>
    <t>/organization/soply</t>
  </si>
  <si>
    <t>/funding-round/8eb5cf7d2e648e63ef529f57f160b971</t>
  </si>
  <si>
    <t>/Organization/Soply</t>
  </si>
  <si>
    <t>Soply</t>
  </si>
  <si>
    <t>https://soply.com/</t>
  </si>
  <si>
    <t>Creative Industries|Digital Media|Marketplaces</t>
  </si>
  <si>
    <t>/organization/ sopogy</t>
  </si>
  <si>
    <t>/ORGANIZATION/SOPOGY</t>
  </si>
  <si>
    <t>/funding-round/2c2be9bb7b95039fad3fc9c007a29d57</t>
  </si>
  <si>
    <t>/Organization/Sopogy</t>
  </si>
  <si>
    <t>Sopogy</t>
  </si>
  <si>
    <t>http://sopogy.com</t>
  </si>
  <si>
    <t>/organization/sopogy</t>
  </si>
  <si>
    <t>/funding-round/567b25b5048ff63f869f1ac8de67e7c4</t>
  </si>
  <si>
    <t>/funding-round/6d27055709c3a45a637b27a6e7ff353f</t>
  </si>
  <si>
    <t>/funding-round/737c07389148a3c07bff659c3763d0ad</t>
  </si>
  <si>
    <t>/funding-round/7a5f8de725d6b456d4496495b30bf88d</t>
  </si>
  <si>
    <t>/funding-round/a9b40d2000cba3c2614a4fe9c69cc64b</t>
  </si>
  <si>
    <t>/funding-round/b0f52ef9a76b2fed5e7a9cc4e538cec5</t>
  </si>
  <si>
    <t>/funding-round/d387b5a639942cdf4ff34b15c041d693</t>
  </si>
  <si>
    <t>/funding-round/d409b067a537e3bd641667467417e71d</t>
  </si>
  <si>
    <t>/organization/ sopost</t>
  </si>
  <si>
    <t>/organization/sopost</t>
  </si>
  <si>
    <t>/funding-round/17a568f0bf8e60cb9610098f29029f19</t>
  </si>
  <si>
    <t>/Organization/Sopost</t>
  </si>
  <si>
    <t>SoPost</t>
  </si>
  <si>
    <t>http://sopost.com</t>
  </si>
  <si>
    <t>/ORGANIZATION/SOPOST</t>
  </si>
  <si>
    <t>/funding-round/3c183727d6a1e498cc2b73808ce2ead6</t>
  </si>
  <si>
    <t>/organization/ sopreso</t>
  </si>
  <si>
    <t>/organization/sopreso</t>
  </si>
  <si>
    <t>/funding-round/783162107304b579ef217477240202f2</t>
  </si>
  <si>
    <t>/Organization/Sopreso</t>
  </si>
  <si>
    <t>SOPRESO</t>
  </si>
  <si>
    <t>http://sopreso.com</t>
  </si>
  <si>
    <t>Analytics|Presentations|Real Time|Reviews and Recommendations</t>
  </si>
  <si>
    <t>/organization/ sopsy-com</t>
  </si>
  <si>
    <t>/ORGANIZATION/SOPSY-COM</t>
  </si>
  <si>
    <t>/funding-round/93002acf466473ece00e4f96c9baa773</t>
  </si>
  <si>
    <t>/Organization/Sopsy-Com</t>
  </si>
  <si>
    <t>Sopsy.com</t>
  </si>
  <si>
    <t>http://sopsy.com</t>
  </si>
  <si>
    <t>/organization/sopsy-com</t>
  </si>
  <si>
    <t>/funding-round/d1942c88c810c65a3db93968e9118816</t>
  </si>
  <si>
    <t>/organization/ soraa</t>
  </si>
  <si>
    <t>/ORGANIZATION/SORAA</t>
  </si>
  <si>
    <t>/funding-round/aa95b7fd7e60b68598ddadf2258a678b</t>
  </si>
  <si>
    <t>/Organization/Soraa</t>
  </si>
  <si>
    <t>Soraa</t>
  </si>
  <si>
    <t>http://soraa.com</t>
  </si>
  <si>
    <t>/organization/soraa</t>
  </si>
  <si>
    <t>/funding-round/e4c9715c3439436f7d6a0c23003cd52d</t>
  </si>
  <si>
    <t>/funding-round/f0032a1b8d66d1e4e29cb7811d1919e2</t>
  </si>
  <si>
    <t>/funding-round/fa979675a2d7dba6de6054bbfd5fbc72</t>
  </si>
  <si>
    <t>/organization/ sorbent-green</t>
  </si>
  <si>
    <t>/ORGANIZATION/SORBENT-GREEN</t>
  </si>
  <si>
    <t>/funding-round/28c5028476d90cead3c5b8d73a6471a0</t>
  </si>
  <si>
    <t>/Organization/Sorbent-Green</t>
  </si>
  <si>
    <t>Sorbent Green</t>
  </si>
  <si>
    <t>http://www.sorbentgreen.com/</t>
  </si>
  <si>
    <t>Aiken</t>
  </si>
  <si>
    <t>/organization/ sorbent-therapeutics</t>
  </si>
  <si>
    <t>/organization/sorbent-therapeutics</t>
  </si>
  <si>
    <t>/funding-round/5701ce98220616c4ca7f1a74f983918e</t>
  </si>
  <si>
    <t>/Organization/Sorbent-Therapeutics</t>
  </si>
  <si>
    <t>Sorbent Therapeutics</t>
  </si>
  <si>
    <t>http://sorbent.com</t>
  </si>
  <si>
    <t>/ORGANIZATION/SORBENT-THERAPEUTICS</t>
  </si>
  <si>
    <t>/funding-round/7971c336a5d5a4c5f5258d5d4ec4c9ae</t>
  </si>
  <si>
    <t>/funding-round/9e405e91d9fe252879637f30d309d083</t>
  </si>
  <si>
    <t>/funding-round/cbef19aae5aad42cf3b6aa29f45e8d12</t>
  </si>
  <si>
    <t>/funding-round/d8774956ad0e8ba279f60c7148d20beb</t>
  </si>
  <si>
    <t>/funding-round/f4eb688cf5a0bd4443a71864b87ebc8f</t>
  </si>
  <si>
    <t>/organization/ sorbisense</t>
  </si>
  <si>
    <t>/organization/sorbisense</t>
  </si>
  <si>
    <t>/funding-round/466488069397b8d0c1713c1ccbee88ca</t>
  </si>
  <si>
    <t>/Organization/Sorbisense</t>
  </si>
  <si>
    <t>Sorbisense</t>
  </si>
  <si>
    <t>http://www.sorbisense.dk</t>
  </si>
  <si>
    <t>/ORGANIZATION/SORBISENSE</t>
  </si>
  <si>
    <t>/funding-round/5b82e692c30e0ce21a054e8a6556d27c</t>
  </si>
  <si>
    <t>/funding-round/c8e9fa1fce98b4c2c733ccea740a9745</t>
  </si>
  <si>
    <t>/funding-round/f6dee9751fc5313808e2478260f32310</t>
  </si>
  <si>
    <t>/organization/ sorewarding-com</t>
  </si>
  <si>
    <t>/organization/sorewarding-com</t>
  </si>
  <si>
    <t>/funding-round/5841c18f931f605f8ca2175ec0fe00a3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 soricimed</t>
  </si>
  <si>
    <t>/ORGANIZATION/SORICIMED</t>
  </si>
  <si>
    <t>/funding-round/287a4e3cdbee3d570ceaa0cb26f1aa1a</t>
  </si>
  <si>
    <t>/Organization/Soricimed</t>
  </si>
  <si>
    <t>Soricimed</t>
  </si>
  <si>
    <t>http://soricimed.com</t>
  </si>
  <si>
    <t>/organization/ sorrent</t>
  </si>
  <si>
    <t>/organization/sorrent</t>
  </si>
  <si>
    <t>/funding-round/1b7117185407af4b334d653b6f87dd82</t>
  </si>
  <si>
    <t>/Organization/Sorrent</t>
  </si>
  <si>
    <t>Sorrent</t>
  </si>
  <si>
    <t>http://www.sorrent.com/</t>
  </si>
  <si>
    <t>/organization/ sorrento-therapeutics</t>
  </si>
  <si>
    <t>/ORGANIZATION/SORRENTO-THERAPEUTICS</t>
  </si>
  <si>
    <t>/funding-round/20408f0860b5310a2a6723a17b33a086</t>
  </si>
  <si>
    <t>/Organization/Sorrento-Therapeutics</t>
  </si>
  <si>
    <t>Sorrento Therapeutics</t>
  </si>
  <si>
    <t>http://www.sorrentotherapeutics.com</t>
  </si>
  <si>
    <t>/organization/sorrento-therapeutics</t>
  </si>
  <si>
    <t>/funding-round/81f02d7deec26fa49337e1f70f9ac176</t>
  </si>
  <si>
    <t>/funding-round/9979bd30b63ad8bc7062d9f8ac9520e6</t>
  </si>
  <si>
    <t>/funding-round/d322dcd9f529c1c6cdd670578454d952</t>
  </si>
  <si>
    <t>/funding-round/e3e78237668d95e5b36aa389f8446896</t>
  </si>
  <si>
    <t>/organization/ sorry-as-a-service</t>
  </si>
  <si>
    <t>/organization/sorry-as-a-service</t>
  </si>
  <si>
    <t>/funding-round/0ecbea3a91e9c6a2453e80d55e84527b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 sortech-ag</t>
  </si>
  <si>
    <t>/ORGANIZATION/SORTECH-AG</t>
  </si>
  <si>
    <t>/funding-round/ad53eb0d0ff8d2c092c2ce693f315caa</t>
  </si>
  <si>
    <t>/Organization/Sortech-Ag</t>
  </si>
  <si>
    <t>SorTech AG</t>
  </si>
  <si>
    <t>http://www.sortech.de/en/</t>
  </si>
  <si>
    <t>/organization/ sortlist-www-sortlist-com</t>
  </si>
  <si>
    <t>/organization/sortlist-www-sortlist-com</t>
  </si>
  <si>
    <t>/funding-round/2d4b746b77c4909d650d5f38fdce13f9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 sos-by-bernard-buie</t>
  </si>
  <si>
    <t>/ORGANIZATION/SOS-BY-BERNARD-BUIE</t>
  </si>
  <si>
    <t>/funding-round/630b8ebc2b50edb2d5add45fc9d7f614</t>
  </si>
  <si>
    <t>/Organization/Sos-By-Bernard-Buie</t>
  </si>
  <si>
    <t>SOS by Bernard Buie</t>
  </si>
  <si>
    <t>http://www.SOSbyBernardBuie.com</t>
  </si>
  <si>
    <t>Lingerie</t>
  </si>
  <si>
    <t>/organization/ sos-online-backup-2</t>
  </si>
  <si>
    <t>/organization/sos-online-backup-2</t>
  </si>
  <si>
    <t>/funding-round/9c925ed075bc937c1c56b958aabd132c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-ONLINE-BACKUP-2</t>
  </si>
  <si>
    <t>/funding-round/ebefd34dd7bed5c05e67be1c46167056</t>
  </si>
  <si>
    <t>/organization/ sosedi</t>
  </si>
  <si>
    <t>/organization/sosedi</t>
  </si>
  <si>
    <t>/funding-round/4e20aa4712610a215ba238b3cc4abcf3</t>
  </si>
  <si>
    <t>/Organization/Sosedi</t>
  </si>
  <si>
    <t>Sosedi</t>
  </si>
  <si>
    <t>http://sosedi.ru/</t>
  </si>
  <si>
    <t>Events|News|Social Network Media</t>
  </si>
  <si>
    <t>/organization/ sosediya</t>
  </si>
  <si>
    <t>/ORGANIZATION/SOSEDIYA</t>
  </si>
  <si>
    <t>/funding-round/d8bb52814d306f6f1ba0d37664a01bd1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 sosei</t>
  </si>
  <si>
    <t>/organization/sosei</t>
  </si>
  <si>
    <t>/funding-round/2eee2859bfe255713392bd451c258310</t>
  </si>
  <si>
    <t>/Organization/Sosei</t>
  </si>
  <si>
    <t>Sosei</t>
  </si>
  <si>
    <t>http://sosei.com</t>
  </si>
  <si>
    <t>/ORGANIZATION/SOSEI</t>
  </si>
  <si>
    <t>/funding-round/ae773467a5e06122ed315eb575285da1</t>
  </si>
  <si>
    <t>/organization/ sosh</t>
  </si>
  <si>
    <t>/organization/sosh</t>
  </si>
  <si>
    <t>/funding-round/6aa93875c49cbcb2d45524427e0edf51</t>
  </si>
  <si>
    <t>/Organization/Sosh</t>
  </si>
  <si>
    <t>Sosh</t>
  </si>
  <si>
    <t>http://sosh.com</t>
  </si>
  <si>
    <t>/ORGANIZATION/SOSH</t>
  </si>
  <si>
    <t>/funding-round/7e8c43dd633770a7be32fa2d6593870a</t>
  </si>
  <si>
    <t>/funding-round/9af31ed7ee654c0e2eff83ab4a30c107</t>
  </si>
  <si>
    <t>/funding-round/ff9cdd1876d21882ba101ba6448b0f42</t>
  </si>
  <si>
    <t>/organization/ soshi-games-swm-projects-limited</t>
  </si>
  <si>
    <t>/organization/soshi-games-swm-projects-limited</t>
  </si>
  <si>
    <t>/funding-round/ea13a82f7369f0f49fa9c64df5e845e3</t>
  </si>
  <si>
    <t>/Organization/Soshi-Games-Swm-Projects-Limited</t>
  </si>
  <si>
    <t>Soshi Games Swm Projects Limited</t>
  </si>
  <si>
    <t>http://www.soshigames.com/</t>
  </si>
  <si>
    <t>Games|Mobile|Music|Tablets</t>
  </si>
  <si>
    <t>/organization/ soshigames</t>
  </si>
  <si>
    <t>/ORGANIZATION/SOSHIGAMES</t>
  </si>
  <si>
    <t>/funding-round/37335ddefd9bb4e9da87ee73f18d6b69</t>
  </si>
  <si>
    <t>/Organization/Soshigames</t>
  </si>
  <si>
    <t>SoshiGames</t>
  </si>
  <si>
    <t>http://www.soshigames.com</t>
  </si>
  <si>
    <t>Games|Networking|Social Games</t>
  </si>
  <si>
    <t>/organization/soshigames</t>
  </si>
  <si>
    <t>/funding-round/5cd80c6e18d4253737a31bf4e1abfb40</t>
  </si>
  <si>
    <t>/funding-round/e7afe29d8db75dc8487a7ef19cc03c3e</t>
  </si>
  <si>
    <t>/organization/ soshowise</t>
  </si>
  <si>
    <t>/organization/soshowise</t>
  </si>
  <si>
    <t>/funding-round/a646d067dd6f8645a64f54cd0321a96f</t>
  </si>
  <si>
    <t>/Organization/Soshowise</t>
  </si>
  <si>
    <t>Soshowise</t>
  </si>
  <si>
    <t>http://www.soshowise.com</t>
  </si>
  <si>
    <t>/organization/ sosocio</t>
  </si>
  <si>
    <t>/ORGANIZATION/SOSOCIO</t>
  </si>
  <si>
    <t>/funding-round/99d26b01ad6cf78f99b174451f64d0d6</t>
  </si>
  <si>
    <t>/Organization/Sosocio</t>
  </si>
  <si>
    <t>SoSocio</t>
  </si>
  <si>
    <t>http://sosocio.com</t>
  </si>
  <si>
    <t>/organization/ sossee</t>
  </si>
  <si>
    <t>/organization/sossee</t>
  </si>
  <si>
    <t>/funding-round/8f2859727379cb05b775ded0b4d5c9c4</t>
  </si>
  <si>
    <t>/Organization/Sossee</t>
  </si>
  <si>
    <t>Sossee</t>
  </si>
  <si>
    <t>http://www.sossee.com</t>
  </si>
  <si>
    <t>/organization/ sostupid-com</t>
  </si>
  <si>
    <t>/ORGANIZATION/SOSTUPID-COM</t>
  </si>
  <si>
    <t>/funding-round/26e4f595e016f5e68a1dee3114a06dd1</t>
  </si>
  <si>
    <t>/Organization/Sostupid-Com</t>
  </si>
  <si>
    <t>SoStupid.com</t>
  </si>
  <si>
    <t>http://www.SoStupid.com</t>
  </si>
  <si>
    <t>Chat|Entertainment|Games|Opinions</t>
  </si>
  <si>
    <t>/organization/ sota-solutions-gmbh-2</t>
  </si>
  <si>
    <t>/organization/sota-solutions-gmbh-2</t>
  </si>
  <si>
    <t>/funding-round/4359984f48ce8ee0748a378b9a11dc2a</t>
  </si>
  <si>
    <t>/Organization/Sota-Solutions-Gmbh-2</t>
  </si>
  <si>
    <t>SOTA SOLUTIONS GmbH</t>
  </si>
  <si>
    <t>http://sota-solutions.de/</t>
  </si>
  <si>
    <t>/organization/ soteira</t>
  </si>
  <si>
    <t>/ORGANIZATION/SOTEIRA</t>
  </si>
  <si>
    <t>/funding-round/0482c0aa1726329c1b534a99dc28f739</t>
  </si>
  <si>
    <t>/Organization/Soteira</t>
  </si>
  <si>
    <t>Soteira</t>
  </si>
  <si>
    <t>http://www.soteira.com</t>
  </si>
  <si>
    <t>/organization/soteira</t>
  </si>
  <si>
    <t>/funding-round/4680e03f0276257ac8f218c1c9dc04a0</t>
  </si>
  <si>
    <t>/funding-round/751ba24959c3f06a73ff8796021ff7a2</t>
  </si>
  <si>
    <t>/funding-round/80669814944e757e8cbc1a02a5edb2fb</t>
  </si>
  <si>
    <t>/funding-round/977c3722a6c2861f94dbc30da6e58cb3</t>
  </si>
  <si>
    <t>/funding-round/dd4fbf0d4b43e235f4661efdd026402b</t>
  </si>
  <si>
    <t>/organization/ sotera-wireless</t>
  </si>
  <si>
    <t>/ORGANIZATION/SOTERA-WIRELESS</t>
  </si>
  <si>
    <t>/funding-round/75368a071d4e69227050660a0553d951</t>
  </si>
  <si>
    <t>/Organization/Sotera-Wireless</t>
  </si>
  <si>
    <t>Sotera Wireless</t>
  </si>
  <si>
    <t>http://www.soterawireless.com/main</t>
  </si>
  <si>
    <t>/organization/sotera-wireless</t>
  </si>
  <si>
    <t>/funding-round/7945eaa88818f2a95751f63d973d277f</t>
  </si>
  <si>
    <t>/funding-round/929edb326ddcf4ffd20b9624d7f281ea</t>
  </si>
  <si>
    <t>/funding-round/93ef0030859a805b9035cd7a60b25aa8</t>
  </si>
  <si>
    <t>/funding-round/be855a1edf7a4cd34dcf259f31020504</t>
  </si>
  <si>
    <t>/funding-round/d29cf8b5d5d30abdf8c0b25904a4b007</t>
  </si>
  <si>
    <t>/funding-round/f79e5f5de352ce51c07547bb1eb38c5d</t>
  </si>
  <si>
    <t>/organization/ soteria</t>
  </si>
  <si>
    <t>/organization/soteria</t>
  </si>
  <si>
    <t>/funding-round/7b89358a025b63ef40835ae69f9ea4b8</t>
  </si>
  <si>
    <t>/Organization/Soteria</t>
  </si>
  <si>
    <t>Soteria</t>
  </si>
  <si>
    <t>http://www.soteria.io</t>
  </si>
  <si>
    <t>Consulting|Security|Services</t>
  </si>
  <si>
    <t>/organization/ soteria-systems</t>
  </si>
  <si>
    <t>/ORGANIZATION/SOTERIA-SYSTEMS</t>
  </si>
  <si>
    <t>/funding-round/355df3288ac6358ebb76432acd9abaf7</t>
  </si>
  <si>
    <t>/Organization/Soteria-Systems</t>
  </si>
  <si>
    <t>Soteria Systems</t>
  </si>
  <si>
    <t>http://soteriasystems.com/index.html</t>
  </si>
  <si>
    <t>Gps|Tracking</t>
  </si>
  <si>
    <t>/organization/soteria-systems</t>
  </si>
  <si>
    <t>/funding-round/c6e89b4afd286f3cd7309004a7afb030</t>
  </si>
  <si>
    <t>/organization/ sothic-bioscience-limited</t>
  </si>
  <si>
    <t>/ORGANIZATION/SOTHIC-BIOSCIENCE-LIMITED</t>
  </si>
  <si>
    <t>/funding-round/53b6b95cd88d953c730b0ef7ecd07c8b</t>
  </si>
  <si>
    <t>/Organization/Sothic-Bioscience-Limited</t>
  </si>
  <si>
    <t>Sothic Bioscience Limited</t>
  </si>
  <si>
    <t>http://sothic.strikingly.com/</t>
  </si>
  <si>
    <t>/organization/ sothis-tecnolog-as</t>
  </si>
  <si>
    <t>/organization/sothis-tecnolog-as</t>
  </si>
  <si>
    <t>/funding-round/12724bf194222e95915fa71710b23a0e</t>
  </si>
  <si>
    <t>/Organization/Sothis-Tecnolog-As</t>
  </si>
  <si>
    <t>Sothis TecnologÃ­as</t>
  </si>
  <si>
    <t>http://www.sistemasdelainformacion.com/</t>
  </si>
  <si>
    <t>/organization/ sothree</t>
  </si>
  <si>
    <t>/ORGANIZATION/SOTHREE</t>
  </si>
  <si>
    <t>/funding-round/965dec1bf1bfc0cca1843994750ab953</t>
  </si>
  <si>
    <t>/Organization/Sothree</t>
  </si>
  <si>
    <t>Umano</t>
  </si>
  <si>
    <t>http://umano.me</t>
  </si>
  <si>
    <t>Audio|Media|Mobile|News</t>
  </si>
  <si>
    <t>/organization/ sotmarket</t>
  </si>
  <si>
    <t>/organization/sotmarket</t>
  </si>
  <si>
    <t>/funding-round/85f0ffe57dd77b1ad514e4198855695f</t>
  </si>
  <si>
    <t>/Organization/Sotmarket</t>
  </si>
  <si>
    <t>Sotmarket</t>
  </si>
  <si>
    <t>http://www.sotmarket.ru/</t>
  </si>
  <si>
    <t>/organization/ sotoasobi</t>
  </si>
  <si>
    <t>/ORGANIZATION/SOTOASOBI</t>
  </si>
  <si>
    <t>/funding-round/6d4e3b9f444df21f4d3f92bb66d83676</t>
  </si>
  <si>
    <t>/Organization/Sotoasobi</t>
  </si>
  <si>
    <t>sotoasobi</t>
  </si>
  <si>
    <t>http://corp.sotoasobi.net</t>
  </si>
  <si>
    <t>Leisure|Online Rental|Services</t>
  </si>
  <si>
    <t>/organization/ sotro-limited</t>
  </si>
  <si>
    <t>/organization/sotro-limited</t>
  </si>
  <si>
    <t>/funding-round/1e667c6b560fe4098e1bc8ef85a5987b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 souche</t>
  </si>
  <si>
    <t>/ORGANIZATION/SOUCHE</t>
  </si>
  <si>
    <t>/funding-round/8cab3557767824ebbf75cd07ee6168f3</t>
  </si>
  <si>
    <t>/Organization/Souche</t>
  </si>
  <si>
    <t>Souche</t>
  </si>
  <si>
    <t>http://www.souche.com</t>
  </si>
  <si>
    <t>/organization/souche</t>
  </si>
  <si>
    <t>/funding-round/e5bb6b0d6503ee024f059d51eea4010b</t>
  </si>
  <si>
    <t>/organization/ soufun</t>
  </si>
  <si>
    <t>/ORGANIZATION/SOUFUN</t>
  </si>
  <si>
    <t>/funding-round/c9e0830a2e1d608ece7b4fcca8c1a72e</t>
  </si>
  <si>
    <t>/Organization/Soufun</t>
  </si>
  <si>
    <t>Soufun</t>
  </si>
  <si>
    <t>http://www.soufun.com</t>
  </si>
  <si>
    <t>/organization/soufun</t>
  </si>
  <si>
    <t>/funding-round/ce42d3c966c5fd4ce2dd42a4440f4b32</t>
  </si>
  <si>
    <t>/organization/ sougou</t>
  </si>
  <si>
    <t>/ORGANIZATION/SOUGOU</t>
  </si>
  <si>
    <t>/funding-round/d78ad53caa8b49d61b366c604399a635</t>
  </si>
  <si>
    <t>/Organization/Sougou</t>
  </si>
  <si>
    <t>sougou</t>
  </si>
  <si>
    <t>/organization/ soukboard</t>
  </si>
  <si>
    <t>/organization/soukboard</t>
  </si>
  <si>
    <t>/funding-round/deb2a663edd53f5dcd95aac9890f9479</t>
  </si>
  <si>
    <t>/Organization/Soukboard</t>
  </si>
  <si>
    <t>Soukboard</t>
  </si>
  <si>
    <t>http://soukboard.com</t>
  </si>
  <si>
    <t>/organization/ souktel</t>
  </si>
  <si>
    <t>/ORGANIZATION/SOUKTEL</t>
  </si>
  <si>
    <t>/funding-round/4948b4e5717f8fe17cb86ece65663fd9</t>
  </si>
  <si>
    <t>/Organization/Souktel</t>
  </si>
  <si>
    <t>Souktel</t>
  </si>
  <si>
    <t>http://www.souktel.org</t>
  </si>
  <si>
    <t>Application Platforms|Apps|Mobile|Mobile Software Tools</t>
  </si>
  <si>
    <t>/organization/ soul-haven</t>
  </si>
  <si>
    <t>/organization/soul-haven</t>
  </si>
  <si>
    <t>/funding-round/3c1a898a849a4bf6ff65870892ffc816</t>
  </si>
  <si>
    <t>/Organization/Soul-Haven</t>
  </si>
  <si>
    <t>Soul Haven</t>
  </si>
  <si>
    <t>/organization/ soul-id</t>
  </si>
  <si>
    <t>/ORGANIZATION/SOUL-ID</t>
  </si>
  <si>
    <t>/funding-round/03ec898daebff6d76ff32d1a57204db4</t>
  </si>
  <si>
    <t>/Organization/Soul-Id</t>
  </si>
  <si>
    <t>Soul id</t>
  </si>
  <si>
    <t>https://soulid.me</t>
  </si>
  <si>
    <t>/organization/soul-id</t>
  </si>
  <si>
    <t>/funding-round/500de6f21e36aaa0d93860cad4fce54e</t>
  </si>
  <si>
    <t>/funding-round/afb03485788bc58a231ddd75bb5cad29</t>
  </si>
  <si>
    <t>/organization/ soum</t>
  </si>
  <si>
    <t>/organization/soum</t>
  </si>
  <si>
    <t>/funding-round/9ef7000f9b6bb44bc21fed5f2ea6566b</t>
  </si>
  <si>
    <t>/Organization/Soum</t>
  </si>
  <si>
    <t>Soum</t>
  </si>
  <si>
    <t>Non Profit|Universities|University Students</t>
  </si>
  <si>
    <t>/organization/ sound-clips</t>
  </si>
  <si>
    <t>/ORGANIZATION/SOUND-CLIPS</t>
  </si>
  <si>
    <t>/funding-round/8db7e2b54185a7e15b8abca1270dedfe</t>
  </si>
  <si>
    <t>/Organization/Sound-Clips</t>
  </si>
  <si>
    <t>Sound Clips</t>
  </si>
  <si>
    <t>/organization/ sound-id</t>
  </si>
  <si>
    <t>/organization/sound-id</t>
  </si>
  <si>
    <t>/funding-round/13041ed704b18d723115d6b10e53a5fc</t>
  </si>
  <si>
    <t>/Organization/Sound-Id</t>
  </si>
  <si>
    <t>Sound ID</t>
  </si>
  <si>
    <t>http://www.soundid.com/</t>
  </si>
  <si>
    <t>/organization/ sound-pharmaceuticals</t>
  </si>
  <si>
    <t>/ORGANIZATION/SOUND-PHARMACEUTICALS</t>
  </si>
  <si>
    <t>/funding-round/0bd9992fab1d5c9b4acdf95c334464da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pharmaceuticals</t>
  </si>
  <si>
    <t>/funding-round/894125ce68894a63df7fd5c0e2c32ceb</t>
  </si>
  <si>
    <t>/funding-round/982a5ea10845e420d3452a528d5c4ec9</t>
  </si>
  <si>
    <t>/organization/ sound-surgical-technologies</t>
  </si>
  <si>
    <t>/organization/sound-surgical-technologies</t>
  </si>
  <si>
    <t>/funding-round/9b3b123d81bdbfebe5a80c5e5a5852c5</t>
  </si>
  <si>
    <t>/Organization/Sound-Surgical-Technologies</t>
  </si>
  <si>
    <t>Sound Surgical Technologies</t>
  </si>
  <si>
    <t>/organization/ sound2light-productions</t>
  </si>
  <si>
    <t>/ORGANIZATION/SOUND2LIGHT-PRODUCTIONS</t>
  </si>
  <si>
    <t>/funding-round/94cab2a9916faf75c08671c706082c3d</t>
  </si>
  <si>
    <t>/Organization/Sound2Light-Productions</t>
  </si>
  <si>
    <t>Sound2Light Productions</t>
  </si>
  <si>
    <t>http://www.sound2light.co.uk</t>
  </si>
  <si>
    <t>/organization/ sounday</t>
  </si>
  <si>
    <t>/organization/sounday</t>
  </si>
  <si>
    <t>/funding-round/dc29b07c83d2dcf42ed29d92458a6b78</t>
  </si>
  <si>
    <t>/Organization/Sounday</t>
  </si>
  <si>
    <t>Sounday</t>
  </si>
  <si>
    <t>http://www.soundaymusic.com</t>
  </si>
  <si>
    <t>Curated Web|Digital Media|Music</t>
  </si>
  <si>
    <t>/organization/ soundbetter-llc</t>
  </si>
  <si>
    <t>/ORGANIZATION/SOUNDBETTER-LLC</t>
  </si>
  <si>
    <t>/funding-round/64d0a19fb2a0906badf251e43920fc54</t>
  </si>
  <si>
    <t>/Organization/Soundbetter-Llc</t>
  </si>
  <si>
    <t>SoundBetter</t>
  </si>
  <si>
    <t>http://soundbetter.com</t>
  </si>
  <si>
    <t>/organization/ soundbite-communication</t>
  </si>
  <si>
    <t>/organization/soundbite-communication</t>
  </si>
  <si>
    <t>/funding-round/32aa865e6952029cee58ccc0ec54ca71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 soundbrenner</t>
  </si>
  <si>
    <t>/ORGANIZATION/SOUNDBRENNER</t>
  </si>
  <si>
    <t>/funding-round/a40a2842636a44af86cbba4ff0e88e25</t>
  </si>
  <si>
    <t>/Organization/Soundbrenner</t>
  </si>
  <si>
    <t>Soundbrenner</t>
  </si>
  <si>
    <t>http://www.soundbrenner.com</t>
  </si>
  <si>
    <t>/organization/soundbrenner</t>
  </si>
  <si>
    <t>/funding-round/aba0b5eb377fcc2c9616c9d303a6d5d1</t>
  </si>
  <si>
    <t>/organization/ soundcloud</t>
  </si>
  <si>
    <t>/ORGANIZATION/SOUNDCLOUD</t>
  </si>
  <si>
    <t>/funding-round/2e48be828cf71b6dbfdd7d5f58475f8b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loud</t>
  </si>
  <si>
    <t>/funding-round/31a413be98196833b5d39d0e4c1c0301</t>
  </si>
  <si>
    <t>/funding-round/3b74bb9719389df42bcccaee466845a0</t>
  </si>
  <si>
    <t>/funding-round/6be9b03c27411571b2aa9ac7a49a1384</t>
  </si>
  <si>
    <t>/funding-round/ab6d3c78b5f36ee541ebfbcd5d6694e3</t>
  </si>
  <si>
    <t>/organization/ soundcure</t>
  </si>
  <si>
    <t>/organization/soundcure</t>
  </si>
  <si>
    <t>/funding-round/28ff73c39ecad59e7f2c5966835e9a47</t>
  </si>
  <si>
    <t>/Organization/Soundcure</t>
  </si>
  <si>
    <t>SoundCure</t>
  </si>
  <si>
    <t>http://www.soundcure.com</t>
  </si>
  <si>
    <t>/organization/ sounder</t>
  </si>
  <si>
    <t>/ORGANIZATION/SOUNDER</t>
  </si>
  <si>
    <t>/funding-round/97f13f87b5ab68f1b340d059df558ce7</t>
  </si>
  <si>
    <t>/Organization/Sounder</t>
  </si>
  <si>
    <t>Sounder</t>
  </si>
  <si>
    <t>http://www.sounder.me</t>
  </si>
  <si>
    <t>/organization/ soundfit</t>
  </si>
  <si>
    <t>/organization/soundfit</t>
  </si>
  <si>
    <t>/funding-round/af822e19066a99a74d78741159d53f39</t>
  </si>
  <si>
    <t>/Organization/Soundfit</t>
  </si>
  <si>
    <t>SoundFit / 3DWares</t>
  </si>
  <si>
    <t>http://www.soundfit.co/</t>
  </si>
  <si>
    <t>3D Printing|3D Technology|Audio|Mass Customization</t>
  </si>
  <si>
    <t>/ORGANIZATION/SOUNDFIT</t>
  </si>
  <si>
    <t>/funding-round/b14f0ec5934f01087b9074be8e47fdde</t>
  </si>
  <si>
    <t>/organization/ soundflavor</t>
  </si>
  <si>
    <t>/organization/soundflavor</t>
  </si>
  <si>
    <t>/funding-round/515ebbab295fb8d5a325f1b4d3028243</t>
  </si>
  <si>
    <t>/Organization/Soundflavor</t>
  </si>
  <si>
    <t>Soundflavor</t>
  </si>
  <si>
    <t>http://www.soundflavor.com</t>
  </si>
  <si>
    <t>Ediscovery|Music</t>
  </si>
  <si>
    <t>/ORGANIZATION/SOUNDFLAVOR</t>
  </si>
  <si>
    <t>/funding-round/8e3fe4789fa0d72b9486228c64cdaae8</t>
  </si>
  <si>
    <t>/organization/ soundfocus</t>
  </si>
  <si>
    <t>/organization/soundfocus</t>
  </si>
  <si>
    <t>/funding-round/2e4a17cabbec76eaafadeebc8ba9b6f1</t>
  </si>
  <si>
    <t>/Organization/Soundfocus</t>
  </si>
  <si>
    <t>SoundFocus</t>
  </si>
  <si>
    <t>http://www.soundfocus.com</t>
  </si>
  <si>
    <t>/ORGANIZATION/SOUNDFOCUS</t>
  </si>
  <si>
    <t>/funding-round/dd9c1678e45a9d62d333404f4a375f77</t>
  </si>
  <si>
    <t>/funding-round/fdcf6492c6a2b61c7c7ad7ce0107db0f</t>
  </si>
  <si>
    <t>/organization/ soundhawk-corporation</t>
  </si>
  <si>
    <t>/ORGANIZATION/SOUNDHAWK-CORPORATION</t>
  </si>
  <si>
    <t>/funding-round/11b34e34110dcecd448ed1839d812803</t>
  </si>
  <si>
    <t>/Organization/Soundhawk-Corporation</t>
  </si>
  <si>
    <t>Soundhawk Corporation</t>
  </si>
  <si>
    <t>http://www.soundhawk.com</t>
  </si>
  <si>
    <t>/organization/soundhawk-corporation</t>
  </si>
  <si>
    <t>/funding-round/9f2242b539f9cff27257f9599cab2553</t>
  </si>
  <si>
    <t>/organization/ soundhound</t>
  </si>
  <si>
    <t>/ORGANIZATION/SOUNDHOUND</t>
  </si>
  <si>
    <t>/funding-round/1b28e53f37bae5b967cd76fcfd33bf3b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hound</t>
  </si>
  <si>
    <t>/funding-round/283277523dd5edeb0e453c69b497abc3</t>
  </si>
  <si>
    <t>/funding-round/3357d2960eb1c563ce43469804444732</t>
  </si>
  <si>
    <t>/funding-round/51c8c1f67d15f7e6d202561eb7e24d37</t>
  </si>
  <si>
    <t>/funding-round/64d6ab1cf0b3ebce92f6da8176abe127</t>
  </si>
  <si>
    <t>/funding-round/687c6b6975d822f31c2f18ae0c10365c</t>
  </si>
  <si>
    <t>/funding-round/e1eb920de3fadafaea35c74d0295fbc3</t>
  </si>
  <si>
    <t>/organization/ soundl-ly</t>
  </si>
  <si>
    <t>/organization/soundl-ly</t>
  </si>
  <si>
    <t>/funding-round/3001d13b4e14fd21ab16a1203920a828</t>
  </si>
  <si>
    <t>/Organization/Soundl-Ly</t>
  </si>
  <si>
    <t>Soundl.ly</t>
  </si>
  <si>
    <t>http://www.soundl.ly</t>
  </si>
  <si>
    <t>/ORGANIZATION/SOUNDL-LY</t>
  </si>
  <si>
    <t>/funding-round/9fa435ac9f405eb94f7baa7d98541997</t>
  </si>
  <si>
    <t>/organization/ soundmate</t>
  </si>
  <si>
    <t>/organization/soundmate</t>
  </si>
  <si>
    <t>/funding-round/dc50298ee0cf21603eb2d1677d46c371</t>
  </si>
  <si>
    <t>/Organization/Soundmate</t>
  </si>
  <si>
    <t>Soundmate</t>
  </si>
  <si>
    <t>http://www.soundmate.us</t>
  </si>
  <si>
    <t>Internet|Music|Social Network Media</t>
  </si>
  <si>
    <t>/organization/ soundout</t>
  </si>
  <si>
    <t>/ORGANIZATION/SOUNDOUT</t>
  </si>
  <si>
    <t>/funding-round/4382e2275f2d5a20316057f10789e0c8</t>
  </si>
  <si>
    <t>/Organization/Soundout</t>
  </si>
  <si>
    <t>SoundOut</t>
  </si>
  <si>
    <t>http://www.soundout.com</t>
  </si>
  <si>
    <t>/organization/ soundreef</t>
  </si>
  <si>
    <t>/organization/soundreef</t>
  </si>
  <si>
    <t>/funding-round/25192e2849936dd2f1b5f01cbd105289</t>
  </si>
  <si>
    <t>/Organization/Soundreef</t>
  </si>
  <si>
    <t>Soundreef</t>
  </si>
  <si>
    <t>http://www.soundreef.com</t>
  </si>
  <si>
    <t>Independent Music Labels|Legal|Music|Publishing</t>
  </si>
  <si>
    <t>/ORGANIZATION/SOUNDREEF</t>
  </si>
  <si>
    <t>/funding-round/b0f5427d24497a7d2696151499af372a</t>
  </si>
  <si>
    <t>/organization/ soundroadie</t>
  </si>
  <si>
    <t>/organization/soundroadie</t>
  </si>
  <si>
    <t>/funding-round/92b415347e4212efa0c1e5b839e929c7</t>
  </si>
  <si>
    <t>/Organization/Soundroadie</t>
  </si>
  <si>
    <t>SoundRoadie</t>
  </si>
  <si>
    <t>http://www.soundroadie.com</t>
  </si>
  <si>
    <t>Crowdfunding|Music</t>
  </si>
  <si>
    <t>/organization/ soundrop</t>
  </si>
  <si>
    <t>/ORGANIZATION/SOUNDROP</t>
  </si>
  <si>
    <t>/funding-round/0c28529d527e05f2a540520544258d0a</t>
  </si>
  <si>
    <t>/Organization/Soundrop</t>
  </si>
  <si>
    <t>Soundrop</t>
  </si>
  <si>
    <t>http://soundrop.fm/</t>
  </si>
  <si>
    <t>/organization/soundrop</t>
  </si>
  <si>
    <t>/funding-round/2795ec071fee1ea79e6918acf3dbafa4</t>
  </si>
  <si>
    <t>/organization/ soundscope</t>
  </si>
  <si>
    <t>/ORGANIZATION/SOUNDSCOPE</t>
  </si>
  <si>
    <t>/funding-round/113de4c598294b8aeaf0589cabfc020c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 soundsenasation</t>
  </si>
  <si>
    <t>/organization/soundsenasation</t>
  </si>
  <si>
    <t>/funding-round/afa27f9bfa8f987f378ecce54d88ac1f</t>
  </si>
  <si>
    <t>/Organization/Soundsenasation</t>
  </si>
  <si>
    <t>SoundSenasation</t>
  </si>
  <si>
    <t>http://thesoundsensation.com</t>
  </si>
  <si>
    <t>/organization/ soundspace</t>
  </si>
  <si>
    <t>/ORGANIZATION/SOUNDSPACE</t>
  </si>
  <si>
    <t>/funding-round/2aaeca5e1ae0d3775e8fe5762b5d7096</t>
  </si>
  <si>
    <t>/Organization/Soundspace</t>
  </si>
  <si>
    <t>SoundSpace</t>
  </si>
  <si>
    <t>http://www.soundspace.me</t>
  </si>
  <si>
    <t>Coworking|Music</t>
  </si>
  <si>
    <t>/organization/ soundstache</t>
  </si>
  <si>
    <t>/organization/soundstache</t>
  </si>
  <si>
    <t>/funding-round/06645459e79e09566d02f0864cc53463</t>
  </si>
  <si>
    <t>/Organization/Soundstache</t>
  </si>
  <si>
    <t>Soundstache</t>
  </si>
  <si>
    <t>http://soundstache.net/</t>
  </si>
  <si>
    <t>Entertainment|Musicians|Music Services</t>
  </si>
  <si>
    <t>/organization/ soundsupply</t>
  </si>
  <si>
    <t>/ORGANIZATION/SOUNDSUPPLY</t>
  </si>
  <si>
    <t>/funding-round/c5a9458a86f03532cd85ca9bc7872bfc</t>
  </si>
  <si>
    <t>/Organization/Soundsupply</t>
  </si>
  <si>
    <t>Soundsupply</t>
  </si>
  <si>
    <t>http://www.soundsupp.ly</t>
  </si>
  <si>
    <t>/organization/ soundtag</t>
  </si>
  <si>
    <t>/organization/soundtag</t>
  </si>
  <si>
    <t>/funding-round/ad782b198728d2361ba9f49401c850a1</t>
  </si>
  <si>
    <t>/Organization/Soundtag</t>
  </si>
  <si>
    <t>SoundTag</t>
  </si>
  <si>
    <t>/organization/ soundtrack-your-brand</t>
  </si>
  <si>
    <t>/ORGANIZATION/SOUNDTRACK-YOUR-BRAND</t>
  </si>
  <si>
    <t>/funding-round/bc714de3059f9a24978471960adecf8e</t>
  </si>
  <si>
    <t>/Organization/Soundtrack-Your-Brand</t>
  </si>
  <si>
    <t>Soundtrack Your Brand</t>
  </si>
  <si>
    <t>http://www.soundtrackyourbrand.com</t>
  </si>
  <si>
    <t>/organization/ soundtracker</t>
  </si>
  <si>
    <t>/organization/soundtracker</t>
  </si>
  <si>
    <t>/funding-round/aae75122ee4cbc382e18f6692cf46391</t>
  </si>
  <si>
    <t>/Organization/Soundtracker</t>
  </si>
  <si>
    <t>Soundtracker</t>
  </si>
  <si>
    <t>http://www.soundtracker.fm</t>
  </si>
  <si>
    <t>Databases|Internet Radio Market|Music</t>
  </si>
  <si>
    <t>/ORGANIZATION/SOUNDTRACKER</t>
  </si>
  <si>
    <t>/funding-round/b057a964bba3c72110156ac30287ae45</t>
  </si>
  <si>
    <t>/funding-round/e72395b430273a18a2f7617bf1355d63</t>
  </si>
  <si>
    <t>/organization/ soundtrap--playwerk-ab</t>
  </si>
  <si>
    <t>/ORGANIZATION/SOUNDTRAP--PLAYWERK-AB</t>
  </si>
  <si>
    <t>/funding-round/5ff477681dd62ccf1098b0d867110555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trap--playwerk-ab</t>
  </si>
  <si>
    <t>/funding-round/767595a39df72e390a2dfd4ccab46ae5</t>
  </si>
  <si>
    <t>/organization/ soundvamp</t>
  </si>
  <si>
    <t>/ORGANIZATION/SOUNDVAMP</t>
  </si>
  <si>
    <t>/funding-round/9b93873daafaa98279ef2662de7a682c</t>
  </si>
  <si>
    <t>/Organization/Soundvamp</t>
  </si>
  <si>
    <t>Soundvamp</t>
  </si>
  <si>
    <t>http://soundvamp.com</t>
  </si>
  <si>
    <t>/organization/soundvamp</t>
  </si>
  <si>
    <t>/funding-round/a55808f1a7336f097395abeb28b52418</t>
  </si>
  <si>
    <t>/organization/ soundwall</t>
  </si>
  <si>
    <t>/ORGANIZATION/SOUNDWALL</t>
  </si>
  <si>
    <t>/funding-round/af13832e8e6ef159f995a88916a2e1da</t>
  </si>
  <si>
    <t>/Organization/Soundwall</t>
  </si>
  <si>
    <t>Soundwall</t>
  </si>
  <si>
    <t>http://www.soundwall.com</t>
  </si>
  <si>
    <t>Art|Music|Wireless</t>
  </si>
  <si>
    <t>/organization/ soundwave</t>
  </si>
  <si>
    <t>/organization/soundwave</t>
  </si>
  <si>
    <t>/funding-round/5847e032ffb538bfb6a94e00cdf268b0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NDWAVE</t>
  </si>
  <si>
    <t>/funding-round/d8422b5af1cd923a7f7ebd73d961839c</t>
  </si>
  <si>
    <t>/funding-round/e6eb8faa35e439e01141491be5791371</t>
  </si>
  <si>
    <t>/funding-round/eb9d40fda223e3b2a485d0c691748308</t>
  </si>
  <si>
    <t>/organization/ soup-io</t>
  </si>
  <si>
    <t>/organization/soup-io</t>
  </si>
  <si>
    <t>/funding-round/0b178edeab8defd8fd4f70e3a92c3015</t>
  </si>
  <si>
    <t>/Organization/Soup-Io</t>
  </si>
  <si>
    <t>Soup.io</t>
  </si>
  <si>
    <t>http://soup.io</t>
  </si>
  <si>
    <t>Curated Web|MicroBlogging|Social Media|Social Network Media|Startups</t>
  </si>
  <si>
    <t>/ORGANIZATION/SOUP-IO</t>
  </si>
  <si>
    <t>/funding-round/7a617dc0b0b2430e040555110e8e9216</t>
  </si>
  <si>
    <t>/organization/ soup-me</t>
  </si>
  <si>
    <t>/organization/soup-me</t>
  </si>
  <si>
    <t>/funding-round/482f6a684fcc62a7456b98e91e34cf91</t>
  </si>
  <si>
    <t>/Organization/Soup-Me</t>
  </si>
  <si>
    <t>soup.me</t>
  </si>
  <si>
    <t>http://soup.me</t>
  </si>
  <si>
    <t>/organization/ soupologie</t>
  </si>
  <si>
    <t>/ORGANIZATION/SOUPOLOGIE</t>
  </si>
  <si>
    <t>/funding-round/30499ec74a08d215fef8f0cc58b6b0ad</t>
  </si>
  <si>
    <t>/Organization/Soupologie</t>
  </si>
  <si>
    <t>Soupologie</t>
  </si>
  <si>
    <t>http://www.soupologie.com/</t>
  </si>
  <si>
    <t>/organization/soupologie</t>
  </si>
  <si>
    <t>/funding-round/5cdd5a1118092df505917e15221f2d6f</t>
  </si>
  <si>
    <t>/funding-round/a225b61c8b414dc922352f3cf241d0e1</t>
  </si>
  <si>
    <t>/organization/ soupqubes</t>
  </si>
  <si>
    <t>/organization/soupqubes</t>
  </si>
  <si>
    <t>/funding-round/556b7754ac10a6be7658ba7f1d41aea5</t>
  </si>
  <si>
    <t>/Organization/Soupqubes</t>
  </si>
  <si>
    <t>SoupQubes</t>
  </si>
  <si>
    <t>/organization/ souq-com</t>
  </si>
  <si>
    <t>/ORGANIZATION/SOUQ-COM</t>
  </si>
  <si>
    <t>/funding-round/8aed70fa748fedccc4f9673e2e710dc6</t>
  </si>
  <si>
    <t>/Organization/Souq-Com</t>
  </si>
  <si>
    <t>Souq.com</t>
  </si>
  <si>
    <t>http://www.souq.com</t>
  </si>
  <si>
    <t>Auctions|E-Commerce|Internet|Online Shopping|Shopping</t>
  </si>
  <si>
    <t>/organization/souq-com</t>
  </si>
  <si>
    <t>/funding-round/acbf675cc08ebe85c3d698cdfb8790b8</t>
  </si>
  <si>
    <t>/funding-round/f66d44f63935e8d294c6e528a504d5b2</t>
  </si>
  <si>
    <t>/organization/ souqalmal</t>
  </si>
  <si>
    <t>/organization/souqalmal</t>
  </si>
  <si>
    <t>/funding-round/b05eca8d0bd96ccd5d8d8a15f776353d</t>
  </si>
  <si>
    <t>/Organization/Souqalmal</t>
  </si>
  <si>
    <t>Souqalmal.com</t>
  </si>
  <si>
    <t>http://www.souqalmal.com</t>
  </si>
  <si>
    <t>/ORGANIZATION/SOUQALMAL</t>
  </si>
  <si>
    <t>/funding-round/f9eacf716c0f2f2282a34fb158bf8d9e</t>
  </si>
  <si>
    <t>/organization/ source-audio</t>
  </si>
  <si>
    <t>/organization/source-audio</t>
  </si>
  <si>
    <t>/funding-round/ef8020260d0553d997472b0d788693f1</t>
  </si>
  <si>
    <t>/Organization/Source-Audio</t>
  </si>
  <si>
    <t>Source Audio</t>
  </si>
  <si>
    <t>http://www.sourceaudio.com</t>
  </si>
  <si>
    <t>Music|SaaS</t>
  </si>
  <si>
    <t>/organization/ source-knowledge</t>
  </si>
  <si>
    <t>/ORGANIZATION/SOURCE-KNOWLEDGE</t>
  </si>
  <si>
    <t>/funding-round/9b8972c91d83254da34f0d9b3e3f4b32</t>
  </si>
  <si>
    <t>/Organization/Source-Knowledge</t>
  </si>
  <si>
    <t>Source Knowledge</t>
  </si>
  <si>
    <t>http://www.sourceknowledge.com/en/</t>
  </si>
  <si>
    <t>/organization/ source-mdx</t>
  </si>
  <si>
    <t>/organization/source-mdx</t>
  </si>
  <si>
    <t>/funding-round/1410b5f9f7a1d20602c65c4732eb7158</t>
  </si>
  <si>
    <t>/Organization/Source-Mdx</t>
  </si>
  <si>
    <t>Source MDx</t>
  </si>
  <si>
    <t>http://sourcemdx.com</t>
  </si>
  <si>
    <t>/ORGANIZATION/SOURCE-MDX</t>
  </si>
  <si>
    <t>/funding-round/919407507ac411a2802c778321bfd488</t>
  </si>
  <si>
    <t>/organization/ source-ninja</t>
  </si>
  <si>
    <t>/organization/source-ninja</t>
  </si>
  <si>
    <t>/funding-round/19806c66d03b7e4cc636b196ac87f1cd</t>
  </si>
  <si>
    <t>/Organization/Source-Ninja</t>
  </si>
  <si>
    <t>SourceNinja</t>
  </si>
  <si>
    <t>http://www.sourceninja.com</t>
  </si>
  <si>
    <t>Open Source|Security|Software</t>
  </si>
  <si>
    <t>/ORGANIZATION/SOURCE-NINJA</t>
  </si>
  <si>
    <t>/funding-round/8254354e87e5007f399f5a4ce02faf28</t>
  </si>
  <si>
    <t>/organization/ source-technologies</t>
  </si>
  <si>
    <t>/organization/source-technologies</t>
  </si>
  <si>
    <t>/funding-round/b7125da303bbd7a797a10db19cd3d094</t>
  </si>
  <si>
    <t>/Organization/Source-Technologies</t>
  </si>
  <si>
    <t>SOURCE TECHNOLOGIES</t>
  </si>
  <si>
    <t>http://www.sourcetech.com</t>
  </si>
  <si>
    <t>/organization/ source3</t>
  </si>
  <si>
    <t>/ORGANIZATION/SOURCE3</t>
  </si>
  <si>
    <t>/funding-round/9889a91191b672eee92240e25c2046ba</t>
  </si>
  <si>
    <t>/Organization/Source3</t>
  </si>
  <si>
    <t>Source3</t>
  </si>
  <si>
    <t>http://www.source3.io</t>
  </si>
  <si>
    <t>/organization/ source4style</t>
  </si>
  <si>
    <t>/organization/source4style</t>
  </si>
  <si>
    <t>/funding-round/72fc76adf543334a50f684d40af6aef2</t>
  </si>
  <si>
    <t>/Organization/Source4Style</t>
  </si>
  <si>
    <t>Source4Style</t>
  </si>
  <si>
    <t>http://www.source4style.com</t>
  </si>
  <si>
    <t>B2B|E-Commerce|Fashion|Marketplaces</t>
  </si>
  <si>
    <t>/organization/ sourceasy</t>
  </si>
  <si>
    <t>/ORGANIZATION/SOURCEASY</t>
  </si>
  <si>
    <t>/funding-round/79842531efe81843d634e9f58199e035</t>
  </si>
  <si>
    <t>/Organization/Sourceasy</t>
  </si>
  <si>
    <t>sourceeasy</t>
  </si>
  <si>
    <t>http://sourceeasy.com</t>
  </si>
  <si>
    <t>E-Commerce|Fashion|Manufacturing</t>
  </si>
  <si>
    <t>/organization/sourceasy</t>
  </si>
  <si>
    <t>/funding-round/ed185326b6654dba9dcd9aa8dcd4f8d6</t>
  </si>
  <si>
    <t>/funding-round/fa42fb5871965665c57596fdf7d2a74c</t>
  </si>
  <si>
    <t>/organization/ sourcebazaar</t>
  </si>
  <si>
    <t>/organization/sourcebazaar</t>
  </si>
  <si>
    <t>/funding-round/a2ede55767361a51c038a84bc66ec7dd</t>
  </si>
  <si>
    <t>/Organization/Sourcebazaar</t>
  </si>
  <si>
    <t>Sourcebazaar</t>
  </si>
  <si>
    <t>http://sourcebazaar.studiomorf.com</t>
  </si>
  <si>
    <t>/organization/ sourcebits-technologies</t>
  </si>
  <si>
    <t>/ORGANIZATION/SOURCEBITS-TECHNOLOGIES</t>
  </si>
  <si>
    <t>/funding-round/b9f572f7e1cdd7927ac7cd459e12a7dd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 sourceclear</t>
  </si>
  <si>
    <t>/organization/sourceclear</t>
  </si>
  <si>
    <t>/funding-round/4b85b5e2fd560ce2a1820cd29893874c</t>
  </si>
  <si>
    <t>/Organization/Sourceclear</t>
  </si>
  <si>
    <t>SourceClear</t>
  </si>
  <si>
    <t>https://srcclr.com/</t>
  </si>
  <si>
    <t>Developer Tools|SaaS|Security|Software</t>
  </si>
  <si>
    <t>/ORGANIZATION/SOURCECLEAR</t>
  </si>
  <si>
    <t>/funding-round/9615b1f633577eb96c83c4952b989dd7</t>
  </si>
  <si>
    <t>/organization/ sourcedna</t>
  </si>
  <si>
    <t>/organization/sourcedna</t>
  </si>
  <si>
    <t>/funding-round/91682d6e26774a8c06056a5ec1c968f1</t>
  </si>
  <si>
    <t>/Organization/Sourcedna</t>
  </si>
  <si>
    <t>SourceDNA</t>
  </si>
  <si>
    <t>http://sourcedna.com</t>
  </si>
  <si>
    <t>Lead Generation|Mobile Analytics|Mobile Security|Sales and Marketing</t>
  </si>
  <si>
    <t>/organization/ sourcedogg-com</t>
  </si>
  <si>
    <t>/ORGANIZATION/SOURCEDOGG-COM</t>
  </si>
  <si>
    <t>/funding-round/8fa8ec009f0b5773216b8df86ca86aa6</t>
  </si>
  <si>
    <t>/Organization/Sourcedogg-Com</t>
  </si>
  <si>
    <t>SourceDogg.com</t>
  </si>
  <si>
    <t>http://www.sourcedogg.com</t>
  </si>
  <si>
    <t>Consulting|Procurement|Software|Technology</t>
  </si>
  <si>
    <t>/organization/ sourcefire</t>
  </si>
  <si>
    <t>/organization/sourcefire</t>
  </si>
  <si>
    <t>/funding-round/8d9303e6c734f339970a977f4d382783</t>
  </si>
  <si>
    <t>/Organization/Sourcefire</t>
  </si>
  <si>
    <t>Sourcefire</t>
  </si>
  <si>
    <t>http://www.sourcefire.com</t>
  </si>
  <si>
    <t>/organization/ sourcelabs</t>
  </si>
  <si>
    <t>/ORGANIZATION/SOURCELABS</t>
  </si>
  <si>
    <t>/funding-round/ba353ea8767ff3413ab1485b2d4b6044</t>
  </si>
  <si>
    <t>/Organization/Sourcelabs</t>
  </si>
  <si>
    <t>SourceLabs</t>
  </si>
  <si>
    <t>http://www.sourcelabs.com</t>
  </si>
  <si>
    <t>Linux|Software|Tech Field Support</t>
  </si>
  <si>
    <t>/organization/ sourcelair</t>
  </si>
  <si>
    <t>/organization/sourcelair</t>
  </si>
  <si>
    <t>/funding-round/621cde180261accb495360aaba8a9d1b</t>
  </si>
  <si>
    <t>/Organization/Sourcelair</t>
  </si>
  <si>
    <t>SourceLair</t>
  </si>
  <si>
    <t>https://www.sourcelair.com</t>
  </si>
  <si>
    <t>Developer Tools|Productivity Software</t>
  </si>
  <si>
    <t>/organization/ sourcemedical</t>
  </si>
  <si>
    <t>/ORGANIZATION/SOURCEMEDICAL</t>
  </si>
  <si>
    <t>/funding-round/9e6f134c1a0d58c4bcf749de428eba0b</t>
  </si>
  <si>
    <t>/Organization/Sourcemedical</t>
  </si>
  <si>
    <t>SourceMedical</t>
  </si>
  <si>
    <t>http://sourcemed.net</t>
  </si>
  <si>
    <t>/organization/ sourcepoint</t>
  </si>
  <si>
    <t>/organization/sourcepoint</t>
  </si>
  <si>
    <t>/funding-round/aa344861af8bf1b868fd2d2a7e31f77d</t>
  </si>
  <si>
    <t>/Organization/Sourcepoint</t>
  </si>
  <si>
    <t>Sourcepoint</t>
  </si>
  <si>
    <t>http://www.sourcepoint.com/</t>
  </si>
  <si>
    <t>Consumers|Content|Publishing</t>
  </si>
  <si>
    <t>/organization/ sourcery</t>
  </si>
  <si>
    <t>/ORGANIZATION/SOURCERY</t>
  </si>
  <si>
    <t>/funding-round/522a1b44aa49701faac7c15f1e7b9097</t>
  </si>
  <si>
    <t>/Organization/Sourcery</t>
  </si>
  <si>
    <t>Sourcery</t>
  </si>
  <si>
    <t>http://getsourcery.com/</t>
  </si>
  <si>
    <t>B2B|E-Commerce Platforms|Payments|Startups</t>
  </si>
  <si>
    <t>/organization/sourcery</t>
  </si>
  <si>
    <t>/funding-round/68a053fdae7663458f2a6deb5cbdb982</t>
  </si>
  <si>
    <t>/funding-round/b082dcbd37974cf823f3615886a0e4a5</t>
  </si>
  <si>
    <t>/funding-round/fee4224a8060e64f0e8b38d4e4aa352a</t>
  </si>
  <si>
    <t>/organization/ sourcethought</t>
  </si>
  <si>
    <t>/ORGANIZATION/SOURCETHOUGHT</t>
  </si>
  <si>
    <t>/funding-round/5f363fcb0a459dc802ded6a155ea9fa5</t>
  </si>
  <si>
    <t>/Organization/Sourcethought</t>
  </si>
  <si>
    <t>SourceThought</t>
  </si>
  <si>
    <t>http://sourcethought.com/</t>
  </si>
  <si>
    <t>/organization/sourcethought</t>
  </si>
  <si>
    <t>/funding-round/7bfd2b311f98cdbc99d93ddf09bdc704</t>
  </si>
  <si>
    <t>/funding-round/88094ab84b47454869635700c7549bd7</t>
  </si>
  <si>
    <t>/funding-round/ba26c96b8ef029c33021d4609e0272bf</t>
  </si>
  <si>
    <t>/organization/ sourcetrace-systems</t>
  </si>
  <si>
    <t>/ORGANIZATION/SOURCETRACE-SYSTEMS</t>
  </si>
  <si>
    <t>/funding-round/12b0033b59f3d357a87b46711e2a0dd3</t>
  </si>
  <si>
    <t>/Organization/Sourcetrace-Systems</t>
  </si>
  <si>
    <t>SourceTrace Systems</t>
  </si>
  <si>
    <t>http://www.sourcetrace.com</t>
  </si>
  <si>
    <t>/organization/ sourcetv</t>
  </si>
  <si>
    <t>/organization/sourcetv</t>
  </si>
  <si>
    <t>/funding-round/cc9a823bb851d978d1fb255d297dc67f</t>
  </si>
  <si>
    <t>/Organization/Sourcetv</t>
  </si>
  <si>
    <t>SourceTV</t>
  </si>
  <si>
    <t>http://www.source.tv</t>
  </si>
  <si>
    <t>Advertising|Internet Marketing|SEO</t>
  </si>
  <si>
    <t>/organization/ sourceyourcity</t>
  </si>
  <si>
    <t>/ORGANIZATION/SOURCEYOURCITY</t>
  </si>
  <si>
    <t>/funding-round/fb08df7c7c00491aee0c2a8e754617d6</t>
  </si>
  <si>
    <t>/Organization/Sourceyourcity</t>
  </si>
  <si>
    <t>SourceYourCity</t>
  </si>
  <si>
    <t>http://www.sourceyourcity.com</t>
  </si>
  <si>
    <t>/organization/ sousacamp</t>
  </si>
  <si>
    <t>/organization/sousacamp</t>
  </si>
  <si>
    <t>/funding-round/26cd64e33d9af07b6833b91154bc8c3f</t>
  </si>
  <si>
    <t>/Organization/Sousacamp</t>
  </si>
  <si>
    <t>SousaCamp</t>
  </si>
  <si>
    <t>http://www.sousacamp.com</t>
  </si>
  <si>
    <t>BraganÃ§a</t>
  </si>
  <si>
    <t>/organization/ south-austin-surgery-center</t>
  </si>
  <si>
    <t>/ORGANIZATION/SOUTH-AUSTIN-SURGERY-CENTER</t>
  </si>
  <si>
    <t>/funding-round/d2d6c3003f1e94c8bf6886f5f88ec554</t>
  </si>
  <si>
    <t>/Organization/South-Austin-Surgery-Center</t>
  </si>
  <si>
    <t>South Austin Surgery Center</t>
  </si>
  <si>
    <t>http://southaustinsurgerycenter.com</t>
  </si>
  <si>
    <t>/organization/ south-beauty-group</t>
  </si>
  <si>
    <t>/organization/south-beauty-group</t>
  </si>
  <si>
    <t>/funding-round/762a36c3eabb13df55a929df74f29c78</t>
  </si>
  <si>
    <t>/Organization/South-Beauty-Group</t>
  </si>
  <si>
    <t>South Beauty Group</t>
  </si>
  <si>
    <t>http://www.southbeautygroup.co</t>
  </si>
  <si>
    <t>/organization/ south-optical-technology</t>
  </si>
  <si>
    <t>/ORGANIZATION/SOUTH-OPTICAL-TECHNOLOGY</t>
  </si>
  <si>
    <t>/funding-round/f487a57f3a3524b1a15e00781938b924</t>
  </si>
  <si>
    <t>/Organization/South-Optical-Technology</t>
  </si>
  <si>
    <t>South Optical Technology</t>
  </si>
  <si>
    <t>Cave City</t>
  </si>
  <si>
    <t>/organization/ south-texas-oil</t>
  </si>
  <si>
    <t>/organization/south-texas-oil</t>
  </si>
  <si>
    <t>/funding-round/440e9dbd00bc2a9b403dd4430c5d59a7</t>
  </si>
  <si>
    <t>/Organization/South-Texas-Oil</t>
  </si>
  <si>
    <t>South Texas Oil</t>
  </si>
  <si>
    <t>/organization/ south-valley-crossfit</t>
  </si>
  <si>
    <t>/ORGANIZATION/SOUTH-VALLEY-CROSSFIT</t>
  </si>
  <si>
    <t>/funding-round/1bd015c918508b7bb521d4fe85f4494f</t>
  </si>
  <si>
    <t>/Organization/South-Valley-Crossfit</t>
  </si>
  <si>
    <t>South Valley CrossFit</t>
  </si>
  <si>
    <t>http://www.southvalleycf.com</t>
  </si>
  <si>
    <t>/organization/ south49-solutions</t>
  </si>
  <si>
    <t>/organization/south49-solutions</t>
  </si>
  <si>
    <t>/funding-round/bdd7e57617a99d1c60bf0b8ff98b8608</t>
  </si>
  <si>
    <t>/Organization/South49-Solutions</t>
  </si>
  <si>
    <t>South49 Solutions</t>
  </si>
  <si>
    <t>http://www.south49.com</t>
  </si>
  <si>
    <t>/organization/ southampton-photonics</t>
  </si>
  <si>
    <t>/ORGANIZATION/SOUTHAMPTON-PHOTONICS</t>
  </si>
  <si>
    <t>/funding-round/a2d7d2b7337aaf3cf1646077609784de</t>
  </si>
  <si>
    <t>/Organization/Southampton-Photonics</t>
  </si>
  <si>
    <t>Southampton Photonics</t>
  </si>
  <si>
    <t>http://www.spioptics.com</t>
  </si>
  <si>
    <t>/organization/ southdoctors</t>
  </si>
  <si>
    <t>/organization/southdoctors</t>
  </si>
  <si>
    <t>/funding-round/0fbb604c0925a1497e9d72d8a11d964e</t>
  </si>
  <si>
    <t>/Organization/Southdoctors</t>
  </si>
  <si>
    <t>South Doctors</t>
  </si>
  <si>
    <t>http://www.southdoctors.com</t>
  </si>
  <si>
    <t>Bridging Online and Offline|Doctors|Medical|Tourism</t>
  </si>
  <si>
    <t>/ORGANIZATION/SOUTHDOCTORS</t>
  </si>
  <si>
    <t>/funding-round/a289a784d32608ba8593e4dc3405e665</t>
  </si>
  <si>
    <t>/organization/ southern-air</t>
  </si>
  <si>
    <t>/organization/southern-air</t>
  </si>
  <si>
    <t>/funding-round/a2e3db2a8033bd8efdc5596eb5fb8516</t>
  </si>
  <si>
    <t>/Organization/Southern-Air</t>
  </si>
  <si>
    <t>Southern Air</t>
  </si>
  <si>
    <t>http://www.southernair.com</t>
  </si>
  <si>
    <t>/organization/ southern-alpha</t>
  </si>
  <si>
    <t>/ORGANIZATION/SOUTHERN-ALPHA</t>
  </si>
  <si>
    <t>/funding-round/77fe902651aaeca470fe7b9c66f8b57f</t>
  </si>
  <si>
    <t>/Organization/Southern-Alpha</t>
  </si>
  <si>
    <t>Southern Alpha</t>
  </si>
  <si>
    <t>http://southernalpha.com/</t>
  </si>
  <si>
    <t>/organization/ southern-bay-energy</t>
  </si>
  <si>
    <t>/organization/southern-bay-energy</t>
  </si>
  <si>
    <t>/funding-round/3a18a41231bff93be8d53cc7de5f0126</t>
  </si>
  <si>
    <t>/Organization/Southern-Bay-Energy</t>
  </si>
  <si>
    <t>Southern Bay Energy</t>
  </si>
  <si>
    <t>/organization/ southern-california-risk-management-associates</t>
  </si>
  <si>
    <t>/ORGANIZATION/SOUTHERN-CALIFORNIA-RISK-MANAGEMENT-ASSOCIATES</t>
  </si>
  <si>
    <t>/funding-round/33c5af1a503e4988d409a1b1a5d5b719</t>
  </si>
  <si>
    <t>/Organization/Southern-California-Risk-Management-Associates</t>
  </si>
  <si>
    <t>Southern California Risk Management Associates</t>
  </si>
  <si>
    <t>http://www.scrma.com/</t>
  </si>
  <si>
    <t>/organization/ southern-dreams</t>
  </si>
  <si>
    <t>/organization/southern-dreams</t>
  </si>
  <si>
    <t>/funding-round/e2d227136ce7a40230a0edfea47c6b8c</t>
  </si>
  <si>
    <t>/Organization/Southern-Dreams</t>
  </si>
  <si>
    <t>Southern Dreams</t>
  </si>
  <si>
    <t>http://www.southerndreams.co.uk</t>
  </si>
  <si>
    <t>Haywards Heath</t>
  </si>
  <si>
    <t>/organization/ southern-gardens-apts</t>
  </si>
  <si>
    <t>/ORGANIZATION/SOUTHERN-GARDENS-APTS</t>
  </si>
  <si>
    <t>/funding-round/59dc388f046b77d39b0a8f1cdd5ab5fb</t>
  </si>
  <si>
    <t>/Organization/Southern-Gardens-Apts</t>
  </si>
  <si>
    <t>Southern Gardens Apts</t>
  </si>
  <si>
    <t>/organization/ southern-illinois-university-edwardsville</t>
  </si>
  <si>
    <t>/organization/southern-illinois-university-edwardsville</t>
  </si>
  <si>
    <t>/funding-round/d4482455b57c7fd54d7e394531ea9e91</t>
  </si>
  <si>
    <t>/Organization/Southern-Illinois-University-Edwardsville</t>
  </si>
  <si>
    <t>Southern Illinois University Edwardsville</t>
  </si>
  <si>
    <t>http://www.siue.edu/</t>
  </si>
  <si>
    <t>/organization/ southern-implants</t>
  </si>
  <si>
    <t>/ORGANIZATION/SOUTHERN-IMPLANTS</t>
  </si>
  <si>
    <t>/funding-round/247498a4fefccb9c1235677094d860ee</t>
  </si>
  <si>
    <t>/Organization/Southern-Implants</t>
  </si>
  <si>
    <t>Southern Implants</t>
  </si>
  <si>
    <t>http://southernimplants.us</t>
  </si>
  <si>
    <t>/organization/southern-implants</t>
  </si>
  <si>
    <t>/funding-round/e1f04089c75ffa54070a7db86ab1a2f4</t>
  </si>
  <si>
    <t>/organization/ southern-po-boys</t>
  </si>
  <si>
    <t>/ORGANIZATION/SOUTHERN-PO-BOYS</t>
  </si>
  <si>
    <t>/funding-round/8b4067082a28ffd40101db2d2bea0221</t>
  </si>
  <si>
    <t>/Organization/Southern-Po-Boys</t>
  </si>
  <si>
    <t>Southern Po Boys</t>
  </si>
  <si>
    <t>/organization/ southern-sports-leagues</t>
  </si>
  <si>
    <t>/organization/southern-sports-leagues</t>
  </si>
  <si>
    <t>/funding-round/382c2e57a5a82e04b2c6b43bbc0b0240</t>
  </si>
  <si>
    <t>/Organization/Southern-Sports-Leagues</t>
  </si>
  <si>
    <t>Southern Sports Leagues</t>
  </si>
  <si>
    <t>http://www.southernsportsleagues.com</t>
  </si>
  <si>
    <t>/organization/ southern-swim</t>
  </si>
  <si>
    <t>/ORGANIZATION/SOUTHERN-SWIM</t>
  </si>
  <si>
    <t>/funding-round/17846a9a48bb7b82b1293555e9f4164f</t>
  </si>
  <si>
    <t>/Organization/Southern-Swim</t>
  </si>
  <si>
    <t>Southern Swim</t>
  </si>
  <si>
    <t>http://southernswim.com/</t>
  </si>
  <si>
    <t>/organization/ southern-tier-pet-nutrition</t>
  </si>
  <si>
    <t>/organization/southern-tier-pet-nutrition</t>
  </si>
  <si>
    <t>/funding-round/dcbf8db91308279b99c13d60c8ba8634</t>
  </si>
  <si>
    <t>/Organization/Southern-Tier-Pet-Nutrition</t>
  </si>
  <si>
    <t>Southern Tier Pet Nutrition</t>
  </si>
  <si>
    <t>http://www.stpetnutrition.com/</t>
  </si>
  <si>
    <t>/organization/ southfork-solutions</t>
  </si>
  <si>
    <t>/ORGANIZATION/SOUTHFORK-SOLUTIONS</t>
  </si>
  <si>
    <t>/funding-round/6168b6b78fd8e1843bab68d2a4948429</t>
  </si>
  <si>
    <t>/Organization/Southfork-Solutions</t>
  </si>
  <si>
    <t>Southfork Solutions</t>
  </si>
  <si>
    <t>http://southforksolutions.com</t>
  </si>
  <si>
    <t>/organization/southfork-solutions</t>
  </si>
  <si>
    <t>/funding-round/fe592f545eddbb3d18ac284999df7c66</t>
  </si>
  <si>
    <t>/organization/ southgobi-resources-ltd</t>
  </si>
  <si>
    <t>/ORGANIZATION/SOUTHGOBI-RESOURCES-LTD</t>
  </si>
  <si>
    <t>/funding-round/0acf5044da19f869209c07ecef86e6ce</t>
  </si>
  <si>
    <t>/Organization/Southgobi-Resources-Ltd</t>
  </si>
  <si>
    <t>SouthGobi Resources</t>
  </si>
  <si>
    <t>http://southgobi.com</t>
  </si>
  <si>
    <t>/organization/ southpeak</t>
  </si>
  <si>
    <t>/organization/southpeak</t>
  </si>
  <si>
    <t>/funding-round/58334257d4e50b85923f3ea393dc2816</t>
  </si>
  <si>
    <t>/Organization/Southpeak</t>
  </si>
  <si>
    <t>SouthPeak</t>
  </si>
  <si>
    <t>http://www.southpeakgames.com</t>
  </si>
  <si>
    <t>/ORGANIZATION/SOUTHPEAK</t>
  </si>
  <si>
    <t>/funding-round/bcc36af5a897b06f89dfe63de0a982f5</t>
  </si>
  <si>
    <t>/organization/ southtree</t>
  </si>
  <si>
    <t>/organization/southtree</t>
  </si>
  <si>
    <t>/funding-round/4a0dfbd702de7886be8e683db5d5045b</t>
  </si>
  <si>
    <t>/Organization/Southtree</t>
  </si>
  <si>
    <t>Southtree</t>
  </si>
  <si>
    <t>http://www.southtree.com</t>
  </si>
  <si>
    <t>/organization/ southwest-nanotechnologies</t>
  </si>
  <si>
    <t>/ORGANIZATION/SOUTHWEST-NANOTECHNOLOGIES</t>
  </si>
  <si>
    <t>/funding-round/024fbd4a9395935b22a1dfda923e5fac</t>
  </si>
  <si>
    <t>/Organization/Southwest-Nanotechnologies</t>
  </si>
  <si>
    <t>Southwest Nanotechnologies</t>
  </si>
  <si>
    <t>http://www.swentnano.com/index.php</t>
  </si>
  <si>
    <t>/organization/southwest-nanotechnologies</t>
  </si>
  <si>
    <t>/funding-round/3e7cda1ecbf7c7623bafa8dab2469dca</t>
  </si>
  <si>
    <t>/funding-round/64611e2be0314391b6e01ed17c0452af</t>
  </si>
  <si>
    <t>/funding-round/6cb48c25fe261984c1403754df88c49b</t>
  </si>
  <si>
    <t>/funding-round/847415ac04253212646ae6ed330ffdfe</t>
  </si>
  <si>
    <t>/funding-round/aee9fcb12b513818cba3c45bb328dd06</t>
  </si>
  <si>
    <t>/funding-round/b387ab9cb631c700312e7bf00073bfa7</t>
  </si>
  <si>
    <t>/funding-round/d3cc0de0215773633da725cdd89747c3</t>
  </si>
  <si>
    <t>/organization/ southwest-petroleum-energy-fund</t>
  </si>
  <si>
    <t>/ORGANIZATION/SOUTHWEST-PETROLEUM-ENERGY-FUND</t>
  </si>
  <si>
    <t>/funding-round/a5cdf3b3eeffe95899c17c2f133a8a00</t>
  </si>
  <si>
    <t>/Organization/Southwest-Petroleum-Energy-Fund</t>
  </si>
  <si>
    <t>Southwest Petroleum &amp; Energy Fund</t>
  </si>
  <si>
    <t>Energy|Finance|Financial Services|Investment Management</t>
  </si>
  <si>
    <t>/organization/southwest-petroleum-energy-fund</t>
  </si>
  <si>
    <t>/funding-round/b68298f66a2591f468e3335ebd50fbde</t>
  </si>
  <si>
    <t>/organization/ southwest-sun-solar</t>
  </si>
  <si>
    <t>/ORGANIZATION/SOUTHWEST-SUN-SOLAR</t>
  </si>
  <si>
    <t>/funding-round/7645d1522c1f369408d8389f147db775</t>
  </si>
  <si>
    <t>/Organization/Southwest-Sun-Solar</t>
  </si>
  <si>
    <t>Southwest Sun Solar</t>
  </si>
  <si>
    <t>http://southwestsunsolar.com</t>
  </si>
  <si>
    <t>/organization/ southwest-windpower</t>
  </si>
  <si>
    <t>/organization/southwest-windpower</t>
  </si>
  <si>
    <t>/funding-round/a3336a86aa24c137f1d78dca3f366ecf</t>
  </si>
  <si>
    <t>/Organization/Southwest-Windpower</t>
  </si>
  <si>
    <t>Southwest Windpower</t>
  </si>
  <si>
    <t>http://www.windenergy.com</t>
  </si>
  <si>
    <t>/ORGANIZATION/SOUTHWEST-WINDPOWER</t>
  </si>
  <si>
    <t>/funding-round/c2155c268b5944d01f7b3e8c1c4bac6a</t>
  </si>
  <si>
    <t>/organization/ southwing</t>
  </si>
  <si>
    <t>/organization/southwing</t>
  </si>
  <si>
    <t>/funding-round/1815742d4f7ff50c94594e8a1a479cef</t>
  </si>
  <si>
    <t>/Organization/Southwing</t>
  </si>
  <si>
    <t>SouthWing</t>
  </si>
  <si>
    <t>http://www.southwing.com</t>
  </si>
  <si>
    <t>/organization/ souzhou-ribo-life-science</t>
  </si>
  <si>
    <t>/ORGANIZATION/SOUZHOU-RIBO-LIFE-SCIENCE</t>
  </si>
  <si>
    <t>/funding-round/53b43f4bc04481e837c52abad39e4450</t>
  </si>
  <si>
    <t>/Organization/Souzhou-Ribo-Life-Science</t>
  </si>
  <si>
    <t>Souzhou Ribo Life Science</t>
  </si>
  <si>
    <t>http://www.ribolia.com</t>
  </si>
  <si>
    <t>/organization/ sov-therapeutics</t>
  </si>
  <si>
    <t>/organization/sov-therapeutics</t>
  </si>
  <si>
    <t>/funding-round/906e7ef51766e93e9a5a8523fc0eca29</t>
  </si>
  <si>
    <t>/Organization/Sov-Therapeutics</t>
  </si>
  <si>
    <t>SOV Therapeutics</t>
  </si>
  <si>
    <t>http://sovtherapeutics.com</t>
  </si>
  <si>
    <t>/ORGANIZATION/SOV-THERAPEUTICS</t>
  </si>
  <si>
    <t>/funding-round/d35284e2c0b03eb4e566ae81b4241eea</t>
  </si>
  <si>
    <t>/organization/ sova</t>
  </si>
  <si>
    <t>/organization/sova</t>
  </si>
  <si>
    <t>/funding-round/b83a66889a4632a8483e86971e021cf6</t>
  </si>
  <si>
    <t>/Organization/Sova</t>
  </si>
  <si>
    <t>Sova</t>
  </si>
  <si>
    <t>http://wp.sova.sg/</t>
  </si>
  <si>
    <t>Cloud Data Services|Online Rental</t>
  </si>
  <si>
    <t>/organization/ sovereign-developers-and-infrastructure-limited</t>
  </si>
  <si>
    <t>/ORGANIZATION/SOVEREIGN-DEVELOPERS-AND-INFRASTRUCTURE-LIMITED</t>
  </si>
  <si>
    <t>/funding-round/368c17eff8eaa876dbbfe4c088e31d30</t>
  </si>
  <si>
    <t>/Organization/Sovereign-Developers-And-Infrastructure-Limited</t>
  </si>
  <si>
    <t>Sovereign Developers and Infrastructure Limited</t>
  </si>
  <si>
    <t>http://sdil.in</t>
  </si>
  <si>
    <t>/organization/ sovex</t>
  </si>
  <si>
    <t>/organization/sovex</t>
  </si>
  <si>
    <t>/funding-round/c575679a32fd0ff5b01db6c9255c751a</t>
  </si>
  <si>
    <t>/Organization/Sovex</t>
  </si>
  <si>
    <t>Sovex</t>
  </si>
  <si>
    <t>http://sovexsystems.com</t>
  </si>
  <si>
    <t>Distribution|Industrial|Manufacturing</t>
  </si>
  <si>
    <t>/organization/ sovi</t>
  </si>
  <si>
    <t>/ORGANIZATION/SOVI</t>
  </si>
  <si>
    <t>/funding-round/e74a2f90b7216d6f0dd6fe50e8714e93</t>
  </si>
  <si>
    <t>/Organization/Sovi</t>
  </si>
  <si>
    <t>Sovi</t>
  </si>
  <si>
    <t>http://www.sovi.fm</t>
  </si>
  <si>
    <t>Content Discovery|Digital Media|Event Management|Small and Medium Businesses</t>
  </si>
  <si>
    <t>/organization/ sovicell</t>
  </si>
  <si>
    <t>/organization/sovicell</t>
  </si>
  <si>
    <t>/funding-round/81b346e432bc30ad7f7db9f557ffb3ed</t>
  </si>
  <si>
    <t>/Organization/Sovicell</t>
  </si>
  <si>
    <t>Sovicell</t>
  </si>
  <si>
    <t>http://www.sovicell.com</t>
  </si>
  <si>
    <t>/ORGANIZATION/SOVICELL</t>
  </si>
  <si>
    <t>/funding-round/dbfa14199733cda3f04b6d661a65a6f7</t>
  </si>
  <si>
    <t>/organization/ sovolve</t>
  </si>
  <si>
    <t>/organization/sovolve</t>
  </si>
  <si>
    <t>/funding-round/1d91464ed7f254773ededb02278c0679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OLVE</t>
  </si>
  <si>
    <t>/funding-round/cb53f8448a4fa4e9615ab07edba34693</t>
  </si>
  <si>
    <t>/funding-round/eb618711f64846346011aa134061cd32</t>
  </si>
  <si>
    <t>/organization/ sovran-self-storage</t>
  </si>
  <si>
    <t>/ORGANIZATION/SOVRAN-SELF-STORAGE</t>
  </si>
  <si>
    <t>/funding-round/654da14ed12ddb34ed0482941980f9aa</t>
  </si>
  <si>
    <t>/Organization/Sovran-Self-Storage</t>
  </si>
  <si>
    <t>Sovran Self Storage</t>
  </si>
  <si>
    <t>http://unclebobs.com</t>
  </si>
  <si>
    <t>/organization/ sovrn-holdings</t>
  </si>
  <si>
    <t>/organization/sovrn-holdings</t>
  </si>
  <si>
    <t>/funding-round/64bc27250ac29f647b33aeae66075a29</t>
  </si>
  <si>
    <t>/Organization/Sovrn-Holdings</t>
  </si>
  <si>
    <t>sovrn Holdings, Inc.</t>
  </si>
  <si>
    <t>http://www.sovrn.com</t>
  </si>
  <si>
    <t>Advertising|Online Video Advertising|Publishing</t>
  </si>
  <si>
    <t>/organization/ sovtech</t>
  </si>
  <si>
    <t>/ORGANIZATION/SOVTECH</t>
  </si>
  <si>
    <t>/funding-round/a428fa1495d8536a98bc29eae394b956</t>
  </si>
  <si>
    <t>/Organization/Sovtech</t>
  </si>
  <si>
    <t>SovTech</t>
  </si>
  <si>
    <t>http://www.SovTech.co.za</t>
  </si>
  <si>
    <t>/organization/ sow</t>
  </si>
  <si>
    <t>/organization/sow</t>
  </si>
  <si>
    <t>/funding-round/621c5b57a0e44ea54b5751a35fba1435</t>
  </si>
  <si>
    <t>/Organization/Sow</t>
  </si>
  <si>
    <t>Sow</t>
  </si>
  <si>
    <t>http://www.isow.com</t>
  </si>
  <si>
    <t>/organization/ soweso</t>
  </si>
  <si>
    <t>/ORGANIZATION/SOWESO</t>
  </si>
  <si>
    <t>/funding-round/231588972cf494fa85b46b7f72e6d3aa</t>
  </si>
  <si>
    <t>/Organization/Soweso</t>
  </si>
  <si>
    <t>Soweso</t>
  </si>
  <si>
    <t>http://www.soweso.com</t>
  </si>
  <si>
    <t>Apps|iPhone|QR Codes|Social Media|Software</t>
  </si>
  <si>
    <t>/organization/ sowetrip</t>
  </si>
  <si>
    <t>/organization/sowetrip</t>
  </si>
  <si>
    <t>/funding-round/85d3aadc748d2d38972c165c32a6e091</t>
  </si>
  <si>
    <t>/Organization/Sowetrip</t>
  </si>
  <si>
    <t>SoWeTrip</t>
  </si>
  <si>
    <t>http://www.sowetrip.com</t>
  </si>
  <si>
    <t>/ORGANIZATION/SOWETRIP</t>
  </si>
  <si>
    <t>/funding-round/9284550126b3a6e075283b960c67c31b</t>
  </si>
  <si>
    <t>/organization/ soxiable</t>
  </si>
  <si>
    <t>/organization/soxiable</t>
  </si>
  <si>
    <t>/funding-round/22ca216325ab090205881eb5cf204fa5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 soylent-corporation</t>
  </si>
  <si>
    <t>/ORGANIZATION/SOYLENT-CORPORATION</t>
  </si>
  <si>
    <t>/funding-round/1784058c9a51a960d5c10a7ad84d6751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lent-corporation</t>
  </si>
  <si>
    <t>/funding-round/35776d3c7bebe6921748558625befcbf</t>
  </si>
  <si>
    <t>/funding-round/b85f13a1fbf3cfd9c90a8d68f5d8dae1</t>
  </si>
  <si>
    <t>/funding-round/f1c8cfebb480d4df165dd36ecf23426b</t>
  </si>
  <si>
    <t>/organization/ soysuper</t>
  </si>
  <si>
    <t>/ORGANIZATION/SOYSUPER</t>
  </si>
  <si>
    <t>/funding-round/4493f2e2aca33d7b4520c1dcf951e6a3</t>
  </si>
  <si>
    <t>/Organization/Soysuper</t>
  </si>
  <si>
    <t>Soysuper</t>
  </si>
  <si>
    <t>http://soysuper.com</t>
  </si>
  <si>
    <t>Curated Web|E-Commerce|Retail</t>
  </si>
  <si>
    <t>/organization/soysuper</t>
  </si>
  <si>
    <t>/funding-round/dabe549063336e4a0fb8650d1b6e970a</t>
  </si>
  <si>
    <t>/organization/ sozializeme</t>
  </si>
  <si>
    <t>/ORGANIZATION/SOZIALIZEME</t>
  </si>
  <si>
    <t>/funding-round/2ac6d1422eebb4af1f99b446e30b6508</t>
  </si>
  <si>
    <t>/Organization/Sozializeme</t>
  </si>
  <si>
    <t>SozializeMe</t>
  </si>
  <si>
    <t>http://sozializeme.com/</t>
  </si>
  <si>
    <t>/organization/ sozo-global</t>
  </si>
  <si>
    <t>/organization/sozo-global</t>
  </si>
  <si>
    <t>/funding-round/33d82e8cf410cd3ce1e80326fc9a9320</t>
  </si>
  <si>
    <t>/Organization/Sozo-Global</t>
  </si>
  <si>
    <t>SoZo Global</t>
  </si>
  <si>
    <t>http://sozolife.com</t>
  </si>
  <si>
    <t>/ORGANIZATION/SOZO-GLOBAL</t>
  </si>
  <si>
    <t>/funding-round/b892b5b11ae873076315ad73aadc576d</t>
  </si>
  <si>
    <t>/funding-round/cc378c6092dc041439c725608fd9c5ae</t>
  </si>
  <si>
    <t>/organization/ sozzani-wheels-llc</t>
  </si>
  <si>
    <t>/ORGANIZATION/SOZZANI-WHEELS-LLC</t>
  </si>
  <si>
    <t>/funding-round/1c06ffbe82718b08035ab20ea2f8e2c6</t>
  </si>
  <si>
    <t>/Organization/Sozzani-Wheels-Llc</t>
  </si>
  <si>
    <t>Sozzani Wheels LLC</t>
  </si>
  <si>
    <t>/organization/ sp-solution-pool-gmbh</t>
  </si>
  <si>
    <t>/organization/sp-solution-pool-gmbh</t>
  </si>
  <si>
    <t>/funding-round/e478508327f5c893839eea2628afeed1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 sp3h</t>
  </si>
  <si>
    <t>/ORGANIZATION/SP3H</t>
  </si>
  <si>
    <t>/funding-round/3cf3d582e34d5cc215378654fbff20da</t>
  </si>
  <si>
    <t>/Organization/Sp3H</t>
  </si>
  <si>
    <t>SP3H</t>
  </si>
  <si>
    <t>http://sp3h.fr</t>
  </si>
  <si>
    <t>/organization/sp3h</t>
  </si>
  <si>
    <t>/funding-round/4c868198e21f0c0e7e03bed90be3b293</t>
  </si>
  <si>
    <t>/organization/ spabooker</t>
  </si>
  <si>
    <t>/ORGANIZATION/SPABOOKER</t>
  </si>
  <si>
    <t>/funding-round/efd4edb3b334a87d51cc3a745b6b328d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 spaboom</t>
  </si>
  <si>
    <t>/organization/spaboom</t>
  </si>
  <si>
    <t>/funding-round/4d43566d99703f324e16eb932ed48588</t>
  </si>
  <si>
    <t>/Organization/Spaboom</t>
  </si>
  <si>
    <t>SpaBoom</t>
  </si>
  <si>
    <t>http://www.spaboom.com</t>
  </si>
  <si>
    <t>E-Commerce|Email|Gift Card|Services|Web Hosting</t>
  </si>
  <si>
    <t>/ORGANIZATION/SPABOOM</t>
  </si>
  <si>
    <t>/funding-round/80dfc4a093881f51a33597f803789023</t>
  </si>
  <si>
    <t>/organization/ space-adventures</t>
  </si>
  <si>
    <t>/organization/space-adventures</t>
  </si>
  <si>
    <t>/funding-round/7ff4b5c4cbecac18656673f2a5e26648</t>
  </si>
  <si>
    <t>/Organization/Space-Adventures</t>
  </si>
  <si>
    <t>Space Adventures</t>
  </si>
  <si>
    <t>http://www.spaceadventures.com</t>
  </si>
  <si>
    <t>Adventure Travel|Aerospace|Space Travel|Travel</t>
  </si>
  <si>
    <t>/organization/ space-apart</t>
  </si>
  <si>
    <t>/ORGANIZATION/SPACE-APART</t>
  </si>
  <si>
    <t>/funding-round/11c128fcf47c59a555ca4af963808e4c</t>
  </si>
  <si>
    <t>/Organization/Space-Apart</t>
  </si>
  <si>
    <t>Space Apart</t>
  </si>
  <si>
    <t>/organization/ space-ape</t>
  </si>
  <si>
    <t>/organization/space-ape</t>
  </si>
  <si>
    <t>/funding-round/538590c1a7e4ae38ab721fa1ae4f7237</t>
  </si>
  <si>
    <t>/Organization/Space-Ape</t>
  </si>
  <si>
    <t>Space Ape</t>
  </si>
  <si>
    <t>http://spaceapegames.com</t>
  </si>
  <si>
    <t>/ORGANIZATION/SPACE-APE</t>
  </si>
  <si>
    <t>/funding-round/8cfacf17259958e474cb660e8e9382bd</t>
  </si>
  <si>
    <t>/funding-round/9ab4f48003a46dc2c7fc0dfa99b8ed0d</t>
  </si>
  <si>
    <t>/funding-round/aad714ffd66c9e8ea2d42cc3bb693f62</t>
  </si>
  <si>
    <t>/funding-round/cf715cf2a088c8578cb969779556b802</t>
  </si>
  <si>
    <t>/funding-round/def69a70c7dc6ed68ee02ba588fcea43</t>
  </si>
  <si>
    <t>/organization/ space-exploration-technologies</t>
  </si>
  <si>
    <t>/organization/space-exploration-technologies</t>
  </si>
  <si>
    <t>/funding-round/1828a595301814989fb2ebb482d45963</t>
  </si>
  <si>
    <t>/Organization/Space-Exploration-Technologies</t>
  </si>
  <si>
    <t>Space Exploration Technologies</t>
  </si>
  <si>
    <t>http://www.spacex.com</t>
  </si>
  <si>
    <t>Aerospace|Space Travel</t>
  </si>
  <si>
    <t>/ORGANIZATION/SPACE-EXPLORATION-TECHNOLOGIES</t>
  </si>
  <si>
    <t>/funding-round/1b90688b3cdc3d6320f0ed65939eb331</t>
  </si>
  <si>
    <t>/funding-round/32bc3090f873ccf9ff6f03c4c06dac6a</t>
  </si>
  <si>
    <t>/funding-round/3cbfa3a38fe9a74b04f6eaae8b5bc478</t>
  </si>
  <si>
    <t>/funding-round/797d324b01ec99fd1735b86a00f1007b</t>
  </si>
  <si>
    <t>/funding-round/8af7c4d2d0be6b90524aefed315b8689</t>
  </si>
  <si>
    <t>/funding-round/db0fdef88311af32fc908b4711fe4ff7</t>
  </si>
  <si>
    <t>/organization/ space-holding</t>
  </si>
  <si>
    <t>/ORGANIZATION/SPACE-HOLDING</t>
  </si>
  <si>
    <t>/funding-round/493e4c2f886e628e559c5599b1ef44ad</t>
  </si>
  <si>
    <t>/Organization/Space-Holding</t>
  </si>
  <si>
    <t>Space Holding</t>
  </si>
  <si>
    <t>http://www.spaceholdings.com/</t>
  </si>
  <si>
    <t>/organization/ space-lounges</t>
  </si>
  <si>
    <t>/organization/space-lounges</t>
  </si>
  <si>
    <t>/funding-round/ec4645871d4b390434fd6d701a460716</t>
  </si>
  <si>
    <t>/Organization/Space-Lounges</t>
  </si>
  <si>
    <t>Space Lounges</t>
  </si>
  <si>
    <t>http://spacelounges.com/</t>
  </si>
  <si>
    <t>/organization/ space-market</t>
  </si>
  <si>
    <t>/ORGANIZATION/SPACE-MARKET</t>
  </si>
  <si>
    <t>/funding-round/9bb92836576250d6ecff1f0d21f5ff3c</t>
  </si>
  <si>
    <t>/Organization/Space-Market</t>
  </si>
  <si>
    <t>Space Market</t>
  </si>
  <si>
    <t>https://spacemarket.jp/</t>
  </si>
  <si>
    <t>Online Rental|Online Reservations|Payments</t>
  </si>
  <si>
    <t>/organization/ space-monkey</t>
  </si>
  <si>
    <t>/organization/space-monkey</t>
  </si>
  <si>
    <t>/funding-round/27ff1528d98018dc4d3ea3e1267d1f2c</t>
  </si>
  <si>
    <t>/Organization/Space-Monkey</t>
  </si>
  <si>
    <t>Space Monkey</t>
  </si>
  <si>
    <t>http://spacemonkey.com</t>
  </si>
  <si>
    <t>Cloud Computing|Consumers|Storage|Web Hosting</t>
  </si>
  <si>
    <t>/ORGANIZATION/SPACE-MONKEY</t>
  </si>
  <si>
    <t>/funding-round/44dd1863ae2deb27344415fa658e8ddd</t>
  </si>
  <si>
    <t>/funding-round/9d581b892e16af5ce59f822644ea32fe</t>
  </si>
  <si>
    <t>/organization/ space-pencil</t>
  </si>
  <si>
    <t>/ORGANIZATION/SPACE-PENCIL</t>
  </si>
  <si>
    <t>/funding-round/18f7a26eae5846021465f0efba7babce</t>
  </si>
  <si>
    <t>/Organization/Space-Pencil</t>
  </si>
  <si>
    <t>Space Pencil</t>
  </si>
  <si>
    <t>http://www.spacepencil.com</t>
  </si>
  <si>
    <t>Analytics|Curated Web</t>
  </si>
  <si>
    <t>/organization/space-pencil</t>
  </si>
  <si>
    <t>/funding-round/3fe788f7d1af2c05307a65501d7dfb0a</t>
  </si>
  <si>
    <t>/funding-round/56a1d08ceae5af7c49ab074bf1207605</t>
  </si>
  <si>
    <t>/funding-round/fe2569514c2db042d4cc0a8b5281c42c</t>
  </si>
  <si>
    <t>/organization/ space-race</t>
  </si>
  <si>
    <t>/ORGANIZATION/SPACE-RACE</t>
  </si>
  <si>
    <t>/funding-round/9a467a112dd6c6e48c4161ec20bab59a</t>
  </si>
  <si>
    <t>/Organization/Space-Race</t>
  </si>
  <si>
    <t>Space Race</t>
  </si>
  <si>
    <t>http://spaceracekids.com</t>
  </si>
  <si>
    <t>/organization/ space-sciences-corporation</t>
  </si>
  <si>
    <t>/organization/space-sciences-corporation</t>
  </si>
  <si>
    <t>/funding-round/655fe14ef90600818aa3b1af6e470307</t>
  </si>
  <si>
    <t>/Organization/Space-Sciences-Corporation</t>
  </si>
  <si>
    <t>Space Sciences</t>
  </si>
  <si>
    <t>http://www.spacesciencescorp.com</t>
  </si>
  <si>
    <t>Lemitar</t>
  </si>
  <si>
    <t>/organization/ space-star-technology</t>
  </si>
  <si>
    <t>/ORGANIZATION/SPACE-STAR-TECHNOLOGY</t>
  </si>
  <si>
    <t>/funding-round/42dbbe05139a9ea9bde9406c2d8f1cf9</t>
  </si>
  <si>
    <t>/Organization/Space-Star-Technology</t>
  </si>
  <si>
    <t>Space Star Technology</t>
  </si>
  <si>
    <t>http://www.spacestar.com.cn/en</t>
  </si>
  <si>
    <t>/organization/ space-time-insight</t>
  </si>
  <si>
    <t>/organization/space-time-insight</t>
  </si>
  <si>
    <t>/funding-round/004b14b4a94deffc08deb88be0f97dad</t>
  </si>
  <si>
    <t>/Organization/Space-Time-Insight</t>
  </si>
  <si>
    <t>Space-Time Insight</t>
  </si>
  <si>
    <t>http://www.spacetimeinsight.com</t>
  </si>
  <si>
    <t>/ORGANIZATION/SPACE-TIME-INSIGHT</t>
  </si>
  <si>
    <t>/funding-round/50cb193168a1dd8fe867582d30f9f11d</t>
  </si>
  <si>
    <t>/funding-round/984bf8787039ad73641eca9f71c43b91</t>
  </si>
  <si>
    <t>/organization/ space3d</t>
  </si>
  <si>
    <t>/ORGANIZATION/SPACE3D</t>
  </si>
  <si>
    <t>/funding-round/3709fbce7c7ee8bcf999eb5596f8235d</t>
  </si>
  <si>
    <t>/Organization/Space3D</t>
  </si>
  <si>
    <t>Space3D</t>
  </si>
  <si>
    <t>http://space3d.ca/</t>
  </si>
  <si>
    <t>3D Technology|Mass Customization|Sales and Marketing</t>
  </si>
  <si>
    <t>/organization/ spacebar-fm</t>
  </si>
  <si>
    <t>/organization/spacebar-fm</t>
  </si>
  <si>
    <t>/funding-round/6dd5c3f79a425f7ded785fb82fcbed8f</t>
  </si>
  <si>
    <t>/Organization/Spacebar-Fm</t>
  </si>
  <si>
    <t>Spacebar</t>
  </si>
  <si>
    <t>http://www.spacebar.com</t>
  </si>
  <si>
    <t>Audio|iPhone|Mobile|Music|Video Streaming</t>
  </si>
  <si>
    <t>/organization/ spacebase</t>
  </si>
  <si>
    <t>/ORGANIZATION/SPACEBASE</t>
  </si>
  <si>
    <t>/funding-round/627764fb302b3a5cdd7dd4ce1901545d</t>
  </si>
  <si>
    <t>/Organization/Spacebase</t>
  </si>
  <si>
    <t>Spacebase</t>
  </si>
  <si>
    <t>https://www.spacebase.com</t>
  </si>
  <si>
    <t>/organization/ spacebikini</t>
  </si>
  <si>
    <t>/organization/spacebikini</t>
  </si>
  <si>
    <t>/funding-round/fdaa73d157cfae2040ff1491277c7523</t>
  </si>
  <si>
    <t>/Organization/Spacebikini</t>
  </si>
  <si>
    <t>Spacebikini</t>
  </si>
  <si>
    <t>http://www.spacebikini.com</t>
  </si>
  <si>
    <t>/organization/ spaceboxx</t>
  </si>
  <si>
    <t>/ORGANIZATION/SPACEBOXX</t>
  </si>
  <si>
    <t>/funding-round/31f3d86a89d87cf50aabf08007e04c69</t>
  </si>
  <si>
    <t>/Organization/Spaceboxx</t>
  </si>
  <si>
    <t>SpaceBoxx</t>
  </si>
  <si>
    <t>http://www.spaceboxx.nl/</t>
  </si>
  <si>
    <t>Marketplaces|Social Network Media|Startups</t>
  </si>
  <si>
    <t>/organization/ spaceclaim</t>
  </si>
  <si>
    <t>/organization/spaceclaim</t>
  </si>
  <si>
    <t>/funding-round/0c7ec9997769cc787500189d2080d720</t>
  </si>
  <si>
    <t>/Organization/Spaceclaim</t>
  </si>
  <si>
    <t>SpaceClaim</t>
  </si>
  <si>
    <t>http://www.spaceclaim.com</t>
  </si>
  <si>
    <t>/ORGANIZATION/SPACECLAIM</t>
  </si>
  <si>
    <t>/funding-round/18e49bb5ab032696efd3cc770f06075e</t>
  </si>
  <si>
    <t>/funding-round/aa633c923b73701fd5f3149528b2164d</t>
  </si>
  <si>
    <t>/funding-round/e1a5e632610417786dc63d72d28d78ed</t>
  </si>
  <si>
    <t>/funding-round/e4cddfefab4df520c9e8d141edbec4e0</t>
  </si>
  <si>
    <t>/organization/ spacecom</t>
  </si>
  <si>
    <t>/ORGANIZATION/SPACECOM</t>
  </si>
  <si>
    <t>/funding-round/1d13786e6f0e10ce80e8dd9d2da95020</t>
  </si>
  <si>
    <t>/Organization/Spacecom</t>
  </si>
  <si>
    <t>Spacecom</t>
  </si>
  <si>
    <t>http://www.amos-spacecom.com</t>
  </si>
  <si>
    <t>Broadcasting|Industrial|Public Relations</t>
  </si>
  <si>
    <t>/organization/ spaceconnect</t>
  </si>
  <si>
    <t>/organization/spaceconnect</t>
  </si>
  <si>
    <t>/funding-round/d48e33c5e7975fa46bde04e1247d98fc</t>
  </si>
  <si>
    <t>/Organization/Spaceconnect</t>
  </si>
  <si>
    <t>SpaceConnect</t>
  </si>
  <si>
    <t>/organization/ spaceconnect-2</t>
  </si>
  <si>
    <t>/ORGANIZATION/SPACECONNECT-2</t>
  </si>
  <si>
    <t>/funding-round/9bfc769133ee82b23b0c873b9caaeda1</t>
  </si>
  <si>
    <t>/Organization/Spaceconnect-2</t>
  </si>
  <si>
    <t>http://www.spaceconnect.co</t>
  </si>
  <si>
    <t>Algorithms|Office Space|Professional Services</t>
  </si>
  <si>
    <t>/organization/ spacecraft</t>
  </si>
  <si>
    <t>/organization/spacecraft</t>
  </si>
  <si>
    <t>/funding-round/119050e69dc3f7d3ca6761d85060e22a</t>
  </si>
  <si>
    <t>/Organization/Spacecraft</t>
  </si>
  <si>
    <t>SpaceCraft, Inc.</t>
  </si>
  <si>
    <t>https://gospacecraft.com</t>
  </si>
  <si>
    <t>/organization/ spacecurve</t>
  </si>
  <si>
    <t>/ORGANIZATION/SPACECURVE</t>
  </si>
  <si>
    <t>/funding-round/9d6536a8dce84dd4e3a6a18e52967940</t>
  </si>
  <si>
    <t>/Organization/Spacecurve</t>
  </si>
  <si>
    <t>SpaceCurve</t>
  </si>
  <si>
    <t>http://www.spacecurve.com</t>
  </si>
  <si>
    <t>Analytics|Apps|Big Data</t>
  </si>
  <si>
    <t>/organization/spacecurve</t>
  </si>
  <si>
    <t>/funding-round/a0585d345d253ce536354f821ffdad15</t>
  </si>
  <si>
    <t>/funding-round/a7c19d7c8403cbfc28485d84cce71fbe</t>
  </si>
  <si>
    <t>/funding-round/facf9dc08a1083f1d92035b3de8d5334</t>
  </si>
  <si>
    <t>/organization/ spacedeck</t>
  </si>
  <si>
    <t>/ORGANIZATION/SPACEDECK</t>
  </si>
  <si>
    <t>/funding-round/eb6a3ff089845c35ef6d7bbbe536b53c</t>
  </si>
  <si>
    <t>/Organization/Spacedeck</t>
  </si>
  <si>
    <t>Spacedeck</t>
  </si>
  <si>
    <t>http://spacedeck.com</t>
  </si>
  <si>
    <t>Collaboration|Project Management|Real Time|SaaS|Software</t>
  </si>
  <si>
    <t>/organization/ spaceek</t>
  </si>
  <si>
    <t>/organization/spaceek</t>
  </si>
  <si>
    <t>/funding-round/c3e5f6198f2498841a6abead1b766baa</t>
  </si>
  <si>
    <t>/Organization/Spaceek</t>
  </si>
  <si>
    <t>Spaceek</t>
  </si>
  <si>
    <t>http://www.spaceek.com/</t>
  </si>
  <si>
    <t>/ORGANIZATION/SPACEEK</t>
  </si>
  <si>
    <t>/funding-round/dbee210934d188f5c1882c54d97f5039</t>
  </si>
  <si>
    <t>/organization/ spaceface</t>
  </si>
  <si>
    <t>/organization/spaceface</t>
  </si>
  <si>
    <t>/funding-round/6f3670e529c323eb6253ac0d03e49a2d</t>
  </si>
  <si>
    <t>/Organization/Spaceface</t>
  </si>
  <si>
    <t>SpaceFace</t>
  </si>
  <si>
    <t>http://www.spaceface.com/</t>
  </si>
  <si>
    <t>/organization/ spacefinity</t>
  </si>
  <si>
    <t>/ORGANIZATION/SPACEFINITY</t>
  </si>
  <si>
    <t>/funding-round/e30af200ebc73d9d4b9a66eced139040</t>
  </si>
  <si>
    <t>/Organization/Spacefinity</t>
  </si>
  <si>
    <t>Spacefinity</t>
  </si>
  <si>
    <t>http://spacefinity.com</t>
  </si>
  <si>
    <t>/organization/ spaceflight</t>
  </si>
  <si>
    <t>/organization/spaceflight</t>
  </si>
  <si>
    <t>/funding-round/b53c6b26b6a2ae2dd6107bd24bbd00ce</t>
  </si>
  <si>
    <t>/Organization/Spaceflight</t>
  </si>
  <si>
    <t>Spaceflight Industries</t>
  </si>
  <si>
    <t>http://www.spaceflightindustries.com</t>
  </si>
  <si>
    <t>/ORGANIZATION/SPACEFLIGHT</t>
  </si>
  <si>
    <t>/funding-round/e7e9392f424405bac9de08d9be1770e5</t>
  </si>
  <si>
    <t>/organization/ spacefy</t>
  </si>
  <si>
    <t>/organization/spacefy</t>
  </si>
  <si>
    <t>/funding-round/4060116e0e19bc731e08e4d74002f2d6</t>
  </si>
  <si>
    <t>/Organization/Spacefy</t>
  </si>
  <si>
    <t>Spacefy</t>
  </si>
  <si>
    <t>http://www.spacefy.it</t>
  </si>
  <si>
    <t>Marketplaces|Office Space|Services</t>
  </si>
  <si>
    <t>/organization/ spacehive</t>
  </si>
  <si>
    <t>/ORGANIZATION/SPACEHIVE</t>
  </si>
  <si>
    <t>/funding-round/2d865a7807dd3ee2e7dcd0e4e10189f8</t>
  </si>
  <si>
    <t>/Organization/Spacehive</t>
  </si>
  <si>
    <t>Spacehive</t>
  </si>
  <si>
    <t>http://spacehive.com</t>
  </si>
  <si>
    <t>Crowdfunding|Finance|Project Management</t>
  </si>
  <si>
    <t>/organization/ spaceil</t>
  </si>
  <si>
    <t>/organization/spaceil</t>
  </si>
  <si>
    <t>/funding-round/168afe62e43e1d7d5655961b5d9fb1b8</t>
  </si>
  <si>
    <t>/Organization/Spaceil</t>
  </si>
  <si>
    <t>SpaceIL</t>
  </si>
  <si>
    <t>http://spaceil.com</t>
  </si>
  <si>
    <t>Public Relations|Space Travel</t>
  </si>
  <si>
    <t>/organization/ spacelist</t>
  </si>
  <si>
    <t>/ORGANIZATION/SPACELIST</t>
  </si>
  <si>
    <t>/funding-round/002b451eb3c2d41e13b977cbca231997</t>
  </si>
  <si>
    <t>/Organization/Spacelist</t>
  </si>
  <si>
    <t>SpaceList</t>
  </si>
  <si>
    <t>http://spacelist.ca</t>
  </si>
  <si>
    <t>Industrial|Office Space|Retail|Software|Storage</t>
  </si>
  <si>
    <t>/organization/spacelist</t>
  </si>
  <si>
    <t>/funding-round/0908c05d8668339d44a7aec01d8c9dd0</t>
  </si>
  <si>
    <t>/funding-round/3537073e8fad1cb7245c440c1726ecce</t>
  </si>
  <si>
    <t>/funding-round/8f3d6ff754669dd5297d6ea69597d338</t>
  </si>
  <si>
    <t>/organization/ spacenet</t>
  </si>
  <si>
    <t>/ORGANIZATION/SPACENET</t>
  </si>
  <si>
    <t>/funding-round/56380fe90b7911c6284729eb28232838</t>
  </si>
  <si>
    <t>/Organization/Spacenet</t>
  </si>
  <si>
    <t>Spacenet</t>
  </si>
  <si>
    <t>http://www.spacenet.com</t>
  </si>
  <si>
    <t>/organization/ spaceport-io</t>
  </si>
  <si>
    <t>/organization/spaceport-io</t>
  </si>
  <si>
    <t>/funding-round/25a12e375365240b46a2ab29bfdc1893</t>
  </si>
  <si>
    <t>/Organization/Spaceport-Io</t>
  </si>
  <si>
    <t>Spaceport.io</t>
  </si>
  <si>
    <t>http://spaceport.io</t>
  </si>
  <si>
    <t>/organization/ spaceport-io-inc</t>
  </si>
  <si>
    <t>/ORGANIZATION/SPACEPORT-IO-INC</t>
  </si>
  <si>
    <t>/funding-round/a1ed93de17cc83b804ded1fb1c120643</t>
  </si>
  <si>
    <t>/Organization/Spaceport-Io-Inc</t>
  </si>
  <si>
    <t>Spaceport.io Inc.</t>
  </si>
  <si>
    <t>/organization/ spacer</t>
  </si>
  <si>
    <t>/organization/spacer</t>
  </si>
  <si>
    <t>/funding-round/c259c12b8159e92c7c5d34fd5bbe05f9</t>
  </si>
  <si>
    <t>/Organization/Spacer</t>
  </si>
  <si>
    <t>Spacer</t>
  </si>
  <si>
    <t>https://www.spacer.com.au/</t>
  </si>
  <si>
    <t>/organization/ spaces-2-host</t>
  </si>
  <si>
    <t>/ORGANIZATION/SPACES-2-HOST</t>
  </si>
  <si>
    <t>/funding-round/cf4fc93a3f88fd7cb29925ac7454282e</t>
  </si>
  <si>
    <t>/Organization/Spaces-2-Host</t>
  </si>
  <si>
    <t>Spaces 2 Host</t>
  </si>
  <si>
    <t>http://www.spaces2host.com</t>
  </si>
  <si>
    <t>/organization/ spaceship</t>
  </si>
  <si>
    <t>/organization/spaceship</t>
  </si>
  <si>
    <t>/funding-round/80bd06f26f08627e6f2016977a545717</t>
  </si>
  <si>
    <t>/Organization/Spaceship</t>
  </si>
  <si>
    <t>Spaceship</t>
  </si>
  <si>
    <t>http://www.spaceship.com.sg</t>
  </si>
  <si>
    <t>E-Commerce|Services|Storage</t>
  </si>
  <si>
    <t>/organization/ spaciety-fast-market-holdings-llc</t>
  </si>
  <si>
    <t>/ORGANIZATION/SPACIETY-FAST-MARKET-HOLDINGS-LLC</t>
  </si>
  <si>
    <t>/funding-round/8d1ce7cda886a681b905816bdf86b216</t>
  </si>
  <si>
    <t>/Organization/Spaciety-Fast-Market-Holdings-Llc</t>
  </si>
  <si>
    <t>Spaciety (Fast Market Holdings, LLC)</t>
  </si>
  <si>
    <t>/organization/ spacio</t>
  </si>
  <si>
    <t>/organization/spacio</t>
  </si>
  <si>
    <t>/funding-round/b693fa7db231759084e22f568656cb97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 spacio-pro</t>
  </si>
  <si>
    <t>/ORGANIZATION/SPACIO-PRO</t>
  </si>
  <si>
    <t>/funding-round/83f542b4b6e3120b1028f240e4f2df7d</t>
  </si>
  <si>
    <t>/Organization/Spacio-Pro</t>
  </si>
  <si>
    <t>Spacio Pro</t>
  </si>
  <si>
    <t>http://spaciopro.com/</t>
  </si>
  <si>
    <t>Mobile|Productivity Software|Real Estate|SaaS|Sales and Marketing</t>
  </si>
  <si>
    <t>/organization/ spacious</t>
  </si>
  <si>
    <t>/organization/spacious</t>
  </si>
  <si>
    <t>/funding-round/1c27271ef80d68bc0c00e5c9ed9fdcc7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IOUS</t>
  </si>
  <si>
    <t>/funding-round/2e0c3cb61d84bd9000d87ac9638a61fd</t>
  </si>
  <si>
    <t>/organization/ spacosa-corp</t>
  </si>
  <si>
    <t>/organization/spacosa-corp</t>
  </si>
  <si>
    <t>/funding-round/180682dc461330169552c5f58c6cbc74</t>
  </si>
  <si>
    <t>/Organization/Spacosa-Corp</t>
  </si>
  <si>
    <t>SPACOSA Corp.</t>
  </si>
  <si>
    <t>http://www.spacosa.com</t>
  </si>
  <si>
    <t>Internet of Things|Location Based Services|Software</t>
  </si>
  <si>
    <t>/ORGANIZATION/SPACOSA-CORP</t>
  </si>
  <si>
    <t>/funding-round/c2ab441a7a0c0a4e4156ba0f3553b68f</t>
  </si>
  <si>
    <t>/organization/ spadac</t>
  </si>
  <si>
    <t>/organization/spadac</t>
  </si>
  <si>
    <t>/funding-round/64a497d74c147d1a244ac06a36e4afb4</t>
  </si>
  <si>
    <t>/Organization/Spadac</t>
  </si>
  <si>
    <t>SPADAC</t>
  </si>
  <si>
    <t>http://www.spadac.com</t>
  </si>
  <si>
    <t>/organization/ spaltudaq</t>
  </si>
  <si>
    <t>/ORGANIZATION/SPALTUDAQ</t>
  </si>
  <si>
    <t>/funding-round/615b860bf72051bbb1ef6d6c67905fe1</t>
  </si>
  <si>
    <t>/Organization/Spaltudaq</t>
  </si>
  <si>
    <t>Spaltudaq</t>
  </si>
  <si>
    <t>http://www.spaltudaq.com</t>
  </si>
  <si>
    <t>/organization/ spamlion</t>
  </si>
  <si>
    <t>/organization/spamlion</t>
  </si>
  <si>
    <t>/funding-round/012d169d574359d87ffdc1495b9be50e</t>
  </si>
  <si>
    <t>/Organization/Spamlion</t>
  </si>
  <si>
    <t>SpamLion</t>
  </si>
  <si>
    <t>http://www.SpamLion.com</t>
  </si>
  <si>
    <t>Cotati</t>
  </si>
  <si>
    <t>/ORGANIZATION/SPAMLION</t>
  </si>
  <si>
    <t>/funding-round/38c07f05c885a39b3a65d847f9eab38d</t>
  </si>
  <si>
    <t>/organization/ spandex</t>
  </si>
  <si>
    <t>/organization/spandex</t>
  </si>
  <si>
    <t>/funding-round/c4170d925f01a7b40001c8f31617fb24</t>
  </si>
  <si>
    <t>/Organization/Spandex</t>
  </si>
  <si>
    <t>SpanDeX</t>
  </si>
  <si>
    <t>http://spandex.io</t>
  </si>
  <si>
    <t>Finance|Financial Services|Social Fundraising</t>
  </si>
  <si>
    <t>/organization/ spanfeller-media-group</t>
  </si>
  <si>
    <t>/ORGANIZATION/SPANFELLER-MEDIA-GROUP</t>
  </si>
  <si>
    <t>/funding-round/4a494467a8721c28495a33ba25ac944c</t>
  </si>
  <si>
    <t>/Organization/Spanfeller-Media-Group</t>
  </si>
  <si>
    <t>Spanfeller Media Group</t>
  </si>
  <si>
    <t>http://www.spanfellergroup.com/</t>
  </si>
  <si>
    <t>Advertising|Content|Media</t>
  </si>
  <si>
    <t>/organization/spanfeller-media-group</t>
  </si>
  <si>
    <t>/funding-round/94a6425e036a986165b6b1da79296c30</t>
  </si>
  <si>
    <t>/funding-round/c849eba9038bd7d6fd615633d4df5b65</t>
  </si>
  <si>
    <t>/funding-round/d5033875d0c302614c51ee540faa6246</t>
  </si>
  <si>
    <t>/organization/ spangle</t>
  </si>
  <si>
    <t>/ORGANIZATION/SPANGLE</t>
  </si>
  <si>
    <t>/funding-round/252d354089e3a1078174558be64ff368</t>
  </si>
  <si>
    <t>/Organization/Spangle</t>
  </si>
  <si>
    <t>Spangle</t>
  </si>
  <si>
    <t>http://www.spangle.io/</t>
  </si>
  <si>
    <t>/organization/ spanlink-communications</t>
  </si>
  <si>
    <t>/organization/spanlink-communications</t>
  </si>
  <si>
    <t>/funding-round/a4edb2cec0c35698bee400dec35d99ba</t>
  </si>
  <si>
    <t>/Organization/Spanlink-Communications</t>
  </si>
  <si>
    <t>Spanlink Communications</t>
  </si>
  <si>
    <t>http://www.spanlink.com</t>
  </si>
  <si>
    <t>/ORGANIZATION/SPANLINK-COMMUNICATIONS</t>
  </si>
  <si>
    <t>/funding-round/bc94b22a72a23ab7ef32c10efb91659c</t>
  </si>
  <si>
    <t>/organization/ spanning-cloud-apps</t>
  </si>
  <si>
    <t>/organization/spanning-cloud-apps</t>
  </si>
  <si>
    <t>/funding-round/bb5be4225f336df531dad08ca4e32ccd</t>
  </si>
  <si>
    <t>/Organization/Spanning-Cloud-Apps</t>
  </si>
  <si>
    <t>Spanning Cloud Apps</t>
  </si>
  <si>
    <t>http://spanning.com</t>
  </si>
  <si>
    <t>Cloud Data Services|Enterprise Software|Storage</t>
  </si>
  <si>
    <t>/ORGANIZATION/SPANNING-CLOUD-APPS</t>
  </si>
  <si>
    <t>/funding-round/e800d5dbbf6fb9b5d1f45d53bf63ad74</t>
  </si>
  <si>
    <t>/organization/ sparcmotors</t>
  </si>
  <si>
    <t>/organization/sparcmotors</t>
  </si>
  <si>
    <t>/funding-round/4fcd376a19554739c618f4ee1c5eab5b</t>
  </si>
  <si>
    <t>/Organization/Sparcmotors</t>
  </si>
  <si>
    <t>SparcMotors</t>
  </si>
  <si>
    <t>http://www.sparcmotors.com</t>
  </si>
  <si>
    <t>Clean Technology|Electric Vehicles|Robotics|Startups|Transportation</t>
  </si>
  <si>
    <t>/ORGANIZATION/SPARCMOTORS</t>
  </si>
  <si>
    <t>/funding-round/d3ee6e80cd82808c7fefc90e5bc4a9ee</t>
  </si>
  <si>
    <t>/organization/ sparcode</t>
  </si>
  <si>
    <t>/organization/sparcode</t>
  </si>
  <si>
    <t>/funding-round/54d945525a76346982d30846da29a340</t>
  </si>
  <si>
    <t>/Organization/Sparcode</t>
  </si>
  <si>
    <t>SparCode</t>
  </si>
  <si>
    <t>http://www.sparcode.com</t>
  </si>
  <si>
    <t>E-Books|Games|Social Media|Software</t>
  </si>
  <si>
    <t>/organization/ spare-backup</t>
  </si>
  <si>
    <t>/ORGANIZATION/SPARE-BACKUP</t>
  </si>
  <si>
    <t>/funding-round/54dd776d1bd1ec05bb27a52dd93692bb</t>
  </si>
  <si>
    <t>/Organization/Spare-Backup</t>
  </si>
  <si>
    <t>Spare Backup</t>
  </si>
  <si>
    <t>http://www.sparebackup.com</t>
  </si>
  <si>
    <t>/organization/spare-backup</t>
  </si>
  <si>
    <t>/funding-round/62687c284a4376d68622413c2d58bfef</t>
  </si>
  <si>
    <t>/organization/ spare-change-payments</t>
  </si>
  <si>
    <t>/ORGANIZATION/SPARE-CHANGE-PAYMENTS</t>
  </si>
  <si>
    <t>/funding-round/734270801c06a5198095554956d4ebe8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 spare-time</t>
  </si>
  <si>
    <t>/organization/spare-time</t>
  </si>
  <si>
    <t>/funding-round/8b3d75ce328c86e115f6eb83e3b2f205</t>
  </si>
  <si>
    <t>/Organization/Spare-Time</t>
  </si>
  <si>
    <t>SpareTime</t>
  </si>
  <si>
    <t>http://www.gosparetime.com</t>
  </si>
  <si>
    <t>Services|Web Hosting|Weddings</t>
  </si>
  <si>
    <t>/organization/ spare-to-share</t>
  </si>
  <si>
    <t>/ORGANIZATION/SPARE-TO-SHARE</t>
  </si>
  <si>
    <t>/funding-round/1437a94ea0611fa30c903fc016a31558</t>
  </si>
  <si>
    <t>/Organization/Spare-To-Share</t>
  </si>
  <si>
    <t>Spare to Share</t>
  </si>
  <si>
    <t>http://www.asparetoshare.com</t>
  </si>
  <si>
    <t>/organization/ spare5</t>
  </si>
  <si>
    <t>/organization/spare5</t>
  </si>
  <si>
    <t>/funding-round/2b76c4bf08e069919b7fbb5650fb9fa7</t>
  </si>
  <si>
    <t>/Organization/Spare5</t>
  </si>
  <si>
    <t>Spare5</t>
  </si>
  <si>
    <t>http://spare5.com</t>
  </si>
  <si>
    <t>Apps|Crowdsourcing|Mobile|Mobile Commerce</t>
  </si>
  <si>
    <t>/ORGANIZATION/SPARE5</t>
  </si>
  <si>
    <t>/funding-round/d049643995fd4b9b92df3a3df80d3bb4</t>
  </si>
  <si>
    <t>/organization/ sparefoot</t>
  </si>
  <si>
    <t>/organization/sparefoot</t>
  </si>
  <si>
    <t>/funding-round/180fb8ebf108215b6fb45f2ea596b797</t>
  </si>
  <si>
    <t>/Organization/Sparefoot</t>
  </si>
  <si>
    <t>SpareFoot</t>
  </si>
  <si>
    <t>http://www.sparefoot.com</t>
  </si>
  <si>
    <t>Marketplaces|Self Storage|Startups|Storage</t>
  </si>
  <si>
    <t>/ORGANIZATION/SPAREFOOT</t>
  </si>
  <si>
    <t>/funding-round/18636382c21417c28b185e0ea2541039</t>
  </si>
  <si>
    <t>/funding-round/61a6f5af381b6ce13268601cdadbfc31</t>
  </si>
  <si>
    <t>/funding-round/b5a65348aeda9e0b9420db8f8a574f8c</t>
  </si>
  <si>
    <t>/funding-round/d0a6f127b5a1e049fa887d40e4cf6d31</t>
  </si>
  <si>
    <t>/organization/ sparehire</t>
  </si>
  <si>
    <t>/ORGANIZATION/SPAREHIRE</t>
  </si>
  <si>
    <t>/funding-round/9bfe48dcd6334376b61633de334df397</t>
  </si>
  <si>
    <t>/Organization/Sparehire</t>
  </si>
  <si>
    <t>SpareHire</t>
  </si>
  <si>
    <t>http://www.sparehire.com</t>
  </si>
  <si>
    <t>/organization/ spares-box</t>
  </si>
  <si>
    <t>/organization/spares-box</t>
  </si>
  <si>
    <t>/funding-round/6882ff8495943f34daacd638f03df613</t>
  </si>
  <si>
    <t>/Organization/Spares-Box</t>
  </si>
  <si>
    <t>Spares Box</t>
  </si>
  <si>
    <t>http://www.sparesbox.com.au/</t>
  </si>
  <si>
    <t>/ORGANIZATION/SPARES-BOX</t>
  </si>
  <si>
    <t>/funding-round/b596928af0e7235b80420340bd4804d9</t>
  </si>
  <si>
    <t>/organization/ spareshub</t>
  </si>
  <si>
    <t>/organization/spareshub</t>
  </si>
  <si>
    <t>/funding-round/d3338e921e39a15429e1c0b0bdf7c83f</t>
  </si>
  <si>
    <t>/Organization/Spareshub</t>
  </si>
  <si>
    <t>SparesHub</t>
  </si>
  <si>
    <t>http://www.spareshub.com</t>
  </si>
  <si>
    <t>/organization/ spark-authors</t>
  </si>
  <si>
    <t>/ORGANIZATION/SPARK-AUTHORS</t>
  </si>
  <si>
    <t>/funding-round/cbb1c2d445d13247785dda741161cddf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 spark-crm</t>
  </si>
  <si>
    <t>/organization/spark-crm</t>
  </si>
  <si>
    <t>/funding-round/b66697fb0f2bc4943258f17318799128</t>
  </si>
  <si>
    <t>/Organization/Spark-Crm</t>
  </si>
  <si>
    <t>Spark CRM</t>
  </si>
  <si>
    <t>http://www.allurspark.com/</t>
  </si>
  <si>
    <t>/ORGANIZATION/SPARK-CRM</t>
  </si>
  <si>
    <t>/funding-round/fb0f551ab1274605e201ea14165451ca</t>
  </si>
  <si>
    <t>/organization/ spark-diagnostics</t>
  </si>
  <si>
    <t>/organization/spark-diagnostics</t>
  </si>
  <si>
    <t>/funding-round/405bf85356b1c120184ab818614c51af</t>
  </si>
  <si>
    <t>/Organization/Spark-Diagnostics</t>
  </si>
  <si>
    <t>Spark Diagnostics</t>
  </si>
  <si>
    <t>/organization/ spark-etail</t>
  </si>
  <si>
    <t>/ORGANIZATION/SPARK-ETAIL</t>
  </si>
  <si>
    <t>/funding-round/660066cf882478f5db151b21cd74e46b</t>
  </si>
  <si>
    <t>/Organization/Spark-Etail</t>
  </si>
  <si>
    <t>Spark Etail</t>
  </si>
  <si>
    <t>/organization/spark-etail</t>
  </si>
  <si>
    <t>/funding-round/c740f48629d00bbc88aeb6b12992a5cc</t>
  </si>
  <si>
    <t>/organization/ spark-finance</t>
  </si>
  <si>
    <t>/ORGANIZATION/SPARK-FINANCE</t>
  </si>
  <si>
    <t>/funding-round/c5e474159d8a2d20eb18817ed809fb65</t>
  </si>
  <si>
    <t>/Organization/Spark-Finance</t>
  </si>
  <si>
    <t>SPARK Finance</t>
  </si>
  <si>
    <t>http://sparkfin.com</t>
  </si>
  <si>
    <t>/organization/ spark-flow</t>
  </si>
  <si>
    <t>/organization/spark-flow</t>
  </si>
  <si>
    <t>/funding-round/0a58d184a5528b6ddbe2f7069cc6f0da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 spark-gift</t>
  </si>
  <si>
    <t>/ORGANIZATION/SPARK-GIFT</t>
  </si>
  <si>
    <t>/funding-round/c953add85a445efca9ae230163859b5e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 spark-ip</t>
  </si>
  <si>
    <t>/organization/spark-ip</t>
  </si>
  <si>
    <t>/funding-round/09999d81e869f325bd601d95f448a54c</t>
  </si>
  <si>
    <t>/Organization/Spark-Ip</t>
  </si>
  <si>
    <t>Spark IP</t>
  </si>
  <si>
    <t>/ORGANIZATION/SPARK-IP</t>
  </si>
  <si>
    <t>/funding-round/30d7ae13fafa20c945933dde09369ceb</t>
  </si>
  <si>
    <t>/organization/ spark-marketing-and-research</t>
  </si>
  <si>
    <t>/organization/spark-marketing-and-research</t>
  </si>
  <si>
    <t>/funding-round/c004b79e67c8ffadf97c7fb4fc50acb5</t>
  </si>
  <si>
    <t>/Organization/Spark-Marketing-And-Research</t>
  </si>
  <si>
    <t>Spark Marketing and Research</t>
  </si>
  <si>
    <t>http://www.sparkcallcenter.com</t>
  </si>
  <si>
    <t>/organization/ spark-mobile</t>
  </si>
  <si>
    <t>/ORGANIZATION/SPARK-MOBILE</t>
  </si>
  <si>
    <t>/funding-round/69f655727e417ddf68006d65b50d34d3</t>
  </si>
  <si>
    <t>/Organization/Spark-Mobile</t>
  </si>
  <si>
    <t>Spark Mobile</t>
  </si>
  <si>
    <t>Design|Mobile|Software</t>
  </si>
  <si>
    <t>/organization/spark-mobile</t>
  </si>
  <si>
    <t>/funding-round/e1c41d9674b50eab46fa9f052165019c</t>
  </si>
  <si>
    <t>/organization/ spark-nigeria</t>
  </si>
  <si>
    <t>/ORGANIZATION/SPARK-NIGERIA</t>
  </si>
  <si>
    <t>/funding-round/65858d5fd208d4feb86454ca50dde31f</t>
  </si>
  <si>
    <t>/Organization/Spark-Nigeria</t>
  </si>
  <si>
    <t>Spark</t>
  </si>
  <si>
    <t>http://spark.ng</t>
  </si>
  <si>
    <t>/organization/ spark-software</t>
  </si>
  <si>
    <t>/organization/spark-software</t>
  </si>
  <si>
    <t>/funding-round/0f6a5e3e665f693e6b3bafa5c4515fd1</t>
  </si>
  <si>
    <t>/Organization/Spark-Software</t>
  </si>
  <si>
    <t>Spark Software</t>
  </si>
  <si>
    <t>http://spark-software.com/</t>
  </si>
  <si>
    <t>/organization/ spark-the-fire</t>
  </si>
  <si>
    <t>/ORGANIZATION/SPARK-THE-FIRE</t>
  </si>
  <si>
    <t>/funding-round/f74556a3905db0e4e1b16ab4c451a413</t>
  </si>
  <si>
    <t>/Organization/Spark-The-Fire</t>
  </si>
  <si>
    <t>Spark The Fire</t>
  </si>
  <si>
    <t>/organization/ spark-therapeutics</t>
  </si>
  <si>
    <t>/organization/spark-therapeutics</t>
  </si>
  <si>
    <t>/funding-round/2a096d1187867541df16bd20c40d4929</t>
  </si>
  <si>
    <t>/Organization/Spark-Therapeutics</t>
  </si>
  <si>
    <t>Spark Therapeutics</t>
  </si>
  <si>
    <t>http://sparktx.com</t>
  </si>
  <si>
    <t>/ORGANIZATION/SPARK-THERAPEUTICS</t>
  </si>
  <si>
    <t>/funding-round/4e904bc7fb16db5314b3c037dafdb300</t>
  </si>
  <si>
    <t>/organization/ sparkbase</t>
  </si>
  <si>
    <t>/organization/sparkbase</t>
  </si>
  <si>
    <t>/funding-round/1628969294e35ede5f7deb6070a055c1</t>
  </si>
  <si>
    <t>/Organization/Sparkbase</t>
  </si>
  <si>
    <t>SparkBase</t>
  </si>
  <si>
    <t>http://sparkbase.com</t>
  </si>
  <si>
    <t>/ORGANIZATION/SPARKBASE</t>
  </si>
  <si>
    <t>/funding-round/4c5c40b8dc8a798c6730e9d597f32f67</t>
  </si>
  <si>
    <t>/funding-round/8b19744c1e85987ad975a578d2f1067d</t>
  </si>
  <si>
    <t>/funding-round/c9facefb4fadd97e04a5c948bf4c7afe</t>
  </si>
  <si>
    <t>/funding-round/d119a2c6bf8201ca836ea54dbee5aaea</t>
  </si>
  <si>
    <t>/funding-round/e0fa80f18fd28a99ae62a60271a7ebe5</t>
  </si>
  <si>
    <t>/funding-round/e768e9eace684b8ac8320c7bacd8d43d</t>
  </si>
  <si>
    <t>/organization/ sparkbrowser</t>
  </si>
  <si>
    <t>/ORGANIZATION/SPARKBROWSER</t>
  </si>
  <si>
    <t>/funding-round/70a96302138c2a6684e0da9ab8ea60a4</t>
  </si>
  <si>
    <t>/Organization/Sparkbrowser</t>
  </si>
  <si>
    <t>Sparkbrowser</t>
  </si>
  <si>
    <t>http://sparkbrowser.org</t>
  </si>
  <si>
    <t>/organization/ sparkbuy</t>
  </si>
  <si>
    <t>/organization/sparkbuy</t>
  </si>
  <si>
    <t>/funding-round/2c02d26e1a2b578a53a02ccd8c93ac0d</t>
  </si>
  <si>
    <t>/Organization/Sparkbuy</t>
  </si>
  <si>
    <t>Sparkbuy</t>
  </si>
  <si>
    <t>http://sparkbuy.com</t>
  </si>
  <si>
    <t>/organization/ sparkcentral</t>
  </si>
  <si>
    <t>/ORGANIZATION/SPARKCENTRAL</t>
  </si>
  <si>
    <t>/funding-round/4a8a228e616df5e82c364a543ecfa744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sparkcentral</t>
  </si>
  <si>
    <t>/funding-round/b338e1293410c3fe72eccf7acce91c09</t>
  </si>
  <si>
    <t>/funding-round/d960ac8f2fcfe1f653b3b83091dcf1f3</t>
  </si>
  <si>
    <t>/organization/ sparkcloud</t>
  </si>
  <si>
    <t>/organization/sparkcloud</t>
  </si>
  <si>
    <t>/funding-round/b6d3cbd341401c82d3fcba9e0080dffa</t>
  </si>
  <si>
    <t>/Organization/Sparkcloud</t>
  </si>
  <si>
    <t>Sparkcloud</t>
  </si>
  <si>
    <t>http://sparkcloud.com</t>
  </si>
  <si>
    <t>/ORGANIZATION/SPARKCLOUD</t>
  </si>
  <si>
    <t>/funding-round/da886083da87c0c2e11605d3328cda2a</t>
  </si>
  <si>
    <t>/organization/ sparkeo</t>
  </si>
  <si>
    <t>/organization/sparkeo</t>
  </si>
  <si>
    <t>/funding-round/054c6ebb153ccf50db12740ee488d112</t>
  </si>
  <si>
    <t>/Organization/Sparkeo</t>
  </si>
  <si>
    <t>Sparkeo</t>
  </si>
  <si>
    <t>http://www.sparkeo.com</t>
  </si>
  <si>
    <t>/organization/ sparkfly</t>
  </si>
  <si>
    <t>/ORGANIZATION/SPARKFLY</t>
  </si>
  <si>
    <t>/funding-round/eea86ddb7cae4a195ff4e66e38a8872f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 sparkfund</t>
  </si>
  <si>
    <t>/organization/sparkfund</t>
  </si>
  <si>
    <t>/funding-round/6ed47e72b6770f30b5bd490549238d3a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FUND</t>
  </si>
  <si>
    <t>/funding-round/e2793ecb87f53cfd10cc90d2cd8b834c</t>
  </si>
  <si>
    <t>/organization/ sparkitthere</t>
  </si>
  <si>
    <t>/organization/sparkitthere</t>
  </si>
  <si>
    <t>/funding-round/cb974cfa2d296dc89cfcb02906085d6c</t>
  </si>
  <si>
    <t>/Organization/Sparkitthere</t>
  </si>
  <si>
    <t>SPark!</t>
  </si>
  <si>
    <t>http://www.sparkithere.com</t>
  </si>
  <si>
    <t>/organization/ sparklabkc</t>
  </si>
  <si>
    <t>/ORGANIZATION/SPARKLABKC</t>
  </si>
  <si>
    <t>/funding-round/c7fca9cb9dcb10996983d11f473bdd41</t>
  </si>
  <si>
    <t>/Organization/Sparklabkc</t>
  </si>
  <si>
    <t>SparkLabKC</t>
  </si>
  <si>
    <t>http://sparklabkc.com</t>
  </si>
  <si>
    <t>/organization/ sparkle-cs</t>
  </si>
  <si>
    <t>/organization/sparkle-cs</t>
  </si>
  <si>
    <t>/funding-round/49a18dfdfee11923d8b7b00b62fe0217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E-CS</t>
  </si>
  <si>
    <t>/funding-round/4b4209df679e46c1c51f7624a5324c2b</t>
  </si>
  <si>
    <t>/funding-round/725e8883eb2f6fa3dbaf13f970d215c2</t>
  </si>
  <si>
    <t>/organization/ sparkling18</t>
  </si>
  <si>
    <t>/ORGANIZATION/SPARKLING18</t>
  </si>
  <si>
    <t>/funding-round/853c4fcbbe4dae52c39f322320450415</t>
  </si>
  <si>
    <t>/Organization/Sparkling18</t>
  </si>
  <si>
    <t>Sparkling18</t>
  </si>
  <si>
    <t>http://1app8.com</t>
  </si>
  <si>
    <t>/organization/ sparklix</t>
  </si>
  <si>
    <t>/organization/sparklix</t>
  </si>
  <si>
    <t>/funding-round/24272d0cbdbc89a0d69df3519887f222</t>
  </si>
  <si>
    <t>/Organization/Sparklix</t>
  </si>
  <si>
    <t>SparkLix</t>
  </si>
  <si>
    <t>http://www.sparklix.com</t>
  </si>
  <si>
    <t>/ORGANIZATION/SPARKLIX</t>
  </si>
  <si>
    <t>/funding-round/b4d548917b5ce9e55f70846b0dbdaa89</t>
  </si>
  <si>
    <t>/organization/ sparkow</t>
  </si>
  <si>
    <t>/organization/sparkow</t>
  </si>
  <si>
    <t>/funding-round/521e1a77d004b1ba9e23a28afab9d6c1</t>
  </si>
  <si>
    <t>/Organization/Sparkow</t>
  </si>
  <si>
    <t>Sparkow</t>
  </si>
  <si>
    <t>http://www.sparkow</t>
  </si>
  <si>
    <t>E-Commerce|Navigation|Personalization|Search|Software</t>
  </si>
  <si>
    <t>/ORGANIZATION/SPARKOW</t>
  </si>
  <si>
    <t>/funding-round/be42d1b6b972f1fdf4af18135dd23b1e</t>
  </si>
  <si>
    <t>/organization/ sparkplay-media</t>
  </si>
  <si>
    <t>/organization/sparkplay-media</t>
  </si>
  <si>
    <t>/funding-round/db191c28792f6802868988652aabd391</t>
  </si>
  <si>
    <t>/Organization/Sparkplay-Media</t>
  </si>
  <si>
    <t>Sparkplay Media</t>
  </si>
  <si>
    <t>http://www.sparkplaymedia.com</t>
  </si>
  <si>
    <t>/ORGANIZATION/SPARKPLAY-MEDIA</t>
  </si>
  <si>
    <t>/funding-round/dba3a3fd84a3fe60a4a6542088e09053</t>
  </si>
  <si>
    <t>/organization/ sparkplug-marketplace</t>
  </si>
  <si>
    <t>/organization/sparkplug-marketplace</t>
  </si>
  <si>
    <t>/funding-round/83aa0a3b780df7d2e8231a3590e0aa06</t>
  </si>
  <si>
    <t>/Organization/Sparkplug-Marketplace</t>
  </si>
  <si>
    <t>SPARKPLUG</t>
  </si>
  <si>
    <t>https://www.sparkplug.it/</t>
  </si>
  <si>
    <t>/organization/ sparkroad</t>
  </si>
  <si>
    <t>/ORGANIZATION/SPARKROAD</t>
  </si>
  <si>
    <t>/funding-round/57a7131c975f85691ae92f144988f864</t>
  </si>
  <si>
    <t>/Organization/Sparkroad</t>
  </si>
  <si>
    <t>Sparkroad</t>
  </si>
  <si>
    <t>http://www.sparkroad.com</t>
  </si>
  <si>
    <t>/organization/ sparkroom</t>
  </si>
  <si>
    <t>/organization/sparkroom</t>
  </si>
  <si>
    <t>/funding-round/5fa1a4ae2076c9e01db590fdb0f935e8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 sparks</t>
  </si>
  <si>
    <t>/ORGANIZATION/SPARKS</t>
  </si>
  <si>
    <t>/funding-round/814e343c665b649e09d64e64a1fea7e4</t>
  </si>
  <si>
    <t>/Organization/Sparks</t>
  </si>
  <si>
    <t>Sparks</t>
  </si>
  <si>
    <t>http://www.getsparks.com</t>
  </si>
  <si>
    <t>Messaging|Mobile|Mobile Commerce</t>
  </si>
  <si>
    <t>/organization/ sparksfly-technologies</t>
  </si>
  <si>
    <t>/organization/sparksfly-technologies</t>
  </si>
  <si>
    <t>/funding-round/fc8dca5c91bb861c51c2dd11f68a0472</t>
  </si>
  <si>
    <t>/Organization/Sparksfly-Technologies</t>
  </si>
  <si>
    <t>Sparksfly Technologies</t>
  </si>
  <si>
    <t>http://www.sparksfly.com</t>
  </si>
  <si>
    <t>/organization/ sparktrend</t>
  </si>
  <si>
    <t>/ORGANIZATION/SPARKTREND</t>
  </si>
  <si>
    <t>/funding-round/58c39db63cf0e4d8fa7819336f86dcf9</t>
  </si>
  <si>
    <t>/Organization/Sparktrend</t>
  </si>
  <si>
    <t>Sparktrend</t>
  </si>
  <si>
    <t>http://sparktrend.com</t>
  </si>
  <si>
    <t>/organization/ sparkupreader</t>
  </si>
  <si>
    <t>/organization/sparkupreader</t>
  </si>
  <si>
    <t>/funding-round/d137a8ca88198c0046b8bf831a6b3fd4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 sparkwords</t>
  </si>
  <si>
    <t>/ORGANIZATION/SPARKWORDS</t>
  </si>
  <si>
    <t>/funding-round/c74acb66c6ac65341f83d1f7d4b2a1c8</t>
  </si>
  <si>
    <t>/Organization/Sparkwords</t>
  </si>
  <si>
    <t>SparkWords</t>
  </si>
  <si>
    <t>http://sparkwords.com</t>
  </si>
  <si>
    <t>/organization/ sparling-studio</t>
  </si>
  <si>
    <t>/organization/sparling-studio</t>
  </si>
  <si>
    <t>/funding-round/e91660226563cede2ff70fa13d4b87c5</t>
  </si>
  <si>
    <t>/Organization/Sparling-Studio</t>
  </si>
  <si>
    <t>Sparling Studio</t>
  </si>
  <si>
    <t>http://sparlingstudio.com</t>
  </si>
  <si>
    <t>/organization/ sparo-labs</t>
  </si>
  <si>
    <t>/ORGANIZATION/SPARO-LABS</t>
  </si>
  <si>
    <t>/funding-round/4a0215eaae5b7e69f5aef8f84fa8c96a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 sparq-systems</t>
  </si>
  <si>
    <t>/organization/sparq-systems</t>
  </si>
  <si>
    <t>/funding-round/39e89e679307a94af178994ebc32fe6d</t>
  </si>
  <si>
    <t>/Organization/Sparq-Systems</t>
  </si>
  <si>
    <t>Sparq Systems</t>
  </si>
  <si>
    <t>http://sparqsys.com</t>
  </si>
  <si>
    <t>/ORGANIZATION/SPARQ-SYSTEMS</t>
  </si>
  <si>
    <t>/funding-round/6f8941727ce96d63ae2a5e8ab8f513ca</t>
  </si>
  <si>
    <t>/funding-round/ac1627a11fce84639a7d3f5952335184</t>
  </si>
  <si>
    <t>/organization/ sparqcode</t>
  </si>
  <si>
    <t>/ORGANIZATION/SPARQCODE</t>
  </si>
  <si>
    <t>/funding-round/b8de941801868f46642d2d23384c7099</t>
  </si>
  <si>
    <t>/Organization/Sparqcode</t>
  </si>
  <si>
    <t>SPARQCode</t>
  </si>
  <si>
    <t>http://sparqcode.com</t>
  </si>
  <si>
    <t>/organization/ sparql-city</t>
  </si>
  <si>
    <t>/organization/sparql-city</t>
  </si>
  <si>
    <t>/funding-round/9f95ada42f954b0e6633dc545fe6b956</t>
  </si>
  <si>
    <t>/Organization/Sparql-City</t>
  </si>
  <si>
    <t>Sparql City</t>
  </si>
  <si>
    <t>http://sparqlcity.com</t>
  </si>
  <si>
    <t>/organization/ sparrho</t>
  </si>
  <si>
    <t>/ORGANIZATION/SPARRHO</t>
  </si>
  <si>
    <t>/funding-round/9823adff5ef9a9f88d8de4ef764e9cfb</t>
  </si>
  <si>
    <t>/Organization/Sparrho</t>
  </si>
  <si>
    <t>Sparrho</t>
  </si>
  <si>
    <t>http://www.sparrho.com</t>
  </si>
  <si>
    <t>Digital Media|Ediscovery|Education|Life Sciences</t>
  </si>
  <si>
    <t>/organization/sparrho</t>
  </si>
  <si>
    <t>/funding-round/e3abbf223d5f082ba652571b7daadc08</t>
  </si>
  <si>
    <t>/organization/ sparrow</t>
  </si>
  <si>
    <t>/ORGANIZATION/SPARROW</t>
  </si>
  <si>
    <t>/funding-round/c452e8929784ca9fe71ef6e580ce28a9</t>
  </si>
  <si>
    <t>/Organization/Sparrow</t>
  </si>
  <si>
    <t>Sparrow</t>
  </si>
  <si>
    <t>http://sprw.me/</t>
  </si>
  <si>
    <t>Email|Mac|Messaging</t>
  </si>
  <si>
    <t>/organization/ sparta</t>
  </si>
  <si>
    <t>/organization/sparta</t>
  </si>
  <si>
    <t>/funding-round/8883837a460e5f7441af5faeeff453df</t>
  </si>
  <si>
    <t>/Organization/Sparta</t>
  </si>
  <si>
    <t>Sparta</t>
  </si>
  <si>
    <t>http://www.spartasales.com</t>
  </si>
  <si>
    <t>SaaS|Sales and Marketing</t>
  </si>
  <si>
    <t>/organization/ sparta-insurance</t>
  </si>
  <si>
    <t>/ORGANIZATION/SPARTA-INSURANCE</t>
  </si>
  <si>
    <t>/funding-round/3220cb85b443dc605c4e095cae909423</t>
  </si>
  <si>
    <t>/Organization/Sparta-Insurance</t>
  </si>
  <si>
    <t>SPARTA Insurance</t>
  </si>
  <si>
    <t>http://www.spartainsurance.com/</t>
  </si>
  <si>
    <t>/organization/ sparta-systems</t>
  </si>
  <si>
    <t>/organization/sparta-systems</t>
  </si>
  <si>
    <t>/funding-round/f46f0c28764b6d74f768826c3f927e15</t>
  </si>
  <si>
    <t>/Organization/Sparta-Systems</t>
  </si>
  <si>
    <t>Sparta Systems</t>
  </si>
  <si>
    <t>http://www.spartasystems.com</t>
  </si>
  <si>
    <t>Holmdel</t>
  </si>
  <si>
    <t>/organization/ spartacus-medical</t>
  </si>
  <si>
    <t>/ORGANIZATION/SPARTACUS-MEDICAL</t>
  </si>
  <si>
    <t>/funding-round/a81864e0d6eb7e036881da9519ed51c0</t>
  </si>
  <si>
    <t>/Organization/Spartacus-Medical</t>
  </si>
  <si>
    <t>Spartacus Medical</t>
  </si>
  <si>
    <t>http://www.spartacusmedical.com</t>
  </si>
  <si>
    <t>Hubbard</t>
  </si>
  <si>
    <t>/organization/ spartan-3-cybersecurity</t>
  </si>
  <si>
    <t>/organization/spartan-3-cybersecurity</t>
  </si>
  <si>
    <t>/funding-round/03e3e99dc66d3f2084bad307b710bc52</t>
  </si>
  <si>
    <t>/Organization/Spartan-3-Cybersecurity</t>
  </si>
  <si>
    <t>Spartan 3 Cybersecurity</t>
  </si>
  <si>
    <t>http://www.spartan3.com/</t>
  </si>
  <si>
    <t>Cyber Security|Security|Software</t>
  </si>
  <si>
    <t>/organization/ spartan-bioscience</t>
  </si>
  <si>
    <t>/ORGANIZATION/SPARTAN-BIOSCIENCE</t>
  </si>
  <si>
    <t>/funding-round/5e9a8f572ea561fe19a27c34b5c449c9</t>
  </si>
  <si>
    <t>/Organization/Spartan-Bioscience</t>
  </si>
  <si>
    <t>Spartan Bioscience</t>
  </si>
  <si>
    <t>http://www.spartanbio.com</t>
  </si>
  <si>
    <t>/organization/spartan-bioscience</t>
  </si>
  <si>
    <t>/funding-round/ce30a2808560dc5c20106e9a04240e87</t>
  </si>
  <si>
    <t>/organization/ spartan-race</t>
  </si>
  <si>
    <t>/ORGANIZATION/SPARTAN-RACE</t>
  </si>
  <si>
    <t>/funding-round/04ff322102b2c20fc6f9a21358473b75</t>
  </si>
  <si>
    <t>/Organization/Spartan-Race</t>
  </si>
  <si>
    <t>Spartan Race</t>
  </si>
  <si>
    <t>http://www.spartanrace.com</t>
  </si>
  <si>
    <t>/organization/ spartek-medical</t>
  </si>
  <si>
    <t>/organization/spartek-medical</t>
  </si>
  <si>
    <t>/funding-round/af239af28bbdd65d4e981f4958db3e7b</t>
  </si>
  <si>
    <t>/Organization/Spartek-Medical</t>
  </si>
  <si>
    <t>Spartek Medical</t>
  </si>
  <si>
    <t>http://www.spartekmedical.com</t>
  </si>
  <si>
    <t>/ORGANIZATION/SPARTEK-MEDICAL</t>
  </si>
  <si>
    <t>/funding-round/d922aa256ae1afadfe00af93383818e3</t>
  </si>
  <si>
    <t>/organization/ spartoo</t>
  </si>
  <si>
    <t>/organization/spartoo</t>
  </si>
  <si>
    <t>/funding-round/096847c620d6014727babe9aed14bdaa</t>
  </si>
  <si>
    <t>/Organization/Spartoo</t>
  </si>
  <si>
    <t>Spartoo</t>
  </si>
  <si>
    <t>http://www.spartoo.com</t>
  </si>
  <si>
    <t>/ORGANIZATION/SPARTOO</t>
  </si>
  <si>
    <t>/funding-round/3d3366263f162fd3d7a8248f18dbee61</t>
  </si>
  <si>
    <t>/funding-round/5179d0902341da26036576b0c7f9750d</t>
  </si>
  <si>
    <t>/organization/ spartz-inc</t>
  </si>
  <si>
    <t>/ORGANIZATION/SPARTZ-INC</t>
  </si>
  <si>
    <t>/funding-round/0f6bda3d974506ecce3fd7f13866896e</t>
  </si>
  <si>
    <t>/Organization/Spartz-Inc</t>
  </si>
  <si>
    <t>Spartz</t>
  </si>
  <si>
    <t>http://spartzinc.com</t>
  </si>
  <si>
    <t>/organization/spartz-inc</t>
  </si>
  <si>
    <t>/funding-round/485edd859213919c855ea0060cdcdf6b</t>
  </si>
  <si>
    <t>/funding-round/e8d49d9493ef7dcde5f97b4f44795986</t>
  </si>
  <si>
    <t>/organization/ sparus-software</t>
  </si>
  <si>
    <t>/organization/sparus-software</t>
  </si>
  <si>
    <t>/funding-round/32a90e1a0db8b27fc0bb4b78ddfcb4f5</t>
  </si>
  <si>
    <t>/Organization/Sparus-Software</t>
  </si>
  <si>
    <t>Sparus Software</t>
  </si>
  <si>
    <t>http://www.sparus-software.com</t>
  </si>
  <si>
    <t>/ORGANIZATION/SPARUS-SOFTWARE</t>
  </si>
  <si>
    <t>/funding-round/7586b4244307a95c24c7ced2860ad29c</t>
  </si>
  <si>
    <t>/organization/ sparva</t>
  </si>
  <si>
    <t>/organization/sparva</t>
  </si>
  <si>
    <t>/funding-round/1978af6d763237e1bf17afa436ee7b79</t>
  </si>
  <si>
    <t>/Organization/Sparva</t>
  </si>
  <si>
    <t>Sparva</t>
  </si>
  <si>
    <t>http://Sparva.com</t>
  </si>
  <si>
    <t>Ozark</t>
  </si>
  <si>
    <t>/organization/ sparxent</t>
  </si>
  <si>
    <t>/ORGANIZATION/SPARXENT</t>
  </si>
  <si>
    <t>/funding-round/14f41badbdda2cc8507f44e79653dd92</t>
  </si>
  <si>
    <t>/Organization/Sparxent</t>
  </si>
  <si>
    <t>Sparxent</t>
  </si>
  <si>
    <t>http://www.sparxent.com</t>
  </si>
  <si>
    <t>/organization/sparxent</t>
  </si>
  <si>
    <t>/funding-round/a4f4bc87179ab364c93acc6527786fb6</t>
  </si>
  <si>
    <t>/organization/ spaseebo</t>
  </si>
  <si>
    <t>/ORGANIZATION/SPASEEBO</t>
  </si>
  <si>
    <t>/funding-round/0adad98d3c64fe8205075682dfa6ab4a</t>
  </si>
  <si>
    <t>/Organization/Spaseebo</t>
  </si>
  <si>
    <t>Spaseebo</t>
  </si>
  <si>
    <t>http://spaseebo.ru/</t>
  </si>
  <si>
    <t>/organization/ spatch</t>
  </si>
  <si>
    <t>/organization/spatch</t>
  </si>
  <si>
    <t>/funding-round/bffc92a9c18b1a56f1e5ab926681c756</t>
  </si>
  <si>
    <t>/Organization/Spatch</t>
  </si>
  <si>
    <t>Spatch</t>
  </si>
  <si>
    <t>http://spatch.co</t>
  </si>
  <si>
    <t>/organization/ spatez-technology-llp</t>
  </si>
  <si>
    <t>/ORGANIZATION/SPATEZ-TECHNOLOGY-LLP</t>
  </si>
  <si>
    <t>/funding-round/e008427a938d1d212c01d5689438f478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/organization/ spatial-information-solutions</t>
  </si>
  <si>
    <t>/organization/spatial-information-solutions</t>
  </si>
  <si>
    <t>/funding-round/57c3dc44bfcb1bca814bc8d6c6004bef</t>
  </si>
  <si>
    <t>/Organization/Spatial-Information-Solutions</t>
  </si>
  <si>
    <t>Spatial Information Solutions</t>
  </si>
  <si>
    <t>http://spatialis.com</t>
  </si>
  <si>
    <t>/organization/ spatial-initiatives</t>
  </si>
  <si>
    <t>/ORGANIZATION/SPATIAL-INITIATIVES</t>
  </si>
  <si>
    <t>/funding-round/c98bc1e89d885bfd150865249b9acd9f</t>
  </si>
  <si>
    <t>/Organization/Spatial-Initiatives</t>
  </si>
  <si>
    <t>Spatial Initiatives</t>
  </si>
  <si>
    <t>Business Services|Consulting|Professional Services</t>
  </si>
  <si>
    <t>/organization/ spatial-photonics</t>
  </si>
  <si>
    <t>/organization/spatial-photonics</t>
  </si>
  <si>
    <t>/funding-round/1e78f42e287c6ac89e66a86d7ada05c0</t>
  </si>
  <si>
    <t>/Organization/Spatial-Photonics</t>
  </si>
  <si>
    <t>Spatial Photonics</t>
  </si>
  <si>
    <t>http://www.sp-incorp.com</t>
  </si>
  <si>
    <t>/ORGANIZATION/SPATIAL-PHOTONICS</t>
  </si>
  <si>
    <t>/funding-round/5df64ce44e8341f7cb5cbce4458a6927</t>
  </si>
  <si>
    <t>/funding-round/83d674e3b87ac59da8892b5519370cba</t>
  </si>
  <si>
    <t>/organization/ spatial-wireless</t>
  </si>
  <si>
    <t>/ORGANIZATION/SPATIAL-WIRELESS</t>
  </si>
  <si>
    <t>/funding-round/5ed81a7314fdf015da934874ad5a3bed</t>
  </si>
  <si>
    <t>/Organization/Spatial-Wireless</t>
  </si>
  <si>
    <t>Spatial Wireless</t>
  </si>
  <si>
    <t>/organization/spatial-wireless</t>
  </si>
  <si>
    <t>/funding-round/6208947c89678c2c2a28b0038ff2fda5</t>
  </si>
  <si>
    <t>/funding-round/f6568a728ae2d350f8d056abcb4f0c4f</t>
  </si>
  <si>
    <t>/organization/ spaulding-clinical-research</t>
  </si>
  <si>
    <t>/organization/spaulding-clinical-research</t>
  </si>
  <si>
    <t>/funding-round/146c6fc0147e721e1a9a2fd0779507a2</t>
  </si>
  <si>
    <t>/Organization/Spaulding-Clinical-Research</t>
  </si>
  <si>
    <t>Spaulding Clinical Research</t>
  </si>
  <si>
    <t>http://spauldingclinical.com</t>
  </si>
  <si>
    <t>/ORGANIZATION/SPAULDING-CLINICAL-RESEARCH</t>
  </si>
  <si>
    <t>/funding-round/368393dcd4c1bbe6d5f77efc1925fe2f</t>
  </si>
  <si>
    <t>/organization/ spavista</t>
  </si>
  <si>
    <t>/organization/spavista</t>
  </si>
  <si>
    <t>/funding-round/07d0c993cc7813af51a02e651330ee5a</t>
  </si>
  <si>
    <t>/Organization/Spavista</t>
  </si>
  <si>
    <t>Revasi</t>
  </si>
  <si>
    <t>https://www.revasi.com</t>
  </si>
  <si>
    <t>Denpasar</t>
  </si>
  <si>
    <t>/organization/ spawn-labs</t>
  </si>
  <si>
    <t>/ORGANIZATION/SPAWN-LABS</t>
  </si>
  <si>
    <t>/funding-round/5d667334aead6986b16858b24d4358f6</t>
  </si>
  <si>
    <t>/Organization/Spawn-Labs</t>
  </si>
  <si>
    <t>Spawn Labs</t>
  </si>
  <si>
    <t>http://www.spawnlabs.com</t>
  </si>
  <si>
    <t>Enterprise Software|Entertainment|Games|Meeting Software|Video|Video Games</t>
  </si>
  <si>
    <t>/organization/ spayce</t>
  </si>
  <si>
    <t>/organization/spayce</t>
  </si>
  <si>
    <t>/funding-round/d906ef34b78b46b1bd7fbc586af2c680</t>
  </si>
  <si>
    <t>/Organization/Spayce</t>
  </si>
  <si>
    <t>Spayce</t>
  </si>
  <si>
    <t>http://spayce.me/</t>
  </si>
  <si>
    <t>/organization/ spayee</t>
  </si>
  <si>
    <t>/ORGANIZATION/SPAYEE</t>
  </si>
  <si>
    <t>/funding-round/abcb79a28e4be24e595948c65301a1d4</t>
  </si>
  <si>
    <t>/Organization/Spayee</t>
  </si>
  <si>
    <t>Spayee</t>
  </si>
  <si>
    <t>http://www.spayee.com/</t>
  </si>
  <si>
    <t>Education|Information Technology</t>
  </si>
  <si>
    <t>/organization/ spaziodati</t>
  </si>
  <si>
    <t>/organization/spaziodati</t>
  </si>
  <si>
    <t>/funding-round/82f7258aa0834bf12f798caae08575e0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IODATI</t>
  </si>
  <si>
    <t>/funding-round/c1c4816d3daaefa93e44b19b14cb24bf</t>
  </si>
  <si>
    <t>/organization/ spazzles</t>
  </si>
  <si>
    <t>/organization/spazzles</t>
  </si>
  <si>
    <t>/funding-round/2f04b565c69246faf6b7d743e02aa33c</t>
  </si>
  <si>
    <t>/Organization/Spazzles</t>
  </si>
  <si>
    <t>Spazzles</t>
  </si>
  <si>
    <t>http://www.spazzles.com</t>
  </si>
  <si>
    <t>Fashion|iPhone|Promotional</t>
  </si>
  <si>
    <t>/ORGANIZATION/SPAZZLES</t>
  </si>
  <si>
    <t>/funding-round/b814a9dbc92fd5d7ee57d905901fb53b</t>
  </si>
  <si>
    <t>/organization/ spd-2</t>
  </si>
  <si>
    <t>/organization/spd-2</t>
  </si>
  <si>
    <t>/funding-round/39b2c727acf2a7657216d580274edcbc</t>
  </si>
  <si>
    <t>/Organization/Spd-2</t>
  </si>
  <si>
    <t>SPD</t>
  </si>
  <si>
    <t>/organization/ spd-control-systems</t>
  </si>
  <si>
    <t>/ORGANIZATION/SPD-CONTROL-SYSTEMS</t>
  </si>
  <si>
    <t>/funding-round/ca6887e9cd06460540cc8b68b9cbd081</t>
  </si>
  <si>
    <t>/Organization/Spd-Control-Systems</t>
  </si>
  <si>
    <t>SPD Control Systems</t>
  </si>
  <si>
    <t>http://spdcontrolsystems.com</t>
  </si>
  <si>
    <t>/organization/ speak-with-me</t>
  </si>
  <si>
    <t>/organization/speak-with-me</t>
  </si>
  <si>
    <t>/funding-round/94da6d56ff1c6e289d7587f44d41c8d7</t>
  </si>
  <si>
    <t>/Organization/Speak-With-Me</t>
  </si>
  <si>
    <t>Speak With Me</t>
  </si>
  <si>
    <t>http://www.speakwithme.com</t>
  </si>
  <si>
    <t>Automotive|Customer Service|Hardware + Software|Mobile</t>
  </si>
  <si>
    <t>/organization/ speakaboos</t>
  </si>
  <si>
    <t>/ORGANIZATION/SPEAKABOOS</t>
  </si>
  <si>
    <t>/funding-round/3b5aec452011abae899c9ac078ea077b</t>
  </si>
  <si>
    <t>/Organization/Speakaboos</t>
  </si>
  <si>
    <t>Speakaboos</t>
  </si>
  <si>
    <t>http://speakaboos.com</t>
  </si>
  <si>
    <t>EdTech|Education|Language Learning|Publishing</t>
  </si>
  <si>
    <t>/organization/speakaboos</t>
  </si>
  <si>
    <t>/funding-round/775a96856302e26f05a5296b038ea944</t>
  </si>
  <si>
    <t>/funding-round/e9b6909be81e9455316be1946bba2781</t>
  </si>
  <si>
    <t>/organization/ speakap</t>
  </si>
  <si>
    <t>/organization/speakap</t>
  </si>
  <si>
    <t>/funding-round/1a8f54ee81a9230c7c990c6bfd1a1f2e</t>
  </si>
  <si>
    <t>/Organization/Speakap</t>
  </si>
  <si>
    <t>Speakap</t>
  </si>
  <si>
    <t>http://speakap.com/</t>
  </si>
  <si>
    <t>/organization/ speakeasy</t>
  </si>
  <si>
    <t>/ORGANIZATION/SPEAKEASY</t>
  </si>
  <si>
    <t>/funding-round/bfc9bebea3d7c36ee965ddc0e007ea27</t>
  </si>
  <si>
    <t>/Organization/Speakeasy</t>
  </si>
  <si>
    <t>Speakeasy</t>
  </si>
  <si>
    <t>http://www.speakeasy.net</t>
  </si>
  <si>
    <t>Information Technology|Telecommunications|VoIP</t>
  </si>
  <si>
    <t>/organization/ speakeasy-3</t>
  </si>
  <si>
    <t>/organization/speakeasy-3</t>
  </si>
  <si>
    <t>/funding-round/ac3cbe7612b7a63c1ee8f3f8ef574264</t>
  </si>
  <si>
    <t>/Organization/Speakeasy-3</t>
  </si>
  <si>
    <t>http://www.speakeasy.co/</t>
  </si>
  <si>
    <t>/organization/ speakermix</t>
  </si>
  <si>
    <t>/ORGANIZATION/SPEAKERMIX</t>
  </si>
  <si>
    <t>/funding-round/a657b6a282ab30c5068ce79edc0c34c3</t>
  </si>
  <si>
    <t>/Organization/Speakermix</t>
  </si>
  <si>
    <t>Speakermix</t>
  </si>
  <si>
    <t>http://speakermix.com</t>
  </si>
  <si>
    <t>/organization/ speakglobal-ltd</t>
  </si>
  <si>
    <t>/organization/speakglobal-ltd</t>
  </si>
  <si>
    <t>/funding-round/6fb2d6f3d3c0ff799f6f10e0a28edac8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 speakingpal-ltd</t>
  </si>
  <si>
    <t>/ORGANIZATION/SPEAKINGPAL-LTD</t>
  </si>
  <si>
    <t>/funding-round/4b6fbdfb9b3cbe80ab8bd3fa2cf28187</t>
  </si>
  <si>
    <t>/Organization/Speakingpal-Ltd</t>
  </si>
  <si>
    <t>SpeakingPal</t>
  </si>
  <si>
    <t>http://www.speakingpal.com</t>
  </si>
  <si>
    <t>EdTech|Education|English-Speaking|Language Learning</t>
  </si>
  <si>
    <t>/organization/ speakingphoto</t>
  </si>
  <si>
    <t>/organization/speakingphoto</t>
  </si>
  <si>
    <t>/funding-round/6a2d18cef8e293b871a77a00c752c472</t>
  </si>
  <si>
    <t>/Organization/Speakingphoto</t>
  </si>
  <si>
    <t>SpeakingPhoto</t>
  </si>
  <si>
    <t>http://speakingphoto.com/</t>
  </si>
  <si>
    <t>Apps|Moneymaking|Photo Sharing</t>
  </si>
  <si>
    <t>/organization/ speakphone</t>
  </si>
  <si>
    <t>/ORGANIZATION/SPEAKPHONE</t>
  </si>
  <si>
    <t>/funding-round/43c62ac3a95fcd97dc25ee78b6bfb264</t>
  </si>
  <si>
    <t>/Organization/Speakphone</t>
  </si>
  <si>
    <t>SpeakPhone</t>
  </si>
  <si>
    <t>http://speakphone.ru</t>
  </si>
  <si>
    <t>Information Services|Technology|Telecommunications</t>
  </si>
  <si>
    <t>/organization/speakphone</t>
  </si>
  <si>
    <t>/funding-round/b6c5d035f77dd67e91aad2fd51da9feb</t>
  </si>
  <si>
    <t>/organization/ speakset</t>
  </si>
  <si>
    <t>/ORGANIZATION/SPEAKSET</t>
  </si>
  <si>
    <t>/funding-round/b9d1285f90e8191348459071954dd6b1</t>
  </si>
  <si>
    <t>/Organization/Speakset</t>
  </si>
  <si>
    <t>SpeakSet</t>
  </si>
  <si>
    <t>https://www.speakset.com/</t>
  </si>
  <si>
    <t>/organization/ speaksoft</t>
  </si>
  <si>
    <t>/organization/speaksoft</t>
  </si>
  <si>
    <t>/funding-round/ae10c2f19ae905263677142359b2e3c4</t>
  </si>
  <si>
    <t>/Organization/Speaksoft</t>
  </si>
  <si>
    <t>SpeakSoft</t>
  </si>
  <si>
    <t>http://www.speaksoft.net</t>
  </si>
  <si>
    <t>/organization/ speakup</t>
  </si>
  <si>
    <t>/ORGANIZATION/SPEAKUP</t>
  </si>
  <si>
    <t>/funding-round/857b2e2df4cc668784a0e23d0347d294</t>
  </si>
  <si>
    <t>/Organization/Speakup</t>
  </si>
  <si>
    <t>SpeakUp</t>
  </si>
  <si>
    <t>http://getspeakup.com</t>
  </si>
  <si>
    <t>B2B|Collaboration|Human Resources|Innovation Management|SaaS</t>
  </si>
  <si>
    <t>/organization/speakup</t>
  </si>
  <si>
    <t>/funding-round/acbcad2b31310b8740f3386b22f40f74</t>
  </si>
  <si>
    <t>/organization/ speakwell-enterprises</t>
  </si>
  <si>
    <t>/ORGANIZATION/SPEAKWELL-ENTERPRISES</t>
  </si>
  <si>
    <t>/funding-round/19cbf81d9a92002b425f6fa1f687abe1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 speakworks</t>
  </si>
  <si>
    <t>/organization/speakworks</t>
  </si>
  <si>
    <t>/funding-round/099a0987d375feb92941c070037952e5</t>
  </si>
  <si>
    <t>/Organization/Speakworks</t>
  </si>
  <si>
    <t>SpeakWorks (dba GoReact)</t>
  </si>
  <si>
    <t>http://goreact.com</t>
  </si>
  <si>
    <t>Analytics|EdTech|Video</t>
  </si>
  <si>
    <t>/ORGANIZATION/SPEAKWORKS</t>
  </si>
  <si>
    <t>/funding-round/893a59bdfec3f4a7c24885b12a391310</t>
  </si>
  <si>
    <t>/organization/ spearfysh</t>
  </si>
  <si>
    <t>/organization/spearfysh</t>
  </si>
  <si>
    <t>/funding-round/07efbf970129a9a6f610cc3e5260b961</t>
  </si>
  <si>
    <t>/Organization/Spearfysh</t>
  </si>
  <si>
    <t>SpearFysh</t>
  </si>
  <si>
    <t>http://www.spearfysh.com</t>
  </si>
  <si>
    <t>Analytics|Big Data|Sales and Marketing|Software</t>
  </si>
  <si>
    <t>/ORGANIZATION/SPEARFYSH</t>
  </si>
  <si>
    <t>/funding-round/3f3504d6cf0d6dda01a0d516ac58518c</t>
  </si>
  <si>
    <t>/organization/ special-learning</t>
  </si>
  <si>
    <t>/organization/special-learning</t>
  </si>
  <si>
    <t>/funding-round/0d65a9e74208c6257c6e70733cf2d171</t>
  </si>
  <si>
    <t>/Organization/Special-Learning</t>
  </si>
  <si>
    <t>Special Learning</t>
  </si>
  <si>
    <t>http://www.special-learning.com/</t>
  </si>
  <si>
    <t>/ORGANIZATION/SPECIAL-LEARNING</t>
  </si>
  <si>
    <t>/funding-round/3c0ac9f92b4b9db13813555079a80b27</t>
  </si>
  <si>
    <t>/funding-round/9c5c082d6819356052c9624a538017d5</t>
  </si>
  <si>
    <t>/funding-round/b4ec91986d3afff4dcae03211f047a06</t>
  </si>
  <si>
    <t>/funding-round/c9b8f8f32f049567f8d0f38d062be5e1</t>
  </si>
  <si>
    <t>/organization/ special-network-services</t>
  </si>
  <si>
    <t>/ORGANIZATION/SPECIAL-NETWORK-SERVICES</t>
  </si>
  <si>
    <t>/funding-round/f94df1caa37d94a338b4265cd93df452</t>
  </si>
  <si>
    <t>/Organization/Special-Network-Services</t>
  </si>
  <si>
    <t>Special Network Services</t>
  </si>
  <si>
    <t>Algorithms|Social Commerce|Web Design</t>
  </si>
  <si>
    <t>/organization/ specialist-resources-global</t>
  </si>
  <si>
    <t>/organization/specialist-resources-global</t>
  </si>
  <si>
    <t>/funding-round/1d125379e661a1bcde5c9651f68d8415</t>
  </si>
  <si>
    <t>/Organization/Specialist-Resources-Global</t>
  </si>
  <si>
    <t>Specialist Resources Global</t>
  </si>
  <si>
    <t>/organization/ specialists-on-call</t>
  </si>
  <si>
    <t>/ORGANIZATION/SPECIALISTS-ON-CALL</t>
  </si>
  <si>
    <t>/funding-round/346134cf623b230016fbf99f8ea4a403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sts-on-call</t>
  </si>
  <si>
    <t>/funding-round/6b5d8a372ccac5366e0b65bddbab9f6f</t>
  </si>
  <si>
    <t>/organization/ specialized-health-products-international</t>
  </si>
  <si>
    <t>/ORGANIZATION/SPECIALIZED-HEALTH-PRODUCTS-INTERNATIONAL</t>
  </si>
  <si>
    <t>/funding-round/cf77352749b6918c8dee7ee67d8fb4cc</t>
  </si>
  <si>
    <t>/Organization/Specialized-Health-Products-International</t>
  </si>
  <si>
    <t>Specialized Health Products International</t>
  </si>
  <si>
    <t>/organization/ specialized-pharmaceuticalss</t>
  </si>
  <si>
    <t>/organization/specialized-pharmaceuticalss</t>
  </si>
  <si>
    <t>/funding-round/803c6bf133bc8dcb0c6b6ce03c54bed2</t>
  </si>
  <si>
    <t>/Organization/Specialized-Pharmaceuticalss</t>
  </si>
  <si>
    <t>Specialized Pharmaceuticalss</t>
  </si>
  <si>
    <t>Smithton</t>
  </si>
  <si>
    <t>/organization/ specialized-tech</t>
  </si>
  <si>
    <t>/ORGANIZATION/SPECIALIZED-TECH</t>
  </si>
  <si>
    <t>/funding-round/98a7ef51e9dfa12a58f5e679fcc95c19</t>
  </si>
  <si>
    <t>/Organization/Specialized-Tech</t>
  </si>
  <si>
    <t>Specialized Tech</t>
  </si>
  <si>
    <t>http://specializedtech.ca</t>
  </si>
  <si>
    <t>/organization/ specialized-vascular-technologies</t>
  </si>
  <si>
    <t>/organization/specialized-vascular-technologies</t>
  </si>
  <si>
    <t>/funding-round/630eb42b549fcdfd07d90a565ea40476</t>
  </si>
  <si>
    <t>/Organization/Specialized-Vascular-Technologies</t>
  </si>
  <si>
    <t>Specialized Vascular Technologies</t>
  </si>
  <si>
    <t>/organization/ specialneedsware</t>
  </si>
  <si>
    <t>/ORGANIZATION/SPECIALNEEDSWARE</t>
  </si>
  <si>
    <t>/funding-round/cb9747e62dee5b8360b77cf725a878bb</t>
  </si>
  <si>
    <t>/Organization/Specialneedsware</t>
  </si>
  <si>
    <t>SpecialNeedsWare</t>
  </si>
  <si>
    <t>http://specialneedsware.com</t>
  </si>
  <si>
    <t>Computers|EdTech|Internet|Software</t>
  </si>
  <si>
    <t>/organization/ specialty-physicians-surgicenter-of-kansas-city</t>
  </si>
  <si>
    <t>/organization/specialty-physicians-surgicenter-of-kansas-city</t>
  </si>
  <si>
    <t>/funding-round/976e7b55fb62dd46edaa03c2308dccf9</t>
  </si>
  <si>
    <t>/Organization/Specialty-Physicians-Surgicenter-Of-Kansas-City</t>
  </si>
  <si>
    <t>Specialty Physicians Surgicenter of Kansas City</t>
  </si>
  <si>
    <t>http://sckcmo.com</t>
  </si>
  <si>
    <t>/organization/ specialty-soybean-farms-inc</t>
  </si>
  <si>
    <t>/ORGANIZATION/SPECIALTY-SOYBEAN-FARMS-INC</t>
  </si>
  <si>
    <t>/funding-round/cb4186f9dd68640718a97ebd14b8dcf7</t>
  </si>
  <si>
    <t>/Organization/Specialty-Soybean-Farms-Inc</t>
  </si>
  <si>
    <t>Specialty Soybean Farms</t>
  </si>
  <si>
    <t>/organization/ specialty-surgery-of-secaucus</t>
  </si>
  <si>
    <t>/organization/specialty-surgery-of-secaucus</t>
  </si>
  <si>
    <t>/funding-round/53deea5cdd94d060db34b21f1eb32aae</t>
  </si>
  <si>
    <t>/Organization/Specialty-Surgery-Of-Secaucus</t>
  </si>
  <si>
    <t>Specialty Surgery of Secaucus</t>
  </si>
  <si>
    <t>http://secaucussurgicalcenter.com</t>
  </si>
  <si>
    <t>/organization/ specialty-surgical-center</t>
  </si>
  <si>
    <t>/ORGANIZATION/SPECIALTY-SURGICAL-CENTER</t>
  </si>
  <si>
    <t>/funding-round/18cb453c565142417939463131c5b086</t>
  </si>
  <si>
    <t>/Organization/Specialty-Surgical-Center</t>
  </si>
  <si>
    <t>Specialty Surgical Center</t>
  </si>
  <si>
    <t>http://surgicalcenterofcolumbus.com</t>
  </si>
  <si>
    <t>/organization/specialty-surgical-center</t>
  </si>
  <si>
    <t>/funding-round/bb2a405f23882fadbc69e872da92014b</t>
  </si>
  <si>
    <t>/organization/ specialtycare</t>
  </si>
  <si>
    <t>/ORGANIZATION/SPECIALTYCARE</t>
  </si>
  <si>
    <t>/funding-round/7f9f16ae61b22f6f277a4c3c77290687</t>
  </si>
  <si>
    <t>/Organization/Specialtycare</t>
  </si>
  <si>
    <t>SpecialtyCare</t>
  </si>
  <si>
    <t>http://www.specialtycare.net</t>
  </si>
  <si>
    <t>Clinical Trials|Health Care|Hospitals</t>
  </si>
  <si>
    <t>/organization/ specific-media</t>
  </si>
  <si>
    <t>/organization/specific-media</t>
  </si>
  <si>
    <t>/funding-round/1ca2e037f44d0846b4259e43e7b9d47f</t>
  </si>
  <si>
    <t>/Organization/Specific-Media</t>
  </si>
  <si>
    <t>Specific Media</t>
  </si>
  <si>
    <t>Advertising|Auctions|Digital Media</t>
  </si>
  <si>
    <t>/ORGANIZATION/SPECIFIC-MEDIA</t>
  </si>
  <si>
    <t>/funding-round/2649ae4917aee301f6e55a20e971acd2</t>
  </si>
  <si>
    <t>/funding-round/2654a22fc31f21ccfe4f448979285b88</t>
  </si>
  <si>
    <t>/funding-round/414da32309d497806a831139f97c10c5</t>
  </si>
  <si>
    <t>/funding-round/5e9d827fab4a343e095b7516f1eee1a5</t>
  </si>
  <si>
    <t>/funding-round/cf888ebf207eacb78c13bd79f765a311</t>
  </si>
  <si>
    <t>/organization/ specified-testing-labs</t>
  </si>
  <si>
    <t>/organization/specified-testing-labs</t>
  </si>
  <si>
    <t>/funding-round/cf89b767e39c1624391ab76c6cc83d9b</t>
  </si>
  <si>
    <t>/Organization/Specified-Testing-Labs</t>
  </si>
  <si>
    <t>Specified Testing Labs</t>
  </si>
  <si>
    <t>http://njal.com</t>
  </si>
  <si>
    <t>/organization/ specifiedby</t>
  </si>
  <si>
    <t>/ORGANIZATION/SPECIFIEDBY</t>
  </si>
  <si>
    <t>/funding-round/769ddee13bdd0374844dc503a5f22ddd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 specifiko</t>
  </si>
  <si>
    <t>/organization/specifiko</t>
  </si>
  <si>
    <t>/funding-round/0827cabef268931f3a87dfd367ace36c</t>
  </si>
  <si>
    <t>/Organization/Specifiko</t>
  </si>
  <si>
    <t>Specifiko</t>
  </si>
  <si>
    <t>http://specifiko.com</t>
  </si>
  <si>
    <t>/ORGANIZATION/SPECIFIKO</t>
  </si>
  <si>
    <t>/funding-round/d08b6ead7f4da2f318008b5f1d1a9b48</t>
  </si>
  <si>
    <t>/organization/ specle</t>
  </si>
  <si>
    <t>/organization/specle</t>
  </si>
  <si>
    <t>/funding-round/51ebdf8d30037870ad52abcbd189ee9c</t>
  </si>
  <si>
    <t>/Organization/Specle</t>
  </si>
  <si>
    <t>Specle</t>
  </si>
  <si>
    <t>http://specle.net</t>
  </si>
  <si>
    <t>Advertising|News|Printing</t>
  </si>
  <si>
    <t>/ORGANIZATION/SPECLE</t>
  </si>
  <si>
    <t>/funding-round/5f01f3591498f2396d2abba7d435fc0c</t>
  </si>
  <si>
    <t>/funding-round/8bb12fb53e52ef1fdbe964dcb302cb55</t>
  </si>
  <si>
    <t>/funding-round/b802eeb3e7acab185e9deed8ff379f1e</t>
  </si>
  <si>
    <t>/organization/ specless</t>
  </si>
  <si>
    <t>/organization/specless</t>
  </si>
  <si>
    <t>/funding-round/b805e70805bacbd16ab28c47e3e52a1d</t>
  </si>
  <si>
    <t>/Organization/Specless</t>
  </si>
  <si>
    <t>Specless</t>
  </si>
  <si>
    <t>http://gospecless.com/</t>
  </si>
  <si>
    <t>/organization/ specpage</t>
  </si>
  <si>
    <t>/ORGANIZATION/SPECPAGE</t>
  </si>
  <si>
    <t>/funding-round/27b631654da3b25e0b96d68be84f8ea4</t>
  </si>
  <si>
    <t>/Organization/Specpage</t>
  </si>
  <si>
    <t>Specpage</t>
  </si>
  <si>
    <t>http://home.specpage.com</t>
  </si>
  <si>
    <t>/organization/specpage</t>
  </si>
  <si>
    <t>/funding-round/a8c4df654344b11da6dc7272eefcb7e2</t>
  </si>
  <si>
    <t>/organization/ spectafy</t>
  </si>
  <si>
    <t>/ORGANIZATION/SPECTAFY</t>
  </si>
  <si>
    <t>/funding-round/4d0e0845645782bf9b00f14eec390cac</t>
  </si>
  <si>
    <t>/Organization/Spectafy</t>
  </si>
  <si>
    <t>Spectafy Labs</t>
  </si>
  <si>
    <t>http://sparknearby.com/</t>
  </si>
  <si>
    <t>Crowdsourcing|Location Based Services|Photo Sharing|Social Network Media</t>
  </si>
  <si>
    <t>/organization/ spectatorapp</t>
  </si>
  <si>
    <t>/organization/spectatorapp</t>
  </si>
  <si>
    <t>/funding-round/75797375b872199f92f7cf51851a547b</t>
  </si>
  <si>
    <t>/Organization/Spectatorapp</t>
  </si>
  <si>
    <t>Spectator Sports, Inc.</t>
  </si>
  <si>
    <t>http://www.teamspectator.com</t>
  </si>
  <si>
    <t>Entertainment|Mobile|Sports</t>
  </si>
  <si>
    <t>/organization/ spectel</t>
  </si>
  <si>
    <t>/ORGANIZATION/SPECTEL</t>
  </si>
  <si>
    <t>/funding-round/c618c9af0a0589e7a95936de3d94ce20</t>
  </si>
  <si>
    <t>/Organization/Spectel</t>
  </si>
  <si>
    <t>Spectel</t>
  </si>
  <si>
    <t>http://www.spectel.com/</t>
  </si>
  <si>
    <t>/organization/ spective</t>
  </si>
  <si>
    <t>/organization/spective</t>
  </si>
  <si>
    <t>/funding-round/ce8029d8d891d9ee515da58a4855fa4f</t>
  </si>
  <si>
    <t>/Organization/Spective</t>
  </si>
  <si>
    <t>Spective</t>
  </si>
  <si>
    <t>/organization/ spectra-analysis-instruments</t>
  </si>
  <si>
    <t>/ORGANIZATION/SPECTRA-ANALYSIS-INSTRUMENTS</t>
  </si>
  <si>
    <t>/funding-round/112aa41ed5cc50df4cf2ede69b5a0c18</t>
  </si>
  <si>
    <t>/Organization/Spectra-Analysis-Instruments</t>
  </si>
  <si>
    <t>Spectra Analysis Instruments</t>
  </si>
  <si>
    <t>http://www.spectra-analysis.com</t>
  </si>
  <si>
    <t>/organization/spectra-analysis-instruments</t>
  </si>
  <si>
    <t>/funding-round/4fab81ecab4a45f15dffc80011a4db02</t>
  </si>
  <si>
    <t>/funding-round/8eec3ee7cd6edfa4ddda0b5a874206da</t>
  </si>
  <si>
    <t>/funding-round/8f9971a01da499b55a4caaddb30b42a2</t>
  </si>
  <si>
    <t>/funding-round/c67e7d8576e163e73b64615f74e162a0</t>
  </si>
  <si>
    <t>/organization/ spectra-health</t>
  </si>
  <si>
    <t>/organization/spectra-health</t>
  </si>
  <si>
    <t>/funding-round/ade3abcc083bfabeca4f4e0664bee72c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 spectra7-microsystems</t>
  </si>
  <si>
    <t>/ORGANIZATION/SPECTRA7-MICROSYSTEMS</t>
  </si>
  <si>
    <t>/funding-round/29d72e07761f330d1a6cf9ab787226bd</t>
  </si>
  <si>
    <t>/Organization/Spectra7-Microsystems</t>
  </si>
  <si>
    <t>Spectra7 Microsystems</t>
  </si>
  <si>
    <t>http://www.spectra7.com</t>
  </si>
  <si>
    <t>/organization/spectra7-microsystems</t>
  </si>
  <si>
    <t>/funding-round/7cf6d656fa98ec11b32d6dc526d386ae</t>
  </si>
  <si>
    <t>/organization/ spectrafluidics</t>
  </si>
  <si>
    <t>/ORGANIZATION/SPECTRAFLUIDICS</t>
  </si>
  <si>
    <t>/funding-round/0252fade9c4ff1ab30a9910e06bbde9d</t>
  </si>
  <si>
    <t>/Organization/Spectrafluidics</t>
  </si>
  <si>
    <t>SpectraFluidics</t>
  </si>
  <si>
    <t>http://www.spectrafluidics.com</t>
  </si>
  <si>
    <t>/organization/spectrafluidics</t>
  </si>
  <si>
    <t>/funding-round/4089771245be42c2ccfa38403eb07849</t>
  </si>
  <si>
    <t>/funding-round/682e32869907d0686122c81c58a8f96b</t>
  </si>
  <si>
    <t>/funding-round/9a4af17d698024b9cddedf3d5d8f6ca9</t>
  </si>
  <si>
    <t>/funding-round/d80664abcf7ff0080a17ad872912551b</t>
  </si>
  <si>
    <t>/organization/ spectral-diagnostics</t>
  </si>
  <si>
    <t>/organization/spectral-diagnostics</t>
  </si>
  <si>
    <t>/funding-round/a77dd3d7ffa25b074c675a7b59844bec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 spectral-dimensions</t>
  </si>
  <si>
    <t>/ORGANIZATION/SPECTRAL-DIMENSIONS</t>
  </si>
  <si>
    <t>/funding-round/ed00358cb4034ea3dc38839328b49436</t>
  </si>
  <si>
    <t>/Organization/Spectral-Dimensions</t>
  </si>
  <si>
    <t>Spectral Dimensions</t>
  </si>
  <si>
    <t>http://www.spectraldimensions.com/</t>
  </si>
  <si>
    <t>Olney</t>
  </si>
  <si>
    <t>/organization/ spectral-edge</t>
  </si>
  <si>
    <t>/organization/spectral-edge</t>
  </si>
  <si>
    <t>/funding-round/b88b784c2d0207e1660602be0e553ec8</t>
  </si>
  <si>
    <t>/Organization/Spectral-Edge</t>
  </si>
  <si>
    <t>Spectral Edge</t>
  </si>
  <si>
    <t>http://spectraledge.co.uk</t>
  </si>
  <si>
    <t>/organization/ spectral-engines</t>
  </si>
  <si>
    <t>/ORGANIZATION/SPECTRAL-ENGINES</t>
  </si>
  <si>
    <t>/funding-round/b46794d14b52f988c1f99933c4c5b5ec</t>
  </si>
  <si>
    <t>/Organization/Spectral-Engines</t>
  </si>
  <si>
    <t>Spectral Engines</t>
  </si>
  <si>
    <t>http://www.spectralengines.com</t>
  </si>
  <si>
    <t>Engineering Firms|Manufacturing|Sensors</t>
  </si>
  <si>
    <t>/organization/ spectral-genomics</t>
  </si>
  <si>
    <t>/organization/spectral-genomics</t>
  </si>
  <si>
    <t>/funding-round/d9335a5b60698d1ac31de182cb3ef96c</t>
  </si>
  <si>
    <t>/Organization/Spectral-Genomics</t>
  </si>
  <si>
    <t>Spectral Genomics</t>
  </si>
  <si>
    <t>http://www.spectralgenomics.com</t>
  </si>
  <si>
    <t>/organization/ spectral-image</t>
  </si>
  <si>
    <t>/ORGANIZATION/SPECTRAL-IMAGE</t>
  </si>
  <si>
    <t>/funding-round/898e78dc75e9e84213ec5c9cf18a396e</t>
  </si>
  <si>
    <t>/Organization/Spectral-Image</t>
  </si>
  <si>
    <t>Spectral Image</t>
  </si>
  <si>
    <t>http://www.spectralimage.com</t>
  </si>
  <si>
    <t>/organization/ spectralcast</t>
  </si>
  <si>
    <t>/organization/spectralcast</t>
  </si>
  <si>
    <t>/funding-round/0501c55f9a7fd56dd127057f3a14397a</t>
  </si>
  <si>
    <t>/Organization/Spectralcast</t>
  </si>
  <si>
    <t>SpectralCast</t>
  </si>
  <si>
    <t>http://www.spectralcast.com</t>
  </si>
  <si>
    <t>/organization/ spectralinear</t>
  </si>
  <si>
    <t>/ORGANIZATION/SPECTRALINEAR</t>
  </si>
  <si>
    <t>/funding-round/481a25688781954ebd1e9bb30684721b</t>
  </si>
  <si>
    <t>/Organization/Spectralinear</t>
  </si>
  <si>
    <t>SpectraLinear</t>
  </si>
  <si>
    <t>http://www.spectralinear.com</t>
  </si>
  <si>
    <t>/organization/spectralinear</t>
  </si>
  <si>
    <t>/funding-round/4a5566a40d44b95ffd16ed9d276a53b0</t>
  </si>
  <si>
    <t>/funding-round/72cdfa682d97cf3633cbf176fc0e34a4</t>
  </si>
  <si>
    <t>/funding-round/76c2d201ec2f25c743b5a0b736e4da35</t>
  </si>
  <si>
    <t>/funding-round/7eb64a5dd9f53b4dd6cbff8ce31b728b</t>
  </si>
  <si>
    <t>/funding-round/a79b3fab29544a49b9188879c3958ac1</t>
  </si>
  <si>
    <t>/organization/ spectralmind</t>
  </si>
  <si>
    <t>/ORGANIZATION/SPECTRALMIND</t>
  </si>
  <si>
    <t>/funding-round/77f32708dbdfe9fefe33648ee62433a3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 spectrand</t>
  </si>
  <si>
    <t>/organization/spectrand</t>
  </si>
  <si>
    <t>/funding-round/68d9d29adc5d13bc01d932e6c99dbf8f</t>
  </si>
  <si>
    <t>/Organization/Spectrand</t>
  </si>
  <si>
    <t>SpectRand</t>
  </si>
  <si>
    <t>Consumer Electronics|Electronics</t>
  </si>
  <si>
    <t>/organization/ spectraphase</t>
  </si>
  <si>
    <t>/ORGANIZATION/SPECTRAPHASE</t>
  </si>
  <si>
    <t>/funding-round/424e8402ee98ff57037025b7d7784c35</t>
  </si>
  <si>
    <t>/Organization/Spectraphase</t>
  </si>
  <si>
    <t>SpectraPhase</t>
  </si>
  <si>
    <t>/organization/ spectrarep</t>
  </si>
  <si>
    <t>/organization/spectrarep</t>
  </si>
  <si>
    <t>/funding-round/57ebced6bb6fc5b7aecf226b30c4374b</t>
  </si>
  <si>
    <t>/Organization/Spectrarep</t>
  </si>
  <si>
    <t>SpectraRep</t>
  </si>
  <si>
    <t>http://spectrarep.com</t>
  </si>
  <si>
    <t>/organization/ spectrascience</t>
  </si>
  <si>
    <t>/ORGANIZATION/SPECTRASCIENCE</t>
  </si>
  <si>
    <t>/funding-round/32bd864c0d5f90b53d04071a9bce8dc2</t>
  </si>
  <si>
    <t>/Organization/Spectrascience</t>
  </si>
  <si>
    <t>SpectraScience</t>
  </si>
  <si>
    <t>http://spectrascience.com</t>
  </si>
  <si>
    <t>/organization/spectrascience</t>
  </si>
  <si>
    <t>/funding-round/37957d66c5dffee55060c04a36c0b86a</t>
  </si>
  <si>
    <t>/funding-round/7ef0c0eca9c8f895805c7c9213b93245</t>
  </si>
  <si>
    <t>/funding-round/ac8e68fffb7a3754b09b00359296172e</t>
  </si>
  <si>
    <t>/funding-round/e1945352d435b62bb2926277b0deead8</t>
  </si>
  <si>
    <t>/organization/ spectraseis</t>
  </si>
  <si>
    <t>/organization/spectraseis</t>
  </si>
  <si>
    <t>/funding-round/8d5581679f5beff6d0c7c80705ab21b5</t>
  </si>
  <si>
    <t>/Organization/Spectraseis</t>
  </si>
  <si>
    <t>Spectraseis</t>
  </si>
  <si>
    <t>http://www.spectraseis.com</t>
  </si>
  <si>
    <t>Assisitive Technology|Innovation Engineering|Real Time</t>
  </si>
  <si>
    <t>/organization/ spectrasensors</t>
  </si>
  <si>
    <t>/ORGANIZATION/SPECTRASENSORS</t>
  </si>
  <si>
    <t>/funding-round/6db9e5402166deef8694cd8a815a04b6</t>
  </si>
  <si>
    <t>/Organization/Spectrasensors</t>
  </si>
  <si>
    <t>SpectraSensors</t>
  </si>
  <si>
    <t>http://www.spectrasensors.com</t>
  </si>
  <si>
    <t>/organization/spectrasensors</t>
  </si>
  <si>
    <t>/funding-round/757cc29d247fc6bb6040497977dd6bdc</t>
  </si>
  <si>
    <t>/funding-round/e164e095b53832b7422cbf4996e67148</t>
  </si>
  <si>
    <t>/funding-round/e726d7616ef6149283e86ccaa1b48430</t>
  </si>
  <si>
    <t>/organization/ spectraswitch</t>
  </si>
  <si>
    <t>/ORGANIZATION/SPECTRASWITCH</t>
  </si>
  <si>
    <t>/funding-round/6b2d43152ef8c6af11d6d551fda09413</t>
  </si>
  <si>
    <t>/Organization/Spectraswitch</t>
  </si>
  <si>
    <t>SpectraSwitch</t>
  </si>
  <si>
    <t>/organization/ spectrawatt</t>
  </si>
  <si>
    <t>/organization/spectrawatt</t>
  </si>
  <si>
    <t>/funding-round/193338af11177285f9a7e424ab3daa9d</t>
  </si>
  <si>
    <t>/Organization/Spectrawatt</t>
  </si>
  <si>
    <t>Spectrawatt</t>
  </si>
  <si>
    <t>http://www.spectrawatt.com</t>
  </si>
  <si>
    <t>/ORGANIZATION/SPECTRAWATT</t>
  </si>
  <si>
    <t>/funding-round/8afb0cc39ddaa31a9795335af6ab018d</t>
  </si>
  <si>
    <t>/organization/ spectrocoin</t>
  </si>
  <si>
    <t>/organization/spectrocoin</t>
  </si>
  <si>
    <t>/funding-round/b76425adb691fac7735bd5a06a08014b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 spectropath</t>
  </si>
  <si>
    <t>/ORGANIZATION/SPECTROPATH</t>
  </si>
  <si>
    <t>/funding-round/fb1260f9999eac7b61c2ecbc356504da</t>
  </si>
  <si>
    <t>/Organization/Spectropath</t>
  </si>
  <si>
    <t>Spectropath</t>
  </si>
  <si>
    <t>http://spectropath.com</t>
  </si>
  <si>
    <t>/organization/ spectrum-bridge</t>
  </si>
  <si>
    <t>/organization/spectrum-bridge</t>
  </si>
  <si>
    <t>/funding-round/4fa743de1a2f6c5116a1c732aef4c655</t>
  </si>
  <si>
    <t>/Organization/Spectrum-Bridge</t>
  </si>
  <si>
    <t>Spectrum Bridge</t>
  </si>
  <si>
    <t>http://www.spectrumbridge.com</t>
  </si>
  <si>
    <t>/ORGANIZATION/SPECTRUM-BRIDGE</t>
  </si>
  <si>
    <t>/funding-round/82267c7c8aca6d756357199e05f90c8f</t>
  </si>
  <si>
    <t>/funding-round/971f791b8bb5d2bf9b890ac167faa5f4</t>
  </si>
  <si>
    <t>/funding-round/d600eef9888f923958c272ac6a3d4232</t>
  </si>
  <si>
    <t>/funding-round/f5fda4500e242202444205714c036304</t>
  </si>
  <si>
    <t>/organization/ spectrum-devices</t>
  </si>
  <si>
    <t>/ORGANIZATION/SPECTRUM-DEVICES</t>
  </si>
  <si>
    <t>/funding-round/a152a88da5f0d8c1a06c0877359ed965</t>
  </si>
  <si>
    <t>/Organization/Spectrum-Devices</t>
  </si>
  <si>
    <t>Spectrum Devices</t>
  </si>
  <si>
    <t>http://www.spectrumdevices.com</t>
  </si>
  <si>
    <t>/organization/ spectrum-k12-school-solutions</t>
  </si>
  <si>
    <t>/organization/spectrum-k12-school-solutions</t>
  </si>
  <si>
    <t>/funding-round/33c8d07f7a012389b17174d998124ef8</t>
  </si>
  <si>
    <t>/Organization/Spectrum-K12-School-Solutions</t>
  </si>
  <si>
    <t>Spectrum K12 School Solutions</t>
  </si>
  <si>
    <t>http://www.spectrumk12.com</t>
  </si>
  <si>
    <t>/ORGANIZATION/SPECTRUM-K12-SCHOOL-SOLUTIONS</t>
  </si>
  <si>
    <t>/funding-round/34300854b580f74a888b4d6b70887ca0</t>
  </si>
  <si>
    <t>/organization/ spectrum-mobile</t>
  </si>
  <si>
    <t>/organization/spectrum-mobile</t>
  </si>
  <si>
    <t>/funding-round/baf131d2514d2455a5221f40d898048c</t>
  </si>
  <si>
    <t>/Organization/Spectrum-Mobile</t>
  </si>
  <si>
    <t>Spectrum Mobile</t>
  </si>
  <si>
    <t>Data Mining|Financial Services|Mobile</t>
  </si>
  <si>
    <t>/organization/ spectrum-networks</t>
  </si>
  <si>
    <t>/ORGANIZATION/SPECTRUM-NETWORKS</t>
  </si>
  <si>
    <t>/funding-round/58cbda9d153f9926670596e270593f07</t>
  </si>
  <si>
    <t>/Organization/Spectrum-Networks</t>
  </si>
  <si>
    <t>Spectrum Networks</t>
  </si>
  <si>
    <t>http://www.spectrumnet.us</t>
  </si>
  <si>
    <t>/organization/spectrum-networks</t>
  </si>
  <si>
    <t>/funding-round/60747c7f1963a085b1fbaa2a1ef65af0</t>
  </si>
  <si>
    <t>/organization/ spectrum5</t>
  </si>
  <si>
    <t>/ORGANIZATION/SPECTRUM5</t>
  </si>
  <si>
    <t>/funding-round/3fd42b09b919fd2ff2d9428c2fbbc414</t>
  </si>
  <si>
    <t>/Organization/Spectrum5</t>
  </si>
  <si>
    <t>Spectrum5</t>
  </si>
  <si>
    <t>/organization/ spectrumdna</t>
  </si>
  <si>
    <t>/organization/spectrumdna</t>
  </si>
  <si>
    <t>/funding-round/315e6fa799dc938cb45e872cc704ba97</t>
  </si>
  <si>
    <t>/Organization/Spectrumdna</t>
  </si>
  <si>
    <t>SpectrumDNA</t>
  </si>
  <si>
    <t>http://www.spectrumdna.com</t>
  </si>
  <si>
    <t>Apps|Blogging Platforms|Curated Web|Digital Media|SEO|Web Tools</t>
  </si>
  <si>
    <t>/organization/ speech-kingdom</t>
  </si>
  <si>
    <t>/ORGANIZATION/SPEECH-KINGDOM</t>
  </si>
  <si>
    <t>/funding-round/1b44d07bd3b118adcf4f994a2efb6b10</t>
  </si>
  <si>
    <t>/Organization/Speech-Kingdom</t>
  </si>
  <si>
    <t>Speech Kingdom</t>
  </si>
  <si>
    <t>/organization/ speechcycle</t>
  </si>
  <si>
    <t>/organization/speechcycle</t>
  </si>
  <si>
    <t>/funding-round/8705aab9c8a894866dc79f783f5f6c6f</t>
  </si>
  <si>
    <t>/Organization/Speechcycle</t>
  </si>
  <si>
    <t>SpeechCycle</t>
  </si>
  <si>
    <t>http://www.speechcycle.com</t>
  </si>
  <si>
    <t>/organization/ speecheo</t>
  </si>
  <si>
    <t>/ORGANIZATION/SPEECHEO</t>
  </si>
  <si>
    <t>/funding-round/575b2fc0b26e1e90b6d27a871b1792b9</t>
  </si>
  <si>
    <t>/Organization/Speecheo</t>
  </si>
  <si>
    <t>Speecheo</t>
  </si>
  <si>
    <t>http://speecheo.com</t>
  </si>
  <si>
    <t>EdTech|Education|Events|Mobile|Training</t>
  </si>
  <si>
    <t>/organization/ speechminers</t>
  </si>
  <si>
    <t>/organization/speechminers</t>
  </si>
  <si>
    <t>/funding-round/0cbe2b83b0a7956d796e2ec7693f0c61</t>
  </si>
  <si>
    <t>/Organization/Speechminers</t>
  </si>
  <si>
    <t>SpeechMiners</t>
  </si>
  <si>
    <t>http://speechminers.com/</t>
  </si>
  <si>
    <t>/organization/ speechtrans</t>
  </si>
  <si>
    <t>/ORGANIZATION/SPEECHTRANS</t>
  </si>
  <si>
    <t>/funding-round/74b364ebe5de3363f65cef457d9418ec</t>
  </si>
  <si>
    <t>/Organization/Speechtrans</t>
  </si>
  <si>
    <t>SpeechTrans</t>
  </si>
  <si>
    <t>http://speechtrans.com</t>
  </si>
  <si>
    <t>Android|iPhone|Public Relations|Translation|VoIP</t>
  </si>
  <si>
    <t>/organization/speechtrans</t>
  </si>
  <si>
    <t>/funding-round/98a6cda591984af73bd46adfe18fd5de</t>
  </si>
  <si>
    <t>/organization/ speechvantage</t>
  </si>
  <si>
    <t>/ORGANIZATION/SPEECHVANTAGE</t>
  </si>
  <si>
    <t>/funding-round/070f20060d19129ab58c95ddef71aabe</t>
  </si>
  <si>
    <t>/Organization/Speechvantage</t>
  </si>
  <si>
    <t>SpeechVantage</t>
  </si>
  <si>
    <t>http://www.speechvantage.com/</t>
  </si>
  <si>
    <t>/organization/ speechvive</t>
  </si>
  <si>
    <t>/organization/speechvive</t>
  </si>
  <si>
    <t>/funding-round/4cfee5afa59cf933e18954a5c897b9d2</t>
  </si>
  <si>
    <t>/Organization/Speechvive</t>
  </si>
  <si>
    <t>SpeechVive</t>
  </si>
  <si>
    <t>http://speechvive.com</t>
  </si>
  <si>
    <t>/organization/ speed-commerce-corp</t>
  </si>
  <si>
    <t>/ORGANIZATION/SPEED-COMMERCE-CORP</t>
  </si>
  <si>
    <t>/funding-round/eec4488db7b2cd42650e1f73ccd0d629</t>
  </si>
  <si>
    <t>/Organization/Speed-Commerce-Corp</t>
  </si>
  <si>
    <t>Speed Commerce</t>
  </si>
  <si>
    <t>http://speedcommerce.com</t>
  </si>
  <si>
    <t>/organization/ speed-dating-by-chantilly-lace</t>
  </si>
  <si>
    <t>/organization/speed-dating-by-chantilly-lace</t>
  </si>
  <si>
    <t>/funding-round/1abdec3269ab7b36706d041063266f5b</t>
  </si>
  <si>
    <t>/Organization/Speed-Dating-By-Chantilly-Lace</t>
  </si>
  <si>
    <t>Speed Dating by Chantilly Lace</t>
  </si>
  <si>
    <t>Michigan Center</t>
  </si>
  <si>
    <t>/organization/ speedball-movie</t>
  </si>
  <si>
    <t>/ORGANIZATION/SPEEDBALL-MOVIE</t>
  </si>
  <si>
    <t>/funding-round/57b479d4fd9bb10a6858a8135a1add24</t>
  </si>
  <si>
    <t>/Organization/Speedball-Movie</t>
  </si>
  <si>
    <t>Speedball Movie</t>
  </si>
  <si>
    <t>http://www.speedballmovie.com/</t>
  </si>
  <si>
    <t>/organization/ speedconnect</t>
  </si>
  <si>
    <t>/organization/speedconnect</t>
  </si>
  <si>
    <t>/funding-round/07491d815d1d510f4e6401e64fd5635e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 speeddate</t>
  </si>
  <si>
    <t>/ORGANIZATION/SPEEDDATE</t>
  </si>
  <si>
    <t>/funding-round/5889fabef5b84d8e969b458272c68983</t>
  </si>
  <si>
    <t>/Organization/Speeddate</t>
  </si>
  <si>
    <t>SpeedDate</t>
  </si>
  <si>
    <t>http://www.speeddate.com</t>
  </si>
  <si>
    <t>/organization/speeddate</t>
  </si>
  <si>
    <t>/funding-round/8487c3729f4c5ea6e0e593caea55ecb3</t>
  </si>
  <si>
    <t>/funding-round/eb8b0606145f64a926c1b50da6bf34cf</t>
  </si>
  <si>
    <t>/organization/ speedelo</t>
  </si>
  <si>
    <t>/organization/speedelo</t>
  </si>
  <si>
    <t>/funding-round/8f604354905c9fa612dd663583b51813</t>
  </si>
  <si>
    <t>/Organization/Speedelo</t>
  </si>
  <si>
    <t>SPEEDELO</t>
  </si>
  <si>
    <t>http://www.speedelo.com</t>
  </si>
  <si>
    <t>/organization/ speedera-networks</t>
  </si>
  <si>
    <t>/ORGANIZATION/SPEEDERA-NETWORKS</t>
  </si>
  <si>
    <t>/funding-round/4cd62fa760a991a2e447a0d5d73f5ec5</t>
  </si>
  <si>
    <t>/Organization/Speedera-Networks</t>
  </si>
  <si>
    <t>Speedera Networks</t>
  </si>
  <si>
    <t>/organization/ speedlancer-com</t>
  </si>
  <si>
    <t>/organization/speedlancer-com</t>
  </si>
  <si>
    <t>/funding-round/296112a69ae10afa1e83d83f5bbf7e9e</t>
  </si>
  <si>
    <t>/Organization/Speedlancer-Com</t>
  </si>
  <si>
    <t>Speedlancer</t>
  </si>
  <si>
    <t>http://Speedlancer.com</t>
  </si>
  <si>
    <t>Caulfield Junction</t>
  </si>
  <si>
    <t>/organization/ speedment</t>
  </si>
  <si>
    <t>/ORGANIZATION/SPEEDMENT</t>
  </si>
  <si>
    <t>/funding-round/5c00dea5c2e0930548c5b4afb9cde8fa</t>
  </si>
  <si>
    <t>/Organization/Speedment</t>
  </si>
  <si>
    <t>Speedment</t>
  </si>
  <si>
    <t>http://www.speedment.com</t>
  </si>
  <si>
    <t>Databases|Developer Tools|Enterprise Software|Software</t>
  </si>
  <si>
    <t>/organization/ speedshape</t>
  </si>
  <si>
    <t>/organization/speedshape</t>
  </si>
  <si>
    <t>/funding-round/0b663bb7926e9c4f2b839a6c450bb2e1</t>
  </si>
  <si>
    <t>/Organization/Speedshape</t>
  </si>
  <si>
    <t>Speedshape</t>
  </si>
  <si>
    <t>http://www.speedshape.com</t>
  </si>
  <si>
    <t>/organization/ speedtax</t>
  </si>
  <si>
    <t>/ORGANIZATION/SPEEDTAX</t>
  </si>
  <si>
    <t>/funding-round/cd802cda6496884abe3e166daf36b3a6</t>
  </si>
  <si>
    <t>/Organization/Speedtax</t>
  </si>
  <si>
    <t>SpeedTax</t>
  </si>
  <si>
    <t>http://www.speedtax.com</t>
  </si>
  <si>
    <t>/organization/ speedway</t>
  </si>
  <si>
    <t>/organization/speedway</t>
  </si>
  <si>
    <t>/funding-round/49438bd16a619b9624bbdf5cc8c5605f</t>
  </si>
  <si>
    <t>/Organization/Speedway</t>
  </si>
  <si>
    <t>Speedway</t>
  </si>
  <si>
    <t>http://www.speedway.com</t>
  </si>
  <si>
    <t>Enon</t>
  </si>
  <si>
    <t>/organization/ speedy-packets</t>
  </si>
  <si>
    <t>/ORGANIZATION/SPEEDY-PACKETS</t>
  </si>
  <si>
    <t>/funding-round/e495aead765a20f26a7f80decab1447a</t>
  </si>
  <si>
    <t>/Organization/Speedy-Packets</t>
  </si>
  <si>
    <t>Speedy Packets</t>
  </si>
  <si>
    <t>http://speedypackets.com/</t>
  </si>
  <si>
    <t>/organization/ speedyboy</t>
  </si>
  <si>
    <t>/organization/speedyboy</t>
  </si>
  <si>
    <t>/funding-round/3066de999697cebaacbacd984c98af51</t>
  </si>
  <si>
    <t>/Organization/Speedyboy</t>
  </si>
  <si>
    <t>Speedyboy</t>
  </si>
  <si>
    <t>http://www.speedyboy.mobi</t>
  </si>
  <si>
    <t>Apps|Local|Public Transportation|Services|Shipping</t>
  </si>
  <si>
    <t>/organization/ speek</t>
  </si>
  <si>
    <t>/ORGANIZATION/SPEEK</t>
  </si>
  <si>
    <t>/funding-round/00fd62bfe466efb95e422db688659bad</t>
  </si>
  <si>
    <t>/Organization/Speek</t>
  </si>
  <si>
    <t>Speek</t>
  </si>
  <si>
    <t>http://www.speek.com</t>
  </si>
  <si>
    <t>/organization/speek</t>
  </si>
  <si>
    <t>/funding-round/0698345a6c7a4e5945e4d83fd49099ef</t>
  </si>
  <si>
    <t>/funding-round/9ea7280a2c8489005ebd5fba918e956a</t>
  </si>
  <si>
    <t>/funding-round/f05c91a7d1563bb726b62fea190f0383</t>
  </si>
  <si>
    <t>/funding-round/fcd9e6ae5fb21960138cc4427f611eb6</t>
  </si>
  <si>
    <t>/organization/ speekeasy</t>
  </si>
  <si>
    <t>/organization/speekeasy</t>
  </si>
  <si>
    <t>/funding-round/412a2541295942b42ac125861c6a2640</t>
  </si>
  <si>
    <t>/Organization/Speekeasy</t>
  </si>
  <si>
    <t>Speakeasy Inc</t>
  </si>
  <si>
    <t>http://speakeasyinc.com</t>
  </si>
  <si>
    <t>/ORGANIZATION/SPEEKEASY</t>
  </si>
  <si>
    <t>/funding-round/4e0ae8e93588dc1d0d90fb7e4b0bb41f</t>
  </si>
  <si>
    <t>/organization/ speexx</t>
  </si>
  <si>
    <t>/organization/speexx</t>
  </si>
  <si>
    <t>/funding-round/a5cd01845b9ba3759658f38137d862e7</t>
  </si>
  <si>
    <t>/Organization/Speexx</t>
  </si>
  <si>
    <t>Speexx</t>
  </si>
  <si>
    <t>http://www.speexx.com</t>
  </si>
  <si>
    <t>Corporate Training|Education|English-Speaking|Language Learning|Mobile|Software</t>
  </si>
  <si>
    <t>/organization/ spektrotech-america-inc-</t>
  </si>
  <si>
    <t>/ORGANIZATION/SPEKTROTECH-AMERICA-INC-</t>
  </si>
  <si>
    <t>/funding-round/6127359dae46f0caedc5220f9acf3029</t>
  </si>
  <si>
    <t>/Organization/Spektrotech-America-Inc-</t>
  </si>
  <si>
    <t>Spektrotech AMERICA Inc.</t>
  </si>
  <si>
    <t>http://spektrotech.com/</t>
  </si>
  <si>
    <t>Agriculture|Analytics|Food Processing|Sensors</t>
  </si>
  <si>
    <t>/organization/ spencer-schmerling</t>
  </si>
  <si>
    <t>/organization/spencer-schmerling</t>
  </si>
  <si>
    <t>/funding-round/18773912347f0b7d127e65c6d38c3580</t>
  </si>
  <si>
    <t>/Organization/Spencer-Schmerling</t>
  </si>
  <si>
    <t>Cascade Financial Technology Corp</t>
  </si>
  <si>
    <t>https://www.cascadecard.com/AngelList</t>
  </si>
  <si>
    <t>/ORGANIZATION/SPENCER-SCHMERLING</t>
  </si>
  <si>
    <t>/funding-round/df43c9e7ce096d22e7efffb3df1e02d3</t>
  </si>
  <si>
    <t>/organization/ spend-consciously</t>
  </si>
  <si>
    <t>/organization/spend-consciously</t>
  </si>
  <si>
    <t>/funding-round/f60da9f5f3db14b32ca7babdf77ca711</t>
  </si>
  <si>
    <t>/Organization/Spend-Consciously</t>
  </si>
  <si>
    <t>Spend Consciously</t>
  </si>
  <si>
    <t>http://spendconsciously.com</t>
  </si>
  <si>
    <t>/organization/ spendcrowd</t>
  </si>
  <si>
    <t>/ORGANIZATION/SPENDCROWD</t>
  </si>
  <si>
    <t>/funding-round/b8624e06683893f15b016b69983bb73e</t>
  </si>
  <si>
    <t>/Organization/Spendcrowd</t>
  </si>
  <si>
    <t>SpendCrowd</t>
  </si>
  <si>
    <t>http://www.spendcrowd.com</t>
  </si>
  <si>
    <t>/organization/ spendgo</t>
  </si>
  <si>
    <t>/organization/spendgo</t>
  </si>
  <si>
    <t>/funding-round/c8d8e7dbf8f49153fefa55ca5b0a9607</t>
  </si>
  <si>
    <t>/Organization/Spendgo</t>
  </si>
  <si>
    <t>Spendgo</t>
  </si>
  <si>
    <t>https://www.spendgo.com</t>
  </si>
  <si>
    <t>Advertising|Loyalty Programs|Marketing Automation|Retail Technology|SaaS</t>
  </si>
  <si>
    <t>/organization/ spendji</t>
  </si>
  <si>
    <t>/ORGANIZATION/SPENDJI</t>
  </si>
  <si>
    <t>/funding-round/85ed5fc298445eee0a34b8533bef7d44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 spendsmart-payments-company</t>
  </si>
  <si>
    <t>/organization/spendsmart-payments-company</t>
  </si>
  <si>
    <t>/funding-round/5c91bf75f3255d830d46e9313cd8b519</t>
  </si>
  <si>
    <t>/Organization/Spendsmart-Payments-Company</t>
  </si>
  <si>
    <t>SpendSmart Payments Company</t>
  </si>
  <si>
    <t>http://spendsmartcard.com</t>
  </si>
  <si>
    <t>Clive</t>
  </si>
  <si>
    <t>/organization/ spensa-technologies</t>
  </si>
  <si>
    <t>/ORGANIZATION/SPENSA-TECHNOLOGIES</t>
  </si>
  <si>
    <t>/funding-round/0db32146ff05307bbdb69f82697204dc</t>
  </si>
  <si>
    <t>/Organization/Spensa-Technologies</t>
  </si>
  <si>
    <t>Spensa Technologies</t>
  </si>
  <si>
    <t>http://spensatech.com</t>
  </si>
  <si>
    <t>/organization/spensa-technologies</t>
  </si>
  <si>
    <t>/funding-round/60d64b3c9224824db32190e8e9f6b7d8</t>
  </si>
  <si>
    <t>/funding-round/b8371733e06751c5d94b51bda1bfc5e4</t>
  </si>
  <si>
    <t>/funding-round/d7a85961d96b25a1122db9904f65c5f1</t>
  </si>
  <si>
    <t>/organization/ spent</t>
  </si>
  <si>
    <t>/ORGANIZATION/SPENT</t>
  </si>
  <si>
    <t>/funding-round/f3fb4fb2f8974d16c81d72927feb76b2</t>
  </si>
  <si>
    <t>/Organization/Spent</t>
  </si>
  <si>
    <t>Relify</t>
  </si>
  <si>
    <t>http://www.relify.com</t>
  </si>
  <si>
    <t>Big Data|Loyalty Programs|Software</t>
  </si>
  <si>
    <t>/organization/ spepharm</t>
  </si>
  <si>
    <t>/organization/spepharm</t>
  </si>
  <si>
    <t>/funding-round/bacd7a3aeb0d2fb3bdb938eb1822a46a</t>
  </si>
  <si>
    <t>/Organization/Spepharm</t>
  </si>
  <si>
    <t>SpePharm</t>
  </si>
  <si>
    <t>http://www.spepharm.com</t>
  </si>
  <si>
    <t>/organization/ sperky-cz</t>
  </si>
  <si>
    <t>/ORGANIZATION/SPERKY-CZ</t>
  </si>
  <si>
    <t>/funding-round/20496f7c3741967ead853b27efa22082</t>
  </si>
  <si>
    <t>/Organization/Sperky-Cz</t>
  </si>
  <si>
    <t>Sperky.cz</t>
  </si>
  <si>
    <t>/organization/ spero-energy</t>
  </si>
  <si>
    <t>/organization/spero-energy</t>
  </si>
  <si>
    <t>/funding-round/7b257b3bc62e833d53a6adcaf13b8f81</t>
  </si>
  <si>
    <t>/Organization/Spero-Energy</t>
  </si>
  <si>
    <t>Spero Energy</t>
  </si>
  <si>
    <t>http://www.speroenergy.com/</t>
  </si>
  <si>
    <t>Chemicals|Energy|Fuels</t>
  </si>
  <si>
    <t>/organization/ spero-therapeutics</t>
  </si>
  <si>
    <t>/ORGANIZATION/SPERO-THERAPEUTICS</t>
  </si>
  <si>
    <t>/funding-round/76a6d5f9d7df73ae463816d5a09aac5a</t>
  </si>
  <si>
    <t>/Organization/Spero-Therapeutics</t>
  </si>
  <si>
    <t>Spero Therapeutics</t>
  </si>
  <si>
    <t>http://sperotherapeutics.com/</t>
  </si>
  <si>
    <t>/organization/spero-therapeutics</t>
  </si>
  <si>
    <t>/funding-round/76f211f32319d9cbf58ed72b91189a32</t>
  </si>
  <si>
    <t>/funding-round/cd6c951b486150c17792d2a234e4c60f</t>
  </si>
  <si>
    <t>/organization/ speso-health</t>
  </si>
  <si>
    <t>/organization/speso-health</t>
  </si>
  <si>
    <t>/funding-round/2464a21995594f371d8a274ffe212b10</t>
  </si>
  <si>
    <t>/Organization/Speso-Health</t>
  </si>
  <si>
    <t>SpeSo Health</t>
  </si>
  <si>
    <t>http://www.spesohealth.com</t>
  </si>
  <si>
    <t>/organization/ spex-group</t>
  </si>
  <si>
    <t>/ORGANIZATION/SPEX-GROUP</t>
  </si>
  <si>
    <t>/funding-round/54c76212f8233bcde0eacb320437b751</t>
  </si>
  <si>
    <t>/Organization/Spex-Group</t>
  </si>
  <si>
    <t>Spex Group</t>
  </si>
  <si>
    <t>http://spex-innovation.com</t>
  </si>
  <si>
    <t>/organization/ spf-solutions</t>
  </si>
  <si>
    <t>/organization/spf-solutions</t>
  </si>
  <si>
    <t>/funding-round/1297e7329a976cb55c44b9bfa1e20255</t>
  </si>
  <si>
    <t>/Organization/Spf-Solutions</t>
  </si>
  <si>
    <t>SPF Solutions</t>
  </si>
  <si>
    <t>http://www.spfsolutions.biz/</t>
  </si>
  <si>
    <t>/ORGANIZATION/SPF-SOLUTIONS</t>
  </si>
  <si>
    <t>/funding-round/d9c357167e20f6f6e861aad8ffd3e560</t>
  </si>
  <si>
    <t>/organization/ sph-plug---play</t>
  </si>
  <si>
    <t>/organization/sph-plug---play</t>
  </si>
  <si>
    <t>/funding-round/1e756edbfeed268660d28428961ca8ba</t>
  </si>
  <si>
    <t>/Organization/Sph-Plug---Play</t>
  </si>
  <si>
    <t>SPH Plug &amp; Play</t>
  </si>
  <si>
    <t>http://sphplugandplay.sph.com.sg</t>
  </si>
  <si>
    <t>/organization/ sphares</t>
  </si>
  <si>
    <t>/ORGANIZATION/SPHARES</t>
  </si>
  <si>
    <t>/funding-round/53b570d76822025cbc3a6701427ae8d1</t>
  </si>
  <si>
    <t>/Organization/Sphares</t>
  </si>
  <si>
    <t>SPHARES</t>
  </si>
  <si>
    <t>http://sphares.com</t>
  </si>
  <si>
    <t>/organization/ sphera-corporation</t>
  </si>
  <si>
    <t>/organization/sphera-corporation</t>
  </si>
  <si>
    <t>/funding-round/81ee8d44aca53cbf5c2c13c186a8d655</t>
  </si>
  <si>
    <t>/Organization/Sphera-Corporation</t>
  </si>
  <si>
    <t>Sphera Corporation</t>
  </si>
  <si>
    <t>/ORGANIZATION/SPHERA-CORPORATION</t>
  </si>
  <si>
    <t>/funding-round/f124f38fe12717866ec74adbb14d8c34</t>
  </si>
  <si>
    <t>/organization/ sphera-optical-networks</t>
  </si>
  <si>
    <t>/organization/sphera-optical-networks</t>
  </si>
  <si>
    <t>/funding-round/77782d14d3634d6515849b6151f11602</t>
  </si>
  <si>
    <t>/Organization/Sphera-Optical-Networks</t>
  </si>
  <si>
    <t>Sphera Optical Networks</t>
  </si>
  <si>
    <t>/organization/ sphere</t>
  </si>
  <si>
    <t>/ORGANIZATION/SPHERE</t>
  </si>
  <si>
    <t>/funding-round/ad46f52c42420915896bb3eff374bc6b</t>
  </si>
  <si>
    <t>/Organization/Sphere</t>
  </si>
  <si>
    <t>Surphace</t>
  </si>
  <si>
    <t>http://surphace.com</t>
  </si>
  <si>
    <t>/organization/sphere</t>
  </si>
  <si>
    <t>/funding-round/eca60db0933d2f32c6ff5ef36d1b385d</t>
  </si>
  <si>
    <t>/organization/ sphere-1</t>
  </si>
  <si>
    <t>/ORGANIZATION/SPHERE-1</t>
  </si>
  <si>
    <t>/funding-round/3512fcf8ad5acfeda004c7fdf18fdfe5</t>
  </si>
  <si>
    <t>/Organization/Sphere-1</t>
  </si>
  <si>
    <t>Sphere (Spherical, Inc.)</t>
  </si>
  <si>
    <t>http://theSphere.com</t>
  </si>
  <si>
    <t>Mobile|Photography|Publishing</t>
  </si>
  <si>
    <t>/organization/sphere-1</t>
  </si>
  <si>
    <t>/funding-round/f4e698bb16429bd964bd7619c80b07b6</t>
  </si>
  <si>
    <t>/organization/ sphere-3d</t>
  </si>
  <si>
    <t>/ORGANIZATION/SPHERE-3D</t>
  </si>
  <si>
    <t>/funding-round/22f5d722587c1bd4b7e15b9e7fc71fb4</t>
  </si>
  <si>
    <t>/Organization/Sphere-3D</t>
  </si>
  <si>
    <t>Sphere 3d</t>
  </si>
  <si>
    <t>http://sphere3d.com</t>
  </si>
  <si>
    <t>Hardware|Information Technology|Software</t>
  </si>
  <si>
    <t>/organization/sphere-3d</t>
  </si>
  <si>
    <t>/funding-round/8c09faa9dad4b34011f7de7c93c83e40</t>
  </si>
  <si>
    <t>/funding-round/a8549de7204feef8082568944c428d6b</t>
  </si>
  <si>
    <t>/funding-round/e6b4427b028f6a249df5152e25091815</t>
  </si>
  <si>
    <t>/organization/ sphere-fluidics</t>
  </si>
  <si>
    <t>/ORGANIZATION/SPHERE-FLUIDICS</t>
  </si>
  <si>
    <t>/funding-round/4cbd414a9fd27e5cc9d85bd5ffcf9233</t>
  </si>
  <si>
    <t>/Organization/Sphere-Fluidics</t>
  </si>
  <si>
    <t>Sphere Fluidics</t>
  </si>
  <si>
    <t>http://www.spherefluidics.com</t>
  </si>
  <si>
    <t>/organization/sphere-fluidics</t>
  </si>
  <si>
    <t>/funding-round/a014a973ed4e4eb90c63f247161f67a2</t>
  </si>
  <si>
    <t>/organization/ sphere-medical-holding</t>
  </si>
  <si>
    <t>/ORGANIZATION/SPHERE-MEDICAL-HOLDING</t>
  </si>
  <si>
    <t>/funding-round/3bfe486edc7008e13763647d2e89d391</t>
  </si>
  <si>
    <t>/Organization/Sphere-Medical-Holding</t>
  </si>
  <si>
    <t>Sphere Medical Holding</t>
  </si>
  <si>
    <t>http://www.spheremedical.com</t>
  </si>
  <si>
    <t>/organization/sphere-medical-holding</t>
  </si>
  <si>
    <t>/funding-round/976997b518bef51fbd1593f1030e27ed</t>
  </si>
  <si>
    <t>/funding-round/d955838f2b6e92eb9b2ede58d5849857</t>
  </si>
  <si>
    <t>/funding-round/da9f49f3fe687b7492d1ce3745184cab</t>
  </si>
  <si>
    <t>/funding-round/eba5fc0c2fa8d54b6a2df27304284ae3</t>
  </si>
  <si>
    <t>/organization/ spheremall</t>
  </si>
  <si>
    <t>/organization/spheremall</t>
  </si>
  <si>
    <t>/funding-round/b9d9da9f25d3194cad85bc9739c3db69</t>
  </si>
  <si>
    <t>/Organization/Spheremall</t>
  </si>
  <si>
    <t>SphereMall</t>
  </si>
  <si>
    <t>http://www.spheremall.com</t>
  </si>
  <si>
    <t>/organization/ sphereup</t>
  </si>
  <si>
    <t>/ORGANIZATION/SPHEREUP</t>
  </si>
  <si>
    <t>/funding-round/dd08574af02befa97f353ccc84da3fd3</t>
  </si>
  <si>
    <t>/Organization/Sphereup</t>
  </si>
  <si>
    <t>SphereUp</t>
  </si>
  <si>
    <t>http://www.sphereup.com</t>
  </si>
  <si>
    <t>/organization/ spherical-systems</t>
  </si>
  <si>
    <t>/organization/spherical-systems</t>
  </si>
  <si>
    <t>/funding-round/4b209fdb1c90661cfd359644b2b27326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 sphericam</t>
  </si>
  <si>
    <t>/ORGANIZATION/SPHERICAM</t>
  </si>
  <si>
    <t>/funding-round/8c10aaf17e05560af598aa39c1c0725e</t>
  </si>
  <si>
    <t>/Organization/Sphericam</t>
  </si>
  <si>
    <t>Sphericam</t>
  </si>
  <si>
    <t>http://www.sphericam.com/</t>
  </si>
  <si>
    <t>/organization/ spherics-pharmaceuticals-inc</t>
  </si>
  <si>
    <t>/organization/spherics-pharmaceuticals-inc</t>
  </si>
  <si>
    <t>/funding-round/753ce86187219c22091c6429f4f174cc</t>
  </si>
  <si>
    <t>/Organization/Spherics-Pharmaceuticals-Inc</t>
  </si>
  <si>
    <t>Spherics</t>
  </si>
  <si>
    <t>/ORGANIZATION/SPHERICS-PHARMACEUTICALS-INC</t>
  </si>
  <si>
    <t>/funding-round/d0ffede588de9310fad3ac9c4be8e6b0</t>
  </si>
  <si>
    <t>/organization/ spherix</t>
  </si>
  <si>
    <t>/organization/spherix</t>
  </si>
  <si>
    <t>/funding-round/0eacadc90cbfeaa56a37c8a8fa5ca180</t>
  </si>
  <si>
    <t>/Organization/Spherix</t>
  </si>
  <si>
    <t>Spherix</t>
  </si>
  <si>
    <t>http://spherix.com</t>
  </si>
  <si>
    <t>/ORGANIZATION/SPHERIX</t>
  </si>
  <si>
    <t>/funding-round/1b898d0a1f8303c76bcfd94b704540c9</t>
  </si>
  <si>
    <t>/funding-round/b6251169fc105130215b983d75ff3fde</t>
  </si>
  <si>
    <t>/funding-round/dbf6afee69f64a70ab36b571d9419a42</t>
  </si>
  <si>
    <t>/organization/ sphynkx-therapeutics</t>
  </si>
  <si>
    <t>/organization/sphynkx-therapeutics</t>
  </si>
  <si>
    <t>/funding-round/9a6a7def3cf9e4714441bfb46d57518c</t>
  </si>
  <si>
    <t>/Organization/Sphynkx-Therapeutics</t>
  </si>
  <si>
    <t>SphynKx Therapeutics</t>
  </si>
  <si>
    <t>http://www.sphynkx.com</t>
  </si>
  <si>
    <t>/organization/ spi-labs--smart-podcast-player-</t>
  </si>
  <si>
    <t>/ORGANIZATION/SPI-LABS--SMART-PODCAST-PLAYER-</t>
  </si>
  <si>
    <t>/funding-round/b6200798c6571f1fd94d845fb7dd6d36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 spi-lasers</t>
  </si>
  <si>
    <t>/organization/spi-lasers</t>
  </si>
  <si>
    <t>/funding-round/c419aee84ba3736a852d543e146af6c7</t>
  </si>
  <si>
    <t>/Organization/Spi-Lasers</t>
  </si>
  <si>
    <t>SPI Lasers</t>
  </si>
  <si>
    <t>http://www.spilasers.com</t>
  </si>
  <si>
    <t>/organization/ spi-outdoor-products</t>
  </si>
  <si>
    <t>/ORGANIZATION/SPI-OUTDOOR-PRODUCTS</t>
  </si>
  <si>
    <t>/funding-round/3a1320ef4d87b7c82183a1483b5c89e4</t>
  </si>
  <si>
    <t>/Organization/Spi-Outdoor-Products</t>
  </si>
  <si>
    <t>SPI Outdoor Products</t>
  </si>
  <si>
    <t>http://www.coolingtable.com</t>
  </si>
  <si>
    <t>/organization/ spiber</t>
  </si>
  <si>
    <t>/organization/spiber</t>
  </si>
  <si>
    <t>/funding-round/e2d2704d54e68772d6313630b1c5b23b</t>
  </si>
  <si>
    <t>/Organization/Spiber</t>
  </si>
  <si>
    <t>Spiber</t>
  </si>
  <si>
    <t>http://www.spiber.jp/</t>
  </si>
  <si>
    <t>/organization/ spica-inc-</t>
  </si>
  <si>
    <t>/ORGANIZATION/SPICA-INC-</t>
  </si>
  <si>
    <t>/funding-round/db41308f314d59c0d575dd688f8fb7e7</t>
  </si>
  <si>
    <t>/Organization/Spica-Inc-</t>
  </si>
  <si>
    <t>Spica Inc.</t>
  </si>
  <si>
    <t>http://www.spika.co.jp</t>
  </si>
  <si>
    <t>Fashion|Photo Sharing|Women</t>
  </si>
  <si>
    <t>/organization/ spice-i2i-ltd</t>
  </si>
  <si>
    <t>/organization/spice-i2i-ltd</t>
  </si>
  <si>
    <t>/funding-round/63b5cb366eb26ccb64ed1a871195d67f</t>
  </si>
  <si>
    <t>/Organization/Spice-I2I-Ltd</t>
  </si>
  <si>
    <t>Spice i2i Ltd</t>
  </si>
  <si>
    <t>http://www.spicei2i.com/</t>
  </si>
  <si>
    <t>/organization/ spice-online-retail</t>
  </si>
  <si>
    <t>/ORGANIZATION/SPICE-ONLINE-RETAIL</t>
  </si>
  <si>
    <t>/funding-round/60b2c0ed06c863a011cfa190c9efb130</t>
  </si>
  <si>
    <t>/Organization/Spice-Online-Retail</t>
  </si>
  <si>
    <t>Spice Online Retail</t>
  </si>
  <si>
    <t>http://www.saholic.com</t>
  </si>
  <si>
    <t>Consumer Electronics|E-Commerce|Mobile|Tablets</t>
  </si>
  <si>
    <t>/organization/spice-online-retail</t>
  </si>
  <si>
    <t>/funding-round/a03ef3c23833d38900f0349743871f52</t>
  </si>
  <si>
    <t>/funding-round/b3532cc701d8aa729b2bfea869fa3064</t>
  </si>
  <si>
    <t>/organization/ spicecsm</t>
  </si>
  <si>
    <t>/organization/spicecsm</t>
  </si>
  <si>
    <t>/funding-round/0e6067b7ad0581332f0f07355d4f4beb</t>
  </si>
  <si>
    <t>/Organization/Spicecsm</t>
  </si>
  <si>
    <t>SpiceCSM</t>
  </si>
  <si>
    <t>http://www.spicecsm.com</t>
  </si>
  <si>
    <t>Customer Service|Open Source|SaaS|Software</t>
  </si>
  <si>
    <t>/organization/ spiced-bits</t>
  </si>
  <si>
    <t>/ORGANIZATION/SPICED-BITS</t>
  </si>
  <si>
    <t>/funding-round/3e45401202a86b22b9d536be9b0ca77c</t>
  </si>
  <si>
    <t>/Organization/Spiced-Bits</t>
  </si>
  <si>
    <t>Spiced Bits</t>
  </si>
  <si>
    <t>http://www.spicedbits.com</t>
  </si>
  <si>
    <t>/organization/ spicejet-limited</t>
  </si>
  <si>
    <t>/organization/spicejet-limited</t>
  </si>
  <si>
    <t>/funding-round/ef14e6012a1c14d33b7b9e3ffc57dca3</t>
  </si>
  <si>
    <t>/Organization/Spicejet-Limited</t>
  </si>
  <si>
    <t>SpiceJet Limited</t>
  </si>
  <si>
    <t>http://www.spicejet.com</t>
  </si>
  <si>
    <t>Aerospace|Services|Transportation|Travel</t>
  </si>
  <si>
    <t>/organization/ spiceworks</t>
  </si>
  <si>
    <t>/ORGANIZATION/SPICEWORKS</t>
  </si>
  <si>
    <t>/funding-round/2150652aa228af44e18ebaae84c05a75</t>
  </si>
  <si>
    <t>/Organization/Spiceworks</t>
  </si>
  <si>
    <t>Spiceworks</t>
  </si>
  <si>
    <t>http://www.spiceworks.com</t>
  </si>
  <si>
    <t>IT Management|Professional Networking|Social Media|Software</t>
  </si>
  <si>
    <t>/organization/spiceworks</t>
  </si>
  <si>
    <t>/funding-round/947391e137c782e88b8bbf08d55f8a40</t>
  </si>
  <si>
    <t>/funding-round/bc87a486fbbe745488d969335e6f3f42</t>
  </si>
  <si>
    <t>/funding-round/c5654599f16a8b6c259a1057266c391b</t>
  </si>
  <si>
    <t>/funding-round/d14bc2dd3e52cf423c197e8e7958cb45</t>
  </si>
  <si>
    <t>/organization/ spicy-cinnamon</t>
  </si>
  <si>
    <t>/organization/spicy-cinnamon</t>
  </si>
  <si>
    <t>/funding-round/bde8e348ad0925ae90a9c916093ffe30</t>
  </si>
  <si>
    <t>/Organization/Spicy-Cinnamon</t>
  </si>
  <si>
    <t>http://www.cinnamon.is/</t>
  </si>
  <si>
    <t>Mobile Commerce|Photo Sharing|Social Media</t>
  </si>
  <si>
    <t>/organization/ spicy-horse-games</t>
  </si>
  <si>
    <t>/ORGANIZATION/SPICY-HORSE-GAMES</t>
  </si>
  <si>
    <t>/funding-round/081660bba619b40d4f795ed4b706a378</t>
  </si>
  <si>
    <t>/Organization/Spicy-Horse-Games</t>
  </si>
  <si>
    <t>Spicy Horse Games</t>
  </si>
  <si>
    <t>http://www.spicyhorse.com</t>
  </si>
  <si>
    <t>/organization/ spiderbook</t>
  </si>
  <si>
    <t>/organization/spiderbook</t>
  </si>
  <si>
    <t>/funding-round/3830d5d552b6c3c87511380b6db4ede1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 spidercloud-wireless</t>
  </si>
  <si>
    <t>/ORGANIZATION/SPIDERCLOUD-WIRELESS</t>
  </si>
  <si>
    <t>/funding-round/34d343693d410abae0a3703f3851bcf0</t>
  </si>
  <si>
    <t>/Organization/Spidercloud-Wireless</t>
  </si>
  <si>
    <t>SpiderCloud Wireless</t>
  </si>
  <si>
    <t>http://www.spidercloud.com</t>
  </si>
  <si>
    <t>/organization/spidercloud-wireless</t>
  </si>
  <si>
    <t>/funding-round/75b6dc54fc2bd92245c53af20137353e</t>
  </si>
  <si>
    <t>/funding-round/9e6b0d474e0614069285194527d444b1</t>
  </si>
  <si>
    <t>/funding-round/9ef905397e80dd13a253c931817a0b79</t>
  </si>
  <si>
    <t>/funding-round/f075bcbb79bf46485b861e01aaad62d8</t>
  </si>
  <si>
    <t>/organization/ spideroak</t>
  </si>
  <si>
    <t>/organization/spideroak</t>
  </si>
  <si>
    <t>/funding-round/516ba9ae8dc3b6f46cfea5f5afd55a4c</t>
  </si>
  <si>
    <t>/Organization/Spideroak</t>
  </si>
  <si>
    <t>SpiderOak</t>
  </si>
  <si>
    <t>http://spideroak.com</t>
  </si>
  <si>
    <t>/ORGANIZATION/SPIDEROAK</t>
  </si>
  <si>
    <t>/funding-round/943af61f8e5cc2047b5f6fdbb1e13f0e</t>
  </si>
  <si>
    <t>/organization/ spidersuite</t>
  </si>
  <si>
    <t>/organization/spidersuite</t>
  </si>
  <si>
    <t>/funding-round/145833fd0f3525cf5db9fb0b6ea0015e</t>
  </si>
  <si>
    <t>/Organization/Spidersuite</t>
  </si>
  <si>
    <t>SpiderSuite</t>
  </si>
  <si>
    <t>http://spidersuite.com</t>
  </si>
  <si>
    <t>/organization/ spiffy-society</t>
  </si>
  <si>
    <t>/ORGANIZATION/SPIFFY-SOCIETY</t>
  </si>
  <si>
    <t>/funding-round/5a6fd3a7080f5c67ae3a1351cc048ab5</t>
  </si>
  <si>
    <t>/Organization/Spiffy-Society</t>
  </si>
  <si>
    <t>Spiffy Society</t>
  </si>
  <si>
    <t>http://www.spiffysociety.com</t>
  </si>
  <si>
    <t>E-Commerce|Shopping|Sunglasses</t>
  </si>
  <si>
    <t>/organization/spiffy-society</t>
  </si>
  <si>
    <t>/funding-round/b39071ee6e7dadc03ddd4ef2699f78af</t>
  </si>
  <si>
    <t>/organization/ spigit</t>
  </si>
  <si>
    <t>/ORGANIZATION/SPIGIT</t>
  </si>
  <si>
    <t>/funding-round/2d6127d62768e6082b576dbe08f0122f</t>
  </si>
  <si>
    <t>/Organization/Spigit</t>
  </si>
  <si>
    <t>Spigit</t>
  </si>
  <si>
    <t>https://www.spigit.com/</t>
  </si>
  <si>
    <t>/organization/spigit</t>
  </si>
  <si>
    <t>/funding-round/5e07c5d96f0061affe28020b7205bd51</t>
  </si>
  <si>
    <t>/funding-round/63330d20aeb1f9b81af41c8fd92b98bc</t>
  </si>
  <si>
    <t>/funding-round/66ba56e60088403e1dcc3b029b9a87d7</t>
  </si>
  <si>
    <t>/funding-round/9334449433e55623d40e50f3b303b0c4</t>
  </si>
  <si>
    <t>/funding-round/a190021c97d9f87dda2e54f27a18ce3b</t>
  </si>
  <si>
    <t>/funding-round/c94676d39cf04ea0c688b35457f4358f</t>
  </si>
  <si>
    <t>/funding-round/e10267fa5c4ba94b6fee270a22941a84</t>
  </si>
  <si>
    <t>/funding-round/f7547553bba9ae8fc4c71b1c28151ce1</t>
  </si>
  <si>
    <t>/organization/ spika</t>
  </si>
  <si>
    <t>/organization/spika</t>
  </si>
  <si>
    <t>/funding-round/262e2f21c42a828c201b99d72609cc41</t>
  </si>
  <si>
    <t>/Organization/Spika</t>
  </si>
  <si>
    <t>Spika</t>
  </si>
  <si>
    <t>http://www.spika.co.kr</t>
  </si>
  <si>
    <t>Cloud Computing|Service Providers|Services</t>
  </si>
  <si>
    <t>/organization/ spike</t>
  </si>
  <si>
    <t>/ORGANIZATION/SPIKE</t>
  </si>
  <si>
    <t>/funding-round/d2f38eadd80b71afb7dd0b088a56b0b7</t>
  </si>
  <si>
    <t>29-04-1998</t>
  </si>
  <si>
    <t>/Organization/Spike</t>
  </si>
  <si>
    <t>Spike</t>
  </si>
  <si>
    <t>http://www.spike.com/</t>
  </si>
  <si>
    <t>/organization/ spikes-cavell-co</t>
  </si>
  <si>
    <t>/organization/spikes-cavell-co</t>
  </si>
  <si>
    <t>/funding-round/165ed8674e1ba42c95a50951bb38a491</t>
  </si>
  <si>
    <t>/Organization/Spikes-Cavell-Co</t>
  </si>
  <si>
    <t>Spikes Cavell &amp; Co</t>
  </si>
  <si>
    <t>http://www.spikescavell.net</t>
  </si>
  <si>
    <t>/ORGANIZATION/SPIKES-CAVELL-CO</t>
  </si>
  <si>
    <t>/funding-round/18d90cb01cc87ef306fc011c215bdcaf</t>
  </si>
  <si>
    <t>/funding-round/1de2ec096430f5f02fba6a1aaa30942e</t>
  </si>
  <si>
    <t>/funding-round/97fbf6424aff069055a0eb18e895543f</t>
  </si>
  <si>
    <t>/organization/ spikes-inc</t>
  </si>
  <si>
    <t>/organization/spikes-inc</t>
  </si>
  <si>
    <t>/funding-round/8a4934a46394b677622d53b701a69798</t>
  </si>
  <si>
    <t>/Organization/Spikes-Inc</t>
  </si>
  <si>
    <t>Spikes Security</t>
  </si>
  <si>
    <t>http://www.spikes.com</t>
  </si>
  <si>
    <t>Cyber Security|Enterprise Security|Security</t>
  </si>
  <si>
    <t>/ORGANIZATION/SPIKES-INC</t>
  </si>
  <si>
    <t>/funding-round/e4d318465cde9f0157bb27728e404f7c</t>
  </si>
  <si>
    <t>/organization/ spikesource</t>
  </si>
  <si>
    <t>/organization/spikesource</t>
  </si>
  <si>
    <t>/funding-round/c2d54a7f2ea7da279cbb780197f6b6f2</t>
  </si>
  <si>
    <t>/Organization/Spikesource</t>
  </si>
  <si>
    <t>SpikeSource</t>
  </si>
  <si>
    <t>http://www.spikesource.com</t>
  </si>
  <si>
    <t>/ORGANIZATION/SPIKESOURCE</t>
  </si>
  <si>
    <t>/funding-round/d4002502649bf965afada6079a26d9c2</t>
  </si>
  <si>
    <t>/funding-round/df471b3d6a5205fe8bf32c6d7eecf2e8</t>
  </si>
  <si>
    <t>/organization/ spil-games</t>
  </si>
  <si>
    <t>/ORGANIZATION/SPIL-GAMES</t>
  </si>
  <si>
    <t>/funding-round/29e36fe781f021fb645171a6f79d401e</t>
  </si>
  <si>
    <t>/Organization/Spil-Games</t>
  </si>
  <si>
    <t>SPIL GAMES</t>
  </si>
  <si>
    <t>http://www.spilgames.com</t>
  </si>
  <si>
    <t>/organization/ spillnow</t>
  </si>
  <si>
    <t>/organization/spillnow</t>
  </si>
  <si>
    <t>/funding-round/58ffce47df414ce13a10b67e0081d5f1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LLNOW</t>
  </si>
  <si>
    <t>/funding-round/90267e168e30a877250cd60d4cf9aeb1</t>
  </si>
  <si>
    <t>/funding-round/ec7641e003970ba26669befa54ba340a</t>
  </si>
  <si>
    <t>/organization/ spime</t>
  </si>
  <si>
    <t>/ORGANIZATION/SPIME</t>
  </si>
  <si>
    <t>/funding-round/07ba39bdc9ff8050345303ca640eb82b</t>
  </si>
  <si>
    <t>/Organization/Spime</t>
  </si>
  <si>
    <t>Spime</t>
  </si>
  <si>
    <t>http://www.spime.com</t>
  </si>
  <si>
    <t>/organization/spime</t>
  </si>
  <si>
    <t>/funding-round/3eb5728624836553b65698e39a3b8559</t>
  </si>
  <si>
    <t>/organization/ spin-ink-ltd</t>
  </si>
  <si>
    <t>/ORGANIZATION/SPIN-INK-LTD</t>
  </si>
  <si>
    <t>/funding-round/8f37f3d3f4ffc7643fc61e1f5bf72095</t>
  </si>
  <si>
    <t>/Organization/Spin-Ink-Ltd</t>
  </si>
  <si>
    <t>Spin Ink LTD</t>
  </si>
  <si>
    <t>http://www.spinink.ca</t>
  </si>
  <si>
    <t>/organization/ spin-media-group</t>
  </si>
  <si>
    <t>/organization/spin-media-group</t>
  </si>
  <si>
    <t>/funding-round/15759ab446959ec69b87dbf71960d2e0</t>
  </si>
  <si>
    <t>/Organization/Spin-Media-Group</t>
  </si>
  <si>
    <t>SpinMedia Group</t>
  </si>
  <si>
    <t>http://www.spinmedia.com</t>
  </si>
  <si>
    <t>/ORGANIZATION/SPIN-MEDIA-GROUP</t>
  </si>
  <si>
    <t>/funding-round/1da9a71f6f21a80499fab22bd48024e8</t>
  </si>
  <si>
    <t>/funding-round/3543676d5655478da36e91ad3526e64a</t>
  </si>
  <si>
    <t>/funding-round/3bcfd23e81cacd1f06868ad82d2f865d</t>
  </si>
  <si>
    <t>/funding-round/49e3c45f1b4c463883b7b21b3527153e</t>
  </si>
  <si>
    <t>/funding-round/8b1738ed3b3f57e88f1b9a497ad3e441</t>
  </si>
  <si>
    <t>/funding-round/8fc75c8f03895e6d4e7b5f1cbdbb1e8e</t>
  </si>
  <si>
    <t>/organization/ spin-transfer-technologies</t>
  </si>
  <si>
    <t>/ORGANIZATION/SPIN-TRANSFER-TECHNOLOGIES</t>
  </si>
  <si>
    <t>/funding-round/2be05105db1f3b13cd29b047db4cac21</t>
  </si>
  <si>
    <t>/Organization/Spin-Transfer-Technologies</t>
  </si>
  <si>
    <t>Spin Transfer Technologies</t>
  </si>
  <si>
    <t>http://www.spintransfer.com</t>
  </si>
  <si>
    <t>/organization/spin-transfer-technologies</t>
  </si>
  <si>
    <t>/funding-round/a0ba952606e06f4fbcf5d81923d91108</t>
  </si>
  <si>
    <t>/organization/ spinal-integration</t>
  </si>
  <si>
    <t>/ORGANIZATION/SPINAL-INTEGRATION</t>
  </si>
  <si>
    <t>/funding-round/efdaab12e879fc79bb0488674928815b</t>
  </si>
  <si>
    <t>/Organization/Spinal-Integration</t>
  </si>
  <si>
    <t>Spinal Integration</t>
  </si>
  <si>
    <t>http://spinalintegration.com</t>
  </si>
  <si>
    <t>/organization/ spinal-kinetics</t>
  </si>
  <si>
    <t>/organization/spinal-kinetics</t>
  </si>
  <si>
    <t>/funding-round/59935d33361a33b640d433db0cfc251d</t>
  </si>
  <si>
    <t>13-03-2004</t>
  </si>
  <si>
    <t>/Organization/Spinal-Kinetics</t>
  </si>
  <si>
    <t>Spinal Kinetics</t>
  </si>
  <si>
    <t>http://www.spinalkinetics.com</t>
  </si>
  <si>
    <t>/ORGANIZATION/SPINAL-KINETICS</t>
  </si>
  <si>
    <t>/funding-round/8ec7553de878499d5b37157d29562c22</t>
  </si>
  <si>
    <t>/funding-round/b7a0469e2f718c88fe961022be3825de</t>
  </si>
  <si>
    <t>/organization/ spinal-modulation</t>
  </si>
  <si>
    <t>/ORGANIZATION/SPINAL-MODULATION</t>
  </si>
  <si>
    <t>/funding-round/2c7fb70fbd191870e1e1121293e25eac</t>
  </si>
  <si>
    <t>/Organization/Spinal-Modulation</t>
  </si>
  <si>
    <t>Spinal Modulation</t>
  </si>
  <si>
    <t>http://www.spinalmodulation.com</t>
  </si>
  <si>
    <t>/organization/spinal-modulation</t>
  </si>
  <si>
    <t>/funding-round/2ca968854a5d781428144b401710ff97</t>
  </si>
  <si>
    <t>/funding-round/54128d9b1f62dbde8b55016ec758a5e7</t>
  </si>
  <si>
    <t>/funding-round/af577e7d42e300e86fb412dee28e39c5</t>
  </si>
  <si>
    <t>/funding-round/e9368c825f38147bf5ce7f2709be7717</t>
  </si>
  <si>
    <t>/organization/ spinal-restoration</t>
  </si>
  <si>
    <t>/organization/spinal-restoration</t>
  </si>
  <si>
    <t>/funding-round/4bf808a425bfd3637406cdb824fab8bf</t>
  </si>
  <si>
    <t>/Organization/Spinal-Restoration</t>
  </si>
  <si>
    <t>Spinal Restoration</t>
  </si>
  <si>
    <t>http://www.spinalrestoration.com</t>
  </si>
  <si>
    <t>/ORGANIZATION/SPINAL-RESTORATION</t>
  </si>
  <si>
    <t>/funding-round/5c9eed38bd003aaafec013cd2ba849e8</t>
  </si>
  <si>
    <t>/funding-round/a71a9013ab51112400a67418d1b03288</t>
  </si>
  <si>
    <t>/funding-round/cdef1863af3a4c9498352f185c4f9609</t>
  </si>
  <si>
    <t>/organization/ spinal-simplicity</t>
  </si>
  <si>
    <t>/organization/spinal-simplicity</t>
  </si>
  <si>
    <t>/funding-round/0adfa018876e6912d059ddb8631b2fe9</t>
  </si>
  <si>
    <t>/Organization/Spinal-Simplicity</t>
  </si>
  <si>
    <t>Spinal Simplicity</t>
  </si>
  <si>
    <t>http://www.spinalsimplicity.com</t>
  </si>
  <si>
    <t>/ORGANIZATION/SPINAL-SIMPLICITY</t>
  </si>
  <si>
    <t>/funding-round/872b729bafa8bbe646f246c54d800bd3</t>
  </si>
  <si>
    <t>/organization/ spinal-usa</t>
  </si>
  <si>
    <t>/organization/spinal-usa</t>
  </si>
  <si>
    <t>/funding-round/6b7a6ffb0408bfaf3559955f576be191</t>
  </si>
  <si>
    <t>/Organization/Spinal-Usa</t>
  </si>
  <si>
    <t>Spinal USA</t>
  </si>
  <si>
    <t>http://spinalusa.com</t>
  </si>
  <si>
    <t>/organization/ spinal-ventures</t>
  </si>
  <si>
    <t>/ORGANIZATION/SPINAL-VENTURES</t>
  </si>
  <si>
    <t>/funding-round/3e7f7b33644ad9b49a22ff5b0e407c48</t>
  </si>
  <si>
    <t>/Organization/Spinal-Ventures</t>
  </si>
  <si>
    <t>Spinal Ventures</t>
  </si>
  <si>
    <t>http://spinalventures.com</t>
  </si>
  <si>
    <t>Pinckney</t>
  </si>
  <si>
    <t>/organization/spinal-ventures</t>
  </si>
  <si>
    <t>/funding-round/96a3c0f50f269d6281b50ed0617f7e99</t>
  </si>
  <si>
    <t>/organization/ spinalmotion</t>
  </si>
  <si>
    <t>/ORGANIZATION/SPINALMOTION</t>
  </si>
  <si>
    <t>/funding-round/14aafde455fec6c2005bc000a732c61c</t>
  </si>
  <si>
    <t>/Organization/Spinalmotion</t>
  </si>
  <si>
    <t>SpinalMotion</t>
  </si>
  <si>
    <t>http://www.spinalmotion.com</t>
  </si>
  <si>
    <t>/organization/spinalmotion</t>
  </si>
  <si>
    <t>/funding-round/6fb59b0d4dc4f506f0c79f34dad52726</t>
  </si>
  <si>
    <t>/organization/ spinback</t>
  </si>
  <si>
    <t>/ORGANIZATION/SPINBACK</t>
  </si>
  <si>
    <t>/funding-round/f0f0aba34c525febfe06ea5875c3151f</t>
  </si>
  <si>
    <t>/Organization/Spinback</t>
  </si>
  <si>
    <t>Spinback</t>
  </si>
  <si>
    <t>http://spinback.com</t>
  </si>
  <si>
    <t>Curated Web|E-Commerce|File Sharing|Social Commerce|Web Tools</t>
  </si>
  <si>
    <t>/organization/ spincast-tv</t>
  </si>
  <si>
    <t>/organization/spincast-tv</t>
  </si>
  <si>
    <t>/funding-round/436c76aa7772ec0e861ad9fff6cc9a60</t>
  </si>
  <si>
    <t>/Organization/Spincast-Tv</t>
  </si>
  <si>
    <t>Spincast TV</t>
  </si>
  <si>
    <t>http://www.spincasttv.com</t>
  </si>
  <si>
    <t>/organization/ spinder</t>
  </si>
  <si>
    <t>/ORGANIZATION/SPINDER</t>
  </si>
  <si>
    <t>/funding-round/aaaeb6db89d493abc31e89b19f742a18</t>
  </si>
  <si>
    <t>/Organization/Spinder</t>
  </si>
  <si>
    <t>HOPSoft</t>
  </si>
  <si>
    <t>Innovation Engineering|Mobile|Social Network Media|Sports</t>
  </si>
  <si>
    <t>Vitry-sur-seine</t>
  </si>
  <si>
    <t>/organization/ spindle</t>
  </si>
  <si>
    <t>/organization/spindle</t>
  </si>
  <si>
    <t>/funding-round/38180f21d3f789fe8a9176e4cc3c49be</t>
  </si>
  <si>
    <t>/Organization/Spindle</t>
  </si>
  <si>
    <t>Spindle</t>
  </si>
  <si>
    <t>http://spindle.com</t>
  </si>
  <si>
    <t>Location Based Services|Mobile|Social Commerce</t>
  </si>
  <si>
    <t>/ORGANIZATION/SPINDLE</t>
  </si>
  <si>
    <t>/funding-round/c92a829593d62872c3844a5d74828d12</t>
  </si>
  <si>
    <t>/organization/ spindle-research</t>
  </si>
  <si>
    <t>/organization/spindle-research</t>
  </si>
  <si>
    <t>/funding-round/de619d5e197361b657a076edd1a7f392</t>
  </si>
  <si>
    <t>/Organization/Spindle-Research</t>
  </si>
  <si>
    <t>Spindle Research</t>
  </si>
  <si>
    <t>http://www.spindlelaw.com</t>
  </si>
  <si>
    <t>/organization/ spindrift</t>
  </si>
  <si>
    <t>/ORGANIZATION/SPINDRIFT</t>
  </si>
  <si>
    <t>/funding-round/c9c9cabf54c53583ad09ac69260143bc</t>
  </si>
  <si>
    <t>/Organization/Spindrift</t>
  </si>
  <si>
    <t>SpinDrift</t>
  </si>
  <si>
    <t>/organization/ spindrift-beverage</t>
  </si>
  <si>
    <t>/organization/spindrift-beverage</t>
  </si>
  <si>
    <t>/funding-round/74a5e9a4d614e2243107004086377dbc</t>
  </si>
  <si>
    <t>/Organization/Spindrift-Beverage</t>
  </si>
  <si>
    <t>Spindrift Beverage</t>
  </si>
  <si>
    <t>http://spindriftfresh.com</t>
  </si>
  <si>
    <t>Consumer Goods|Manufacturing|Services</t>
  </si>
  <si>
    <t>/ORGANIZATION/SPINDRIFT-BEVERAGE</t>
  </si>
  <si>
    <t>/funding-round/dc891a98b4e40f1ad72022fbd1c0096d</t>
  </si>
  <si>
    <t>/organization/ spine-next</t>
  </si>
  <si>
    <t>/organization/spine-next</t>
  </si>
  <si>
    <t>/funding-round/1d788b68188653c1f90ccf58ac0553c0</t>
  </si>
  <si>
    <t>/Organization/Spine-Next</t>
  </si>
  <si>
    <t>Spine Next</t>
  </si>
  <si>
    <t>http://www.spinenext.com/</t>
  </si>
  <si>
    <t>/ORGANIZATION/SPINE-NEXT</t>
  </si>
  <si>
    <t>/funding-round/8ce62bf3e6f1d15c0a6e754378d86cfd</t>
  </si>
  <si>
    <t>/organization/ spine-pain-management</t>
  </si>
  <si>
    <t>/organization/spine-pain-management</t>
  </si>
  <si>
    <t>/funding-round/b8723f7043691e096b8eea435b4fbe5c</t>
  </si>
  <si>
    <t>/Organization/Spine-Pain-Management</t>
  </si>
  <si>
    <t>Spine Pain Management</t>
  </si>
  <si>
    <t>http://spinepaininc.com</t>
  </si>
  <si>
    <t>/organization/ spine-wave</t>
  </si>
  <si>
    <t>/ORGANIZATION/SPINE-WAVE</t>
  </si>
  <si>
    <t>/funding-round/48f6948cfafe940706981501439dc383</t>
  </si>
  <si>
    <t>/Organization/Spine-Wave</t>
  </si>
  <si>
    <t>Spine Wave</t>
  </si>
  <si>
    <t>http://www.spinewave.com</t>
  </si>
  <si>
    <t>/organization/spine-wave</t>
  </si>
  <si>
    <t>/funding-round/e62289236f329c5ab7287882028d77c7</t>
  </si>
  <si>
    <t>/organization/ spinealign-medical</t>
  </si>
  <si>
    <t>/ORGANIZATION/SPINEALIGN-MEDICAL</t>
  </si>
  <si>
    <t>/funding-round/c5a7d645d1b46349ca8e6e2c60382c1d</t>
  </si>
  <si>
    <t>/Organization/Spinealign-Medical</t>
  </si>
  <si>
    <t>SpineAlign Medical</t>
  </si>
  <si>
    <t>http://www.spinealignmedical.com</t>
  </si>
  <si>
    <t>/organization/ spineform</t>
  </si>
  <si>
    <t>/organization/spineform</t>
  </si>
  <si>
    <t>/funding-round/3051402a99980093310292d9eee88512</t>
  </si>
  <si>
    <t>/Organization/Spineform</t>
  </si>
  <si>
    <t>SpineForm</t>
  </si>
  <si>
    <t>http://spineform.com</t>
  </si>
  <si>
    <t>/ORGANIZATION/SPINEFORM</t>
  </si>
  <si>
    <t>/funding-round/7becb50fa99718e81445f170d84aaf98</t>
  </si>
  <si>
    <t>/organization/ spinefrontier</t>
  </si>
  <si>
    <t>/organization/spinefrontier</t>
  </si>
  <si>
    <t>/funding-round/eeff597ee0ae7dd2d3442ed641ddb2b7</t>
  </si>
  <si>
    <t>/Organization/Spinefrontier</t>
  </si>
  <si>
    <t>SpineFrontier</t>
  </si>
  <si>
    <t>http://www.spinefrontier.com</t>
  </si>
  <si>
    <t>/organization/ spineguard</t>
  </si>
  <si>
    <t>/ORGANIZATION/SPINEGUARD</t>
  </si>
  <si>
    <t>/funding-round/74ba6b90b55bb950f7086fa74c59bbba</t>
  </si>
  <si>
    <t>/Organization/Spineguard</t>
  </si>
  <si>
    <t>SpineGuard</t>
  </si>
  <si>
    <t>http://www.spineguard.com</t>
  </si>
  <si>
    <t>/organization/spineguard</t>
  </si>
  <si>
    <t>/funding-round/b7a515bd6f112cb348cf881a3707a573</t>
  </si>
  <si>
    <t>/funding-round/ed349c4b305480dd5e4f69727e4630cc</t>
  </si>
  <si>
    <t>/organization/ spinel-west-africa-limited</t>
  </si>
  <si>
    <t>/organization/spinel-west-africa-limited</t>
  </si>
  <si>
    <t>/funding-round/11cd490990b38dcd59e92246483556f4</t>
  </si>
  <si>
    <t>/Organization/Spinel-West-Africa-Limited</t>
  </si>
  <si>
    <t>Spinel West Africa Limited</t>
  </si>
  <si>
    <t>http://spinelwestafrica.com</t>
  </si>
  <si>
    <t>/organization/ spinelab</t>
  </si>
  <si>
    <t>/ORGANIZATION/SPINELAB</t>
  </si>
  <si>
    <t>/funding-round/01eeee3c43c60576989ea443200d6b68</t>
  </si>
  <si>
    <t>/Organization/Spinelab</t>
  </si>
  <si>
    <t>Spinelab</t>
  </si>
  <si>
    <t>http://www.spinelab.com</t>
  </si>
  <si>
    <t>/organization/spinelab</t>
  </si>
  <si>
    <t>/funding-round/9d433885730a210e633fd3a1bd1273c0</t>
  </si>
  <si>
    <t>/organization/ spinemark</t>
  </si>
  <si>
    <t>/ORGANIZATION/SPINEMARK</t>
  </si>
  <si>
    <t>/funding-round/3294934305be40bb9a8458b0b2941335</t>
  </si>
  <si>
    <t>/Organization/Spinemark</t>
  </si>
  <si>
    <t>SpineMark</t>
  </si>
  <si>
    <t>http://spinemark.com/</t>
  </si>
  <si>
    <t>/organization/ spineology</t>
  </si>
  <si>
    <t>/organization/spineology</t>
  </si>
  <si>
    <t>/funding-round/7ba4635fed555f1e6cec05387fd3acea</t>
  </si>
  <si>
    <t>/Organization/Spineology</t>
  </si>
  <si>
    <t>Spineology</t>
  </si>
  <si>
    <t>http://www.spineology.com/</t>
  </si>
  <si>
    <t>/organization/ spinethera</t>
  </si>
  <si>
    <t>/ORGANIZATION/SPINETHERA</t>
  </si>
  <si>
    <t>/funding-round/81b8da74d184d33ff6230666ff56fa32</t>
  </si>
  <si>
    <t>/Organization/Spinethera</t>
  </si>
  <si>
    <t>SpineThera</t>
  </si>
  <si>
    <t>http://www.spinethera.com/</t>
  </si>
  <si>
    <t>/organization/spinethera</t>
  </si>
  <si>
    <t>/funding-round/96487815e24470d05fe2dd469482fdad</t>
  </si>
  <si>
    <t>/funding-round/f12a11d3250af2957a425c0fef5bc172</t>
  </si>
  <si>
    <t>/organization/ spinetix</t>
  </si>
  <si>
    <t>/organization/spinetix</t>
  </si>
  <si>
    <t>/funding-round/1a5f6e99258fd18d73164affd7149185</t>
  </si>
  <si>
    <t>/Organization/Spinetix</t>
  </si>
  <si>
    <t>Spinetix</t>
  </si>
  <si>
    <t>/organization/ spinevision</t>
  </si>
  <si>
    <t>/ORGANIZATION/SPINEVISION</t>
  </si>
  <si>
    <t>/funding-round/4ad941f0d3520f87e7212a85ef2ce037</t>
  </si>
  <si>
    <t>/Organization/Spinevision</t>
  </si>
  <si>
    <t>SpineVision</t>
  </si>
  <si>
    <t>http://www.spinevision.net</t>
  </si>
  <si>
    <t>/organization/spinevision</t>
  </si>
  <si>
    <t>/funding-round/4beda839fccbcf79161253bfc5a550c5</t>
  </si>
  <si>
    <t>/organization/ spingo-com</t>
  </si>
  <si>
    <t>/ORGANIZATION/SPINGO-COM</t>
  </si>
  <si>
    <t>/funding-round/41d503f955f6e75c9bcaebf4c374f8c9</t>
  </si>
  <si>
    <t>/Organization/Spingo-Com</t>
  </si>
  <si>
    <t>SpinGo</t>
  </si>
  <si>
    <t>http://SpinGo.com</t>
  </si>
  <si>
    <t>Entertainment|Events|Internet Marketing|Local</t>
  </si>
  <si>
    <t>/organization/spingo-com</t>
  </si>
  <si>
    <t>/funding-round/e309b97c647812147b26efccde89ee63</t>
  </si>
  <si>
    <t>/funding-round/f71b59da5f5df47527127872dade4ea8</t>
  </si>
  <si>
    <t>/organization/ spini</t>
  </si>
  <si>
    <t>/organization/spini</t>
  </si>
  <si>
    <t>/funding-round/d8dde50ccffe63b61ccd3802dda3dd05</t>
  </si>
  <si>
    <t>/Organization/Spini</t>
  </si>
  <si>
    <t>Spini</t>
  </si>
  <si>
    <t>http://getspini.com/</t>
  </si>
  <si>
    <t>/organization/ spinifex-pharmaceuticals</t>
  </si>
  <si>
    <t>/ORGANIZATION/SPINIFEX-PHARMACEUTICALS</t>
  </si>
  <si>
    <t>/funding-round/4c0e740dda4aa133e45982f0d87bc6e4</t>
  </si>
  <si>
    <t>/Organization/Spinifex-Pharmaceuticals</t>
  </si>
  <si>
    <t>Spinifex Pharmaceuticals</t>
  </si>
  <si>
    <t>http://www.spinifexpharma.com.au</t>
  </si>
  <si>
    <t>/organization/spinifex-pharmaceuticals</t>
  </si>
  <si>
    <t>/funding-round/ca18e3915154d5f67d6e3b9c945c4029</t>
  </si>
  <si>
    <t>/organization/ spinlight-studio</t>
  </si>
  <si>
    <t>/ORGANIZATION/SPINLIGHT-STUDIO</t>
  </si>
  <si>
    <t>/funding-round/3a445df970c2beff2724a2e29a14a8cc</t>
  </si>
  <si>
    <t>/Organization/Spinlight-Studio</t>
  </si>
  <si>
    <t>Spinlight Studio</t>
  </si>
  <si>
    <t>http://www.spinlight.com</t>
  </si>
  <si>
    <t>/organization/ spinlister</t>
  </si>
  <si>
    <t>/organization/spinlister</t>
  </si>
  <si>
    <t>/funding-round/0fb1cb2852c7ed7463c553fca32a15e0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 spinlogic-technologies</t>
  </si>
  <si>
    <t>/ORGANIZATION/SPINLOGIC-TECHNOLOGIES</t>
  </si>
  <si>
    <t>/funding-round/aecaf0dce066891104c2287133f48953</t>
  </si>
  <si>
    <t>/Organization/Spinlogic-Technologies</t>
  </si>
  <si>
    <t>Spinlogic Technologies</t>
  </si>
  <si>
    <t>http://www.dynec.com</t>
  </si>
  <si>
    <t>/organization/ spinn-coffee</t>
  </si>
  <si>
    <t>/organization/spinn-coffee</t>
  </si>
  <si>
    <t>/funding-round/17c3eeb95e64a2e6978cc4378c2ff717</t>
  </si>
  <si>
    <t>/Organization/Spinn-Coffee</t>
  </si>
  <si>
    <t>Spinn.Coffee</t>
  </si>
  <si>
    <t>http://www.spinn.com</t>
  </si>
  <si>
    <t>Coffee|Internet of Things|Marketplaces|Sustainability|Technology</t>
  </si>
  <si>
    <t>/ORGANIZATION/SPINN-COFFEE</t>
  </si>
  <si>
    <t>/funding-round/21d53633c08f9421e5f77a74780778b6</t>
  </si>
  <si>
    <t>/funding-round/f0ac53f2e833b44ce312759298963dcf</t>
  </si>
  <si>
    <t>/organization/ spinnaker-biosciences</t>
  </si>
  <si>
    <t>/ORGANIZATION/SPINNAKER-BIOSCIENCES</t>
  </si>
  <si>
    <t>/funding-round/1f950d46e7e5f224d55e34b8a6e67039</t>
  </si>
  <si>
    <t>/Organization/Spinnaker-Biosciences</t>
  </si>
  <si>
    <t>Spinnaker Biosciences</t>
  </si>
  <si>
    <t>/organization/spinnaker-biosciences</t>
  </si>
  <si>
    <t>/funding-round/b53ff0eb5db85d30993e46dcb42bfca6</t>
  </si>
  <si>
    <t>/organization/ spinnaker-coating</t>
  </si>
  <si>
    <t>/ORGANIZATION/SPINNAKER-COATING</t>
  </si>
  <si>
    <t>/funding-round/ca1855678155c9d971550e29e2e08ba9</t>
  </si>
  <si>
    <t>/Organization/Spinnaker-Coating</t>
  </si>
  <si>
    <t>Spinnaker Coating</t>
  </si>
  <si>
    <t>http://spinnakercoating.com</t>
  </si>
  <si>
    <t>/organization/ spinnaker-networks</t>
  </si>
  <si>
    <t>/organization/spinnaker-networks</t>
  </si>
  <si>
    <t>/funding-round/44365201deec44b383d4873f8040d92c</t>
  </si>
  <si>
    <t>/Organization/Spinnaker-Networks</t>
  </si>
  <si>
    <t>Spinnaker Networks</t>
  </si>
  <si>
    <t>Internet|Social Network Media|Technology</t>
  </si>
  <si>
    <t>/ORGANIZATION/SPINNAKER-NETWORKS</t>
  </si>
  <si>
    <t>/funding-round/7c8c5c6fbfbc6dd4ddbbfef6d29a7905</t>
  </si>
  <si>
    <t>/organization/ spinnakr</t>
  </si>
  <si>
    <t>/organization/spinnakr</t>
  </si>
  <si>
    <t>/funding-round/239b345c2f071aca0b9d42f0c6334ef2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AKR</t>
  </si>
  <si>
    <t>/funding-round/be43d9a06133f364415c32d544dd31f9</t>
  </si>
  <si>
    <t>/organization/ spinnote</t>
  </si>
  <si>
    <t>/organization/spinnote</t>
  </si>
  <si>
    <t>/funding-round/3a84fc07f8c46ee64621ce69805422d5</t>
  </si>
  <si>
    <t>/Organization/Spinnote</t>
  </si>
  <si>
    <t>SpinNote</t>
  </si>
  <si>
    <t>http://www.spinnote.com</t>
  </si>
  <si>
    <t>/organization/ spinomenal</t>
  </si>
  <si>
    <t>/ORGANIZATION/SPINOMENAL</t>
  </si>
  <si>
    <t>/funding-round/450353148cbb8027709cc4cf704fe0df</t>
  </si>
  <si>
    <t>/Organization/Spinomenal</t>
  </si>
  <si>
    <t>Spinomenal</t>
  </si>
  <si>
    <t>http://spinomenal.com/</t>
  </si>
  <si>
    <t>/organization/ spinomix</t>
  </si>
  <si>
    <t>/organization/spinomix</t>
  </si>
  <si>
    <t>/funding-round/769efe37c312181a6271b101e836d27c</t>
  </si>
  <si>
    <t>/Organization/Spinomix</t>
  </si>
  <si>
    <t>Spinomix</t>
  </si>
  <si>
    <t>http://www.spinomix.com</t>
  </si>
  <si>
    <t>/organization/ spinpunch</t>
  </si>
  <si>
    <t>/ORGANIZATION/SPINPUNCH</t>
  </si>
  <si>
    <t>/funding-round/e82d910fa8f3d982211ad2abf45d4e0c</t>
  </si>
  <si>
    <t>/Organization/Spinpunch</t>
  </si>
  <si>
    <t>SpinPunch</t>
  </si>
  <si>
    <t>http://www.spinpunch.com</t>
  </si>
  <si>
    <t>/organization/ spins-fm</t>
  </si>
  <si>
    <t>/organization/spins-fm</t>
  </si>
  <si>
    <t>/funding-round/308799c17833800de76ff5a66f929542</t>
  </si>
  <si>
    <t>/Organization/Spins-Fm</t>
  </si>
  <si>
    <t>Spins.FM</t>
  </si>
  <si>
    <t>http://www.Spins.FM</t>
  </si>
  <si>
    <t>/ORGANIZATION/SPINS-FM</t>
  </si>
  <si>
    <t>/funding-round/3ea10df02a2ee0f206255be65cb9b3d3</t>
  </si>
  <si>
    <t>/organization/ spinsnap</t>
  </si>
  <si>
    <t>/organization/spinsnap</t>
  </si>
  <si>
    <t>/funding-round/e0d6d54396d5bc58712a35d96d806481</t>
  </si>
  <si>
    <t>/Organization/Spinsnap</t>
  </si>
  <si>
    <t>SpinSnap</t>
  </si>
  <si>
    <t>http://www.SpinSnap.com</t>
  </si>
  <si>
    <t>/organization/ spinthecam</t>
  </si>
  <si>
    <t>/ORGANIZATION/SPINTHECAM</t>
  </si>
  <si>
    <t>/funding-round/a34c01f98fe1e90bac043245f0545598</t>
  </si>
  <si>
    <t>/Organization/Spinthecam</t>
  </si>
  <si>
    <t>SpinTheCam</t>
  </si>
  <si>
    <t>http://www.spinthecam.com</t>
  </si>
  <si>
    <t>Games|Online Dating</t>
  </si>
  <si>
    <t>/organization/ spinutopia</t>
  </si>
  <si>
    <t>/organization/spinutopia</t>
  </si>
  <si>
    <t>/funding-round/30e37180de347c2603ef1acb516758e9</t>
  </si>
  <si>
    <t>/Organization/Spinutopia</t>
  </si>
  <si>
    <t>SpinUtopia</t>
  </si>
  <si>
    <t>http://www.spinutopia.com/</t>
  </si>
  <si>
    <t>/organization/ spinvox</t>
  </si>
  <si>
    <t>/ORGANIZATION/SPINVOX</t>
  </si>
  <si>
    <t>/funding-round/544edcfbe388b4fc412c64bae8556a36</t>
  </si>
  <si>
    <t>/Organization/Spinvox</t>
  </si>
  <si>
    <t>SpinVox</t>
  </si>
  <si>
    <t>http://www.spinvox.com</t>
  </si>
  <si>
    <t>/organization/spinvox</t>
  </si>
  <si>
    <t>/funding-round/781cb01827420babeb2d95d9008ba2e1</t>
  </si>
  <si>
    <t>/organization/ spinx-technologies</t>
  </si>
  <si>
    <t>/ORGANIZATION/SPINX-TECHNOLOGIES</t>
  </si>
  <si>
    <t>/funding-round/3cb237855103952f3596905866b3ab08</t>
  </si>
  <si>
    <t>/Organization/Spinx-Technologies</t>
  </si>
  <si>
    <t>SpinX Technologies</t>
  </si>
  <si>
    <t>http://www.spinx-technologies.com</t>
  </si>
  <si>
    <t>/organization/ spinzo</t>
  </si>
  <si>
    <t>/organization/spinzo</t>
  </si>
  <si>
    <t>/funding-round/0b26b82b35e064821fe9aa457c8a1aec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 spira-brands</t>
  </si>
  <si>
    <t>/ORGANIZATION/SPIRA-BRANDS</t>
  </si>
  <si>
    <t>/funding-round/8008f2cdaaf6c64c5ee0cf20d640c2f3</t>
  </si>
  <si>
    <t>/Organization/Spira-Brands</t>
  </si>
  <si>
    <t>Spira Brands</t>
  </si>
  <si>
    <t>http://spira.com/</t>
  </si>
  <si>
    <t>Fashion|Lifestyle Products|Shoes</t>
  </si>
  <si>
    <t>/organization/ spiracur</t>
  </si>
  <si>
    <t>/organization/spiracur</t>
  </si>
  <si>
    <t>/funding-round/357d0ea4abd97548f47e18a673983e8a</t>
  </si>
  <si>
    <t>/Organization/Spiracur</t>
  </si>
  <si>
    <t>Spiracur</t>
  </si>
  <si>
    <t>http://www.spiracur.com</t>
  </si>
  <si>
    <t>/ORGANIZATION/SPIRACUR</t>
  </si>
  <si>
    <t>/funding-round/e116d593dd45f387968546d1ff0abf61</t>
  </si>
  <si>
    <t>/funding-round/f854e40e1179196e494e88ba7cc98642</t>
  </si>
  <si>
    <t>/organization/ spiral-gateway</t>
  </si>
  <si>
    <t>/ORGANIZATION/SPIRAL-GATEWAY</t>
  </si>
  <si>
    <t>/funding-round/358d3f2cf2c303f8b50cefe2e73fa1e4</t>
  </si>
  <si>
    <t>/Organization/Spiral-Gateway</t>
  </si>
  <si>
    <t>Spiral Gateway</t>
  </si>
  <si>
    <t>http://www.spiralgateway.com</t>
  </si>
  <si>
    <t>/organization/ spiral-genetics</t>
  </si>
  <si>
    <t>/organization/spiral-genetics</t>
  </si>
  <si>
    <t>/funding-round/34553270a28fcbafe06b8e65b58047fe</t>
  </si>
  <si>
    <t>/Organization/Spiral-Genetics</t>
  </si>
  <si>
    <t>Spiral Genetics</t>
  </si>
  <si>
    <t>http://www.spiralgenetics.com</t>
  </si>
  <si>
    <t>Bioinformatics|Enterprise Software</t>
  </si>
  <si>
    <t>/ORGANIZATION/SPIRAL-GENETICS</t>
  </si>
  <si>
    <t>/funding-round/627eedf1c03cb97430b61960c0e37056</t>
  </si>
  <si>
    <t>/funding-round/d5d03b78370a6f0e32f6481a48627b83</t>
  </si>
  <si>
    <t>/organization/ spiral-toys</t>
  </si>
  <si>
    <t>/ORGANIZATION/SPIRAL-TOYS</t>
  </si>
  <si>
    <t>/funding-round/9867d2beb9bd0a41fae52523e1921fbb</t>
  </si>
  <si>
    <t>/Organization/Spiral-Toys</t>
  </si>
  <si>
    <t>Spiral Toys</t>
  </si>
  <si>
    <t>http://spiraltoys.com</t>
  </si>
  <si>
    <t>/organization/ spiralcat</t>
  </si>
  <si>
    <t>/organization/spiralcat</t>
  </si>
  <si>
    <t>/funding-round/5c808f0d53c2f18601719667e83b75a3</t>
  </si>
  <si>
    <t>/Organization/Spiralcat</t>
  </si>
  <si>
    <t>Spiralcat</t>
  </si>
  <si>
    <t>http://www.spiralcat.com</t>
  </si>
  <si>
    <t>Elkton</t>
  </si>
  <si>
    <t>/organization/ spiralfrog</t>
  </si>
  <si>
    <t>/ORGANIZATION/SPIRALFROG</t>
  </si>
  <si>
    <t>/funding-round/72b009628877443afd4a567acd8c05aa</t>
  </si>
  <si>
    <t>/Organization/Spiralfrog</t>
  </si>
  <si>
    <t>SpiralFrog</t>
  </si>
  <si>
    <t>http://www.techcrunch.com/2009/03/20/spiralfrog-goes-belly-up/</t>
  </si>
  <si>
    <t>/organization/spiralfrog</t>
  </si>
  <si>
    <t>/funding-round/82085d9dbefc370d1459eac8467ac8fe</t>
  </si>
  <si>
    <t>/funding-round/c08184e01a958dfa47d45b27df3c842b</t>
  </si>
  <si>
    <t>/organization/ spiration</t>
  </si>
  <si>
    <t>/organization/spiration</t>
  </si>
  <si>
    <t>/funding-round/2bc5d54cda78cc4760b68b9fecbb75f6</t>
  </si>
  <si>
    <t>/Organization/Spiration</t>
  </si>
  <si>
    <t>Spiration</t>
  </si>
  <si>
    <t>http://spiration.com</t>
  </si>
  <si>
    <t>/ORGANIZATION/SPIRATION</t>
  </si>
  <si>
    <t>/funding-round/6ce47f3175fd4232e41bbf50dee1fe59</t>
  </si>
  <si>
    <t>/funding-round/b088e862baaee2ee0b5b4c5e8d994df0</t>
  </si>
  <si>
    <t>22-11-2002</t>
  </si>
  <si>
    <t>/funding-round/d9ead7d57c7d8b588435f97be7f5dee2</t>
  </si>
  <si>
    <t>/funding-round/fc4701d1dc8cfa1ae1a2c7479f99026e</t>
  </si>
  <si>
    <t>/organization/ spire</t>
  </si>
  <si>
    <t>/ORGANIZATION/SPIRE</t>
  </si>
  <si>
    <t>/funding-round/e6bf5f4a2e707e459465605e6df474f7</t>
  </si>
  <si>
    <t>/Organization/Spire</t>
  </si>
  <si>
    <t>Social Network Media|Web Hosting</t>
  </si>
  <si>
    <t>/organization/ spire-3</t>
  </si>
  <si>
    <t>/organization/spire-3</t>
  </si>
  <si>
    <t>/funding-round/37bfeadb65ec7db470ab8cf7373fdc20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3</t>
  </si>
  <si>
    <t>/funding-round/f99f21835225822f0bff59b0d9527ace</t>
  </si>
  <si>
    <t>/funding-round/f9c9bc56109844db3d9be99fb6164b73</t>
  </si>
  <si>
    <t>/organization/ spire-corporation</t>
  </si>
  <si>
    <t>/ORGANIZATION/SPIRE-CORPORATION</t>
  </si>
  <si>
    <t>/funding-round/9f4c1a9b3f9655fc446b1d8e46bc28c8</t>
  </si>
  <si>
    <t>/Organization/Spire-Corporation</t>
  </si>
  <si>
    <t>Spire Corporation</t>
  </si>
  <si>
    <t>http://www.spirecorp.com</t>
  </si>
  <si>
    <t>/organization/ spire-realty</t>
  </si>
  <si>
    <t>/organization/spire-realty</t>
  </si>
  <si>
    <t>/funding-round/ea686e921a9ad00c5d18b8388e427bfb</t>
  </si>
  <si>
    <t>/Organization/Spire-Realty</t>
  </si>
  <si>
    <t>Spire Realty</t>
  </si>
  <si>
    <t>http://spirerealty.com</t>
  </si>
  <si>
    <t>/organization/ spire-technologies</t>
  </si>
  <si>
    <t>/ORGANIZATION/SPIRE-TECHNOLOGIES</t>
  </si>
  <si>
    <t>/funding-round/24f7d38c989be63a6b4f78a0e8417484</t>
  </si>
  <si>
    <t>/Organization/Spire-Technologies</t>
  </si>
  <si>
    <t>Spire Technologies</t>
  </si>
  <si>
    <t>http://spire2grow.com</t>
  </si>
  <si>
    <t>/organization/ spireon</t>
  </si>
  <si>
    <t>/organization/spireon</t>
  </si>
  <si>
    <t>/funding-round/d2c5c9d1c268a3b5532a309b47ee0e92</t>
  </si>
  <si>
    <t>/Organization/Spireon</t>
  </si>
  <si>
    <t>Spireon</t>
  </si>
  <si>
    <t>http://spireon.com</t>
  </si>
  <si>
    <t>/organization/ spirit-navigation</t>
  </si>
  <si>
    <t>/ORGANIZATION/SPIRIT-NAVIGATION</t>
  </si>
  <si>
    <t>/funding-round/2c7d046cf2a2e1d19973dd1a1c0c5551</t>
  </si>
  <si>
    <t>/Organization/Spirit-Navigation</t>
  </si>
  <si>
    <t>SPIRIT Navigation</t>
  </si>
  <si>
    <t>http://spiritnavigation.com/en</t>
  </si>
  <si>
    <t>/organization/ spiritshop-com</t>
  </si>
  <si>
    <t>/organization/spiritshop-com</t>
  </si>
  <si>
    <t>/funding-round/eac83b0a9d59568d1d3ff43271b62ee5</t>
  </si>
  <si>
    <t>/Organization/Spiritshop-Com</t>
  </si>
  <si>
    <t>SpiritShop.com</t>
  </si>
  <si>
    <t>http://www.SpiritShop.com</t>
  </si>
  <si>
    <t>/organization/ spiro-technologies-inc</t>
  </si>
  <si>
    <t>/ORGANIZATION/SPIRO-TECHNOLOGIES-INC</t>
  </si>
  <si>
    <t>/funding-round/87f61ee7b1533c4f273612147ec30eb6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 spirometrix</t>
  </si>
  <si>
    <t>/organization/spirometrix</t>
  </si>
  <si>
    <t>/funding-round/e77e5ab77acac24490c15f93b3699c2f</t>
  </si>
  <si>
    <t>/Organization/Spirometrix</t>
  </si>
  <si>
    <t>Spirometrix</t>
  </si>
  <si>
    <t>http://spirometrix.com/</t>
  </si>
  <si>
    <t>/organization/ spirus-medical</t>
  </si>
  <si>
    <t>/ORGANIZATION/SPIRUS-MEDICAL</t>
  </si>
  <si>
    <t>/funding-round/407c993f5f2e097ace038e726c18ea28</t>
  </si>
  <si>
    <t>/Organization/Spirus-Medical</t>
  </si>
  <si>
    <t>Spirus Medical</t>
  </si>
  <si>
    <t>http://spirusmedllc.com</t>
  </si>
  <si>
    <t>/organization/spirus-medical</t>
  </si>
  <si>
    <t>/funding-round/c4ebe542f31ed1f4aab4a43d5dae20fc</t>
  </si>
  <si>
    <t>/funding-round/d877f89f667203ec51f60c99a4b7ba95</t>
  </si>
  <si>
    <t>/organization/ spitfire-athlete</t>
  </si>
  <si>
    <t>/organization/spitfire-athlete</t>
  </si>
  <si>
    <t>/funding-round/39252b7dcee40f264f38abac304f6c11</t>
  </si>
  <si>
    <t>/Organization/Spitfire-Athlete</t>
  </si>
  <si>
    <t>Spitfire Athlete</t>
  </si>
  <si>
    <t>http://www.spitfireathlete.com</t>
  </si>
  <si>
    <t>/organization/ spitfire-pharma</t>
  </si>
  <si>
    <t>/ORGANIZATION/SPITFIRE-PHARMA</t>
  </si>
  <si>
    <t>/funding-round/907469c16a52ce5536eca80a9d9ee351</t>
  </si>
  <si>
    <t>/Organization/Spitfire-Pharma</t>
  </si>
  <si>
    <t>Spitfire Pharma</t>
  </si>
  <si>
    <t>Bio-Pharm|Clinical Trials|Pharmaceuticals</t>
  </si>
  <si>
    <t>/organization/ spitogatos-gr</t>
  </si>
  <si>
    <t>/organization/spitogatos-gr</t>
  </si>
  <si>
    <t>/funding-round/50426eb43b6f7618c3c78f8ff9ddf56e</t>
  </si>
  <si>
    <t>/Organization/Spitogatos-Gr</t>
  </si>
  <si>
    <t>Spitogatos.gr</t>
  </si>
  <si>
    <t>http://www.spitogatos.gr</t>
  </si>
  <si>
    <t>Discounts|Home &amp; Garden|Property Management|Real Estate|Search</t>
  </si>
  <si>
    <t>/organization/ splacer</t>
  </si>
  <si>
    <t>/ORGANIZATION/SPLACER</t>
  </si>
  <si>
    <t>/funding-round/f151cd02117a23b49b1a22fe27e1e84e</t>
  </si>
  <si>
    <t>/Organization/Splacer</t>
  </si>
  <si>
    <t>Splacer</t>
  </si>
  <si>
    <t>http://www.splacer.co</t>
  </si>
  <si>
    <t>/organization/ splan</t>
  </si>
  <si>
    <t>/organization/splan</t>
  </si>
  <si>
    <t>/funding-round/cbd61c3e8ab9fb16ac700bde894b76a1</t>
  </si>
  <si>
    <t>/Organization/Splan</t>
  </si>
  <si>
    <t>Splan</t>
  </si>
  <si>
    <t>http://splan.it</t>
  </si>
  <si>
    <t>/organization/ splango-media-holdings</t>
  </si>
  <si>
    <t>/ORGANIZATION/SPLANGO-MEDIA-HOLDINGS</t>
  </si>
  <si>
    <t>/funding-round/953d603292d5b23b0b21adbd1ac32ae5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 splash</t>
  </si>
  <si>
    <t>/organization/splash</t>
  </si>
  <si>
    <t>/funding-round/9ce0e8fb93c37c7f84a1cb99c0b6542f</t>
  </si>
  <si>
    <t>/Organization/Splash</t>
  </si>
  <si>
    <t>Splash</t>
  </si>
  <si>
    <t>/ORGANIZATION/SPLASH</t>
  </si>
  <si>
    <t>/funding-round/de48ee04b7f65367297d0300b3ca8c35</t>
  </si>
  <si>
    <t>/organization/ splash-fm</t>
  </si>
  <si>
    <t>/organization/splash-fm</t>
  </si>
  <si>
    <t>/funding-round/cc599c17b0e923278df98bcb506273d0</t>
  </si>
  <si>
    <t>/Organization/Splash-Fm</t>
  </si>
  <si>
    <t>Splash.FM</t>
  </si>
  <si>
    <t>http://splash.fm</t>
  </si>
  <si>
    <t>/organization/ splash-online-presence-management</t>
  </si>
  <si>
    <t>/ORGANIZATION/SPLASH-ONLINE-PRESENCE-MANAGEMENT</t>
  </si>
  <si>
    <t>/funding-round/031ca8c46412b2408c2be261768d851c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 splash-technology</t>
  </si>
  <si>
    <t>/organization/splash-technology</t>
  </si>
  <si>
    <t>/funding-round/6ae36eabceebbdee50c371c2fc8f2436</t>
  </si>
  <si>
    <t>31-01-1996</t>
  </si>
  <si>
    <t>/Organization/Splash-Technology</t>
  </si>
  <si>
    <t>Splash Technology</t>
  </si>
  <si>
    <t>/organization/ splashcast</t>
  </si>
  <si>
    <t>/ORGANIZATION/SPLASHCAST</t>
  </si>
  <si>
    <t>/funding-round/a6d9f81d0c74673e3b434a55852e3816</t>
  </si>
  <si>
    <t>/Organization/Splashcast</t>
  </si>
  <si>
    <t>SplashCast</t>
  </si>
  <si>
    <t>http://www.splashcast.net</t>
  </si>
  <si>
    <t>Advertising|Social Media|Television|Video</t>
  </si>
  <si>
    <t>/organization/ splashmaps</t>
  </si>
  <si>
    <t>/organization/splashmaps</t>
  </si>
  <si>
    <t>/funding-round/27489c9898733dadf28580ead4411284</t>
  </si>
  <si>
    <t>/Organization/Splashmaps</t>
  </si>
  <si>
    <t>SplashMaps</t>
  </si>
  <si>
    <t>http://splashmaps.net</t>
  </si>
  <si>
    <t>/organization/ splashscore</t>
  </si>
  <si>
    <t>/ORGANIZATION/SPLASHSCORE</t>
  </si>
  <si>
    <t>/funding-round/6230acdcdedd8873e0dfe9e1563776d1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</t>
  </si>
  <si>
    <t>/funding-round/6f0f400efbd3032fdc6359ce9d3c1cdf</t>
  </si>
  <si>
    <t>/funding-round/7f66497e288b0177b326972e3fce195f</t>
  </si>
  <si>
    <t>/funding-round/b2b9c11686b412ca47e68aebc08c1c38</t>
  </si>
  <si>
    <t>/funding-round/ed491beefb9a5d2e880b1f3b2a91036a</t>
  </si>
  <si>
    <t>/organization/ splashscore-2</t>
  </si>
  <si>
    <t>/organization/splashscore-2</t>
  </si>
  <si>
    <t>/funding-round/95a739e09c619960ccc7dc9a7e967afe</t>
  </si>
  <si>
    <t>/Organization/Splashscore-2</t>
  </si>
  <si>
    <t>Splashscore</t>
  </si>
  <si>
    <t>http://www.splashscore.com</t>
  </si>
  <si>
    <t>/organization/ splashthat</t>
  </si>
  <si>
    <t>/ORGANIZATION/SPLASHTHAT</t>
  </si>
  <si>
    <t>/funding-round/03b81e1fe560165528a50cbc83ea7dc9</t>
  </si>
  <si>
    <t>/Organization/Splashthat</t>
  </si>
  <si>
    <t>SplashThat</t>
  </si>
  <si>
    <t>https://splashthat.com/</t>
  </si>
  <si>
    <t>/organization/splashthat</t>
  </si>
  <si>
    <t>/funding-round/19cb8bf943c5b522782cda3939b9cd21</t>
  </si>
  <si>
    <t>/funding-round/8434c23a98f6870045269785febccd9a</t>
  </si>
  <si>
    <t>/funding-round/c065e434caab87cfe1cb5eeca082fa44</t>
  </si>
  <si>
    <t>/organization/ splashup</t>
  </si>
  <si>
    <t>/ORGANIZATION/SPLASHUP</t>
  </si>
  <si>
    <t>/funding-round/c1e3505c7f39dd80bf3bdd9b569b8b1d</t>
  </si>
  <si>
    <t>/Organization/Splashup</t>
  </si>
  <si>
    <t>Splashup</t>
  </si>
  <si>
    <t>http://splashup.com</t>
  </si>
  <si>
    <t>/organization/ spleat</t>
  </si>
  <si>
    <t>/organization/spleat</t>
  </si>
  <si>
    <t>/funding-round/ea532a3f8a9abffe4867464db4bf2e2e</t>
  </si>
  <si>
    <t>/Organization/Spleat</t>
  </si>
  <si>
    <t>Cake Technologies</t>
  </si>
  <si>
    <t>http://www.thecakeapp.com</t>
  </si>
  <si>
    <t>Apps|Billing|Hospitality|Mobile Payments|Restaurants</t>
  </si>
  <si>
    <t>/organization/ splendia</t>
  </si>
  <si>
    <t>/ORGANIZATION/SPLENDIA</t>
  </si>
  <si>
    <t>/funding-round/8407ab0db316081b078d8343886ef170</t>
  </si>
  <si>
    <t>/Organization/Splendia</t>
  </si>
  <si>
    <t>Splendia</t>
  </si>
  <si>
    <t>http://www.splendia.com</t>
  </si>
  <si>
    <t>/organization/ splendid-labs</t>
  </si>
  <si>
    <t>/organization/splendid-labs</t>
  </si>
  <si>
    <t>/funding-round/b19efa286b595d73f2224ba361bd945a</t>
  </si>
  <si>
    <t>/Organization/Splendid-Labs</t>
  </si>
  <si>
    <t>Splendid Lab</t>
  </si>
  <si>
    <t>http://www.splendidlab.com</t>
  </si>
  <si>
    <t>/ORGANIZATION/SPLENDID-LABS</t>
  </si>
  <si>
    <t>/funding-round/c8f5cfd02ccd57841ac788e2f047fdc6</t>
  </si>
  <si>
    <t>/organization/ splendor-telecom-uk</t>
  </si>
  <si>
    <t>/organization/splendor-telecom-uk</t>
  </si>
  <si>
    <t>/funding-round/9d60c91f9b215927088f7e16f6f7634f</t>
  </si>
  <si>
    <t>/Organization/Splendor-Telecom-Uk</t>
  </si>
  <si>
    <t>Splendor Telecom UK</t>
  </si>
  <si>
    <t>http://www.splendor.net</t>
  </si>
  <si>
    <t>/organization/ splice</t>
  </si>
  <si>
    <t>/ORGANIZATION/SPLICE</t>
  </si>
  <si>
    <t>/funding-round/5055c36d10ddce94a70758787259b9c3</t>
  </si>
  <si>
    <t>/Organization/Splice</t>
  </si>
  <si>
    <t>Splice</t>
  </si>
  <si>
    <t>http://splice.com</t>
  </si>
  <si>
    <t>/organization/splice</t>
  </si>
  <si>
    <t>/funding-round/99d5b02280645955da99eb2e08f36d86</t>
  </si>
  <si>
    <t>/organization/ splice-machine</t>
  </si>
  <si>
    <t>/ORGANIZATION/SPLICE-MACHINE</t>
  </si>
  <si>
    <t>/funding-round/0b4d4bc09fbaebdfee08926026b963fb</t>
  </si>
  <si>
    <t>/Organization/Splice-Machine</t>
  </si>
  <si>
    <t>Splice Machine</t>
  </si>
  <si>
    <t>http://www.splicemachine.com</t>
  </si>
  <si>
    <t>/organization/splice-machine</t>
  </si>
  <si>
    <t>/funding-round/4d347ea9a459f25d4dc8e85ab3608ab7</t>
  </si>
  <si>
    <t>/funding-round/6adf76ea5c3d2e607d0b3cc841000250</t>
  </si>
  <si>
    <t>/funding-round/b60880b25621a833193fb14452d6f586</t>
  </si>
  <si>
    <t>/organization/ splickit</t>
  </si>
  <si>
    <t>/ORGANIZATION/SPLICKIT</t>
  </si>
  <si>
    <t>/funding-round/606ff5c42870362feb241930215c9ea6</t>
  </si>
  <si>
    <t>/Organization/Splickit</t>
  </si>
  <si>
    <t>Splick.it</t>
  </si>
  <si>
    <t>http://splickit.com</t>
  </si>
  <si>
    <t>/organization/splickit</t>
  </si>
  <si>
    <t>/funding-round/738cbd8935757c98be71954fd2d7b83b</t>
  </si>
  <si>
    <t>/organization/ spling</t>
  </si>
  <si>
    <t>/ORGANIZATION/SPLING</t>
  </si>
  <si>
    <t>/funding-round/56bcff58fc2e9dd79b948e3c5a0f7ae1</t>
  </si>
  <si>
    <t>/Organization/Spling</t>
  </si>
  <si>
    <t>Spling</t>
  </si>
  <si>
    <t>http://spling.com</t>
  </si>
  <si>
    <t>/organization/spling</t>
  </si>
  <si>
    <t>/funding-round/95e04895e11f26fc4bdc83f40ab0c151</t>
  </si>
  <si>
    <t>/funding-round/e1e9a87022f502d21b369ddfb14437bf</t>
  </si>
  <si>
    <t>/organization/ splinter-me</t>
  </si>
  <si>
    <t>/organization/splinter-me</t>
  </si>
  <si>
    <t>/funding-round/b53aa1a1dc0448e5ac5a31d08b0cac84</t>
  </si>
  <si>
    <t>/Organization/Splinter-Me</t>
  </si>
  <si>
    <t>Splinter.me</t>
  </si>
  <si>
    <t>http://splinter.me</t>
  </si>
  <si>
    <t>Employment|Recruiting|Social Media|Social Recruiting</t>
  </si>
  <si>
    <t>/organization/ split</t>
  </si>
  <si>
    <t>/ORGANIZATION/SPLIT</t>
  </si>
  <si>
    <t>/funding-round/c20da9d035fe339e8c250fdd3aeb1e4c</t>
  </si>
  <si>
    <t>/Organization/Split</t>
  </si>
  <si>
    <t>http://gottasplit.com</t>
  </si>
  <si>
    <t>/organization/ split-metrics</t>
  </si>
  <si>
    <t>/organization/split-metrics</t>
  </si>
  <si>
    <t>/funding-round/2146d4d2bd2e154586082c5c2a154667</t>
  </si>
  <si>
    <t>/Organization/Split-Metrics</t>
  </si>
  <si>
    <t>Split Metrics</t>
  </si>
  <si>
    <t>http://splitmetrics.com/</t>
  </si>
  <si>
    <t>/organization/ splitcast-technology</t>
  </si>
  <si>
    <t>/ORGANIZATION/SPLITCAST-TECHNOLOGY</t>
  </si>
  <si>
    <t>/funding-round/567546985b5c3ed4aad7707aec46745d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 splitforce</t>
  </si>
  <si>
    <t>/organization/splitforce</t>
  </si>
  <si>
    <t>/funding-round/7f0f4ab45c1cf4915638298b0e37f928</t>
  </si>
  <si>
    <t>/Organization/Splitforce</t>
  </si>
  <si>
    <t>Splitforce</t>
  </si>
  <si>
    <t>http://www.splitforce.com</t>
  </si>
  <si>
    <t>Analytics|Mobile|SaaS</t>
  </si>
  <si>
    <t>/ORGANIZATION/SPLITFORCE</t>
  </si>
  <si>
    <t>/funding-round/cabcdb9bc2cdc08e1374a3d019d6ae29</t>
  </si>
  <si>
    <t>/organization/ splitgigs</t>
  </si>
  <si>
    <t>/organization/splitgigs</t>
  </si>
  <si>
    <t>/funding-round/1ebfdd4a0e7e716b54a321b372519b6d</t>
  </si>
  <si>
    <t>/Organization/Splitgigs</t>
  </si>
  <si>
    <t>SplitGigs</t>
  </si>
  <si>
    <t>http://www.splitgigs.com</t>
  </si>
  <si>
    <t>Finance|Music|Nightclubs|Social Media</t>
  </si>
  <si>
    <t>/ORGANIZATION/SPLITGIGS</t>
  </si>
  <si>
    <t>/funding-round/b6ce74a5300bf2923ac5fd91cf04c181</t>
  </si>
  <si>
    <t>/funding-round/e697ffe50ceae230c01235c8d2e91dfc</t>
  </si>
  <si>
    <t>/organization/ splitsage</t>
  </si>
  <si>
    <t>/ORGANIZATION/SPLITSAGE</t>
  </si>
  <si>
    <t>/funding-round/e405fb41abd6ede8c64d00a685241d8f</t>
  </si>
  <si>
    <t>/Organization/Splitsage</t>
  </si>
  <si>
    <t>SplitSage</t>
  </si>
  <si>
    <t>http://www.splitsage.com/</t>
  </si>
  <si>
    <t>/organization/ splitsecnd</t>
  </si>
  <si>
    <t>/organization/splitsecnd</t>
  </si>
  <si>
    <t>/funding-round/2b08c2edbb525da5c4e93db477d04391</t>
  </si>
  <si>
    <t>/Organization/Splitsecnd</t>
  </si>
  <si>
    <t>splitsecnd</t>
  </si>
  <si>
    <t>http://www.splitsecnd.com</t>
  </si>
  <si>
    <t>/ORGANIZATION/SPLITSECND</t>
  </si>
  <si>
    <t>/funding-round/44d0bb2ea550a28ed32512d90fcf28f8</t>
  </si>
  <si>
    <t>/funding-round/54bbcea5f579227dcaa36865af94fd0c</t>
  </si>
  <si>
    <t>/funding-round/8b15a1bb1b52860745f27a2e9834fdb0</t>
  </si>
  <si>
    <t>/funding-round/b60d5facde52d5fe0e6844c952e06a4c</t>
  </si>
  <si>
    <t>/funding-round/ef1cafd84563db69567628e0a7923072</t>
  </si>
  <si>
    <t>/organization/ splittable</t>
  </si>
  <si>
    <t>/organization/splittable</t>
  </si>
  <si>
    <t>/funding-round/8a33aee672fd1d14a9f685c02cbe6fcd</t>
  </si>
  <si>
    <t>/Organization/Splittable</t>
  </si>
  <si>
    <t>Splittable</t>
  </si>
  <si>
    <t>https://www.splittable.co</t>
  </si>
  <si>
    <t>Finance Technology|Mobile Payments|Property Management</t>
  </si>
  <si>
    <t>/organization/ splitting-fares--splt-</t>
  </si>
  <si>
    <t>/ORGANIZATION/SPLITTING-FARES--SPLT-</t>
  </si>
  <si>
    <t>/funding-round/945c03dcf923d9dc6ecc04399ebf538c</t>
  </si>
  <si>
    <t>/Organization/Splitting-Fares--Splt-</t>
  </si>
  <si>
    <t>Splitting Fares (SPLT)</t>
  </si>
  <si>
    <t>http://www.spltrides.com</t>
  </si>
  <si>
    <t>Service Providers|Transportation|Travel</t>
  </si>
  <si>
    <t>/organization/ splitwise</t>
  </si>
  <si>
    <t>/organization/splitwise</t>
  </si>
  <si>
    <t>/funding-round/86ca190db25244bf839f3df081ab2836</t>
  </si>
  <si>
    <t>/Organization/Splitwise</t>
  </si>
  <si>
    <t>Splitwise</t>
  </si>
  <si>
    <t>http://splitwise.com</t>
  </si>
  <si>
    <t>Billing|Curated Web|Mobile|Mobile Payments|Personal Finance</t>
  </si>
  <si>
    <t>/organization/ splitzee</t>
  </si>
  <si>
    <t>/ORGANIZATION/SPLITZEE</t>
  </si>
  <si>
    <t>/funding-round/97dc956ff08648d1c91a034f23d46f27</t>
  </si>
  <si>
    <t>/Organization/Splitzee</t>
  </si>
  <si>
    <t>Splitzee</t>
  </si>
  <si>
    <t>http://splitzee.com</t>
  </si>
  <si>
    <t>E-Commerce|Health and Wellness|Mobile|Personal Health|Retail|SaaS|Social Commerce</t>
  </si>
  <si>
    <t>/organization/ splore</t>
  </si>
  <si>
    <t>/organization/splore</t>
  </si>
  <si>
    <t>/funding-round/07eafbcfc8a421244cffea3b60bdbc0c</t>
  </si>
  <si>
    <t>/Organization/Splore</t>
  </si>
  <si>
    <t>Splore</t>
  </si>
  <si>
    <t>http://www.splore.com</t>
  </si>
  <si>
    <t>Consumer Internet|Interest Graph|Networking|Social Media</t>
  </si>
  <si>
    <t>/organization/ splore-2</t>
  </si>
  <si>
    <t>/ORGANIZATION/SPLORE-2</t>
  </si>
  <si>
    <t>/funding-round/d22f2ce1f34356c5e99b5523fb992b3c</t>
  </si>
  <si>
    <t>/Organization/Splore-2</t>
  </si>
  <si>
    <t>http://sploreapp.com</t>
  </si>
  <si>
    <t>/organization/ splory</t>
  </si>
  <si>
    <t>/organization/splory</t>
  </si>
  <si>
    <t>/funding-round/a4390c687e18a792027584e81f225018</t>
  </si>
  <si>
    <t>/Organization/Splory</t>
  </si>
  <si>
    <t>Splory</t>
  </si>
  <si>
    <t>http://splory.my</t>
  </si>
  <si>
    <t>Analytics|Apps|Big Data|Social Media</t>
  </si>
  <si>
    <t>/organization/ splother</t>
  </si>
  <si>
    <t>/ORGANIZATION/SPLOTHER</t>
  </si>
  <si>
    <t>/funding-round/8e4efc7ed3d6216a6354983cd58ea563</t>
  </si>
  <si>
    <t>/Organization/Splother</t>
  </si>
  <si>
    <t>Splother</t>
  </si>
  <si>
    <t>http://splother.com/</t>
  </si>
  <si>
    <t>/organization/ splunk</t>
  </si>
  <si>
    <t>/organization/splunk</t>
  </si>
  <si>
    <t>/funding-round/7c3a7e9f21d4022da662a1c0305b191d</t>
  </si>
  <si>
    <t>/Organization/Splunk</t>
  </si>
  <si>
    <t>Splunk</t>
  </si>
  <si>
    <t>http://www.splunk.com</t>
  </si>
  <si>
    <t>/ORGANIZATION/SPLUNK</t>
  </si>
  <si>
    <t>/funding-round/bb672b0933fbbe2d5b8828d712fbaa43</t>
  </si>
  <si>
    <t>/funding-round/ef75c613bf1774492ef383c6030be364</t>
  </si>
  <si>
    <t>/organization/ splurgy</t>
  </si>
  <si>
    <t>/ORGANIZATION/SPLURGY</t>
  </si>
  <si>
    <t>/funding-round/620d226f8ff35a9da7e0fc1433adbbf6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 spo</t>
  </si>
  <si>
    <t>/organization/spo</t>
  </si>
  <si>
    <t>/funding-round/4268e09762c802d64c47a13139a0b4bb</t>
  </si>
  <si>
    <t>/Organization/Spo</t>
  </si>
  <si>
    <t>SPO</t>
  </si>
  <si>
    <t>http://spoglobal.com/index.php</t>
  </si>
  <si>
    <t>/organization/ spo-medical</t>
  </si>
  <si>
    <t>/ORGANIZATION/SPO-MEDICAL</t>
  </si>
  <si>
    <t>/funding-round/0423cd6abd5d538600f3ac03902a3234</t>
  </si>
  <si>
    <t>/Organization/Spo-Medical</t>
  </si>
  <si>
    <t>SPO Medical</t>
  </si>
  <si>
    <t>http://spomedical.com</t>
  </si>
  <si>
    <t>/organization/spo-medical</t>
  </si>
  <si>
    <t>/funding-round/d4bfd02bd5f7f04d6acc4dbd1092d632</t>
  </si>
  <si>
    <t>/organization/ spoc-medical</t>
  </si>
  <si>
    <t>/ORGANIZATION/SPOC-MEDICAL</t>
  </si>
  <si>
    <t>/funding-round/81c56873708bb68f199ee51b2b8d18c6</t>
  </si>
  <si>
    <t>/Organization/Spoc-Medical</t>
  </si>
  <si>
    <t>SPOC Medical</t>
  </si>
  <si>
    <t>http://www.spocmedical.com</t>
  </si>
  <si>
    <t>/organization/spoc-medical</t>
  </si>
  <si>
    <t>/funding-round/cac7d4898b3e18e22315f74bc62a4ab8</t>
  </si>
  <si>
    <t>/organization/ spock</t>
  </si>
  <si>
    <t>/ORGANIZATION/SPOCK</t>
  </si>
  <si>
    <t>/funding-round/cf4bff99ee8be08a439d7ad49ce044a1</t>
  </si>
  <si>
    <t>/Organization/Spock</t>
  </si>
  <si>
    <t>Spock</t>
  </si>
  <si>
    <t>http://www.spock.com</t>
  </si>
  <si>
    <t>Schuyler Lake</t>
  </si>
  <si>
    <t>/organization/ spock-networks</t>
  </si>
  <si>
    <t>/organization/spock-networks</t>
  </si>
  <si>
    <t>/funding-round/726290c7c49ee3ccb6c6007e6d6b55c2</t>
  </si>
  <si>
    <t>/Organization/Spock-Networks</t>
  </si>
  <si>
    <t>SPOCK Networks</t>
  </si>
  <si>
    <t>http://www.spock.com/</t>
  </si>
  <si>
    <t>/organization/ spockly</t>
  </si>
  <si>
    <t>/ORGANIZATION/SPOCKLY</t>
  </si>
  <si>
    <t>/funding-round/09f49a96270fa520cce2a0bf4f86159f</t>
  </si>
  <si>
    <t>/Organization/Spockly</t>
  </si>
  <si>
    <t>Spockly</t>
  </si>
  <si>
    <t>http://spockly.com</t>
  </si>
  <si>
    <t>/organization/ spodly</t>
  </si>
  <si>
    <t>/organization/spodly</t>
  </si>
  <si>
    <t>/funding-round/924cf57de2440424e4864bec018471a2</t>
  </si>
  <si>
    <t>/Organization/Spodly</t>
  </si>
  <si>
    <t>Spodly</t>
  </si>
  <si>
    <t>http://spodly.com</t>
  </si>
  <si>
    <t>E-Commerce|E-Commerce Platforms|Group Buying|Social Buying|Social Commerce|Social Media</t>
  </si>
  <si>
    <t>/organization/ spogo-inc</t>
  </si>
  <si>
    <t>/ORGANIZATION/SPOGO-INC</t>
  </si>
  <si>
    <t>/funding-round/2e5705521872f2115742f896b279b9f7</t>
  </si>
  <si>
    <t>/Organization/Spogo-Inc</t>
  </si>
  <si>
    <t>Spogo Inc.</t>
  </si>
  <si>
    <t>https://spogo.co/</t>
  </si>
  <si>
    <t>Games|Incentives|Internet|Local|Mobile|Search|Social Media|Sports|Technology</t>
  </si>
  <si>
    <t>/organization/spogo-inc</t>
  </si>
  <si>
    <t>/funding-round/f29dcc7a065a693023f41a7e40b335bb</t>
  </si>
  <si>
    <t>/organization/ spoil</t>
  </si>
  <si>
    <t>/ORGANIZATION/SPOIL</t>
  </si>
  <si>
    <t>/funding-round/a6d5338978911fabf4bb779368496048</t>
  </si>
  <si>
    <t>/Organization/Spoil</t>
  </si>
  <si>
    <t>Spoil</t>
  </si>
  <si>
    <t>http://spoil.io</t>
  </si>
  <si>
    <t>Brand Marketing|Consumer Goods</t>
  </si>
  <si>
    <t>/organization/ spokane-therapist</t>
  </si>
  <si>
    <t>/organization/spokane-therapist</t>
  </si>
  <si>
    <t>/funding-round/0148c19dd50d2dfc46d91489184fb879</t>
  </si>
  <si>
    <t>/Organization/Spokane-Therapist</t>
  </si>
  <si>
    <t>Spokane Therapist</t>
  </si>
  <si>
    <t>http://www.spokanetherapist.com</t>
  </si>
  <si>
    <t>/ORGANIZATION/SPOKANE-THERAPIST</t>
  </si>
  <si>
    <t>/funding-round/3041cdbe23f790644bb67c57fa32dbe5</t>
  </si>
  <si>
    <t>/organization/ spoke</t>
  </si>
  <si>
    <t>/organization/spoke</t>
  </si>
  <si>
    <t>/funding-round/3950474896f4173710980ba1808805de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</t>
  </si>
  <si>
    <t>/funding-round/b468e1b33f2823c617afa3999b722101</t>
  </si>
  <si>
    <t>/funding-round/dcc6ae51472af04131ef431b77a4377e</t>
  </si>
  <si>
    <t>/organization/ spoke-3</t>
  </si>
  <si>
    <t>/ORGANIZATION/SPOKE-3</t>
  </si>
  <si>
    <t>/funding-round/584ef9d507fee58d59bf9ba7bf4487b2</t>
  </si>
  <si>
    <t>/Organization/Spoke-3</t>
  </si>
  <si>
    <t>SPOKE</t>
  </si>
  <si>
    <t>http://www.spoke-london.com</t>
  </si>
  <si>
    <t>E-Commerce|Fashion|Mens Specific|Online Shopping</t>
  </si>
  <si>
    <t>/organization/spoke-3</t>
  </si>
  <si>
    <t>/funding-round/a8d4bbecdd789297a0a12c50868af0d5</t>
  </si>
  <si>
    <t>/organization/ spoke-4</t>
  </si>
  <si>
    <t>/ORGANIZATION/SPOKE-4</t>
  </si>
  <si>
    <t>/funding-round/32dd6ccd725126f23fd8824b525e722f</t>
  </si>
  <si>
    <t>/Organization/Spoke-4</t>
  </si>
  <si>
    <t>http://getspoke.com</t>
  </si>
  <si>
    <t>/organization/ spokeable</t>
  </si>
  <si>
    <t>/organization/spokeable</t>
  </si>
  <si>
    <t>/funding-round/5e1fb860a5f7d9393d10d0c5e6502811</t>
  </si>
  <si>
    <t>/Organization/Spokeable</t>
  </si>
  <si>
    <t>Spokeable</t>
  </si>
  <si>
    <t>http://www.spokeable.com</t>
  </si>
  <si>
    <t>Incentives|Local Businesses|Mobile|Photo Sharing|Social Commerce</t>
  </si>
  <si>
    <t>/ORGANIZATION/SPOKEABLE</t>
  </si>
  <si>
    <t>/funding-round/92096cb73b721d8ab001dc1ba2752d5d</t>
  </si>
  <si>
    <t>/organization/ spoken-communications</t>
  </si>
  <si>
    <t>/organization/spoken-communications</t>
  </si>
  <si>
    <t>/funding-round/0f4bdd26424704aab679a01a0bb8fcea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-COMMUNICATIONS</t>
  </si>
  <si>
    <t>/funding-round/1432921cfb06d23fc0e6d9cc164ec1cb</t>
  </si>
  <si>
    <t>/funding-round/4c52e00fc5445e33c410cb7d6a4e6443</t>
  </si>
  <si>
    <t>/funding-round/6d21828e53d55034633181115566c0d5</t>
  </si>
  <si>
    <t>/funding-round/aee8785468b0520d6ff21de0a0669af4</t>
  </si>
  <si>
    <t>/funding-round/b275acb7b4d2fb4985ba8ec866edcfbd</t>
  </si>
  <si>
    <t>/organization/ spokenlayer</t>
  </si>
  <si>
    <t>/organization/spokenlayer</t>
  </si>
  <si>
    <t>/funding-round/7ec859d28e573d7ea8734d222943f1e4</t>
  </si>
  <si>
    <t>/Organization/Spokenlayer</t>
  </si>
  <si>
    <t>SpokenLayer</t>
  </si>
  <si>
    <t>http://spokenlayer.com</t>
  </si>
  <si>
    <t>Content|Curated Web|Information Technology|Mobile</t>
  </si>
  <si>
    <t>/organization/ spoleader</t>
  </si>
  <si>
    <t>/ORGANIZATION/SPOLEADER</t>
  </si>
  <si>
    <t>/funding-round/b7f0abe194784ac4e41d1a2c58000113</t>
  </si>
  <si>
    <t>/Organization/Spoleader</t>
  </si>
  <si>
    <t>Spoleader</t>
  </si>
  <si>
    <t>/organization/ spondo</t>
  </si>
  <si>
    <t>/organization/spondo</t>
  </si>
  <si>
    <t>/funding-round/1497b9d68edb8ebb74495797f45a1a58</t>
  </si>
  <si>
    <t>/Organization/Spondo</t>
  </si>
  <si>
    <t>Spondo</t>
  </si>
  <si>
    <t>http://www.spondo.com</t>
  </si>
  <si>
    <t>Oaklands</t>
  </si>
  <si>
    <t>/organization/ spondoolies-tech</t>
  </si>
  <si>
    <t>/ORGANIZATION/SPONDOOLIES-TECH</t>
  </si>
  <si>
    <t>/funding-round/1fbb450a71357f3f71bec6f461a3e915</t>
  </si>
  <si>
    <t>/Organization/Spondoolies-Tech</t>
  </si>
  <si>
    <t>SponDoolies-Tech</t>
  </si>
  <si>
    <t>http://www.spondoolies-tech.com/</t>
  </si>
  <si>
    <t>Hardware|Virtual Currency</t>
  </si>
  <si>
    <t>/organization/spondoolies-tech</t>
  </si>
  <si>
    <t>/funding-round/c915d41c897f2f6ac9c571a39bfe00be</t>
  </si>
  <si>
    <t>/organization/ sponduu</t>
  </si>
  <si>
    <t>/ORGANIZATION/SPONDUU</t>
  </si>
  <si>
    <t>/funding-round/0fe0b80e6613bfe79f5dd20e1c5244c3</t>
  </si>
  <si>
    <t>/Organization/Sponduu</t>
  </si>
  <si>
    <t>Sponduu</t>
  </si>
  <si>
    <t>http://sponduu.com</t>
  </si>
  <si>
    <t>/organization/ sponge</t>
  </si>
  <si>
    <t>/organization/sponge</t>
  </si>
  <si>
    <t>/funding-round/46d16e18d4c199b983e5e1a1cbb19114</t>
  </si>
  <si>
    <t>/Organization/Sponge</t>
  </si>
  <si>
    <t>Sponge</t>
  </si>
  <si>
    <t>http://getsponge.com</t>
  </si>
  <si>
    <t>/organization/ spongecell</t>
  </si>
  <si>
    <t>/ORGANIZATION/SPONGECELL</t>
  </si>
  <si>
    <t>/funding-round/7f503d498627005fe658a51521db9291</t>
  </si>
  <si>
    <t>/Organization/Spongecell</t>
  </si>
  <si>
    <t>Spongecell</t>
  </si>
  <si>
    <t>http://www.spongecell.com</t>
  </si>
  <si>
    <t>/organization/spongecell</t>
  </si>
  <si>
    <t>/funding-round/d7cc1752e4b487dac27ead10a252fcb0</t>
  </si>
  <si>
    <t>/organization/ spongefish</t>
  </si>
  <si>
    <t>/ORGANIZATION/SPONGEFISH</t>
  </si>
  <si>
    <t>/funding-round/8db7f4bcca5ca28a291f4d2f456293a2</t>
  </si>
  <si>
    <t>/Organization/Spongefish</t>
  </si>
  <si>
    <t>SpongeFish</t>
  </si>
  <si>
    <t>http://www.spongefish.com</t>
  </si>
  <si>
    <t>/organization/ sponsia</t>
  </si>
  <si>
    <t>/organization/sponsia</t>
  </si>
  <si>
    <t>/funding-round/4a48edb086a909436e263ad6d571dbfe</t>
  </si>
  <si>
    <t>/Organization/Sponsia</t>
  </si>
  <si>
    <t>Sponsia</t>
  </si>
  <si>
    <t>http://sponsia.com</t>
  </si>
  <si>
    <t>Advertising|Events</t>
  </si>
  <si>
    <t>/ORGANIZATION/SPONSIA</t>
  </si>
  <si>
    <t>/funding-round/be8fc568fe2591ac7596118d81b04303</t>
  </si>
  <si>
    <t>/organization/ sponsify</t>
  </si>
  <si>
    <t>/organization/sponsify</t>
  </si>
  <si>
    <t>/funding-round/d6061c0a9b4868cb2b75f4b0c0b5fc4d</t>
  </si>
  <si>
    <t>/Organization/Sponsify</t>
  </si>
  <si>
    <t>Sponsify</t>
  </si>
  <si>
    <t>http://sponsify.co</t>
  </si>
  <si>
    <t>Advertising|B2B|Brand Marketing</t>
  </si>
  <si>
    <t>/organization/ sponsoo</t>
  </si>
  <si>
    <t>/ORGANIZATION/SPONSOO</t>
  </si>
  <si>
    <t>/funding-round/086f7e19540bf661bf881428d7b045a0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o</t>
  </si>
  <si>
    <t>/funding-round/6fce1e44ed71f18b191cf89f746cdc74</t>
  </si>
  <si>
    <t>/funding-round/bf9c1cabda6af7c2e56074aae4e5a53d</t>
  </si>
  <si>
    <t>/funding-round/c2bc5334450a6985e5a88714b5f39d02</t>
  </si>
  <si>
    <t>/funding-round/c47cc86f8cd97f9a3d807acba23df4c8</t>
  </si>
  <si>
    <t>/funding-round/c497ed07e0292959114c7699f04ca09a</t>
  </si>
  <si>
    <t>/organization/ sponsorbrite-inc-</t>
  </si>
  <si>
    <t>/ORGANIZATION/SPONSORBRITE-INC-</t>
  </si>
  <si>
    <t>/funding-round/18f754798017e029d76473bcf9f35a61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 sponsorhub</t>
  </si>
  <si>
    <t>/organization/sponsorhub</t>
  </si>
  <si>
    <t>/funding-round/376b5e4243b637d59d387c3f3bc0a842</t>
  </si>
  <si>
    <t>/Organization/Sponsorhub</t>
  </si>
  <si>
    <t>SponsorHub</t>
  </si>
  <si>
    <t>http://www.sponsorhub.com</t>
  </si>
  <si>
    <t>/ORGANIZATION/SPONSORHUB</t>
  </si>
  <si>
    <t>/funding-round/8f3740babca64bb3229c452f1f9c4d0d</t>
  </si>
  <si>
    <t>/organization/ sponsorpay</t>
  </si>
  <si>
    <t>/organization/sponsorpay</t>
  </si>
  <si>
    <t>/funding-round/0c1c167b884db619834f920243d53aea</t>
  </si>
  <si>
    <t>/Organization/Sponsorpay</t>
  </si>
  <si>
    <t>Fyber</t>
  </si>
  <si>
    <t>http://www.fyber.com</t>
  </si>
  <si>
    <t>Advertising|Games|Mobile|Monetization|SaaS|Technology</t>
  </si>
  <si>
    <t>/ORGANIZATION/SPONSORPAY</t>
  </si>
  <si>
    <t>/funding-round/48a9773f2c5a3afb20def72a324cfc97</t>
  </si>
  <si>
    <t>/funding-round/872ce67f464d86713085f55f0aea86d1</t>
  </si>
  <si>
    <t>/funding-round/c8e3c2299047b03c514ae266f224066e</t>
  </si>
  <si>
    <t>/funding-round/cfbfc4774fa2d071522e6ca59faa467e</t>
  </si>
  <si>
    <t>/organization/ sponsta</t>
  </si>
  <si>
    <t>/ORGANIZATION/SPONSTA</t>
  </si>
  <si>
    <t>/funding-round/b199385cc706a0dc83567c58c6f21a0d</t>
  </si>
  <si>
    <t>/Organization/Sponsta</t>
  </si>
  <si>
    <t>Sponsta</t>
  </si>
  <si>
    <t>http://www.sponsta.com</t>
  </si>
  <si>
    <t>Advertising|Advertising Platforms|Social Media</t>
  </si>
  <si>
    <t>/organization/ spontacts</t>
  </si>
  <si>
    <t>/organization/spontacts</t>
  </si>
  <si>
    <t>/funding-round/a96d4e322df03665d1b8541f353d2a1e</t>
  </si>
  <si>
    <t>/Organization/Spontacts</t>
  </si>
  <si>
    <t>Spontacts</t>
  </si>
  <si>
    <t>http://www.spontacts.com</t>
  </si>
  <si>
    <t>Ediscovery|Local|Mobile|Social Media</t>
  </si>
  <si>
    <t>/organization/ spontaneously</t>
  </si>
  <si>
    <t>/ORGANIZATION/SPONTANEOUSLY</t>
  </si>
  <si>
    <t>/funding-round/ab3a8a2da82a787f35f0cc76c0ff5801</t>
  </si>
  <si>
    <t>/Organization/Spontaneously</t>
  </si>
  <si>
    <t>Spontaneously</t>
  </si>
  <si>
    <t>http://www.spontaneously.com</t>
  </si>
  <si>
    <t>/organization/ spontly</t>
  </si>
  <si>
    <t>/organization/spontly</t>
  </si>
  <si>
    <t>/funding-round/46a430ac59c0decd3a37036c0b2fdd24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 sponto</t>
  </si>
  <si>
    <t>/ORGANIZATION/SPONTO</t>
  </si>
  <si>
    <t>/funding-round/46cbfad8295aa1690ed9f381c49b0fbb</t>
  </si>
  <si>
    <t>/Organization/Sponto</t>
  </si>
  <si>
    <t>Sponto</t>
  </si>
  <si>
    <t>http://Sponto.com</t>
  </si>
  <si>
    <t>/organization/ spoofem-com</t>
  </si>
  <si>
    <t>/organization/spoofem-com</t>
  </si>
  <si>
    <t>/funding-round/9ded9b15e4c825e64f34c77bd3af8af2</t>
  </si>
  <si>
    <t>/Organization/Spoofem-Com</t>
  </si>
  <si>
    <t>Spoofem.com</t>
  </si>
  <si>
    <t>http://spoofem.com</t>
  </si>
  <si>
    <t>/organization/ spool</t>
  </si>
  <si>
    <t>/ORGANIZATION/SPOOL</t>
  </si>
  <si>
    <t>/funding-round/f260b47aabe7f10e3f9e1a30669da8e3</t>
  </si>
  <si>
    <t>/Organization/Spool</t>
  </si>
  <si>
    <t>Spool</t>
  </si>
  <si>
    <t>http://getspool.com</t>
  </si>
  <si>
    <t>/organization/ spoon-university</t>
  </si>
  <si>
    <t>/organization/spoon-university</t>
  </si>
  <si>
    <t>/funding-round/019dce23a4ca963fa16c5350cde0e365</t>
  </si>
  <si>
    <t>/Organization/Spoon-University</t>
  </si>
  <si>
    <t>Spoon University</t>
  </si>
  <si>
    <t>http://spoonuniversity.com</t>
  </si>
  <si>
    <t>Colleges|Curated Web|Journalism|Media|News|Publishing</t>
  </si>
  <si>
    <t>/ORGANIZATION/SPOON-UNIVERSITY</t>
  </si>
  <si>
    <t>/funding-round/bad19e3adaa101fc059ead805083baaa</t>
  </si>
  <si>
    <t>/funding-round/d8aa239da3b8d74b3b1d2a89e03b8a07</t>
  </si>
  <si>
    <t>/organization/ spoondate</t>
  </si>
  <si>
    <t>/ORGANIZATION/SPOONDATE</t>
  </si>
  <si>
    <t>/funding-round/32de4a7fbc0f47c6e64e85315101478f</t>
  </si>
  <si>
    <t>/Organization/Spoondate</t>
  </si>
  <si>
    <t>Spoondate</t>
  </si>
  <si>
    <t>http://www.spoondate.com</t>
  </si>
  <si>
    <t>Hospitality|Location Based Services|Social Media</t>
  </si>
  <si>
    <t>/organization/ spoonfed</t>
  </si>
  <si>
    <t>/organization/spoonfed</t>
  </si>
  <si>
    <t>/funding-round/4d85b4a542a88dc0ffed02905558d1c4</t>
  </si>
  <si>
    <t>/Organization/Spoonfed</t>
  </si>
  <si>
    <t>Spoonfed</t>
  </si>
  <si>
    <t>http://www.spoonfed.co.uk</t>
  </si>
  <si>
    <t>Career Planning|Entertainment|Events|Local|Mobile|Search|Social Media</t>
  </si>
  <si>
    <t>/ORGANIZATION/SPOONFED</t>
  </si>
  <si>
    <t>/funding-round/928614650c2b0b0d4758fa86f3616938</t>
  </si>
  <si>
    <t>/organization/ spoonfed-2</t>
  </si>
  <si>
    <t>/organization/spoonfed-2</t>
  </si>
  <si>
    <t>/funding-round/0207ab1c0ee2955b055187f9e9de0a70</t>
  </si>
  <si>
    <t>/Organization/Spoonfed-2</t>
  </si>
  <si>
    <t>http://www.spoonfed.in/#place-order</t>
  </si>
  <si>
    <t>Hospitality|Logistics|Restaurants|Services</t>
  </si>
  <si>
    <t>/organization/ spoonflower</t>
  </si>
  <si>
    <t>/ORGANIZATION/SPOONFLOWER</t>
  </si>
  <si>
    <t>/funding-round/07b26671a4b37830dab63e26df2cce89</t>
  </si>
  <si>
    <t>/Organization/Spoonflower</t>
  </si>
  <si>
    <t>Spoonflower</t>
  </si>
  <si>
    <t>http://www.spoonflower.com</t>
  </si>
  <si>
    <t>Art|Curated Web|DIY|Handmade|Women</t>
  </si>
  <si>
    <t>/organization/ spoonity</t>
  </si>
  <si>
    <t>/organization/spoonity</t>
  </si>
  <si>
    <t>/funding-round/95906819293c464e995405c36f62383e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 spoonjoy</t>
  </si>
  <si>
    <t>/ORGANIZATION/SPOONJOY</t>
  </si>
  <si>
    <t>/funding-round/0afd3afb6d2d74f452884e8d53e8a06e</t>
  </si>
  <si>
    <t>/Organization/Spoonjoy</t>
  </si>
  <si>
    <t>SpoonJoy</t>
  </si>
  <si>
    <t>http://www.spoonjoy.com/</t>
  </si>
  <si>
    <t>Consumer Goods|Hospitality|Service Industries|Specialty Foods</t>
  </si>
  <si>
    <t>/organization/spoonjoy</t>
  </si>
  <si>
    <t>/funding-round/0f0c257d8f2cc93cade5865ab7ab52ea</t>
  </si>
  <si>
    <t>/organization/ spoonluv</t>
  </si>
  <si>
    <t>/ORGANIZATION/SPOONLUV</t>
  </si>
  <si>
    <t>/funding-round/7f6dcffcb03d36872f33141228ed39f9</t>
  </si>
  <si>
    <t>/Organization/Spoonluv</t>
  </si>
  <si>
    <t>spoonluv</t>
  </si>
  <si>
    <t>http://Spoonluv.com</t>
  </si>
  <si>
    <t>/organization/ spoonrocket</t>
  </si>
  <si>
    <t>/organization/spoonrocket</t>
  </si>
  <si>
    <t>/funding-round/6685c17a33dbc8ff1d9b96d49d9abb5e</t>
  </si>
  <si>
    <t>/Organization/Spoonrocket</t>
  </si>
  <si>
    <t>SpoonRocket</t>
  </si>
  <si>
    <t>http://www.spoonrocket.com</t>
  </si>
  <si>
    <t>/ORGANIZATION/SPOONROCKET</t>
  </si>
  <si>
    <t>/funding-round/faf9afed2eb6f5840d43c9cd1957a731</t>
  </si>
  <si>
    <t>/organization/ spootnic-com</t>
  </si>
  <si>
    <t>/organization/spootnic-com</t>
  </si>
  <si>
    <t>/funding-round/d55c14d654cac54af03cb606d4318f9e</t>
  </si>
  <si>
    <t>/Organization/Spootnic-Com</t>
  </si>
  <si>
    <t>SPOOTNIC.COM</t>
  </si>
  <si>
    <t>http://www.spootnic.com</t>
  </si>
  <si>
    <t>/organization/ spootr</t>
  </si>
  <si>
    <t>/ORGANIZATION/SPOOTR</t>
  </si>
  <si>
    <t>/funding-round/e9a73d4e84dc3097893121e6a285e738</t>
  </si>
  <si>
    <t>/Organization/Spootr</t>
  </si>
  <si>
    <t>Spootr Inc.</t>
  </si>
  <si>
    <t>http://www.spootr.com</t>
  </si>
  <si>
    <t>App Marketing|Apps|College Campuses|Local|Social Media|University Students</t>
  </si>
  <si>
    <t>/organization/ spoqa</t>
  </si>
  <si>
    <t>/organization/spoqa</t>
  </si>
  <si>
    <t>/funding-round/06c270378ef879ad35b9adce56a42fe4</t>
  </si>
  <si>
    <t>/Organization/Spoqa</t>
  </si>
  <si>
    <t>Spoqa</t>
  </si>
  <si>
    <t>http://dodopoint.com</t>
  </si>
  <si>
    <t>/ORGANIZATION/SPOQA</t>
  </si>
  <si>
    <t>/funding-round/49257b02c43991e788b6dfb9f36dfdbc</t>
  </si>
  <si>
    <t>/funding-round/ddcfbb9024efe25312074aee2b287e39</t>
  </si>
  <si>
    <t>/organization/ spor-chargers</t>
  </si>
  <si>
    <t>/ORGANIZATION/SPOR-CHARGERS</t>
  </si>
  <si>
    <t>/funding-round/f0fd3d6d58825f97d3458d627b58b5d8</t>
  </si>
  <si>
    <t>/Organization/Spor-Chargers</t>
  </si>
  <si>
    <t>Spor Chargers</t>
  </si>
  <si>
    <t>http://www.sporchargers.com</t>
  </si>
  <si>
    <t>Consumers|Electronics|Mobile Devices|Retail</t>
  </si>
  <si>
    <t>/organization/spor-chargers</t>
  </si>
  <si>
    <t>/funding-round/f725ea0320cd926a20b3d9cda8995163</t>
  </si>
  <si>
    <t>/organization/ sporcum-com</t>
  </si>
  <si>
    <t>/ORGANIZATION/SPORCUM-COM</t>
  </si>
  <si>
    <t>/funding-round/486946bb409ffda087aa0aa24273de75</t>
  </si>
  <si>
    <t>/Organization/Sporcum-Com</t>
  </si>
  <si>
    <t>Sporcum.com</t>
  </si>
  <si>
    <t>http://www.sporcum.com/</t>
  </si>
  <si>
    <t>/organization/ sport-convo</t>
  </si>
  <si>
    <t>/organization/sport-convo</t>
  </si>
  <si>
    <t>/funding-round/92bff155b1f8116a6c095e0e66e70b2f</t>
  </si>
  <si>
    <t>/Organization/Sport-Convo</t>
  </si>
  <si>
    <t>Sport Convo</t>
  </si>
  <si>
    <t>https://www.sportconvo.com</t>
  </si>
  <si>
    <t>Social Media|Social Network Media|Sports</t>
  </si>
  <si>
    <t>/organization/ sport-endurance</t>
  </si>
  <si>
    <t>/ORGANIZATION/SPORT-ENDURANCE</t>
  </si>
  <si>
    <t>/funding-round/a75123e9501bf155edd21e04fdb4413e</t>
  </si>
  <si>
    <t>/Organization/Sport-Endurance</t>
  </si>
  <si>
    <t>Sport Endurance</t>
  </si>
  <si>
    <t>http://sportenduranceinc.com</t>
  </si>
  <si>
    <t>/organization/ sport-life</t>
  </si>
  <si>
    <t>/organization/sport-life</t>
  </si>
  <si>
    <t>/funding-round/50e4d5d3487028b5f29d3a3e4027a30a</t>
  </si>
  <si>
    <t>/Organization/Sport-Life</t>
  </si>
  <si>
    <t>Sport/Life</t>
  </si>
  <si>
    <t>http://sportslashlife.com</t>
  </si>
  <si>
    <t>/organization/ sport-ngin</t>
  </si>
  <si>
    <t>/ORGANIZATION/SPORT-NGIN</t>
  </si>
  <si>
    <t>/funding-round/1482447f7a9182b95c9d805af76002f7</t>
  </si>
  <si>
    <t>/Organization/Sport-Ngin</t>
  </si>
  <si>
    <t>Sport Ngin</t>
  </si>
  <si>
    <t>http://www.sportngin.com</t>
  </si>
  <si>
    <t>/organization/sport-ngin</t>
  </si>
  <si>
    <t>/funding-round/39b14b8d8569abfd9d1c8f380aeecab3</t>
  </si>
  <si>
    <t>/funding-round/5c5c5612c716b21c74d8271944b027e4</t>
  </si>
  <si>
    <t>/funding-round/66e027f4b5c6ab239cc97bf4175876e1</t>
  </si>
  <si>
    <t>/funding-round/e205992601578b4ba1d6023ce8806444</t>
  </si>
  <si>
    <t>/organization/ sport-street</t>
  </si>
  <si>
    <t>/organization/sport-street</t>
  </si>
  <si>
    <t>/funding-round/562e06bf521295aa471f4688317f3e6b</t>
  </si>
  <si>
    <t>/Organization/Sport-Street</t>
  </si>
  <si>
    <t>Sport Street</t>
  </si>
  <si>
    <t>http://www.sportstreet.com</t>
  </si>
  <si>
    <t>Soccer|Sports</t>
  </si>
  <si>
    <t>Roslyn</t>
  </si>
  <si>
    <t>/organization/ sport-telegram</t>
  </si>
  <si>
    <t>/ORGANIZATION/SPORT-TELEGRAM</t>
  </si>
  <si>
    <t>/funding-round/bf15e2984e87c0bdf609f7a1a6467239</t>
  </si>
  <si>
    <t>/Organization/Sport-Telegram</t>
  </si>
  <si>
    <t>Sport Telegram</t>
  </si>
  <si>
    <t>http://www.sporttelegram.com</t>
  </si>
  <si>
    <t>Emerging Markets|Mobile|Photography|Sports</t>
  </si>
  <si>
    <t>/organization/ sport-universal-process</t>
  </si>
  <si>
    <t>/organization/sport-universal-process</t>
  </si>
  <si>
    <t>/funding-round/20a30d7d5cc694892906198a9589d23e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 sport50</t>
  </si>
  <si>
    <t>/ORGANIZATION/SPORT50</t>
  </si>
  <si>
    <t>/funding-round/e2d67f614d3783dd9445b2ceb893ad95</t>
  </si>
  <si>
    <t>/Organization/Sport50</t>
  </si>
  <si>
    <t>Sport50</t>
  </si>
  <si>
    <t>https://www.sport50.com</t>
  </si>
  <si>
    <t>Foetz</t>
  </si>
  <si>
    <t>/organization/ sportamba-2</t>
  </si>
  <si>
    <t>/organization/sportamba-2</t>
  </si>
  <si>
    <t>/funding-round/df74f015745999444b485f5ff2426d71</t>
  </si>
  <si>
    <t>/Organization/Sportamba-2</t>
  </si>
  <si>
    <t>Sportamba</t>
  </si>
  <si>
    <t>http://www.sportamba.com</t>
  </si>
  <si>
    <t>Loyalty Programs|Mobile|Mobile Advertising|Sports|Sports Stadiums</t>
  </si>
  <si>
    <t>/organization/ sportboom</t>
  </si>
  <si>
    <t>/ORGANIZATION/SPORTBOOM</t>
  </si>
  <si>
    <t>/funding-round/6755b06acb93003034862c2520139b79</t>
  </si>
  <si>
    <t>/Organization/Sportboom</t>
  </si>
  <si>
    <t>Sportboom</t>
  </si>
  <si>
    <t>http://sportboom.it</t>
  </si>
  <si>
    <t>E-Commerce|Social Commerce|Sports</t>
  </si>
  <si>
    <t>/organization/ sportcentral</t>
  </si>
  <si>
    <t>/organization/sportcentral</t>
  </si>
  <si>
    <t>/funding-round/cac3ef2d886c1a9a436471991d18d6fb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 sportchirp</t>
  </si>
  <si>
    <t>/ORGANIZATION/SPORTCHIRP</t>
  </si>
  <si>
    <t>/funding-round/85638b06b44efc69d20f5c164d2a6dfe</t>
  </si>
  <si>
    <t>/Organization/Sportchirp</t>
  </si>
  <si>
    <t>SportChirp</t>
  </si>
  <si>
    <t>http://www.sportchirp.com</t>
  </si>
  <si>
    <t>Networking|Recruiting|Reviews and Recommendations|Sports</t>
  </si>
  <si>
    <t>/organization/ sportconnect</t>
  </si>
  <si>
    <t>/organization/sportconnect</t>
  </si>
  <si>
    <t>/funding-round/d0040bb437892ab0ee29ce6532778a3d</t>
  </si>
  <si>
    <t>/Organization/Sportconnect</t>
  </si>
  <si>
    <t>SportConnect</t>
  </si>
  <si>
    <t>http://www.sportconnect.com</t>
  </si>
  <si>
    <t>Fitness|Marketplaces|Sports</t>
  </si>
  <si>
    <t>/organization/ sportcut</t>
  </si>
  <si>
    <t>/ORGANIZATION/SPORTCUT</t>
  </si>
  <si>
    <t>/funding-round/8cb8122496977a5d234a562bc8ae6b13</t>
  </si>
  <si>
    <t>/Organization/Sportcut</t>
  </si>
  <si>
    <t>Sportcut</t>
  </si>
  <si>
    <t>http://sportcut.com</t>
  </si>
  <si>
    <t>MicroBlogging|Sports</t>
  </si>
  <si>
    <t>/organization/ sporteasy</t>
  </si>
  <si>
    <t>/organization/sporteasy</t>
  </si>
  <si>
    <t>/funding-round/661296ff9ca80d2dce39bc12cb0a7766</t>
  </si>
  <si>
    <t>/Organization/Sporteasy</t>
  </si>
  <si>
    <t>SportEasy</t>
  </si>
  <si>
    <t>https://www.sporteasy.net</t>
  </si>
  <si>
    <t>Application Platforms|Online Identity|Sports</t>
  </si>
  <si>
    <t>/ORGANIZATION/SPORTEASY</t>
  </si>
  <si>
    <t>/funding-round/72e373c73d8c984dcb6a47fc07fcd380</t>
  </si>
  <si>
    <t>/organization/ sportego</t>
  </si>
  <si>
    <t>/organization/sportego</t>
  </si>
  <si>
    <t>/funding-round/1c7b508bcdeffce8d110543bc3c52641</t>
  </si>
  <si>
    <t>/Organization/Sportego</t>
  </si>
  <si>
    <t>Sportego</t>
  </si>
  <si>
    <t>http://sportego.ie/</t>
  </si>
  <si>
    <t>Big Data Analytics|Fantasy Sports|Social Games</t>
  </si>
  <si>
    <t>/organization/ sportemp-com</t>
  </si>
  <si>
    <t>/ORGANIZATION/SPORTEMP-COM</t>
  </si>
  <si>
    <t>/funding-round/e86152e4af9f83a2d313c042730b0f40</t>
  </si>
  <si>
    <t>/Organization/Sportemp-Com</t>
  </si>
  <si>
    <t>SportEmp.com</t>
  </si>
  <si>
    <t>http://www.sportemp.com</t>
  </si>
  <si>
    <t>Axbridge</t>
  </si>
  <si>
    <t>/organization/ sporterpilot</t>
  </si>
  <si>
    <t>/organization/sporterpilot</t>
  </si>
  <si>
    <t>/funding-round/475f440b06224c6ed9442b91138f69a8</t>
  </si>
  <si>
    <t>/Organization/Sporterpilot</t>
  </si>
  <si>
    <t>Sporterpilot</t>
  </si>
  <si>
    <t>http://www.sporterpilot.com/</t>
  </si>
  <si>
    <t>/organization/ sportfort</t>
  </si>
  <si>
    <t>/ORGANIZATION/SPORTFORT</t>
  </si>
  <si>
    <t>/funding-round/c7cbee0a6424f5b1a4f29464f2babca9</t>
  </si>
  <si>
    <t>/Organization/Sportfort</t>
  </si>
  <si>
    <t>Sportfort</t>
  </si>
  <si>
    <t>http://sportfort.ru/</t>
  </si>
  <si>
    <t>Internet|Software|Sports</t>
  </si>
  <si>
    <t>/organization/ sportgenic</t>
  </si>
  <si>
    <t>/organization/sportgenic</t>
  </si>
  <si>
    <t>/funding-round/68d1f55bbf9ba432095a215b16d7710a</t>
  </si>
  <si>
    <t>/Organization/Sportgenic</t>
  </si>
  <si>
    <t>Sportgenic</t>
  </si>
  <si>
    <t>http://www.sportgenic.com</t>
  </si>
  <si>
    <t>Ad Targeting|Advertising|Social Media|Sports</t>
  </si>
  <si>
    <t>/ORGANIZATION/SPORTGENIC</t>
  </si>
  <si>
    <t>/funding-round/afad0cd64e588ab88c7ed827d214fce9</t>
  </si>
  <si>
    <t>/funding-round/b097fc1cc049ede8ecc974f13c0e6b0a</t>
  </si>
  <si>
    <t>/organization/ sporthold</t>
  </si>
  <si>
    <t>/ORGANIZATION/SPORTHOLD</t>
  </si>
  <si>
    <t>/funding-round/f9eebef1176bbfa8e22cfc7553814933</t>
  </si>
  <si>
    <t>/Organization/Sporthold</t>
  </si>
  <si>
    <t>Sporthold</t>
  </si>
  <si>
    <t>http://www.sporthold.com/</t>
  </si>
  <si>
    <t>Crowdsourcing|Games|Sports</t>
  </si>
  <si>
    <t>/organization/ sportid</t>
  </si>
  <si>
    <t>/organization/sportid</t>
  </si>
  <si>
    <t>/funding-round/a5519fc7b2d3958b31e33f27fa1b5039</t>
  </si>
  <si>
    <t>/Organization/Sportid</t>
  </si>
  <si>
    <t>SportID</t>
  </si>
  <si>
    <t>http://sportid.ee</t>
  </si>
  <si>
    <t>/ORGANIZATION/SPORTID</t>
  </si>
  <si>
    <t>/funding-round/d5686c6817a05e2b440ab829dc0caf67</t>
  </si>
  <si>
    <t>/organization/ sportif225</t>
  </si>
  <si>
    <t>/organization/sportif225</t>
  </si>
  <si>
    <t>/funding-round/dfb10d7b4d247a4bf1b49b5a92cf536a</t>
  </si>
  <si>
    <t>/Organization/Sportif225</t>
  </si>
  <si>
    <t>sportif225</t>
  </si>
  <si>
    <t>http://sportif225.com</t>
  </si>
  <si>
    <t>CIV</t>
  </si>
  <si>
    <t>CIV - Other</t>
  </si>
  <si>
    <t>Abidjan</t>
  </si>
  <si>
    <t>/organization/ sportilia</t>
  </si>
  <si>
    <t>/ORGANIZATION/SPORTILIA</t>
  </si>
  <si>
    <t>/funding-round/38033f9a78721e2783c1f94eeafcf84f</t>
  </si>
  <si>
    <t>/Organization/Sportilia</t>
  </si>
  <si>
    <t>Sportilia</t>
  </si>
  <si>
    <t>http://www.sportilia.com</t>
  </si>
  <si>
    <t>Enterprises|Search|Social Network Media|Sports|Video</t>
  </si>
  <si>
    <t>/organization/ sporting-mouth</t>
  </si>
  <si>
    <t>/organization/sporting-mouth</t>
  </si>
  <si>
    <t>/funding-round/31ffdb7ce7536e224871d63f78a5e107</t>
  </si>
  <si>
    <t>/Organization/Sporting-Mouth</t>
  </si>
  <si>
    <t>Sporting Mouth</t>
  </si>
  <si>
    <t>http://www.sportingmouth.com</t>
  </si>
  <si>
    <t>/ORGANIZATION/SPORTING-MOUTH</t>
  </si>
  <si>
    <t>/funding-round/4e1387029995892f994e116c4b475df3</t>
  </si>
  <si>
    <t>/organization/ sportingo</t>
  </si>
  <si>
    <t>/organization/sportingo</t>
  </si>
  <si>
    <t>/funding-round/c27548c3550c9a87cd5423b295d34b70</t>
  </si>
  <si>
    <t>/Organization/Sportingo</t>
  </si>
  <si>
    <t>Sportingo</t>
  </si>
  <si>
    <t>http://www.sportingo.com</t>
  </si>
  <si>
    <t>News|Sports</t>
  </si>
  <si>
    <t>/organization/ sportistic</t>
  </si>
  <si>
    <t>/ORGANIZATION/SPORTISTIC</t>
  </si>
  <si>
    <t>/funding-round/746c2a43c00378cfad80581a161c424f</t>
  </si>
  <si>
    <t>/Organization/Sportistic</t>
  </si>
  <si>
    <t>Sportistic</t>
  </si>
  <si>
    <t>/organization/sportistic</t>
  </si>
  <si>
    <t>/funding-round/d6fec083df1bb440df14f48137aa0f28</t>
  </si>
  <si>
    <t>/organization/ sportlala</t>
  </si>
  <si>
    <t>/ORGANIZATION/SPORTLALA</t>
  </si>
  <si>
    <t>/funding-round/f1f4dc19aa4965f50462cd20db2c5056</t>
  </si>
  <si>
    <t>/Organization/Sportlala</t>
  </si>
  <si>
    <t>Sportlala</t>
  </si>
  <si>
    <t>https://www.sportlala.se/</t>
  </si>
  <si>
    <t>/organization/ sportle</t>
  </si>
  <si>
    <t>/organization/sportle</t>
  </si>
  <si>
    <t>/funding-round/bffaf11fbf42006466ab96bed75826cc</t>
  </si>
  <si>
    <t>/Organization/Sportle</t>
  </si>
  <si>
    <t>Sportle</t>
  </si>
  <si>
    <t>http://sportle.tv</t>
  </si>
  <si>
    <t>Apps|Digital Media|Sports</t>
  </si>
  <si>
    <t>/ORGANIZATION/SPORTLE</t>
  </si>
  <si>
    <t>/funding-round/ec319dc310fbd591c799ba93d4226005</t>
  </si>
  <si>
    <t>/organization/ sportlobster</t>
  </si>
  <si>
    <t>/organization/sportlobster</t>
  </si>
  <si>
    <t>/funding-round/66a8593d6df9394ca6d9b6a8715438c4</t>
  </si>
  <si>
    <t>/Organization/Sportlobster</t>
  </si>
  <si>
    <t>Sportlobster</t>
  </si>
  <si>
    <t>http://www.sportlobster.com</t>
  </si>
  <si>
    <t>Curated Web|Social Network Media|Sports|Technology</t>
  </si>
  <si>
    <t>/ORGANIZATION/SPORTLOBSTER</t>
  </si>
  <si>
    <t>/funding-round/c4f9fab3002be99c6977404427053e53</t>
  </si>
  <si>
    <t>/funding-round/cfdcbdad2535b3f0c84c21fe20ceb776</t>
  </si>
  <si>
    <t>/funding-round/d0ac8b33dbcc91e5304c45eeb087d95a</t>
  </si>
  <si>
    <t>/funding-round/e99badff3f94234f734800de4db7a5e9</t>
  </si>
  <si>
    <t>/organization/ sportlogiq</t>
  </si>
  <si>
    <t>/ORGANIZATION/SPORTLOGIQ</t>
  </si>
  <si>
    <t>/funding-round/2cc8c0d7d8f910be4d13760fcd7fb2e0</t>
  </si>
  <si>
    <t>/Organization/Sportlogiq</t>
  </si>
  <si>
    <t>SPORTLOGiQ</t>
  </si>
  <si>
    <t>http://www.sportlogiq.com/</t>
  </si>
  <si>
    <t>/organization/sportlogiq</t>
  </si>
  <si>
    <t>/funding-round/7f51ce8a598fec197d9b1ac0448ff8e1</t>
  </si>
  <si>
    <t>/organization/ sportlyzer</t>
  </si>
  <si>
    <t>/ORGANIZATION/SPORTLYZER</t>
  </si>
  <si>
    <t>/funding-round/5d005f0ad475b3bda5b64fad66a679d2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lyzer</t>
  </si>
  <si>
    <t>/funding-round/d7f3736ef4df23270932704f2558358b</t>
  </si>
  <si>
    <t>/funding-round/e4520c35bdef2281940f94d3308f64ea</t>
  </si>
  <si>
    <t>/organization/ sportmaniacs</t>
  </si>
  <si>
    <t>/organization/sportmaniacs</t>
  </si>
  <si>
    <t>/funding-round/b9614d7ceb5e346c15e02819529d7c84</t>
  </si>
  <si>
    <t>/Organization/Sportmaniacs</t>
  </si>
  <si>
    <t>Sportmaniacs</t>
  </si>
  <si>
    <t>http://sportmaniacs.com/</t>
  </si>
  <si>
    <t>/organization/ sportmeets</t>
  </si>
  <si>
    <t>/ORGANIZATION/SPORTMEETS</t>
  </si>
  <si>
    <t>/funding-round/1bfa2eea5f9fa5be2d5405d8f1d445e1</t>
  </si>
  <si>
    <t>/Organization/Sportmeets</t>
  </si>
  <si>
    <t>Sportmeets</t>
  </si>
  <si>
    <t>http://sportmeets.com</t>
  </si>
  <si>
    <t>Apps|SMS|Sports</t>
  </si>
  <si>
    <t>/organization/ sportody</t>
  </si>
  <si>
    <t>/organization/sportody</t>
  </si>
  <si>
    <t>/funding-round/1f62cbd65d57027971f18ae3cb879b44</t>
  </si>
  <si>
    <t>/Organization/Sportody</t>
  </si>
  <si>
    <t>Sportody</t>
  </si>
  <si>
    <t>http://www.sportody.com</t>
  </si>
  <si>
    <t>Adventure Travel|Internet Marketing|Reviews and Recommendations|Sports</t>
  </si>
  <si>
    <t>/ORGANIZATION/SPORTODY</t>
  </si>
  <si>
    <t>/funding-round/1f6a359df7f8aa1464d79fc32fd3435b</t>
  </si>
  <si>
    <t>/organization/ sportomania</t>
  </si>
  <si>
    <t>/organization/sportomania</t>
  </si>
  <si>
    <t>/funding-round/e8e3ec877fce8074b7969022368dc7de</t>
  </si>
  <si>
    <t>/Organization/Sportomania</t>
  </si>
  <si>
    <t>Sportomania</t>
  </si>
  <si>
    <t>/organization/ sportomato-2</t>
  </si>
  <si>
    <t>/ORGANIZATION/SPORTOMATO-2</t>
  </si>
  <si>
    <t>/funding-round/26ae61dae403206e9b6ced7b30223a4e</t>
  </si>
  <si>
    <t>/Organization/Sportomato-2</t>
  </si>
  <si>
    <t>Sportomato</t>
  </si>
  <si>
    <t>http://www.sportomato.com/</t>
  </si>
  <si>
    <t>Fitness|Mobile|Sports</t>
  </si>
  <si>
    <t>/organization/ sportpost-com</t>
  </si>
  <si>
    <t>/organization/sportpost-com</t>
  </si>
  <si>
    <t>/funding-round/33e0f4f4325618c747992a263493ee1d</t>
  </si>
  <si>
    <t>/Organization/Sportpost-Com</t>
  </si>
  <si>
    <t>Sportpost.com</t>
  </si>
  <si>
    <t>http://www.sportpost.com</t>
  </si>
  <si>
    <t>Curated Web|Media|Social Media|Sports</t>
  </si>
  <si>
    <t>/organization/ sportpursuit</t>
  </si>
  <si>
    <t>/ORGANIZATION/SPORTPURSUIT</t>
  </si>
  <si>
    <t>/funding-round/20c4b47277bbd7f80befb44ad5cf0c11</t>
  </si>
  <si>
    <t>/Organization/Sportpursuit</t>
  </si>
  <si>
    <t>SportPursuit</t>
  </si>
  <si>
    <t>http://www.sportpursuit.com</t>
  </si>
  <si>
    <t>Advertising|E-Commerce|Flash Sales|Retail|Sports</t>
  </si>
  <si>
    <t>/organization/sportpursuit</t>
  </si>
  <si>
    <t>/funding-round/234aabb5f5b4735a2b2f84bc176dc887</t>
  </si>
  <si>
    <t>/funding-round/5547e08b84824efd87b9836df64f1920</t>
  </si>
  <si>
    <t>/funding-round/6bebc9a8cd9af98a8af32cd3b8d72b8f</t>
  </si>
  <si>
    <t>/funding-round/b34f314846db39ad45d4bab9f790438c</t>
  </si>
  <si>
    <t>/organization/ sportradar-ag</t>
  </si>
  <si>
    <t>/organization/sportradar-ag</t>
  </si>
  <si>
    <t>/funding-round/76c19897fca3bab481dc311c0a76cdc9</t>
  </si>
  <si>
    <t>/Organization/Sportradar-Ag</t>
  </si>
  <si>
    <t>Sportradar</t>
  </si>
  <si>
    <t>http://www.sportradar.com</t>
  </si>
  <si>
    <t>/ORGANIZATION/SPORTRADAR-AG</t>
  </si>
  <si>
    <t>/funding-round/ccf66906e377f19ee9e69038b6a6b7f4</t>
  </si>
  <si>
    <t>/funding-round/f859260b573c0601e2f2a5ed8af1acea</t>
  </si>
  <si>
    <t>/organization/ sports-challenge-network</t>
  </si>
  <si>
    <t>/ORGANIZATION/SPORTS-CHALLENGE-NETWORK</t>
  </si>
  <si>
    <t>/funding-round/9019fbd469d8b6f3a8ae882700982430</t>
  </si>
  <si>
    <t>/Organization/Sports-Challenge-Network</t>
  </si>
  <si>
    <t>Sports Challenge Network</t>
  </si>
  <si>
    <t>http://www.xbowling.com/</t>
  </si>
  <si>
    <t>Dacula</t>
  </si>
  <si>
    <t>/organization/ sports-fan-products</t>
  </si>
  <si>
    <t>/organization/sports-fan-products</t>
  </si>
  <si>
    <t>/funding-round/07dc7ef31b0442f028e8eeb34e1007aa</t>
  </si>
  <si>
    <t>/Organization/Sports-Fan-Products</t>
  </si>
  <si>
    <t>Sports Fan Products</t>
  </si>
  <si>
    <t>/organization/ sports-loyalty-systems</t>
  </si>
  <si>
    <t>/ORGANIZATION/SPORTS-LOYALTY-SYSTEMS</t>
  </si>
  <si>
    <t>/funding-round/300497deab046f6191954dc50fd39227</t>
  </si>
  <si>
    <t>/Organization/Sports-Loyalty-Systems</t>
  </si>
  <si>
    <t>Sports Loyalty Systems</t>
  </si>
  <si>
    <t>http://sportsloyaltysystems.com</t>
  </si>
  <si>
    <t>Services|Sporting Goods|Sports</t>
  </si>
  <si>
    <t>/organization/ sports-matchmaker</t>
  </si>
  <si>
    <t>/organization/sports-matchmaker</t>
  </si>
  <si>
    <t>/funding-round/c4c6af228c364876f73696b34332eaf1</t>
  </si>
  <si>
    <t>/Organization/Sports-Matchmaker</t>
  </si>
  <si>
    <t>Sports MatchMaker</t>
  </si>
  <si>
    <t>http://smm.hubhuman.com</t>
  </si>
  <si>
    <t>/organization/ sports-mogul</t>
  </si>
  <si>
    <t>/ORGANIZATION/SPORTS-MOGUL</t>
  </si>
  <si>
    <t>/funding-round/9f092832a8e9d20b10629ca79b795493</t>
  </si>
  <si>
    <t>/Organization/Sports-Mogul</t>
  </si>
  <si>
    <t>Sports Mogul</t>
  </si>
  <si>
    <t>http://www.sportsmogul.com</t>
  </si>
  <si>
    <t>Computers|Franchises|Games|Home &amp; Garden|Internet|Simulation|Sports</t>
  </si>
  <si>
    <t>23-09-1995</t>
  </si>
  <si>
    <t>/organization/ sports-performance-tracking</t>
  </si>
  <si>
    <t>/organization/sports-performance-tracking</t>
  </si>
  <si>
    <t>/funding-round/bab265b201c2cf4c767d1a20a95794ce</t>
  </si>
  <si>
    <t>/Organization/Sports-Performance-Tracking</t>
  </si>
  <si>
    <t>Sports Performance Tracking</t>
  </si>
  <si>
    <t>http://www.sptgps.com</t>
  </si>
  <si>
    <t>Gps|Sports|Wearables</t>
  </si>
  <si>
    <t>/ORGANIZATION/SPORTS-PERFORMANCE-TRACKING</t>
  </si>
  <si>
    <t>/funding-round/ddc3c8b06ff47abe400259aed4f745e4</t>
  </si>
  <si>
    <t>/organization/ sports-recruits</t>
  </si>
  <si>
    <t>/organization/sports-recruits</t>
  </si>
  <si>
    <t>/funding-round/0a8abdecf878d6ee6e88eaf247c9dae8</t>
  </si>
  <si>
    <t>/Organization/Sports-Recruits</t>
  </si>
  <si>
    <t>Sports Recruits</t>
  </si>
  <si>
    <t>http://sportsrecruits.co/</t>
  </si>
  <si>
    <t>Colleges|Recruiting|SaaS|Sports</t>
  </si>
  <si>
    <t>/organization/ sports-shop-tv</t>
  </si>
  <si>
    <t>/ORGANIZATION/SPORTS-SHOP-TV</t>
  </si>
  <si>
    <t>/funding-round/390ff57ae4ac80929cb1ad4accd69dca</t>
  </si>
  <si>
    <t>/Organization/Sports-Shop-Tv</t>
  </si>
  <si>
    <t>Sports Shop TV</t>
  </si>
  <si>
    <t>http://sportsshopnetwork.com/</t>
  </si>
  <si>
    <t>/organization/ sports-venues-of-florida</t>
  </si>
  <si>
    <t>/organization/sports-venues-of-florida</t>
  </si>
  <si>
    <t>/funding-round/d506205775afdc4b0f33af27d3428036</t>
  </si>
  <si>
    <t>/Organization/Sports-Venues-Of-Florida</t>
  </si>
  <si>
    <t>Sports Venues of Florida</t>
  </si>
  <si>
    <t>/organization/ sports-weather-media</t>
  </si>
  <si>
    <t>/ORGANIZATION/SPORTS-WEATHER-MEDIA</t>
  </si>
  <si>
    <t>/funding-round/4025085bf574a4bbc31cecf3473801f3</t>
  </si>
  <si>
    <t>/Organization/Sports-Weather-Media</t>
  </si>
  <si>
    <t>Sports Weather Media</t>
  </si>
  <si>
    <t>http://www.sportsweatherstats.com</t>
  </si>
  <si>
    <t>/organization/ sports-ws</t>
  </si>
  <si>
    <t>/organization/sports-ws</t>
  </si>
  <si>
    <t>/funding-round/73928225ac562cdf925a0e68149e0eb9</t>
  </si>
  <si>
    <t>/Organization/Sports-Ws</t>
  </si>
  <si>
    <t>Sports.ws</t>
  </si>
  <si>
    <t>http://www.sports.ws</t>
  </si>
  <si>
    <t>/organization/ sports365-in</t>
  </si>
  <si>
    <t>/ORGANIZATION/SPORTS365-IN</t>
  </si>
  <si>
    <t>/funding-round/70e92158777afeeb2913047fe690b163</t>
  </si>
  <si>
    <t>/Organization/Sports365-In</t>
  </si>
  <si>
    <t>Sports365.in</t>
  </si>
  <si>
    <t>http://www.sports365.in</t>
  </si>
  <si>
    <t>/organization/ sportsbeat-com</t>
  </si>
  <si>
    <t>/organization/sportsbeat-com</t>
  </si>
  <si>
    <t>/funding-round/a361f46ecd47c365188cfb87915da747</t>
  </si>
  <si>
    <t>/Organization/Sportsbeat-Com</t>
  </si>
  <si>
    <t>SportsBeat.com</t>
  </si>
  <si>
    <t>http://www.SportsBeat.com</t>
  </si>
  <si>
    <t>/organization/ sportsbeep</t>
  </si>
  <si>
    <t>/ORGANIZATION/SPORTSBEEP</t>
  </si>
  <si>
    <t>/funding-round/6a8e76e36808f492324c8e400c84172f</t>
  </si>
  <si>
    <t>/Organization/Sportsbeep</t>
  </si>
  <si>
    <t>SportsBeep</t>
  </si>
  <si>
    <t>http://www.sportsbeep.com</t>
  </si>
  <si>
    <t>/organization/ sportsblog-com</t>
  </si>
  <si>
    <t>/organization/sportsblog-com</t>
  </si>
  <si>
    <t>/funding-round/3e031b54e571f47251d77a3dc0547276</t>
  </si>
  <si>
    <t>/Organization/Sportsblog-Com</t>
  </si>
  <si>
    <t>SportsBlog.com</t>
  </si>
  <si>
    <t>http://sportsblog.com</t>
  </si>
  <si>
    <t>Blogging Platforms|Consumer Goods|Curated Web|Sports</t>
  </si>
  <si>
    <t>/ORGANIZATION/SPORTSBLOG-COM</t>
  </si>
  <si>
    <t>/funding-round/99a01cb54d6d60b535aaa9adfda1c5e4</t>
  </si>
  <si>
    <t>/organization/ sportsboard</t>
  </si>
  <si>
    <t>/organization/sportsboard</t>
  </si>
  <si>
    <t>/funding-round/6efe51a42dc2f55889cb7c96260b5ef4</t>
  </si>
  <si>
    <t>/Organization/Sportsboard</t>
  </si>
  <si>
    <t>SportsBoard</t>
  </si>
  <si>
    <t>http://sportsboard.io</t>
  </si>
  <si>
    <t>/ORGANIZATION/SPORTSBOARD</t>
  </si>
  <si>
    <t>/funding-round/ff3084bf5f9578f0761f504e40d638aa</t>
  </si>
  <si>
    <t>/organization/ sportsbuzz</t>
  </si>
  <si>
    <t>/organization/sportsbuzz</t>
  </si>
  <si>
    <t>/funding-round/22bc0a34347f9dfd0269947f452e6087</t>
  </si>
  <si>
    <t>/Organization/Sportsbuzz</t>
  </si>
  <si>
    <t>SportsBUZZ</t>
  </si>
  <si>
    <t>http://www.sportsbuzz.com</t>
  </si>
  <si>
    <t>Entertainment|Sports</t>
  </si>
  <si>
    <t>/organization/ sportscstr</t>
  </si>
  <si>
    <t>/ORGANIZATION/SPORTSCSTR</t>
  </si>
  <si>
    <t>/funding-round/f49efae3d3930f71194b221a8f49cf51</t>
  </si>
  <si>
    <t>/Organization/Sportscstr</t>
  </si>
  <si>
    <t>SportsCstr</t>
  </si>
  <si>
    <t>http://www.sportscstr.com</t>
  </si>
  <si>
    <t>/organization/ sportsetter</t>
  </si>
  <si>
    <t>/organization/sportsetter</t>
  </si>
  <si>
    <t>/funding-round/0cb4d0a8f66b7f988a2947798ea5fbf4</t>
  </si>
  <si>
    <t>/Organization/Sportsetter</t>
  </si>
  <si>
    <t>SportSetter</t>
  </si>
  <si>
    <t>http://www.sportsetter.com</t>
  </si>
  <si>
    <t>/ORGANIZATION/SPORTSETTER</t>
  </si>
  <si>
    <t>/funding-round/1632ea05932a58b262622183ad28a168</t>
  </si>
  <si>
    <t>/funding-round/6371f478f9cbfcd406c0b0b36486ecc1</t>
  </si>
  <si>
    <t>/funding-round/6fc1958a1652f874e29c98f65d126045</t>
  </si>
  <si>
    <t>/funding-round/87bc25c6877c70121e5d2745a2048dbc</t>
  </si>
  <si>
    <t>/funding-round/8fc2966da5f5c7ccfd31f12ecebd9c4e</t>
  </si>
  <si>
    <t>/funding-round/cc7c1fa94b706bcfe9e098a820e177e5</t>
  </si>
  <si>
    <t>/organization/ sportsfix</t>
  </si>
  <si>
    <t>/ORGANIZATION/SPORTSFIX</t>
  </si>
  <si>
    <t>/funding-round/e604660bfcc8a681ee266ccf0ae90dc3</t>
  </si>
  <si>
    <t>/Organization/Sportsfix</t>
  </si>
  <si>
    <t>SportsFix</t>
  </si>
  <si>
    <t>http://www.sportsfix.co/</t>
  </si>
  <si>
    <t>/organization/ sportsgrit</t>
  </si>
  <si>
    <t>/organization/sportsgrit</t>
  </si>
  <si>
    <t>/funding-round/7dc70f65b02122dfcf0de16464b7a394</t>
  </si>
  <si>
    <t>/Organization/Sportsgrit</t>
  </si>
  <si>
    <t>Sportsgrit</t>
  </si>
  <si>
    <t>http://www.SportsGrit.com</t>
  </si>
  <si>
    <t>/organization/ sportshedge</t>
  </si>
  <si>
    <t>/ORGANIZATION/SPORTSHEDGE</t>
  </si>
  <si>
    <t>/funding-round/0d48dcb607301dee9dec1b81f2f9c521</t>
  </si>
  <si>
    <t>/Organization/Sportshedge</t>
  </si>
  <si>
    <t>SportsHedge</t>
  </si>
  <si>
    <t>http://www.sportshedge.com</t>
  </si>
  <si>
    <t>/organization/sportshedge</t>
  </si>
  <si>
    <t>/funding-round/57c04ad40e1be418bcdc3830549721bb</t>
  </si>
  <si>
    <t>/organization/ sportslock</t>
  </si>
  <si>
    <t>/ORGANIZATION/SPORTSLOCK</t>
  </si>
  <si>
    <t>/funding-round/8669982c285007fc414ec9ad77c12581</t>
  </si>
  <si>
    <t>/Organization/Sportslock</t>
  </si>
  <si>
    <t>SportsLock</t>
  </si>
  <si>
    <t>http://www.sportslock.com</t>
  </si>
  <si>
    <t>/organization/sportslock</t>
  </si>
  <si>
    <t>/funding-round/be18ae86f63bfeff39bbd088e37a2098</t>
  </si>
  <si>
    <t>/organization/ sportsman-tracker</t>
  </si>
  <si>
    <t>/ORGANIZATION/SPORTSMAN-TRACKER</t>
  </si>
  <si>
    <t>/funding-round/00c595e07e2f18a13ab2caaa67ec6223</t>
  </si>
  <si>
    <t>/Organization/Sportsman-Tracker</t>
  </si>
  <si>
    <t>Sportsman Tracker</t>
  </si>
  <si>
    <t>http://sportsmantracker.com</t>
  </si>
  <si>
    <t>/organization/ sportsmanias</t>
  </si>
  <si>
    <t>/organization/sportsmanias</t>
  </si>
  <si>
    <t>/funding-round/a3dae9db09668f6f1197d79d0df2ec8f</t>
  </si>
  <si>
    <t>/Organization/Sportsmanias</t>
  </si>
  <si>
    <t>SportsManias</t>
  </si>
  <si>
    <t>http://sportsmanias.com</t>
  </si>
  <si>
    <t>Curated Web|News|Real Time|Sports</t>
  </si>
  <si>
    <t>/ORGANIZATION/SPORTSMANIAS</t>
  </si>
  <si>
    <t>/funding-round/f9f39b5b236ca7261241d530c8b7a295</t>
  </si>
  <si>
    <t>/organization/ sportsmedia-technology</t>
  </si>
  <si>
    <t>/organization/sportsmedia-technology</t>
  </si>
  <si>
    <t>/funding-round/7192dd011f412100b4bac73222540cab</t>
  </si>
  <si>
    <t>/Organization/Sportsmedia-Technology</t>
  </si>
  <si>
    <t>SportsMEDIA Technology</t>
  </si>
  <si>
    <t>http://www.smt.com</t>
  </si>
  <si>
    <t>/organization/ sportsnax</t>
  </si>
  <si>
    <t>/ORGANIZATION/SPORTSNAX</t>
  </si>
  <si>
    <t>/funding-round/c17c1387867b7f58c4ef1da10e66dc17</t>
  </si>
  <si>
    <t>/Organization/Sportsnax</t>
  </si>
  <si>
    <t>SportSnax</t>
  </si>
  <si>
    <t>http://www.sportsnax.com</t>
  </si>
  <si>
    <t>Concerts|Consumer Goods|Software|Sports</t>
  </si>
  <si>
    <t>/organization/ sportsquare-games</t>
  </si>
  <si>
    <t>/organization/sportsquare-games</t>
  </si>
  <si>
    <t>/funding-round/41b9aac3a9b8881c9ffab88648a2667b</t>
  </si>
  <si>
    <t>/Organization/Sportsquare-Games</t>
  </si>
  <si>
    <t>SportSquare Games</t>
  </si>
  <si>
    <t>/organization/ sportstage-inc</t>
  </si>
  <si>
    <t>/ORGANIZATION/SPORTSTAGE-INC</t>
  </si>
  <si>
    <t>/funding-round/07fc2234dccd528d069f7971051bbb7a</t>
  </si>
  <si>
    <t>/Organization/Sportstage-Inc</t>
  </si>
  <si>
    <t>Sportstage Inc</t>
  </si>
  <si>
    <t>http://www.sportstage.com</t>
  </si>
  <si>
    <t>Recruiting|Social Network Media|Sports</t>
  </si>
  <si>
    <t>/organization/ sportstream</t>
  </si>
  <si>
    <t>/organization/sportstream</t>
  </si>
  <si>
    <t>/funding-round/17f115f6ac11473383a84774c9652336</t>
  </si>
  <si>
    <t>/Organization/Sportstream</t>
  </si>
  <si>
    <t>SportStream</t>
  </si>
  <si>
    <t>http://www.sportstream.com</t>
  </si>
  <si>
    <t>Consumer Electronics|Mobile|Sports</t>
  </si>
  <si>
    <t>/organization/ sportstylist-com</t>
  </si>
  <si>
    <t>/ORGANIZATION/SPORTSTYLIST-COM</t>
  </si>
  <si>
    <t>/funding-round/86b097283d2bb37e3ab426486c4305d2</t>
  </si>
  <si>
    <t>/Organization/Sportstylist-Com</t>
  </si>
  <si>
    <t>SportStylist</t>
  </si>
  <si>
    <t>http://sportstylist.com</t>
  </si>
  <si>
    <t>E-Commerce|Social Buying|Sports</t>
  </si>
  <si>
    <t>/organization/sportstylist-com</t>
  </si>
  <si>
    <t>/funding-round/e0edc08301c22207525812f4f9ebc4fe</t>
  </si>
  <si>
    <t>/organization/ sportsvite</t>
  </si>
  <si>
    <t>/ORGANIZATION/SPORTSVITE</t>
  </si>
  <si>
    <t>/funding-round/91cdb40e3818fc23a3d8b5c70cac39d8</t>
  </si>
  <si>
    <t>/Organization/Sportsvite</t>
  </si>
  <si>
    <t>LeagueApps</t>
  </si>
  <si>
    <t>http://leagueapps.com</t>
  </si>
  <si>
    <t>E-Commerce|Local|SaaS|Small and Medium Businesses|Sports</t>
  </si>
  <si>
    <t>/organization/sportsvite</t>
  </si>
  <si>
    <t>/funding-round/979db9a43237a3c04875b172ea58d501</t>
  </si>
  <si>
    <t>/funding-round/dc2a0af01585b1426e342770729865d6</t>
  </si>
  <si>
    <t>/funding-round/ff9fe414012e73ad5effb5febcfef5d0</t>
  </si>
  <si>
    <t>/organization/ sportsy</t>
  </si>
  <si>
    <t>/ORGANIZATION/SPORTSY</t>
  </si>
  <si>
    <t>/funding-round/342d2c330c1d5840063eda589f0c6c2d</t>
  </si>
  <si>
    <t>/Organization/Sportsy</t>
  </si>
  <si>
    <t>Sportsy</t>
  </si>
  <si>
    <t>https://www.sportsy.com</t>
  </si>
  <si>
    <t>Mobile|SaaS|Sports</t>
  </si>
  <si>
    <t>/organization/sportsy</t>
  </si>
  <si>
    <t>/funding-round/54ba6e7b2d00026f13201fbb7b72040d</t>
  </si>
  <si>
    <t>/organization/ sportube</t>
  </si>
  <si>
    <t>/ORGANIZATION/SPORTUBE</t>
  </si>
  <si>
    <t>/funding-round/dcba6948739d8db1dd268bb37e2e3195</t>
  </si>
  <si>
    <t>/Organization/Sportube</t>
  </si>
  <si>
    <t>Sportube</t>
  </si>
  <si>
    <t>http://www.sportube.tv</t>
  </si>
  <si>
    <t>/organization/ sportwip</t>
  </si>
  <si>
    <t>/organization/sportwip</t>
  </si>
  <si>
    <t>/funding-round/d9a8d9adeb95d7b5aa4bbce26f82614b</t>
  </si>
  <si>
    <t>/Organization/Sportwip</t>
  </si>
  <si>
    <t>Sportwip</t>
  </si>
  <si>
    <t>http://www.sportwip.com</t>
  </si>
  <si>
    <t>E-Commerce|Enterprise Software|Health and Wellness|Incentives|SaaS|Wearables</t>
  </si>
  <si>
    <t>/organization/ sportxast</t>
  </si>
  <si>
    <t>/ORGANIZATION/SPORTXAST</t>
  </si>
  <si>
    <t>/funding-round/2653b488b72ee202dfa1538cade43c4d</t>
  </si>
  <si>
    <t>/Organization/Sportxast</t>
  </si>
  <si>
    <t>SportXast</t>
  </si>
  <si>
    <t>http://SportXast.com</t>
  </si>
  <si>
    <t>Android|Apps|iPhone|Social Media|Sports</t>
  </si>
  <si>
    <t>/organization/ sporty-cz</t>
  </si>
  <si>
    <t>/organization/sporty-cz</t>
  </si>
  <si>
    <t>/funding-round/0fef0c699b6c5098387c86b8033ccef3</t>
  </si>
  <si>
    <t>/Organization/Sporty-Cz</t>
  </si>
  <si>
    <t>Sporty.cz</t>
  </si>
  <si>
    <t>http://www.sporty.cz</t>
  </si>
  <si>
    <t>/organization/ sportybird</t>
  </si>
  <si>
    <t>/ORGANIZATION/SPORTYBIRD</t>
  </si>
  <si>
    <t>/funding-round/226e00cc3c645733f735d4062d2d62b6</t>
  </si>
  <si>
    <t>/Organization/Sportybird</t>
  </si>
  <si>
    <t>SportyBird</t>
  </si>
  <si>
    <t>http://www.sportybird.io</t>
  </si>
  <si>
    <t>Analytics|Social Media|Sports</t>
  </si>
  <si>
    <t>/organization/sportybird</t>
  </si>
  <si>
    <t>/funding-round/554493b07dea67ea79b5b8edcc0a95d9</t>
  </si>
  <si>
    <t>/organization/ sportydate</t>
  </si>
  <si>
    <t>/ORGANIZATION/SPORTYDATE</t>
  </si>
  <si>
    <t>/funding-round/ee4947e60a9f8f23695f8ea6d627d733</t>
  </si>
  <si>
    <t>/Organization/Sportydate</t>
  </si>
  <si>
    <t>SportyDate</t>
  </si>
  <si>
    <t>http://sporty-date.com/en</t>
  </si>
  <si>
    <t>/organization/ sportymob</t>
  </si>
  <si>
    <t>/organization/sportymob</t>
  </si>
  <si>
    <t>/funding-round/e238fa52c64bebcfc0ceb1b399f4a060</t>
  </si>
  <si>
    <t>/Organization/Sportymob</t>
  </si>
  <si>
    <t>Sportymob</t>
  </si>
  <si>
    <t>http://sportymob.com/</t>
  </si>
  <si>
    <t>Mobile|Portals|Sports</t>
  </si>
  <si>
    <t>/organization/ sportyverse</t>
  </si>
  <si>
    <t>/ORGANIZATION/SPORTYVERSE</t>
  </si>
  <si>
    <t>/funding-round/03b38f8470f63f26cde15f98fabf2838</t>
  </si>
  <si>
    <t>/Organization/Sportyverse</t>
  </si>
  <si>
    <t>sportyverse</t>
  </si>
  <si>
    <t>http://sportyverse.com</t>
  </si>
  <si>
    <t>/organization/ sportzvillage</t>
  </si>
  <si>
    <t>/organization/sportzvillage</t>
  </si>
  <si>
    <t>/funding-round/8935f549b4a126ac7f6c84273cd75f57</t>
  </si>
  <si>
    <t>/Organization/Sportzvillage</t>
  </si>
  <si>
    <t>SportzVillage</t>
  </si>
  <si>
    <t>http://www.sportzvillage.com/index.html</t>
  </si>
  <si>
    <t>Events|Media|Sports</t>
  </si>
  <si>
    <t>/organization/ spot-coffee</t>
  </si>
  <si>
    <t>/ORGANIZATION/SPOT-COFFEE</t>
  </si>
  <si>
    <t>/funding-round/4208ce7a3a006dfdac8c151fc2330f65</t>
  </si>
  <si>
    <t>/Organization/Spot-Coffee</t>
  </si>
  <si>
    <t>Spot Coffee</t>
  </si>
  <si>
    <t>http://spotcoffee.com</t>
  </si>
  <si>
    <t>/organization/ spot-influence</t>
  </si>
  <si>
    <t>/organization/spot-influence</t>
  </si>
  <si>
    <t>/funding-round/0aab2f32defd608e9cd6b9760c56640b</t>
  </si>
  <si>
    <t>/Organization/Spot-Influence</t>
  </si>
  <si>
    <t>Spot Influence</t>
  </si>
  <si>
    <t>http://www.spotinfluence.com</t>
  </si>
  <si>
    <t>Analytics|Developer APIs|Finance|Social Media|Software</t>
  </si>
  <si>
    <t>/ORGANIZATION/SPOT-INFLUENCE</t>
  </si>
  <si>
    <t>/funding-round/fe61db76a3974ac19adb793cc42d9c81</t>
  </si>
  <si>
    <t>/organization/ spot-labs</t>
  </si>
  <si>
    <t>/organization/spot-labs</t>
  </si>
  <si>
    <t>/funding-round/887defc06f52289e9e1426ef8b8baee8</t>
  </si>
  <si>
    <t>/Organization/Spot-Labs</t>
  </si>
  <si>
    <t>Spot Labs</t>
  </si>
  <si>
    <t>http://www.spotlabs.com</t>
  </si>
  <si>
    <t>Android|Automated Kiosk|Digital Signage|Software</t>
  </si>
  <si>
    <t>/organization/ spot-mobile-international</t>
  </si>
  <si>
    <t>/ORGANIZATION/SPOT-MOBILE-INTERNATIONAL</t>
  </si>
  <si>
    <t>/funding-round/3f95564c41866b1d0c46a46b37788ef8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 spot-news</t>
  </si>
  <si>
    <t>/organization/spot-news</t>
  </si>
  <si>
    <t>/funding-round/f39e025e51b30b25ef15bca4389ec904</t>
  </si>
  <si>
    <t>/Organization/Spot-News</t>
  </si>
  <si>
    <t>Spot News</t>
  </si>
  <si>
    <t>http://www.getspotnews.com/</t>
  </si>
  <si>
    <t>Apps|News</t>
  </si>
  <si>
    <t>/organization/ spot-on-foods</t>
  </si>
  <si>
    <t>/ORGANIZATION/SPOT-ON-FOODS</t>
  </si>
  <si>
    <t>/funding-round/398cda9feb01d80001505edfc99caf80</t>
  </si>
  <si>
    <t>/Organization/Spot-On-Foods</t>
  </si>
  <si>
    <t>Spot On Foods</t>
  </si>
  <si>
    <t>http://www.spotonfoods.biz</t>
  </si>
  <si>
    <t>/organization/ spot-on-networks-llc</t>
  </si>
  <si>
    <t>/organization/spot-on-networks-llc</t>
  </si>
  <si>
    <t>/funding-round/25678a879942e2f6066b7ca25e6de12b</t>
  </si>
  <si>
    <t>/Organization/Spot-On-Networks-Llc</t>
  </si>
  <si>
    <t>Spot On Networks</t>
  </si>
  <si>
    <t>http://www.spotonnetworks.com/</t>
  </si>
  <si>
    <t>/organization/ spot-on-sciences</t>
  </si>
  <si>
    <t>/ORGANIZATION/SPOT-ON-SCIENCES</t>
  </si>
  <si>
    <t>/funding-round/7c410986e3621c629f51c9b71eb1628d</t>
  </si>
  <si>
    <t>/Organization/Spot-On-Sciences</t>
  </si>
  <si>
    <t>Spot On Sciences</t>
  </si>
  <si>
    <t>http://www.spotonsciences.com/</t>
  </si>
  <si>
    <t>/organization/ spot-park</t>
  </si>
  <si>
    <t>/organization/spot-park</t>
  </si>
  <si>
    <t>/funding-round/c3a61daa7d5808af91ac67407fea4335</t>
  </si>
  <si>
    <t>/Organization/Spot-Park</t>
  </si>
  <si>
    <t>SPOT</t>
  </si>
  <si>
    <t>http://www.parkeasier.com</t>
  </si>
  <si>
    <t>/organization/ spot-tech</t>
  </si>
  <si>
    <t>/ORGANIZATION/SPOT-TECH</t>
  </si>
  <si>
    <t>/funding-round/2ecf3c7912bfe5704348d94aa867df79</t>
  </si>
  <si>
    <t>/Organization/Spot-Tech</t>
  </si>
  <si>
    <t>Spero</t>
  </si>
  <si>
    <t>http://spero.io</t>
  </si>
  <si>
    <t>Communities|Medical|Mobile</t>
  </si>
  <si>
    <t>/organization/ spot-trot</t>
  </si>
  <si>
    <t>/organization/spot-trot</t>
  </si>
  <si>
    <t>/funding-round/846c6dee30623c6e2cfbcab6d06ee715</t>
  </si>
  <si>
    <t>/Organization/Spot-Trot</t>
  </si>
  <si>
    <t>SpotTrot</t>
  </si>
  <si>
    <t>http://www.spottrot.com</t>
  </si>
  <si>
    <t>E-Commerce|Entertainment|Mobile|Mobile Commerce|Music|Sports</t>
  </si>
  <si>
    <t>/organization/ spotahome</t>
  </si>
  <si>
    <t>/ORGANIZATION/SPOTAHOME</t>
  </si>
  <si>
    <t>/funding-round/34a6834946425cbcaff50c81eacd40a0</t>
  </si>
  <si>
    <t>/Organization/Spotahome</t>
  </si>
  <si>
    <t>Spotahome</t>
  </si>
  <si>
    <t>http://www.spotahome.com</t>
  </si>
  <si>
    <t>Online Rental|Online Scheduling|Real Estate|Rental Housing</t>
  </si>
  <si>
    <t>/organization/spotahome</t>
  </si>
  <si>
    <t>/funding-round/59a53629372897f46d7e2cdf4ddd694e</t>
  </si>
  <si>
    <t>/funding-round/6c3005057cb25e1671bd7c918c4765e6</t>
  </si>
  <si>
    <t>/organization/ spotbanks</t>
  </si>
  <si>
    <t>/organization/spotbanks</t>
  </si>
  <si>
    <t>/funding-round/39f97b0c738bf34eaf997084a1538831</t>
  </si>
  <si>
    <t>/Organization/Spotbanks</t>
  </si>
  <si>
    <t>SpotBanks</t>
  </si>
  <si>
    <t>/organization/ spotbros</t>
  </si>
  <si>
    <t>/ORGANIZATION/SPOTBROS</t>
  </si>
  <si>
    <t>/funding-round/04ec9b6031c016910375c48bb19ecd14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 spotby-com</t>
  </si>
  <si>
    <t>/organization/spotby-com</t>
  </si>
  <si>
    <t>/funding-round/2dc96381df9e40252680f41b4c963798</t>
  </si>
  <si>
    <t>/Organization/Spotby-Com</t>
  </si>
  <si>
    <t>SPOTBY.COM</t>
  </si>
  <si>
    <t>http://spotby.com</t>
  </si>
  <si>
    <t>Auctions|Classifieds|E-Commerce|Internet|Online Shopping|Technology</t>
  </si>
  <si>
    <t>/organization/ spotcap</t>
  </si>
  <si>
    <t>/ORGANIZATION/SPOTCAP</t>
  </si>
  <si>
    <t>/funding-round/3a0485b02e4ac7bfbcd0eca6093b4035</t>
  </si>
  <si>
    <t>/Organization/Spotcap</t>
  </si>
  <si>
    <t>Spotcap</t>
  </si>
  <si>
    <t>https://www.spotcap.com.au</t>
  </si>
  <si>
    <t>/organization/spotcap</t>
  </si>
  <si>
    <t>/funding-round/49e48e2ba0d19c3e8da5019dc89821ba</t>
  </si>
  <si>
    <t>/organization/ spotcast-communications</t>
  </si>
  <si>
    <t>/ORGANIZATION/SPOTCAST-COMMUNICATIONS</t>
  </si>
  <si>
    <t>/funding-round/7375b6fb392afa3236f608505138d3db</t>
  </si>
  <si>
    <t>/Organization/Spotcast-Communications</t>
  </si>
  <si>
    <t>Spotcast Communications</t>
  </si>
  <si>
    <t>Advertising|Mobile|Wireless</t>
  </si>
  <si>
    <t>/organization/ spotcast-inc</t>
  </si>
  <si>
    <t>/organization/spotcast-inc</t>
  </si>
  <si>
    <t>/funding-round/1749cb87605d74d7f255e4afee0b8b51</t>
  </si>
  <si>
    <t>/Organization/Spotcast-Inc</t>
  </si>
  <si>
    <t>Spotcast Inc.</t>
  </si>
  <si>
    <t>http://www.spotcastapp.com</t>
  </si>
  <si>
    <t>Local Search|Mobile Advertising|Real Time|Software</t>
  </si>
  <si>
    <t>/ORGANIZATION/SPOTCAST-INC</t>
  </si>
  <si>
    <t>/funding-round/2cc97c8dabe62ff4b50dd4179b4c3b1d</t>
  </si>
  <si>
    <t>/funding-round/94692324c2d311d6e6f621c7fbb349f1</t>
  </si>
  <si>
    <t>/organization/ spotdock</t>
  </si>
  <si>
    <t>/ORGANIZATION/SPOTDOCK</t>
  </si>
  <si>
    <t>/funding-round/49dab7e77b460c55fecc2d599550921b</t>
  </si>
  <si>
    <t>/Organization/Spotdock</t>
  </si>
  <si>
    <t>spotdock</t>
  </si>
  <si>
    <t>http://www.spotdock.com</t>
  </si>
  <si>
    <t>/organization/ spotfav-reporting-technologies</t>
  </si>
  <si>
    <t>/organization/spotfav-reporting-technologies</t>
  </si>
  <si>
    <t>/funding-round/ce329f97779aa376fd551f1e0fe14753</t>
  </si>
  <si>
    <t>/Organization/Spotfav-Reporting-Technologies</t>
  </si>
  <si>
    <t>Spotfav Reporting Technologies</t>
  </si>
  <si>
    <t>http://www.spotfav.com</t>
  </si>
  <si>
    <t>Cadiz</t>
  </si>
  <si>
    <t>/organization/ spotflux</t>
  </si>
  <si>
    <t>/ORGANIZATION/SPOTFLUX</t>
  </si>
  <si>
    <t>/funding-round/71a3c988af80d6adde2656452853404a</t>
  </si>
  <si>
    <t>/Organization/Spotflux</t>
  </si>
  <si>
    <t>spotflux</t>
  </si>
  <si>
    <t>http://www.spotflux.com</t>
  </si>
  <si>
    <t>/organization/spotflux</t>
  </si>
  <si>
    <t>/funding-round/b81a005068a266fa39435acaf718ba7f</t>
  </si>
  <si>
    <t>/organization/ spotfodo</t>
  </si>
  <si>
    <t>/ORGANIZATION/SPOTFODO</t>
  </si>
  <si>
    <t>/funding-round/e387ad707ece2181f2f0a00478273dc3</t>
  </si>
  <si>
    <t>/Organization/Spotfodo</t>
  </si>
  <si>
    <t>SpotFodo</t>
  </si>
  <si>
    <t>http://www.spotfodo.com</t>
  </si>
  <si>
    <t>/organization/ spothelp</t>
  </si>
  <si>
    <t>/organization/spothelp</t>
  </si>
  <si>
    <t>/funding-round/f61219edcd61acd429e079b04199b244</t>
  </si>
  <si>
    <t>/Organization/Spothelp</t>
  </si>
  <si>
    <t>SpotHelp</t>
  </si>
  <si>
    <t>http://www.spothelp.com/</t>
  </si>
  <si>
    <t>/organization/ spothero</t>
  </si>
  <si>
    <t>/ORGANIZATION/SPOTHERO</t>
  </si>
  <si>
    <t>/funding-round/12dc8f653f8011f02a590d8e2606e4fb</t>
  </si>
  <si>
    <t>/Organization/Spothero</t>
  </si>
  <si>
    <t>SpotHero</t>
  </si>
  <si>
    <t>http://www.spothero.com</t>
  </si>
  <si>
    <t>Curated Web|Marketplaces|Parking|Startups</t>
  </si>
  <si>
    <t>/organization/spothero</t>
  </si>
  <si>
    <t>/funding-round/66085d6ddad6fb37781acef72a99873a</t>
  </si>
  <si>
    <t>/funding-round/6c77562e8674ecd281d5688112726964</t>
  </si>
  <si>
    <t>/funding-round/e7b4a33a6add05761c7aa4910ab8af6e</t>
  </si>
  <si>
    <t>/funding-round/ffe8ae02394b297a1c9a0c774b5ce9cf</t>
  </si>
  <si>
    <t>/organization/ spothers</t>
  </si>
  <si>
    <t>/organization/spothers</t>
  </si>
  <si>
    <t>/funding-round/63477b39e24a407eaf211367692d88b2</t>
  </si>
  <si>
    <t>/Organization/Spothers</t>
  </si>
  <si>
    <t>Spothers</t>
  </si>
  <si>
    <t>https://spothers.com/en/</t>
  </si>
  <si>
    <t>/organization/ spotie</t>
  </si>
  <si>
    <t>/ORGANIZATION/SPOTIE</t>
  </si>
  <si>
    <t>/funding-round/9485b5147ad036497b2afc12f0c25a7e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 spotify</t>
  </si>
  <si>
    <t>/organization/spotify</t>
  </si>
  <si>
    <t>/funding-round/05e3129f24145ddac7f7115f115607c7</t>
  </si>
  <si>
    <t>/Organization/Spotify</t>
  </si>
  <si>
    <t>Spotify</t>
  </si>
  <si>
    <t>http://www.spotify.com</t>
  </si>
  <si>
    <t>Cloud Computing|Entertainment|Music|Video Streaming</t>
  </si>
  <si>
    <t>/ORGANIZATION/SPOTIFY</t>
  </si>
  <si>
    <t>/funding-round/11f8fb4b2f3c7444a76f2cc40bcad802</t>
  </si>
  <si>
    <t>/funding-round/149fbaeb10b71b461c58d957a67c6665</t>
  </si>
  <si>
    <t>/funding-round/25ccce00c07f5ea42b6cd76dac93fc8a</t>
  </si>
  <si>
    <t>/funding-round/2676d7b14a97360b37763bc6620b5cec</t>
  </si>
  <si>
    <t>/funding-round/7f0487ac777d10f7bb27b4f98df56bc5</t>
  </si>
  <si>
    <t>/funding-round/8fff2ebf58b7d64f75cd1f57a96ff962</t>
  </si>
  <si>
    <t>/funding-round/a478991d2bd7c336500ae8b5e36731b4</t>
  </si>
  <si>
    <t>/funding-round/b158f6a6448a87000991e099ec5f8259</t>
  </si>
  <si>
    <t>/funding-round/bb676d6ca2d091f7ce58cc60cc61ba05</t>
  </si>
  <si>
    <t>/funding-round/d5315993a1f0a13011f8621d22eb22e6</t>
  </si>
  <si>
    <t>/organization/ spotigo</t>
  </si>
  <si>
    <t>/ORGANIZATION/SPOTIGO</t>
  </si>
  <si>
    <t>/funding-round/636a9a68b1c296ae689059fa48530797</t>
  </si>
  <si>
    <t>/Organization/Spotigo</t>
  </si>
  <si>
    <t>Spotigo</t>
  </si>
  <si>
    <t>http://www.spotigo.com</t>
  </si>
  <si>
    <t>/organization/ spotistic</t>
  </si>
  <si>
    <t>/organization/spotistic</t>
  </si>
  <si>
    <t>/funding-round/89574a7f553739a29d51f6f67d8267a0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ORGANIZATION/SPOTISTIC</t>
  </si>
  <si>
    <t>/funding-round/b6b94f71d0f398024b4a9e45ac464758</t>
  </si>
  <si>
    <t>/organization/ spotivate</t>
  </si>
  <si>
    <t>/organization/spotivate</t>
  </si>
  <si>
    <t>/funding-round/1f728b9245618f9bb80562465485cee0</t>
  </si>
  <si>
    <t>/Organization/Spotivate</t>
  </si>
  <si>
    <t>Spotivate</t>
  </si>
  <si>
    <t>http://www.plumdistrict.com</t>
  </si>
  <si>
    <t>Curated Web|Ediscovery|Kids|Mobile|Parenting|Travel</t>
  </si>
  <si>
    <t>/organization/ spotizz</t>
  </si>
  <si>
    <t>/ORGANIZATION/SPOTIZZ</t>
  </si>
  <si>
    <t>/funding-round/bb0a2e2618d54cc5a070d4d3f4cef0d7</t>
  </si>
  <si>
    <t>/Organization/Spotizz</t>
  </si>
  <si>
    <t>SpotiZZ</t>
  </si>
  <si>
    <t>http://spotizz.com</t>
  </si>
  <si>
    <t>/organization/ spotjournal</t>
  </si>
  <si>
    <t>/organization/spotjournal</t>
  </si>
  <si>
    <t>/funding-round/f0cd969db454991b1fc41e94ee43802d</t>
  </si>
  <si>
    <t>/Organization/Spotjournal</t>
  </si>
  <si>
    <t>Spotjournal</t>
  </si>
  <si>
    <t>http://spotjournal.me/</t>
  </si>
  <si>
    <t>/organization/ spotking</t>
  </si>
  <si>
    <t>/ORGANIZATION/SPOTKING</t>
  </si>
  <si>
    <t>/funding-round/298550526169ee3a89efb52a218647fd</t>
  </si>
  <si>
    <t>/Organization/Spotking</t>
  </si>
  <si>
    <t>SpotKing</t>
  </si>
  <si>
    <t>http://www.spotkingapp.com</t>
  </si>
  <si>
    <t>/organization/ spotlesscity</t>
  </si>
  <si>
    <t>/organization/spotlesscity</t>
  </si>
  <si>
    <t>/funding-round/b78459208d17c95aae8f35e31dc84fcd</t>
  </si>
  <si>
    <t>/Organization/Spotlesscity</t>
  </si>
  <si>
    <t>SpotlessCity</t>
  </si>
  <si>
    <t>http://www.spotlesscity.com</t>
  </si>
  <si>
    <t>/organization/ spotlight</t>
  </si>
  <si>
    <t>/ORGANIZATION/SPOTLIGHT</t>
  </si>
  <si>
    <t>/funding-round/b98e1b46def36a52bee84383522d1483</t>
  </si>
  <si>
    <t>/Organization/Spotlight</t>
  </si>
  <si>
    <t>Spotlight</t>
  </si>
  <si>
    <t>http://smapo.jp</t>
  </si>
  <si>
    <t>/organization/ spotlight-2</t>
  </si>
  <si>
    <t>/organization/spotlight-2</t>
  </si>
  <si>
    <t>/funding-round/1f3b21235977b6de458c9d5c8f6071b2</t>
  </si>
  <si>
    <t>/Organization/Spotlight-2</t>
  </si>
  <si>
    <t>http://www.myspotlight.me</t>
  </si>
  <si>
    <t>/organization/ spotlight-at-night</t>
  </si>
  <si>
    <t>/ORGANIZATION/SPOTLIGHT-AT-NIGHT</t>
  </si>
  <si>
    <t>/funding-round/e2c418f0ac896610b792f08cd4aaa114</t>
  </si>
  <si>
    <t>/Organization/Spotlight-At-Night</t>
  </si>
  <si>
    <t>Spotlight At Night</t>
  </si>
  <si>
    <t>http://spotlightatnight.com/index.php</t>
  </si>
  <si>
    <t>/organization/ spotlight-education</t>
  </si>
  <si>
    <t>/organization/spotlight-education</t>
  </si>
  <si>
    <t>/funding-round/241af017668477f82fce4c8fd6902479</t>
  </si>
  <si>
    <t>/Organization/Spotlight-Education</t>
  </si>
  <si>
    <t>Spotlight Education</t>
  </si>
  <si>
    <t>http://www.spotlight-education.com/</t>
  </si>
  <si>
    <t>/organization/ spotlight-financial</t>
  </si>
  <si>
    <t>/ORGANIZATION/SPOTLIGHT-FINANCIAL</t>
  </si>
  <si>
    <t>/funding-round/bbc47c858530bb520d860a19d8be6d7a</t>
  </si>
  <si>
    <t>/Organization/Spotlight-Financial</t>
  </si>
  <si>
    <t>Spotlight Financial</t>
  </si>
  <si>
    <t>http://www.bank-trends.com</t>
  </si>
  <si>
    <t>Big Data|Finance|SaaS|Software|Web Development</t>
  </si>
  <si>
    <t>/organization/ spotlight-fm</t>
  </si>
  <si>
    <t>/organization/spotlight-fm</t>
  </si>
  <si>
    <t>/funding-round/34ea53c4556255cc43ce9e8959f0885a</t>
  </si>
  <si>
    <t>/Organization/Spotlight-Fm</t>
  </si>
  <si>
    <t>Spotlight.fm</t>
  </si>
  <si>
    <t>http://www.spotlight.fm</t>
  </si>
  <si>
    <t>/organization/ spotlight-innovation</t>
  </si>
  <si>
    <t>/ORGANIZATION/SPOTLIGHT-INNOVATION</t>
  </si>
  <si>
    <t>/funding-round/224be9e93d58bff227d7803bec3755bc</t>
  </si>
  <si>
    <t>/Organization/Spotlight-Innovation</t>
  </si>
  <si>
    <t>Spotlight Innovation</t>
  </si>
  <si>
    <t>http://spotlightinnovations.com/index.html</t>
  </si>
  <si>
    <t>/organization/spotlight-innovation</t>
  </si>
  <si>
    <t>/funding-round/658a704107014f97d7ead9f64182fb84</t>
  </si>
  <si>
    <t>/funding-round/b83e1bbc773aaad750d3b6665f037696</t>
  </si>
  <si>
    <t>/organization/ spotlight-surgical</t>
  </si>
  <si>
    <t>/organization/spotlight-surgical</t>
  </si>
  <si>
    <t>/funding-round/4d3d4832d03e2f073c64ad5e07f44a61</t>
  </si>
  <si>
    <t>/Organization/Spotlight-Surgical</t>
  </si>
  <si>
    <t>Spotlight Surgical</t>
  </si>
  <si>
    <t>http://www.spotlightsurgical.com/</t>
  </si>
  <si>
    <t>/organization/ spotlight-ticket-management</t>
  </si>
  <si>
    <t>/ORGANIZATION/SPOTLIGHT-TICKET-MANAGEMENT</t>
  </si>
  <si>
    <t>/funding-round/62158d0ab6727407a1c86833db445baf</t>
  </si>
  <si>
    <t>/Organization/Spotlight-Ticket-Management</t>
  </si>
  <si>
    <t>TicketManager</t>
  </si>
  <si>
    <t>https://ticketmanager.com</t>
  </si>
  <si>
    <t>/organization/spotlight-ticket-management</t>
  </si>
  <si>
    <t>/funding-round/7be202d25caf2ce212b5050f2abcc6f2</t>
  </si>
  <si>
    <t>/funding-round/f4b12395ed8bcc6b5faa8dca1c953991</t>
  </si>
  <si>
    <t>/organization/ spotlime</t>
  </si>
  <si>
    <t>/organization/spotlime</t>
  </si>
  <si>
    <t>/funding-round/e24475826a64246577304a01d1ed8cf5</t>
  </si>
  <si>
    <t>/Organization/Spotlime</t>
  </si>
  <si>
    <t>Spotlime</t>
  </si>
  <si>
    <t>http://spotli.me</t>
  </si>
  <si>
    <t>Digital Entertainment|Mobile Commerce|Ticketing</t>
  </si>
  <si>
    <t>/organization/ spotlinks</t>
  </si>
  <si>
    <t>/ORGANIZATION/SPOTLINKS</t>
  </si>
  <si>
    <t>/funding-round/5a81738f5851e2f05dbd97bde223ae45</t>
  </si>
  <si>
    <t>/Organization/Spotlinks</t>
  </si>
  <si>
    <t>Spotlinks</t>
  </si>
  <si>
    <t>http://spotlinks.co</t>
  </si>
  <si>
    <t>Curated Web|Private Social Networking|Social Media</t>
  </si>
  <si>
    <t>/organization/ spotme-fitness</t>
  </si>
  <si>
    <t>/organization/spotme-fitness</t>
  </si>
  <si>
    <t>/funding-round/6b54ba820346eb47f5749b32df256572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 spotnight</t>
  </si>
  <si>
    <t>/ORGANIZATION/SPOTNIGHT</t>
  </si>
  <si>
    <t>/funding-round/f1a4f972be25cbd8012f440ee2b07b5b</t>
  </si>
  <si>
    <t>/Organization/Spotnight</t>
  </si>
  <si>
    <t>Spotnight</t>
  </si>
  <si>
    <t>http://www.spotnightapp.com</t>
  </si>
  <si>
    <t>Apps|Events|Mobile|Nightlife|Technology</t>
  </si>
  <si>
    <t>/organization/ spoton</t>
  </si>
  <si>
    <t>/organization/spoton</t>
  </si>
  <si>
    <t>/funding-round/1c7a48ef799fa81cae0c79e7d6c2aea5</t>
  </si>
  <si>
    <t>/Organization/Spoton</t>
  </si>
  <si>
    <t>SpotOn</t>
  </si>
  <si>
    <t>http://www.spoton.com</t>
  </si>
  <si>
    <t>/organization/ spoton-it</t>
  </si>
  <si>
    <t>/ORGANIZATION/SPOTON-IT</t>
  </si>
  <si>
    <t>/funding-round/80478a2de93698680c97db719eac978c</t>
  </si>
  <si>
    <t>/Organization/Spoton-It</t>
  </si>
  <si>
    <t>Stanza</t>
  </si>
  <si>
    <t>http://stanza.co</t>
  </si>
  <si>
    <t>/organization/spoton-it</t>
  </si>
  <si>
    <t>/funding-round/dd91843d0e865777ee1397b281a5ab9b</t>
  </si>
  <si>
    <t>/organization/ spotonway</t>
  </si>
  <si>
    <t>/ORGANIZATION/SPOTONWAY</t>
  </si>
  <si>
    <t>/funding-round/3bcaa8e23de99aa8dcb4c595062224ea</t>
  </si>
  <si>
    <t>/Organization/Spotonway</t>
  </si>
  <si>
    <t>Spotonway</t>
  </si>
  <si>
    <t>http://www.spotonway.com</t>
  </si>
  <si>
    <t>Advertising|Android|Incentives|iPhone|Local|Loyalty Programs|Mobile</t>
  </si>
  <si>
    <t>/organization/spotonway</t>
  </si>
  <si>
    <t>/funding-round/4be349a8fa225e4b2f6f9c98340057c8</t>
  </si>
  <si>
    <t>/funding-round/ca00967dc42d42bf57e4e55b9b5f9d66</t>
  </si>
  <si>
    <t>/organization/ spotplex</t>
  </si>
  <si>
    <t>/organization/spotplex</t>
  </si>
  <si>
    <t>/funding-round/28e65b0ad0451c7776c63a46efc19ecd</t>
  </si>
  <si>
    <t>/Organization/Spotplex</t>
  </si>
  <si>
    <t>Spotplex</t>
  </si>
  <si>
    <t>http://spotplex.com</t>
  </si>
  <si>
    <t>/organization/ spotright</t>
  </si>
  <si>
    <t>/ORGANIZATION/SPOTRIGHT</t>
  </si>
  <si>
    <t>/funding-round/409b692822a7cf440157e35206bc8537</t>
  </si>
  <si>
    <t>/Organization/Spotright</t>
  </si>
  <si>
    <t>SpotRight</t>
  </si>
  <si>
    <t>http://spotright.com</t>
  </si>
  <si>
    <t>Analytics|Big Data|Social Media Marketing</t>
  </si>
  <si>
    <t>/organization/spotright</t>
  </si>
  <si>
    <t>/funding-round/54c8a917259c3226a50408eed9560246</t>
  </si>
  <si>
    <t>/funding-round/5ff5dad0ff317482887ccdb4669ed056</t>
  </si>
  <si>
    <t>/funding-round/af395c73a3fbc6c7f04211e81660a8a4</t>
  </si>
  <si>
    <t>/organization/ spotrunner</t>
  </si>
  <si>
    <t>/ORGANIZATION/SPOTRUNNER</t>
  </si>
  <si>
    <t>/funding-round/0a4789f3ab84322aeafdc25ce6965d88</t>
  </si>
  <si>
    <t>/Organization/Spotrunner</t>
  </si>
  <si>
    <t>Spot Runner</t>
  </si>
  <si>
    <t>http://www.spotrunner.com</t>
  </si>
  <si>
    <t>/organization/spotrunner</t>
  </si>
  <si>
    <t>/funding-round/cdca1eb16de59410eea4721e719619fe</t>
  </si>
  <si>
    <t>/funding-round/d68092267c5e92bc5e7b85501b4c3af1</t>
  </si>
  <si>
    <t>/organization/ spots-development-group-llc</t>
  </si>
  <si>
    <t>/organization/spots-development-group-llc</t>
  </si>
  <si>
    <t>/funding-round/1842b7880d393725a97df1a2df3e6e2c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 spotscale</t>
  </si>
  <si>
    <t>/ORGANIZATION/SPOTSCALE</t>
  </si>
  <si>
    <t>/funding-round/bcaf04add9ccab5baa5f286d3f618353</t>
  </si>
  <si>
    <t>/Organization/Spotscale</t>
  </si>
  <si>
    <t>Spotscale</t>
  </si>
  <si>
    <t>http://spotscale.com</t>
  </si>
  <si>
    <t>/organization/ spotsetter</t>
  </si>
  <si>
    <t>/organization/spotsetter</t>
  </si>
  <si>
    <t>/funding-round/2045f4de996f24372ac6192e0f9fa189</t>
  </si>
  <si>
    <t>/Organization/Spotsetter</t>
  </si>
  <si>
    <t>Spotsetter</t>
  </si>
  <si>
    <t>http://spotsetter.com</t>
  </si>
  <si>
    <t>Big Data|Social Media</t>
  </si>
  <si>
    <t>/ORGANIZATION/SPOTSETTER</t>
  </si>
  <si>
    <t>/funding-round/5bfbdd0945d39223ec87ee16a3db5fcb</t>
  </si>
  <si>
    <t>/organization/ spotsi</t>
  </si>
  <si>
    <t>/organization/spotsi</t>
  </si>
  <si>
    <t>/funding-round/46d4604ffcb02a7d512900ec7fcd6335</t>
  </si>
  <si>
    <t>/Organization/Spotsi</t>
  </si>
  <si>
    <t>Spotsi</t>
  </si>
  <si>
    <t>http://www.spotsi.com</t>
  </si>
  <si>
    <t>Business Services|Information Services|Travel &amp; Tourism</t>
  </si>
  <si>
    <t>/organization/ spotster</t>
  </si>
  <si>
    <t>/ORGANIZATION/SPOTSTER</t>
  </si>
  <si>
    <t>/funding-round/2a08e96c1e90c9ade3b913e6cd77ce78</t>
  </si>
  <si>
    <t>/Organization/Spotster</t>
  </si>
  <si>
    <t>Spotster</t>
  </si>
  <si>
    <t>http://spotster.com</t>
  </si>
  <si>
    <t>/organization/ spotted</t>
  </si>
  <si>
    <t>/organization/spotted</t>
  </si>
  <si>
    <t>/funding-round/c1238c4d12464511460c15a793515673</t>
  </si>
  <si>
    <t>/Organization/Spotted</t>
  </si>
  <si>
    <t>Spotted</t>
  </si>
  <si>
    <t>http://joinspotted.com</t>
  </si>
  <si>
    <t>Mobile|Online Dating|Social Innovation</t>
  </si>
  <si>
    <t>/ORGANIZATION/SPOTTED</t>
  </si>
  <si>
    <t>/funding-round/f52743a68c5c9dd6afaaf7d0e6a90765</t>
  </si>
  <si>
    <t>/organization/ spotterrf</t>
  </si>
  <si>
    <t>/organization/spotterrf</t>
  </si>
  <si>
    <t>/funding-round/5fa1555227d9a9b5b907620ffa56f209</t>
  </si>
  <si>
    <t>/Organization/Spotterrf</t>
  </si>
  <si>
    <t>SpotterRF</t>
  </si>
  <si>
    <t>http://spotterrf.com/</t>
  </si>
  <si>
    <t>/organization/ spottly</t>
  </si>
  <si>
    <t>/ORGANIZATION/SPOTTLY</t>
  </si>
  <si>
    <t>/funding-round/22c91160b11c92653b48614d669831cc</t>
  </si>
  <si>
    <t>/Organization/Spottly</t>
  </si>
  <si>
    <t>Spottly</t>
  </si>
  <si>
    <t>http://www.spottly.com</t>
  </si>
  <si>
    <t>Mobile|Social Search|Social Travel|Travel</t>
  </si>
  <si>
    <t>/organization/spottly</t>
  </si>
  <si>
    <t>/funding-round/409d0601d272bf5f51dfed79ef342de6</t>
  </si>
  <si>
    <t>/funding-round/5b2b54b055946a63714837b0fb64a50d</t>
  </si>
  <si>
    <t>/funding-round/deb707168ab73975d6a024bde5192a95</t>
  </si>
  <si>
    <t>/organization/ spotwave-wireless</t>
  </si>
  <si>
    <t>/ORGANIZATION/SPOTWAVE-WIRELESS</t>
  </si>
  <si>
    <t>/funding-round/bb8c6f92ec2b45713337331d356dfa81</t>
  </si>
  <si>
    <t>/Organization/Spotwave-Wireless</t>
  </si>
  <si>
    <t>Spotwave Wireless</t>
  </si>
  <si>
    <t>http://www.spotwave.com</t>
  </si>
  <si>
    <t>Kemptville</t>
  </si>
  <si>
    <t>/organization/ spotwise</t>
  </si>
  <si>
    <t>/organization/spotwise</t>
  </si>
  <si>
    <t>/funding-round/7b3e6bd25db52a0ad1a74211a3d77894</t>
  </si>
  <si>
    <t>/Organization/Spotwise</t>
  </si>
  <si>
    <t>Spotwise</t>
  </si>
  <si>
    <t>http://spotwise.co/</t>
  </si>
  <si>
    <t>Analytics|Parking|Real Time</t>
  </si>
  <si>
    <t>/organization/ spotwish</t>
  </si>
  <si>
    <t>/ORGANIZATION/SPOTWISH</t>
  </si>
  <si>
    <t>/funding-round/5e5e00bbc61514fdd4a7aec86a34e57a</t>
  </si>
  <si>
    <t>/Organization/Spotwish</t>
  </si>
  <si>
    <t>Spotwish</t>
  </si>
  <si>
    <t>http://www.spotwish.com/go</t>
  </si>
  <si>
    <t>Mobile|Tracking</t>
  </si>
  <si>
    <t>/organization/ spotxchange</t>
  </si>
  <si>
    <t>/organization/spotxchange</t>
  </si>
  <si>
    <t>/funding-round/616e0e16aba7073729e81b27f13bb5a0</t>
  </si>
  <si>
    <t>/Organization/Spotxchange</t>
  </si>
  <si>
    <t>SpotXchange</t>
  </si>
  <si>
    <t>http://www.spotxchange.com</t>
  </si>
  <si>
    <t>Advertising|Internet|Online Video Advertising</t>
  </si>
  <si>
    <t>/ORGANIZATION/SPOTXCHANGE</t>
  </si>
  <si>
    <t>/funding-round/aa1eb059bbfd68d85be7cb59222f7d4b</t>
  </si>
  <si>
    <t>/organization/ spotzer</t>
  </si>
  <si>
    <t>/organization/spotzer</t>
  </si>
  <si>
    <t>/funding-round/5ca335d23016e5873fb9ab36e1f6767d</t>
  </si>
  <si>
    <t>/Organization/Spotzer</t>
  </si>
  <si>
    <t>Spotzer Media Group</t>
  </si>
  <si>
    <t>http://www.spotzer.com</t>
  </si>
  <si>
    <t>/ORGANIZATION/SPOTZER</t>
  </si>
  <si>
    <t>/funding-round/db0c3f62d97f2e63c0bd38d0034882f4</t>
  </si>
  <si>
    <t>/organization/ spotzer-2</t>
  </si>
  <si>
    <t>/organization/spotzer-2</t>
  </si>
  <si>
    <t>/funding-round/1b6d093a1b6b112154470f92c07f234c</t>
  </si>
  <si>
    <t>/Organization/Spotzer-2</t>
  </si>
  <si>
    <t>Cuseum</t>
  </si>
  <si>
    <t>http://www.cuseum.com</t>
  </si>
  <si>
    <t>Art|Internet of Things|Mobile|Social Media</t>
  </si>
  <si>
    <t>/ORGANIZATION/SPOTZER-2</t>
  </si>
  <si>
    <t>/funding-round/b7fcdb3d952ece79a04e4058d2f69988</t>
  </si>
  <si>
    <t>/organization/ spotzot</t>
  </si>
  <si>
    <t>/organization/spotzot</t>
  </si>
  <si>
    <t>/funding-round/7bce60ba838c1c8fa211cc8ab2b0cda9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TZOT</t>
  </si>
  <si>
    <t>/funding-round/ea9367938f854b06931af3f1adaef513</t>
  </si>
  <si>
    <t>/organization/ spout</t>
  </si>
  <si>
    <t>/organization/spout</t>
  </si>
  <si>
    <t>/funding-round/ac7b73e89f17c7ce0f26d0c36fe9e6d3</t>
  </si>
  <si>
    <t>/Organization/Spout</t>
  </si>
  <si>
    <t>Spout</t>
  </si>
  <si>
    <t>http://spout.co</t>
  </si>
  <si>
    <t>Data Security|Developer APIs|Finance Technology|FinTech|Software</t>
  </si>
  <si>
    <t>/organization/ spowit</t>
  </si>
  <si>
    <t>/ORGANIZATION/SPOWIT</t>
  </si>
  <si>
    <t>/funding-round/8ee8722c407e1faa7535fbbf470e1b56</t>
  </si>
  <si>
    <t>/Organization/Spowit</t>
  </si>
  <si>
    <t>Spowit</t>
  </si>
  <si>
    <t>http://www.spowit.com</t>
  </si>
  <si>
    <t>/organization/spowit</t>
  </si>
  <si>
    <t>/funding-round/d8887c900dd50ec644ff88a2c09fa74b</t>
  </si>
  <si>
    <t>/organization/ spozr-com</t>
  </si>
  <si>
    <t>/ORGANIZATION/SPOZR-COM</t>
  </si>
  <si>
    <t>/funding-round/bc313a39d3e83b885a1e19c7744beb2d</t>
  </si>
  <si>
    <t>/Organization/Spozr-Com</t>
  </si>
  <si>
    <t>Spozr.com</t>
  </si>
  <si>
    <t>http://spozr.com</t>
  </si>
  <si>
    <t>Professional Networking|Sports</t>
  </si>
  <si>
    <t>/organization/ spr-therapeutics</t>
  </si>
  <si>
    <t>/organization/spr-therapeutics</t>
  </si>
  <si>
    <t>/funding-round/20d7a30f455e2d958ee8cd7f615cf628</t>
  </si>
  <si>
    <t>/Organization/Spr-Therapeutics</t>
  </si>
  <si>
    <t>SPR Therapeutics</t>
  </si>
  <si>
    <t>http://www.sprtherapeutics.com</t>
  </si>
  <si>
    <t>/ORGANIZATION/SPR-THERAPEUTICS</t>
  </si>
  <si>
    <t>/funding-round/389611ba9b4944a88e3ddbbe2e877568</t>
  </si>
  <si>
    <t>/funding-round/5f84ac74d63645bf3a29ed4a4ee46499</t>
  </si>
  <si>
    <t>/funding-round/78d3377428b247d5b141c0b1eb8cb1a4</t>
  </si>
  <si>
    <t>/funding-round/b091cfcff0183287048036d06559da0b</t>
  </si>
  <si>
    <t>/funding-round/c41a088f311d77df464fa728ef0add73</t>
  </si>
  <si>
    <t>/funding-round/de50712f2b354bc115ee3072b4b7c6ac</t>
  </si>
  <si>
    <t>/organization/ spraingo</t>
  </si>
  <si>
    <t>/ORGANIZATION/SPRAINGO</t>
  </si>
  <si>
    <t>/funding-round/ff1e8a5e67c4dd30f949ede88a60ff38</t>
  </si>
  <si>
    <t>/Organization/Spraingo</t>
  </si>
  <si>
    <t>SprainGo</t>
  </si>
  <si>
    <t>/organization/ spraycool</t>
  </si>
  <si>
    <t>/organization/spraycool</t>
  </si>
  <si>
    <t>/funding-round/916ffbd7420ad58f8afe610ff847eef3</t>
  </si>
  <si>
    <t>/Organization/Spraycool</t>
  </si>
  <si>
    <t>SprayCool</t>
  </si>
  <si>
    <t>http://www.spraycool.com</t>
  </si>
  <si>
    <t>/organization/ sprayprinter</t>
  </si>
  <si>
    <t>/ORGANIZATION/SPRAYPRINTER</t>
  </si>
  <si>
    <t>/funding-round/fa7e50a9995c72a1a8b36aa5b4122e64</t>
  </si>
  <si>
    <t>/Organization/Sprayprinter</t>
  </si>
  <si>
    <t>SprayPrinter</t>
  </si>
  <si>
    <t>http://www.SprayPrinter.com</t>
  </si>
  <si>
    <t>/organization/ spreadknowledge</t>
  </si>
  <si>
    <t>/organization/spreadknowledge</t>
  </si>
  <si>
    <t>/funding-round/52d0c5c3469489dd960338acc3269d92</t>
  </si>
  <si>
    <t>/Organization/Spreadknowledge</t>
  </si>
  <si>
    <t>Spreadknowledge</t>
  </si>
  <si>
    <t>http://www.spreadknowledge.com</t>
  </si>
  <si>
    <t>/organization/ spreadsave</t>
  </si>
  <si>
    <t>/ORGANIZATION/SPREADSAVE</t>
  </si>
  <si>
    <t>/funding-round/04e49c458245db0154e5e670b2315f99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 spreadshirt</t>
  </si>
  <si>
    <t>/organization/spreadshirt</t>
  </si>
  <si>
    <t>/funding-round/2af25943ad42f819c4c1773780f6721b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IRT</t>
  </si>
  <si>
    <t>/funding-round/f3cc6256ea11f637759e38105a615fea</t>
  </si>
  <si>
    <t>/organization/ spreadshout</t>
  </si>
  <si>
    <t>/organization/spreadshout</t>
  </si>
  <si>
    <t>/funding-round/4d76c4947fa625c59fd0ee1d590186ca</t>
  </si>
  <si>
    <t>/Organization/Spreadshout</t>
  </si>
  <si>
    <t>SpreadShout</t>
  </si>
  <si>
    <t>http://www.spreadshout.com</t>
  </si>
  <si>
    <t>/organization/ spreadtrum-communications</t>
  </si>
  <si>
    <t>/ORGANIZATION/SPREADTRUM-COMMUNICATIONS</t>
  </si>
  <si>
    <t>/funding-round/d9aebabc902be39c07361825175f7858</t>
  </si>
  <si>
    <t>/Organization/Spreadtrum-Communications</t>
  </si>
  <si>
    <t>Spreadtrum Communications</t>
  </si>
  <si>
    <t>http://www.spreadtrum.com</t>
  </si>
  <si>
    <t>/organization/ spreaker</t>
  </si>
  <si>
    <t>/organization/spreaker</t>
  </si>
  <si>
    <t>/funding-round/7319e399b9b3116802ba402c01988206</t>
  </si>
  <si>
    <t>/Organization/Spreaker</t>
  </si>
  <si>
    <t>Spreaker</t>
  </si>
  <si>
    <t>http://www.spreaker.com</t>
  </si>
  <si>
    <t>Audio|Internet Radio Market|Social Media</t>
  </si>
  <si>
    <t>/ORGANIZATION/SPREAKER</t>
  </si>
  <si>
    <t>/funding-round/9ab11912fdad68b7b6cae1d0d8ab6c7d</t>
  </si>
  <si>
    <t>/organization/ spreddit</t>
  </si>
  <si>
    <t>/organization/spreddit</t>
  </si>
  <si>
    <t>/funding-round/b7da6f4b099c5d38533f71ed6f8cef70</t>
  </si>
  <si>
    <t>/Organization/Spreddit</t>
  </si>
  <si>
    <t>Spreddit</t>
  </si>
  <si>
    <t>http://www.spreddit.co.uk/</t>
  </si>
  <si>
    <t>Financial Services|Online Shopping|Payments</t>
  </si>
  <si>
    <t>/organization/ spredfashion</t>
  </si>
  <si>
    <t>/ORGANIZATION/SPREDFASHION</t>
  </si>
  <si>
    <t>/funding-round/13fa2adbb5760f5dec1a0ed5ceb5218b</t>
  </si>
  <si>
    <t>/Organization/Spredfashion</t>
  </si>
  <si>
    <t>Spredfashion</t>
  </si>
  <si>
    <t>http://www.spredfashion.com</t>
  </si>
  <si>
    <t>Brand Marketing|Fashion</t>
  </si>
  <si>
    <t>/organization/ spredfast</t>
  </si>
  <si>
    <t>/organization/spredfast</t>
  </si>
  <si>
    <t>/funding-round/3fc96407e1737e55e4068317b6888775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DFAST</t>
  </si>
  <si>
    <t>/funding-round/40569d27f2ddf4444a88e7daec4ba403</t>
  </si>
  <si>
    <t>/funding-round/546e0c06789abff04f412e2da2faec99</t>
  </si>
  <si>
    <t>/funding-round/754b650f7a42b89337fd535733ca00cc</t>
  </si>
  <si>
    <t>/funding-round/e7f8b2d186f0fcc1772552ae14a75286</t>
  </si>
  <si>
    <t>/organization/ spree-3</t>
  </si>
  <si>
    <t>/ORGANIZATION/SPREE-3</t>
  </si>
  <si>
    <t>/funding-round/4515b2f319c57757ee16486e5e136f1b</t>
  </si>
  <si>
    <t>/Organization/Spree-3</t>
  </si>
  <si>
    <t>Spree</t>
  </si>
  <si>
    <t>http://www.spreemobile.co</t>
  </si>
  <si>
    <t>/organization/ spree-commerce</t>
  </si>
  <si>
    <t>/organization/spree-commerce</t>
  </si>
  <si>
    <t>/funding-round/2ec63cf02663a9d585214a2d37e0d120</t>
  </si>
  <si>
    <t>/Organization/Spree-Commerce</t>
  </si>
  <si>
    <t>Spree Commerce</t>
  </si>
  <si>
    <t>http://spreecommerce.com</t>
  </si>
  <si>
    <t>E-Commerce|Open Source|Web Development</t>
  </si>
  <si>
    <t>/ORGANIZATION/SPREE-COMMERCE</t>
  </si>
  <si>
    <t>/funding-round/ba255c34ac8f4b96a176f0feb10855ef</t>
  </si>
  <si>
    <t>/organization/ spreecast</t>
  </si>
  <si>
    <t>/organization/spreecast</t>
  </si>
  <si>
    <t>/funding-round/1b8898375c71bd070e90e31dbc50529b</t>
  </si>
  <si>
    <t>/Organization/Spreecast</t>
  </si>
  <si>
    <t>Spreecast</t>
  </si>
  <si>
    <t>http://www.spreecast.com</t>
  </si>
  <si>
    <t>/ORGANIZATION/SPREECAST</t>
  </si>
  <si>
    <t>/funding-round/a18e33752bf117ae36480da5c15997cc</t>
  </si>
  <si>
    <t>/funding-round/e6314458383800edc72ae3d889eb5fe9</t>
  </si>
  <si>
    <t>/organization/ spreedly</t>
  </si>
  <si>
    <t>/ORGANIZATION/SPREEDLY</t>
  </si>
  <si>
    <t>/funding-round/28a1b8b2a99a4899b0481d2044896015</t>
  </si>
  <si>
    <t>/Organization/Spreedly</t>
  </si>
  <si>
    <t>Spreedly</t>
  </si>
  <si>
    <t>http://spreedly.com</t>
  </si>
  <si>
    <t>Billing|E-Commerce|Mobile Payments|Payments|SaaS</t>
  </si>
  <si>
    <t>/organization/spreedly</t>
  </si>
  <si>
    <t>/funding-round/32cd384b1922c7e0e87238cc42fd305a</t>
  </si>
  <si>
    <t>/funding-round/3ce025b7647fb75bdaf23829b6406026</t>
  </si>
  <si>
    <t>/funding-round/8c7c1cff2f337164c716da088b0137ae</t>
  </si>
  <si>
    <t>/funding-round/d313434c74eca788b5bcde1d06b6ce9c</t>
  </si>
  <si>
    <t>/organization/ spreemo</t>
  </si>
  <si>
    <t>/organization/spreemo</t>
  </si>
  <si>
    <t>/funding-round/d90f28a837d7a27e7b3f9c98bffd2f6e</t>
  </si>
  <si>
    <t>/Organization/Spreemo</t>
  </si>
  <si>
    <t>Spreemo</t>
  </si>
  <si>
    <t>http://www.spreemo.com</t>
  </si>
  <si>
    <t>Cloud Computing|Health and Wellness|Health Care</t>
  </si>
  <si>
    <t>/ORGANIZATION/SPREEMO</t>
  </si>
  <si>
    <t>/funding-round/f31cfd187324f58e6fbd7c9e44be5b58</t>
  </si>
  <si>
    <t>/organization/ spreesy</t>
  </si>
  <si>
    <t>/organization/spreesy</t>
  </si>
  <si>
    <t>/funding-round/03677bcb7de36c6a1203a816fac52f15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 spreetales</t>
  </si>
  <si>
    <t>/ORGANIZATION/SPREETALES</t>
  </si>
  <si>
    <t>/funding-round/5317a967ed5bb42ca3c773985de99519</t>
  </si>
  <si>
    <t>/Organization/Spreetales</t>
  </si>
  <si>
    <t>Spreetales</t>
  </si>
  <si>
    <t>Apps|Mobile Commerce|Online Shopping</t>
  </si>
  <si>
    <t>/organization/ sprig-2</t>
  </si>
  <si>
    <t>/organization/sprig-2</t>
  </si>
  <si>
    <t>/funding-round/5641f81b40b9e539616de16b1da6bff4</t>
  </si>
  <si>
    <t>/Organization/Sprig-2</t>
  </si>
  <si>
    <t>Sprig</t>
  </si>
  <si>
    <t>http://www.sprig.com/</t>
  </si>
  <si>
    <t>/ORGANIZATION/SPRIG-2</t>
  </si>
  <si>
    <t>/funding-round/62016035ace9ed6d5dbc7386a2f0a588</t>
  </si>
  <si>
    <t>/funding-round/936b6628c7162f9ae74855ded29c836c</t>
  </si>
  <si>
    <t>/funding-round/95c9ba970799f99e79c7b2404413a307</t>
  </si>
  <si>
    <t>/organization/ sprig-3</t>
  </si>
  <si>
    <t>/organization/sprig-3</t>
  </si>
  <si>
    <t>/funding-round/2c56d3f735340ec59617930075ba9dde</t>
  </si>
  <si>
    <t>/Organization/Sprig-3</t>
  </si>
  <si>
    <t>http://www.drinksprig.com</t>
  </si>
  <si>
    <t>/organization/ sprig-toys</t>
  </si>
  <si>
    <t>/ORGANIZATION/SPRIG-TOYS</t>
  </si>
  <si>
    <t>/funding-round/2e9a86a84ed4f55711a49ef66a64393b</t>
  </si>
  <si>
    <t>/Organization/Sprig-Toys</t>
  </si>
  <si>
    <t>Sprig Toys</t>
  </si>
  <si>
    <t>http://www.sprigtoys.com</t>
  </si>
  <si>
    <t>Clean Technology|Environmental Innovation|Toys</t>
  </si>
  <si>
    <t>/organization/ spriggle-kids</t>
  </si>
  <si>
    <t>/organization/spriggle-kids</t>
  </si>
  <si>
    <t>/funding-round/3c8a904d0582c75528684e7d111a3558</t>
  </si>
  <si>
    <t>/Organization/Spriggle-Kids</t>
  </si>
  <si>
    <t>Spriggle Kids</t>
  </si>
  <si>
    <t>http://sprigglekids.com</t>
  </si>
  <si>
    <t>/organization/ spring</t>
  </si>
  <si>
    <t>/ORGANIZATION/SPRING</t>
  </si>
  <si>
    <t>/funding-round/892500d1dcb90b2694ac91a472e98282</t>
  </si>
  <si>
    <t>/Organization/Spring</t>
  </si>
  <si>
    <t>http://www.springrewards.com</t>
  </si>
  <si>
    <t>Credit Cards|E-Commerce|Internet</t>
  </si>
  <si>
    <t>/organization/spring</t>
  </si>
  <si>
    <t>/funding-round/9c08a6d57224102734f44a185946274c</t>
  </si>
  <si>
    <t>/organization/ spring-bank-pharmaceuticals</t>
  </si>
  <si>
    <t>/ORGANIZATION/SPRING-BANK-PHARMACEUTICALS</t>
  </si>
  <si>
    <t>/funding-round/156177a29fe321bb4635f27c9d5a411d</t>
  </si>
  <si>
    <t>/Organization/Spring-Bank-Pharmaceuticals</t>
  </si>
  <si>
    <t>Spring Bank Pharmaceuticals</t>
  </si>
  <si>
    <t>http://www.springbankpharm.com</t>
  </si>
  <si>
    <t>/organization/spring-bank-pharmaceuticals</t>
  </si>
  <si>
    <t>/funding-round/8c693787589209946c6518ca9fcc8269</t>
  </si>
  <si>
    <t>/funding-round/dd49debf2d0010ab32f4dfbc920b76a4</t>
  </si>
  <si>
    <t>/funding-round/ff7a8053fea98ea4b664004d2b126190</t>
  </si>
  <si>
    <t>/organization/ spring-fertility-management</t>
  </si>
  <si>
    <t>/ORGANIZATION/SPRING-FERTILITY-MANAGEMENT</t>
  </si>
  <si>
    <t>/funding-round/bd3dcc2619b39ee00400d9a456794f3b</t>
  </si>
  <si>
    <t>/Organization/Spring-Fertility-Management</t>
  </si>
  <si>
    <t>SPRING FERTILITY MANAGEMENT</t>
  </si>
  <si>
    <t>/organization/ spring-inc</t>
  </si>
  <si>
    <t>/organization/spring-inc</t>
  </si>
  <si>
    <t>/funding-round/2c1446327eb754c87fca17f164067f62</t>
  </si>
  <si>
    <t>/Organization/Spring-Inc</t>
  </si>
  <si>
    <t>Spring Inc</t>
  </si>
  <si>
    <t>http://shopspring.com</t>
  </si>
  <si>
    <t>Apps|Consumers|E-Commerce|Internet|Retail|Shopping</t>
  </si>
  <si>
    <t>/ORGANIZATION/SPRING-INC</t>
  </si>
  <si>
    <t>/funding-round/a7a2f849b89ed8f55f635db59bff2eb4</t>
  </si>
  <si>
    <t>/organization/ spring-me</t>
  </si>
  <si>
    <t>/organization/spring-me</t>
  </si>
  <si>
    <t>/funding-round/1887b920575566eee3c45b78697281bb</t>
  </si>
  <si>
    <t>/Organization/Spring-Me</t>
  </si>
  <si>
    <t>Spring.me</t>
  </si>
  <si>
    <t>http://www.spring.me</t>
  </si>
  <si>
    <t>/ORGANIZATION/SPRING-ME</t>
  </si>
  <si>
    <t>/funding-round/620328b4afca1968a47dffc6385429b9</t>
  </si>
  <si>
    <t>/funding-round/9510e37ba56db31afe02dc72e579f00f</t>
  </si>
  <si>
    <t>/funding-round/b7509fe541e4aea749765bdb046b4d7f</t>
  </si>
  <si>
    <t>/organization/ spring-metrics</t>
  </si>
  <si>
    <t>/organization/spring-metrics</t>
  </si>
  <si>
    <t>/funding-round/bd011e37f3fd379f2b31fa284e5f3378</t>
  </si>
  <si>
    <t>/Organization/Spring-Metrics</t>
  </si>
  <si>
    <t>Spring Engage (formerly Spring Metrics)</t>
  </si>
  <si>
    <t>http://www.springenage.com</t>
  </si>
  <si>
    <t>/ORGANIZATION/SPRING-METRICS</t>
  </si>
  <si>
    <t>/funding-round/ca8094b2decd04f8a79790c31b4676b0</t>
  </si>
  <si>
    <t>/organization/ spring-mobile-solutions</t>
  </si>
  <si>
    <t>/organization/spring-mobile-solutions</t>
  </si>
  <si>
    <t>/funding-round/0c84f7e951f94d12e3c8faaf2b98b219</t>
  </si>
  <si>
    <t>/Organization/Spring-Mobile-Solutions</t>
  </si>
  <si>
    <t>Spring Mobile Solutions</t>
  </si>
  <si>
    <t>http://springmobilesolutions.com</t>
  </si>
  <si>
    <t>/ORGANIZATION/SPRING-MOBILE-SOLUTIONS</t>
  </si>
  <si>
    <t>/funding-round/1819469d2a15ef2d617a645c58aa6033</t>
  </si>
  <si>
    <t>/funding-round/1ccec73750bba0f11e8bbbcb200c2aa8</t>
  </si>
  <si>
    <t>/funding-round/2720b0bfab6e27198d26d11659c58faa</t>
  </si>
  <si>
    <t>/funding-round/b15f581dd592d0a45303fe0c9a323f63</t>
  </si>
  <si>
    <t>/funding-round/d5e6e295ecbf537223c06dc3ca03b95a</t>
  </si>
  <si>
    <t>/organization/ spring-moves</t>
  </si>
  <si>
    <t>/organization/spring-moves</t>
  </si>
  <si>
    <t>/funding-round/85484cb308efb75e74bee1c17be83b7f</t>
  </si>
  <si>
    <t>/Organization/Spring-Moves</t>
  </si>
  <si>
    <t>Spring Moves</t>
  </si>
  <si>
    <t>http://springmoves.com</t>
  </si>
  <si>
    <t>Apps|Exercise|Fitness|Mobile|Music|Music Services</t>
  </si>
  <si>
    <t>/ORGANIZATION/SPRING-MOVES</t>
  </si>
  <si>
    <t>/funding-round/f0e9e03abb614ac4f2ba626670e35349</t>
  </si>
  <si>
    <t>/organization/ spring-partners</t>
  </si>
  <si>
    <t>/organization/spring-partners</t>
  </si>
  <si>
    <t>/funding-round/627b1e60d6f99594bbcf0782236901df</t>
  </si>
  <si>
    <t>/Organization/Spring-Partners</t>
  </si>
  <si>
    <t>Springpad</t>
  </si>
  <si>
    <t>http://springpad.com</t>
  </si>
  <si>
    <t>Apps|Mobile|Task Management|Web Tools</t>
  </si>
  <si>
    <t>/ORGANIZATION/SPRING-PARTNERS</t>
  </si>
  <si>
    <t>/funding-round/7cd94e1844e39ae24be5141b6090e943</t>
  </si>
  <si>
    <t>/funding-round/c07cff2d2e94f17a921feee40ea82f6e</t>
  </si>
  <si>
    <t>/organization/ spring-pharmaceuticals</t>
  </si>
  <si>
    <t>/ORGANIZATION/SPRING-PHARMACEUTICALS</t>
  </si>
  <si>
    <t>/funding-round/fb61333e83c0f04b4097d2f358975449</t>
  </si>
  <si>
    <t>/Organization/Spring-Pharmaceuticals</t>
  </si>
  <si>
    <t>Spring Pharmaceuticals</t>
  </si>
  <si>
    <t>/organization/ spring-tide</t>
  </si>
  <si>
    <t>/organization/spring-tide</t>
  </si>
  <si>
    <t>/funding-round/8967f92f23389af671cb31a394f6a872</t>
  </si>
  <si>
    <t>24-01-2000</t>
  </si>
  <si>
    <t>/Organization/Spring-Tide</t>
  </si>
  <si>
    <t>Spring Tide</t>
  </si>
  <si>
    <t>Networking|Services</t>
  </si>
  <si>
    <t>/organization/ spring44-distilling</t>
  </si>
  <si>
    <t>/ORGANIZATION/SPRING44-DISTILLING</t>
  </si>
  <si>
    <t>/funding-round/77bf44e843f6a089875cc3697d1f4d0e</t>
  </si>
  <si>
    <t>/Organization/Spring44-Distilling</t>
  </si>
  <si>
    <t>Spring44 Distilling</t>
  </si>
  <si>
    <t>http://spring44.com/</t>
  </si>
  <si>
    <t>/organization/ springboard-after-school</t>
  </si>
  <si>
    <t>/organization/springboard-after-school</t>
  </si>
  <si>
    <t>/funding-round/7e8be715a7b419ad02e2a3c38ad909e2</t>
  </si>
  <si>
    <t>/Organization/Springboard-After-School</t>
  </si>
  <si>
    <t>Springboard After School</t>
  </si>
  <si>
    <t>http://www.springboardafterschool.com</t>
  </si>
  <si>
    <t>/organization/ springbok-services</t>
  </si>
  <si>
    <t>/ORGANIZATION/SPRINGBOK-SERVICES</t>
  </si>
  <si>
    <t>/funding-round/24478e7160fa941eb521cb40fd2d8135</t>
  </si>
  <si>
    <t>/Organization/Springbok-Services</t>
  </si>
  <si>
    <t>Springbok Services</t>
  </si>
  <si>
    <t>Employer Benefits Programs|Financial Services|Human Resources</t>
  </si>
  <si>
    <t>/organization/ springbot</t>
  </si>
  <si>
    <t>/organization/springbot</t>
  </si>
  <si>
    <t>/funding-round/c4c7dfba9ab339ba141f9180687e006e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BOT</t>
  </si>
  <si>
    <t>/funding-round/dc1898289b570f6468c78ae5693afa5e</t>
  </si>
  <si>
    <t>/funding-round/e372c5d99a7f1e1e40a26861c61edeb6</t>
  </si>
  <si>
    <t>/organization/ springcm</t>
  </si>
  <si>
    <t>/ORGANIZATION/SPRINGCM</t>
  </si>
  <si>
    <t>/funding-round/29c5d69cf8910f5f8da7663da94ce544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cm</t>
  </si>
  <si>
    <t>/funding-round/3bbb71ce32e4501a9204552a3114491c</t>
  </si>
  <si>
    <t>/funding-round/55f52b0e00b3f3e3942edd352c439be3</t>
  </si>
  <si>
    <t>/funding-round/6ac97d364413d9d81f6c6aa153faa876</t>
  </si>
  <si>
    <t>/funding-round/a37ee0b88549a77e11a1cc834790612f</t>
  </si>
  <si>
    <t>/funding-round/c16a10d30ca5e9b57b4ffed521f9d28e</t>
  </si>
  <si>
    <t>/organization/ springdales-school</t>
  </si>
  <si>
    <t>/ORGANIZATION/SPRINGDALES-SCHOOL</t>
  </si>
  <si>
    <t>/funding-round/998f20e8677cf9470ed537f7a984e410</t>
  </si>
  <si>
    <t>/Organization/Springdales-School</t>
  </si>
  <si>
    <t>Springdales School</t>
  </si>
  <si>
    <t>http://springdales.com</t>
  </si>
  <si>
    <t>/organization/ springest</t>
  </si>
  <si>
    <t>/organization/springest</t>
  </si>
  <si>
    <t>/funding-round/d8e5500cc34afec67a22b34aaf438211</t>
  </si>
  <si>
    <t>/Organization/Springest</t>
  </si>
  <si>
    <t>Springest</t>
  </si>
  <si>
    <t>http://www.springest.com</t>
  </si>
  <si>
    <t>/ORGANIZATION/SPRINGEST</t>
  </si>
  <si>
    <t>/funding-round/e9703f7614c02eee9813ba59310b3670</t>
  </si>
  <si>
    <t>/organization/ springfield-healthcare</t>
  </si>
  <si>
    <t>/organization/springfield-healthcare</t>
  </si>
  <si>
    <t>/funding-round/b1e133b8c3ed5bd5302b1f046dc1763a</t>
  </si>
  <si>
    <t>/Organization/Springfield-Healthcare</t>
  </si>
  <si>
    <t>Springfield Healthcare</t>
  </si>
  <si>
    <t>http://www.springfieldhealthcaregroup.com</t>
  </si>
  <si>
    <t>Garforth</t>
  </si>
  <si>
    <t>/organization/ springlane-gmbh</t>
  </si>
  <si>
    <t>/ORGANIZATION/SPRINGLANE-GMBH</t>
  </si>
  <si>
    <t>/funding-round/095de334729ba691f7ab7e8f2502b22a</t>
  </si>
  <si>
    <t>/Organization/Springlane-Gmbh</t>
  </si>
  <si>
    <t>Springlane GmbH</t>
  </si>
  <si>
    <t>http://www.springlane.de</t>
  </si>
  <si>
    <t>/organization/springlane-gmbh</t>
  </si>
  <si>
    <t>/funding-round/73995df92b81029d9a055964c5666a3a</t>
  </si>
  <si>
    <t>/organization/ springleaf-therapeutics</t>
  </si>
  <si>
    <t>/ORGANIZATION/SPRINGLEAF-THERAPEUTICS</t>
  </si>
  <si>
    <t>/funding-round/48557046389204907344eed724f94368</t>
  </si>
  <si>
    <t>/Organization/Springleaf-Therapeutics</t>
  </si>
  <si>
    <t>Springleaf Therapeutics</t>
  </si>
  <si>
    <t>http://www.springleaftx.com</t>
  </si>
  <si>
    <t>/organization/springleaf-therapeutics</t>
  </si>
  <si>
    <t>/funding-round/ecaff7856d6f4f87badd44ad1956cadc</t>
  </si>
  <si>
    <t>/organization/ springleap</t>
  </si>
  <si>
    <t>/ORGANIZATION/SPRINGLEAP</t>
  </si>
  <si>
    <t>/funding-round/440f04bbdcca93ee9ed7615ba5443de5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eap</t>
  </si>
  <si>
    <t>/funding-round/b3592985f6d92ea8da826812253a72f5</t>
  </si>
  <si>
    <t>/organization/ springloaded-technology</t>
  </si>
  <si>
    <t>/ORGANIZATION/SPRINGLOADED-TECHNOLOGY</t>
  </si>
  <si>
    <t>/funding-round/d88cdaca2283d400b58c695d26ef5d0b</t>
  </si>
  <si>
    <t>/Organization/Springloaded-Technology</t>
  </si>
  <si>
    <t>SpringLoaded Technology</t>
  </si>
  <si>
    <t>http://springloadedtechnology.com</t>
  </si>
  <si>
    <t>/organization/ springpath-inc</t>
  </si>
  <si>
    <t>/organization/springpath-inc</t>
  </si>
  <si>
    <t>/funding-round/f95c1b434fd4f954b1be01c5126579cd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 springr</t>
  </si>
  <si>
    <t>/ORGANIZATION/SPRINGR</t>
  </si>
  <si>
    <t>/funding-round/4090e896aa11c959b66c6dee08c826f8</t>
  </si>
  <si>
    <t>/Organization/Springr</t>
  </si>
  <si>
    <t>Springr</t>
  </si>
  <si>
    <t>http://www.springr.in</t>
  </si>
  <si>
    <t>/organization/ springshot</t>
  </si>
  <si>
    <t>/organization/springshot</t>
  </si>
  <si>
    <t>/funding-round/77bfac81db8c075bd8d847df7362c29b</t>
  </si>
  <si>
    <t>/Organization/Springshot</t>
  </si>
  <si>
    <t>Springshot</t>
  </si>
  <si>
    <t>http://springshot.com</t>
  </si>
  <si>
    <t>Enterprise Software|Gamification|Mobile|SaaS</t>
  </si>
  <si>
    <t>/ORGANIZATION/SPRINGSHOT</t>
  </si>
  <si>
    <t>/funding-round/cfeaf1ce0abc4c55a54a1310a70abaea</t>
  </si>
  <si>
    <t>/organization/ springsource</t>
  </si>
  <si>
    <t>/organization/springsource</t>
  </si>
  <si>
    <t>/funding-round/0e7f1c5a97770cc8898cab47202f9c2a</t>
  </si>
  <si>
    <t>/Organization/Springsource</t>
  </si>
  <si>
    <t>SpringSource</t>
  </si>
  <si>
    <t>http://www.springsource.com</t>
  </si>
  <si>
    <t>/ORGANIZATION/SPRINGSOURCE</t>
  </si>
  <si>
    <t>/funding-round/c361054fe7fb79421b4ca9863ab27610</t>
  </si>
  <si>
    <t>/organization/ springworks-ab</t>
  </si>
  <si>
    <t>/organization/springworks-ab</t>
  </si>
  <si>
    <t>/funding-round/02be52951b4ed815a0995d1a5d4f5aeb</t>
  </si>
  <si>
    <t>/Organization/Springworks-Ab</t>
  </si>
  <si>
    <t>Springworks AB</t>
  </si>
  <si>
    <t>http://www.springworks.se</t>
  </si>
  <si>
    <t>Consulting|Internet of Things|M2M|Software</t>
  </si>
  <si>
    <t>/ORGANIZATION/SPRINGWORKS-AB</t>
  </si>
  <si>
    <t>/funding-round/3518bfea6903217adbadb8157d5d86eb</t>
  </si>
  <si>
    <t>/organization/ sprinkle</t>
  </si>
  <si>
    <t>/organization/sprinkle</t>
  </si>
  <si>
    <t>/funding-round/69dcd95cd7d0efc42ae35ee38d2c04f5</t>
  </si>
  <si>
    <t>/Organization/Sprinkle</t>
  </si>
  <si>
    <t>Strossle</t>
  </si>
  <si>
    <t>http://www.strossle.com</t>
  </si>
  <si>
    <t>Advertising|Content Discovery|Content Syndication|Video</t>
  </si>
  <si>
    <t>/organization/ sprinklebit</t>
  </si>
  <si>
    <t>/ORGANIZATION/SPRINKLEBIT</t>
  </si>
  <si>
    <t>/funding-round/616a9e5f5f63bfc27058495be6f07b72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ebit</t>
  </si>
  <si>
    <t>/funding-round/928a9d82444958da648598fdc2e98ac6</t>
  </si>
  <si>
    <t>/funding-round/959ffd417a8cde5a14c5b222b5d109ef</t>
  </si>
  <si>
    <t>/funding-round/b3e04426f1e94c55669a26fad9500c79</t>
  </si>
  <si>
    <t>/funding-round/f90f68717407c1a0babd1c1b49733eb9</t>
  </si>
  <si>
    <t>/organization/ sprinklr</t>
  </si>
  <si>
    <t>/organization/sprinklr</t>
  </si>
  <si>
    <t>/funding-round/305928da6cffef1820fc8cb1bdbe97f0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KLR</t>
  </si>
  <si>
    <t>/funding-round/32684d96ee21747e9da2f73a2a6b25ca</t>
  </si>
  <si>
    <t>/funding-round/98b4bea720c8597db8588672a73d770e</t>
  </si>
  <si>
    <t>/funding-round/db3bebc4f2289fbc698c44f982c241df</t>
  </si>
  <si>
    <t>/funding-round/e216c8b7acae62a17784ee2055c8dc4c</t>
  </si>
  <si>
    <t>/organization/ sprint-bioscience</t>
  </si>
  <si>
    <t>/ORGANIZATION/SPRINT-BIOSCIENCE</t>
  </si>
  <si>
    <t>/funding-round/18719ef732b59e5eaf725bdf77b46b8b</t>
  </si>
  <si>
    <t>/Organization/Sprint-Bioscience</t>
  </si>
  <si>
    <t>Sprint Bioscience</t>
  </si>
  <si>
    <t>http://www.sprintbioscience.com</t>
  </si>
  <si>
    <t>/organization/sprint-bioscience</t>
  </si>
  <si>
    <t>/funding-round/bc6007b879663c26bdb87e9637fb7897</t>
  </si>
  <si>
    <t>/organization/ sprint-nextel</t>
  </si>
  <si>
    <t>/ORGANIZATION/SPRINT-NEXTEL</t>
  </si>
  <si>
    <t>/funding-round/fc306fcd977b7799de579a3020021ba2</t>
  </si>
  <si>
    <t>/Organization/Sprint-Nextel</t>
  </si>
  <si>
    <t>Sprint Nextel</t>
  </si>
  <si>
    <t>http://sprint.com</t>
  </si>
  <si>
    <t>/organization/ sprio</t>
  </si>
  <si>
    <t>/organization/sprio</t>
  </si>
  <si>
    <t>/funding-round/830e1b98b2c7d127a7c92ece9e3c30f6</t>
  </si>
  <si>
    <t>/Organization/Sprio</t>
  </si>
  <si>
    <t>Sprio</t>
  </si>
  <si>
    <t>http://sprio.net</t>
  </si>
  <si>
    <t>/organization/ spritz</t>
  </si>
  <si>
    <t>/ORGANIZATION/SPRITZ</t>
  </si>
  <si>
    <t>/funding-round/02f8ac67e44f0c649108810e01f8f9c8</t>
  </si>
  <si>
    <t>/Organization/Spritz</t>
  </si>
  <si>
    <t>Spritz</t>
  </si>
  <si>
    <t>http://www.spritzinc.com</t>
  </si>
  <si>
    <t>/organization/spritz</t>
  </si>
  <si>
    <t>/funding-round/68e850ea731863973f32b1cbbd452c7c</t>
  </si>
  <si>
    <t>/organization/ sprocket-inc</t>
  </si>
  <si>
    <t>/ORGANIZATION/SPROCKET-INC</t>
  </si>
  <si>
    <t>/funding-round/da0080375be1609da6d1ce0be0811385</t>
  </si>
  <si>
    <t>/Organization/Sprocket-Inc</t>
  </si>
  <si>
    <t>Sprocket Inc.</t>
  </si>
  <si>
    <t>https://www.sprocket.bz</t>
  </si>
  <si>
    <t>/organization/ sprooki</t>
  </si>
  <si>
    <t>/organization/sprooki</t>
  </si>
  <si>
    <t>/funding-round/d58ffc8f96a7cef5ce1b42af6905a4c3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 sproom</t>
  </si>
  <si>
    <t>/ORGANIZATION/SPROOM</t>
  </si>
  <si>
    <t>/funding-round/7d974737d92391b52dd329367dc41828</t>
  </si>
  <si>
    <t>/Organization/Sproom</t>
  </si>
  <si>
    <t>Sproom</t>
  </si>
  <si>
    <t>http://www.sproom.net</t>
  </si>
  <si>
    <t>Billing|Electronics|Professional Networking|Software</t>
  </si>
  <si>
    <t>/organization/ sprout</t>
  </si>
  <si>
    <t>/organization/sprout</t>
  </si>
  <si>
    <t>/funding-round/001732dd5f605e4bf7672055a6d2a192</t>
  </si>
  <si>
    <t>/Organization/Sprout</t>
  </si>
  <si>
    <t>Sprout</t>
  </si>
  <si>
    <t>http://www.sproutinc.com</t>
  </si>
  <si>
    <t>Advertising|Media|Web Development</t>
  </si>
  <si>
    <t>/ORGANIZATION/SPROUT</t>
  </si>
  <si>
    <t>/funding-round/a4374c6372aa49be72a070532e12851a</t>
  </si>
  <si>
    <t>/organization/ sprout-foods</t>
  </si>
  <si>
    <t>/organization/sprout-foods</t>
  </si>
  <si>
    <t>/funding-round/73ce0dc84c583c9ce018a38eec9e336d</t>
  </si>
  <si>
    <t>/Organization/Sprout-Foods</t>
  </si>
  <si>
    <t>Sprout Foods</t>
  </si>
  <si>
    <t>http://sproutorganicfoods.com</t>
  </si>
  <si>
    <t>/organization/ sprout-pharmaceuticals</t>
  </si>
  <si>
    <t>/ORGANIZATION/SPROUT-PHARMACEUTICALS</t>
  </si>
  <si>
    <t>/funding-round/272e7da8fd7eb668e89cfd69a01e33c7</t>
  </si>
  <si>
    <t>/Organization/Sprout-Pharmaceuticals</t>
  </si>
  <si>
    <t>Sprout Pharmaceuticals</t>
  </si>
  <si>
    <t>http://sproutpharma.com</t>
  </si>
  <si>
    <t>/organization/sprout-pharmaceuticals</t>
  </si>
  <si>
    <t>/funding-round/314c0ed302ce27547dc5c71355e1bed0</t>
  </si>
  <si>
    <t>/funding-round/7ca4076689eb24ca38fc68fe9daa253e</t>
  </si>
  <si>
    <t>/funding-round/d9ecfccd9321421e28529bba493e2cb6</t>
  </si>
  <si>
    <t>/organization/ sprout-route</t>
  </si>
  <si>
    <t>/ORGANIZATION/SPROUT-ROUTE</t>
  </si>
  <si>
    <t>/funding-round/01e1575dd7d63305ddb83a88f38e82ad</t>
  </si>
  <si>
    <t>/Organization/Sprout-Route</t>
  </si>
  <si>
    <t>Sprout Route</t>
  </si>
  <si>
    <t>http://www.sproutroute.com</t>
  </si>
  <si>
    <t>Design|SEO|Software|Web Hosting</t>
  </si>
  <si>
    <t>/organization/ sprout-social</t>
  </si>
  <si>
    <t>/organization/sprout-social</t>
  </si>
  <si>
    <t>/funding-round/56342db0e0906dfbc92cad2a1636b5d6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-SOCIAL</t>
  </si>
  <si>
    <t>/funding-round/8bb3ec6af2718dc010ab1bd490ad8aed</t>
  </si>
  <si>
    <t>/funding-round/974d490ca411661f9831d2b7cf5ee64c</t>
  </si>
  <si>
    <t>/funding-round/af5b8481f190ee11d7ecb7290bcadfcd</t>
  </si>
  <si>
    <t>/organization/ sproutbox</t>
  </si>
  <si>
    <t>/organization/sproutbox</t>
  </si>
  <si>
    <t>/funding-round/5e46c40b88ecd15f373d4f79fd4f44ab</t>
  </si>
  <si>
    <t>/Organization/Sproutbox</t>
  </si>
  <si>
    <t>SproutBox</t>
  </si>
  <si>
    <t>http://sproutbox.com</t>
  </si>
  <si>
    <t>/organization/ sproutel</t>
  </si>
  <si>
    <t>/ORGANIZATION/SPROUTEL</t>
  </si>
  <si>
    <t>/funding-round/482c1d74e97fd1073b3a94b573d8dfa4</t>
  </si>
  <si>
    <t>/Organization/Sproutel</t>
  </si>
  <si>
    <t>Sproutel</t>
  </si>
  <si>
    <t>http://www.sproutel.com</t>
  </si>
  <si>
    <t>/organization/sproutel</t>
  </si>
  <si>
    <t>/funding-round/505db3074f37d15f7d5ecc7e0923288e</t>
  </si>
  <si>
    <t>/funding-round/78a7415bfd1bc2e7226ae754ccb89ae5</t>
  </si>
  <si>
    <t>/funding-round/8dfef5cc81f46ebf49564ab9c4c47398</t>
  </si>
  <si>
    <t>/organization/ sproutkin</t>
  </si>
  <si>
    <t>/ORGANIZATION/SPROUTKIN</t>
  </si>
  <si>
    <t>/funding-round/f183eb0b67b5457a241adca17d4ba7c0</t>
  </si>
  <si>
    <t>/Organization/Sproutkin</t>
  </si>
  <si>
    <t>Sproutkin</t>
  </si>
  <si>
    <t>http://www.sproutkin.com</t>
  </si>
  <si>
    <t>/organization/ sproutling</t>
  </si>
  <si>
    <t>/organization/sproutling</t>
  </si>
  <si>
    <t>/funding-round/133b1c3979faa8a3c75e014b5d6b50a1</t>
  </si>
  <si>
    <t>/Organization/Sproutling</t>
  </si>
  <si>
    <t>Sproutling</t>
  </si>
  <si>
    <t>http://sproutling.com</t>
  </si>
  <si>
    <t>/organization/ sproutshout</t>
  </si>
  <si>
    <t>/ORGANIZATION/SPROUTSHOUT</t>
  </si>
  <si>
    <t>/funding-round/f079f05867313e1f772acf13f27f170f</t>
  </si>
  <si>
    <t>/Organization/Sproutshout</t>
  </si>
  <si>
    <t>Lifeables</t>
  </si>
  <si>
    <t>http://www.lifeables.com</t>
  </si>
  <si>
    <t>/organization/ sproutster</t>
  </si>
  <si>
    <t>/organization/sproutster</t>
  </si>
  <si>
    <t>/funding-round/8acf126ffd18158ee7ae77239305adc9</t>
  </si>
  <si>
    <t>/Organization/Sproutster</t>
  </si>
  <si>
    <t>Sproutster</t>
  </si>
  <si>
    <t>http://sproutster.com/</t>
  </si>
  <si>
    <t>Education|Enterprises|Startups</t>
  </si>
  <si>
    <t>/organization/ sproutup</t>
  </si>
  <si>
    <t>/ORGANIZATION/SPROUTUP</t>
  </si>
  <si>
    <t>/funding-round/4cbed52e707249b162545f59563da97c</t>
  </si>
  <si>
    <t>/Organization/Sproutup</t>
  </si>
  <si>
    <t>SproutUp</t>
  </si>
  <si>
    <t>http://www.sproutup.co</t>
  </si>
  <si>
    <t>Collaboration|Communities|Marketplaces|Social Commerce|Specialty Retail</t>
  </si>
  <si>
    <t>/organization/ sproxil</t>
  </si>
  <si>
    <t>/organization/sproxil</t>
  </si>
  <si>
    <t>/funding-round/09ada6dc7be428f7459862e6111fd940</t>
  </si>
  <si>
    <t>/Organization/Sproxil</t>
  </si>
  <si>
    <t>Sproxil</t>
  </si>
  <si>
    <t>http://www.sproxil.com</t>
  </si>
  <si>
    <t>/ORGANIZATION/SPROXIL</t>
  </si>
  <si>
    <t>/funding-round/49dfde8d6ecb0eef2adf28d2ac0def55</t>
  </si>
  <si>
    <t>/organization/ spruce-health</t>
  </si>
  <si>
    <t>/organization/spruce-health</t>
  </si>
  <si>
    <t>/funding-round/9b584434de0a0481c9efb4b1c06667bf</t>
  </si>
  <si>
    <t>/Organization/Spruce-Health</t>
  </si>
  <si>
    <t>Spruce Health</t>
  </si>
  <si>
    <t>https://www.sprucehealth.com/</t>
  </si>
  <si>
    <t>/ORGANIZATION/SPRUCE-HEALTH</t>
  </si>
  <si>
    <t>/funding-round/abd66fe03c75473e9abd8e7e8f469e15</t>
  </si>
  <si>
    <t>/organization/ spruce-media</t>
  </si>
  <si>
    <t>/organization/spruce-media</t>
  </si>
  <si>
    <t>/funding-round/1bb8ca30d7569a9a0d55698ec455c730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-MEDIA</t>
  </si>
  <si>
    <t>/funding-round/2fe45de1c0e9e34ac01200bd24495989</t>
  </si>
  <si>
    <t>/funding-round/877b7d1b1b9056e4f19c258491d7394c</t>
  </si>
  <si>
    <t>/funding-round/c7999593d39907e039dc867cfab15b63</t>
  </si>
  <si>
    <t>/organization/ spruceling</t>
  </si>
  <si>
    <t>/organization/spruceling</t>
  </si>
  <si>
    <t>/funding-round/a2aca2663154f2748f321bc5879f5f9f</t>
  </si>
  <si>
    <t>/Organization/Spruceling</t>
  </si>
  <si>
    <t>Spruceling</t>
  </si>
  <si>
    <t>http://www.Spruceling.com</t>
  </si>
  <si>
    <t>/organization/ spruik</t>
  </si>
  <si>
    <t>/ORGANIZATION/SPRUIK</t>
  </si>
  <si>
    <t>/funding-round/3525c2a02df0137ddee98f6d0d326924</t>
  </si>
  <si>
    <t>/Organization/Spruik</t>
  </si>
  <si>
    <t>Spruik</t>
  </si>
  <si>
    <t>http://www.spruik.com</t>
  </si>
  <si>
    <t>Internet Marketing|Sales and Marketing|Social Media</t>
  </si>
  <si>
    <t>/organization/ spry</t>
  </si>
  <si>
    <t>/organization/spry</t>
  </si>
  <si>
    <t>/funding-round/d21122b3ef09906d0c295b70e55245e6</t>
  </si>
  <si>
    <t>/Organization/Spry</t>
  </si>
  <si>
    <t>Spry</t>
  </si>
  <si>
    <t>http://www.spryplanner.com</t>
  </si>
  <si>
    <t>/organization/ spry-hive-industries</t>
  </si>
  <si>
    <t>/ORGANIZATION/SPRY-HIVE-INDUSTRIES</t>
  </si>
  <si>
    <t>/funding-round/10ec6a08ddcdb38e8e83a5e449d51c69</t>
  </si>
  <si>
    <t>/Organization/Spry-Hive-Industries</t>
  </si>
  <si>
    <t>Spry Hive Industries</t>
  </si>
  <si>
    <t>http://www.spryhive.com</t>
  </si>
  <si>
    <t>/organization/ spryker-systems</t>
  </si>
  <si>
    <t>/organization/spryker-systems</t>
  </si>
  <si>
    <t>/funding-round/c058caeccfe74f54a373be4cabb94048</t>
  </si>
  <si>
    <t>/Organization/Spryker-Systems</t>
  </si>
  <si>
    <t>Spryker Systems</t>
  </si>
  <si>
    <t>http://spryker.com/</t>
  </si>
  <si>
    <t>/ORGANIZATION/SPRYKER-SYSTEMS</t>
  </si>
  <si>
    <t>/funding-round/c070da8a2e789b3a278f970554c44a17</t>
  </si>
  <si>
    <t>/organization/ sprylab</t>
  </si>
  <si>
    <t>/organization/sprylab</t>
  </si>
  <si>
    <t>/funding-round/05732ce030495ba7ae55eaef567db7e5</t>
  </si>
  <si>
    <t>/Organization/Sprylab</t>
  </si>
  <si>
    <t>sprylab</t>
  </si>
  <si>
    <t>http://sprylab.com/</t>
  </si>
  <si>
    <t>/organization/ sprylogics-international-corp</t>
  </si>
  <si>
    <t>/ORGANIZATION/SPRYLOGICS-INTERNATIONAL-CORP</t>
  </si>
  <si>
    <t>/funding-round/7e95e43dae467080c5ed1af24e09d6eb</t>
  </si>
  <si>
    <t>/Organization/Sprylogics-International-Corp</t>
  </si>
  <si>
    <t>Sprylogics International Corp</t>
  </si>
  <si>
    <t>http://sprylogics.com/</t>
  </si>
  <si>
    <t>/organization/ sps-commerce</t>
  </si>
  <si>
    <t>/organization/sps-commerce</t>
  </si>
  <si>
    <t>/funding-round/58d9c89952b94f0ec5cbdc1326307f73</t>
  </si>
  <si>
    <t>/Organization/Sps-Commerce</t>
  </si>
  <si>
    <t>SPS Commerce</t>
  </si>
  <si>
    <t>http://spscommerce.com</t>
  </si>
  <si>
    <t>/ORGANIZATION/SPS-COMMERCE</t>
  </si>
  <si>
    <t>/funding-round/cee943c2b22a117749254ac4f8489535</t>
  </si>
  <si>
    <t>/organization/ spumenews</t>
  </si>
  <si>
    <t>/organization/spumenews</t>
  </si>
  <si>
    <t>/funding-round/270806afd811e8295beab144c5d52c0a</t>
  </si>
  <si>
    <t>/Organization/Spumenews</t>
  </si>
  <si>
    <t>SpumeNews</t>
  </si>
  <si>
    <t>http://spumenews.com</t>
  </si>
  <si>
    <t>Algorithms|Big Data|Innovation Management</t>
  </si>
  <si>
    <t>/ORGANIZATION/SPUMENEWS</t>
  </si>
  <si>
    <t>/funding-round/342ce37ed3b0a0bf78973dedd9f1b6b1</t>
  </si>
  <si>
    <t>/funding-round/bfb70ec6d535f5a9372ce8184319d353</t>
  </si>
  <si>
    <t>/organization/ spumetech</t>
  </si>
  <si>
    <t>/ORGANIZATION/SPUMETECH</t>
  </si>
  <si>
    <t>/funding-round/3d3bd5bd1f65a320b016fb8aacdf779b</t>
  </si>
  <si>
    <t>/Organization/Spumetech</t>
  </si>
  <si>
    <t>SpumeTech</t>
  </si>
  <si>
    <t>http://spumtech.com</t>
  </si>
  <si>
    <t>/organization/ spunkmobile</t>
  </si>
  <si>
    <t>/organization/spunkmobile</t>
  </si>
  <si>
    <t>/funding-round/b52366b6d3df59320776dd9c3f06bcc1</t>
  </si>
  <si>
    <t>/Organization/Spunkmobile</t>
  </si>
  <si>
    <t>Spunkmobile</t>
  </si>
  <si>
    <t>http://www.spunkmobile.com</t>
  </si>
  <si>
    <t>/organization/ spunlive</t>
  </si>
  <si>
    <t>/ORGANIZATION/SPUNLIVE</t>
  </si>
  <si>
    <t>/funding-round/73e058eb5f8239952487330bae13a91b</t>
  </si>
  <si>
    <t>/Organization/Spunlive</t>
  </si>
  <si>
    <t>SpunLive</t>
  </si>
  <si>
    <t>http://www.spunlive.com</t>
  </si>
  <si>
    <t>/organization/spunlive</t>
  </si>
  <si>
    <t>/funding-round/d93afe92f484a59508bce48478427739</t>
  </si>
  <si>
    <t>/organization/ spurfly</t>
  </si>
  <si>
    <t>/ORGANIZATION/SPURFLY</t>
  </si>
  <si>
    <t>/funding-round/a1112f899ad8ed139b5afd2d0125c9b7</t>
  </si>
  <si>
    <t>/Organization/Spurfly</t>
  </si>
  <si>
    <t>Spurfly</t>
  </si>
  <si>
    <t>http://www.spurfly.com</t>
  </si>
  <si>
    <t>/organization/ sputnik8</t>
  </si>
  <si>
    <t>/organization/sputnik8</t>
  </si>
  <si>
    <t>/funding-round/7999ecd1be6809bdaf1dd28139f7d8eb</t>
  </si>
  <si>
    <t>/Organization/Sputnik8</t>
  </si>
  <si>
    <t>Sputnik8</t>
  </si>
  <si>
    <t>http://www.sputnik8.com</t>
  </si>
  <si>
    <t>E-Commerce|Local|Marketplaces|Tourism|Travel</t>
  </si>
  <si>
    <t>/organization/ sputnikbot</t>
  </si>
  <si>
    <t>/ORGANIZATION/SPUTNIKBOT</t>
  </si>
  <si>
    <t>/funding-round/10ea9db95656a7caa19f8d60f0cc2dcf</t>
  </si>
  <si>
    <t>/Organization/Sputnikbot</t>
  </si>
  <si>
    <t>SputnikBot</t>
  </si>
  <si>
    <t>http://sputnikbot.com</t>
  </si>
  <si>
    <t>/organization/ spyder-lynk</t>
  </si>
  <si>
    <t>/organization/spyder-lynk</t>
  </si>
  <si>
    <t>/funding-round/0024f6ba59a5c765e49ec5ded5657841</t>
  </si>
  <si>
    <t>/Organization/Spyder-Lynk</t>
  </si>
  <si>
    <t>Spyder Lynk</t>
  </si>
  <si>
    <t>http://www.spyderlynk.com</t>
  </si>
  <si>
    <t>/ORGANIZATION/SPYDER-LYNK</t>
  </si>
  <si>
    <t>/funding-round/8057ad060b6516cf7e303534793ac4b8</t>
  </si>
  <si>
    <t>/funding-round/9732a760b405bb2acfd14a4a9d816e49</t>
  </si>
  <si>
    <t>/funding-round/f34cd2b47a7097bf3ef97e957ff81056</t>
  </si>
  <si>
    <t>/organization/ spydrsafe-mobile-security</t>
  </si>
  <si>
    <t>/organization/spydrsafe-mobile-security</t>
  </si>
  <si>
    <t>/funding-round/3599cb2a5f68fd4f56299621a8948cc3</t>
  </si>
  <si>
    <t>/Organization/Spydrsafe-Mobile-Security</t>
  </si>
  <si>
    <t>SpydrSafe Mobile Security</t>
  </si>
  <si>
    <t>http://www.spydrsafe.com</t>
  </si>
  <si>
    <t>/ORGANIZATION/SPYDRSAFE-MOBILE-SECURITY</t>
  </si>
  <si>
    <t>/funding-round/44cee481ed5873c70c561f4a824f7102</t>
  </si>
  <si>
    <t>/funding-round/6ce1298c66d21cbc6e0ca2e1be8d1588</t>
  </si>
  <si>
    <t>/organization/ spyn</t>
  </si>
  <si>
    <t>/ORGANIZATION/SPYN</t>
  </si>
  <si>
    <t>/funding-round/6bef17bed4f7070a61607819fa356982</t>
  </si>
  <si>
    <t>/Organization/Spyn</t>
  </si>
  <si>
    <t>Spyn Technologies Limited</t>
  </si>
  <si>
    <t>http://spynapp.com</t>
  </si>
  <si>
    <t>/organization/ spyra</t>
  </si>
  <si>
    <t>/organization/spyra</t>
  </si>
  <si>
    <t>/funding-round/110c484d50ef9a772ee45749fbd91645</t>
  </si>
  <si>
    <t>/Organization/Spyra</t>
  </si>
  <si>
    <t>Spyra</t>
  </si>
  <si>
    <t>http://www.spyragames.com</t>
  </si>
  <si>
    <t>/ORGANIZATION/SPYRA</t>
  </si>
  <si>
    <t>/funding-round/bb40622637d1adec2ce8683e87dafc6f</t>
  </si>
  <si>
    <t>/organization/ spyryx-biosciences</t>
  </si>
  <si>
    <t>/organization/spyryx-biosciences</t>
  </si>
  <si>
    <t>/funding-round/d62234157052ee318b98f4e51e55021e</t>
  </si>
  <si>
    <t>/Organization/Spyryx-Biosciences</t>
  </si>
  <si>
    <t>Spyryx Biosciences</t>
  </si>
  <si>
    <t>http://www.spyryxbio.com/</t>
  </si>
  <si>
    <t>/organization/ sqeeqee</t>
  </si>
  <si>
    <t>/ORGANIZATION/SQEEQEE</t>
  </si>
  <si>
    <t>/funding-round/fe6e6b96ceacc6e1f66564a90f284fb9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 sqfive-intelligent-oilfield-solutions</t>
  </si>
  <si>
    <t>/organization/sqfive-intelligent-oilfield-solutions</t>
  </si>
  <si>
    <t>/funding-round/20cae364eb7134e090e84231e36fa8b7</t>
  </si>
  <si>
    <t>/Organization/Sqfive-Intelligent-Oilfield-Solutions</t>
  </si>
  <si>
    <t>SQFive Intelligent Oilfield Solutions</t>
  </si>
  <si>
    <t>http://www.sqfive.ca</t>
  </si>
  <si>
    <t>/ORGANIZATION/SQFIVE-INTELLIGENT-OILFIELD-SOLUTIONS</t>
  </si>
  <si>
    <t>/funding-round/31727511b2b8d48959924aad80d296dc</t>
  </si>
  <si>
    <t>/organization/ sqft</t>
  </si>
  <si>
    <t>/organization/sqft</t>
  </si>
  <si>
    <t>/funding-round/07bc4c21ccffa0d343c2f03be823fd85</t>
  </si>
  <si>
    <t>/Organization/Sqft</t>
  </si>
  <si>
    <t>SQFT</t>
  </si>
  <si>
    <t>http://sqftx.com/</t>
  </si>
  <si>
    <t>/organization/ sqi-diagnostics</t>
  </si>
  <si>
    <t>/ORGANIZATION/SQI-DIAGNOSTICS</t>
  </si>
  <si>
    <t>/funding-round/d0a3e542a66818d0b85b8f1f86f70029</t>
  </si>
  <si>
    <t>/Organization/Sqi-Diagnostics</t>
  </si>
  <si>
    <t>SQI Diagnostics</t>
  </si>
  <si>
    <t>http://sqidiagnostics.com</t>
  </si>
  <si>
    <t>/organization/ sql-sentry</t>
  </si>
  <si>
    <t>/organization/sql-sentry</t>
  </si>
  <si>
    <t>/funding-round/767450bcfa90c767dca7c6c868abadfa</t>
  </si>
  <si>
    <t>/Organization/Sql-Sentry</t>
  </si>
  <si>
    <t>SQL Sentry</t>
  </si>
  <si>
    <t>http://www.sqlsentry.com/</t>
  </si>
  <si>
    <t>Application Performance Monitoring|Service Providers|Software</t>
  </si>
  <si>
    <t>/organization/ sqliaison</t>
  </si>
  <si>
    <t>/ORGANIZATION/SQLIAISON</t>
  </si>
  <si>
    <t>/funding-round/69e4152e7a95a4ac970790ead0a1d13c</t>
  </si>
  <si>
    <t>/Organization/Sqliaison</t>
  </si>
  <si>
    <t>InEdge</t>
  </si>
  <si>
    <t>http://www.inedge.com</t>
  </si>
  <si>
    <t>/organization/ sqlstream</t>
  </si>
  <si>
    <t>/organization/sqlstream</t>
  </si>
  <si>
    <t>/funding-round/be9b8a0ef87f8debdb2ad9fcd26fdce1</t>
  </si>
  <si>
    <t>/Organization/Sqlstream</t>
  </si>
  <si>
    <t>SQLstream</t>
  </si>
  <si>
    <t>http://www.sqlstream.com</t>
  </si>
  <si>
    <t>Big Data|Big Data Analytics|Internet of Things</t>
  </si>
  <si>
    <t>/ORGANIZATION/SQLSTREAM</t>
  </si>
  <si>
    <t>/funding-round/ea293f4fd11e72913c745eb1834611a3</t>
  </si>
  <si>
    <t>/organization/ sqmos</t>
  </si>
  <si>
    <t>/organization/sqmos</t>
  </si>
  <si>
    <t>/funding-round/61209e9f3753eba941b207e370c16239</t>
  </si>
  <si>
    <t>/Organization/Sqmos</t>
  </si>
  <si>
    <t>SQMOS</t>
  </si>
  <si>
    <t>http://sqmos.com</t>
  </si>
  <si>
    <t>Advertising|Mobile|Semantic Web</t>
  </si>
  <si>
    <t>/organization/ sqoop-inc-</t>
  </si>
  <si>
    <t>/ORGANIZATION/SQOOP-INC-</t>
  </si>
  <si>
    <t>/funding-round/6ebc357a0f03c1292fc9bc969cdc903e</t>
  </si>
  <si>
    <t>/Organization/Sqoop-Inc-</t>
  </si>
  <si>
    <t>Sqoop, Inc.</t>
  </si>
  <si>
    <t>http://www.sqoop.com</t>
  </si>
  <si>
    <t>/organization/sqoop-inc-</t>
  </si>
  <si>
    <t>/funding-round/94d31b042c14b5f9b9c8cf8e5849112e</t>
  </si>
  <si>
    <t>/funding-round/ebdd960dd430e1500dc6ca587e5d2eec</t>
  </si>
  <si>
    <t>/organization/ sqoot</t>
  </si>
  <si>
    <t>/organization/sqoot</t>
  </si>
  <si>
    <t>/funding-round/1205d1d2006ce7b8ffbf5df44c80e5cc</t>
  </si>
  <si>
    <t>/Organization/Sqoot</t>
  </si>
  <si>
    <t>Sqoot</t>
  </si>
  <si>
    <t>http://www.sqoot.com</t>
  </si>
  <si>
    <t>/ORGANIZATION/SQOOT</t>
  </si>
  <si>
    <t>/funding-round/e1f81e95aa47e363ad8d9820087cfd50</t>
  </si>
  <si>
    <t>/organization/ sqor-com</t>
  </si>
  <si>
    <t>/organization/sqor-com</t>
  </si>
  <si>
    <t>/funding-round/0f07b31b34e8d31974f10ef29faa21b7</t>
  </si>
  <si>
    <t>/Organization/Sqor-Com</t>
  </si>
  <si>
    <t>Sqor Sports</t>
  </si>
  <si>
    <t>http://www.sqor.com</t>
  </si>
  <si>
    <t>Mobile|Social Commerce|Social Media|Social Media Marketing|Sports</t>
  </si>
  <si>
    <t>/organization/ sqord</t>
  </si>
  <si>
    <t>/ORGANIZATION/SQORD</t>
  </si>
  <si>
    <t>/funding-round/0b49e9db7c28dba497b1728aabee3fb4</t>
  </si>
  <si>
    <t>/Organization/Sqord</t>
  </si>
  <si>
    <t>Sqord</t>
  </si>
  <si>
    <t>http://www.sqord.com</t>
  </si>
  <si>
    <t>/organization/sqord</t>
  </si>
  <si>
    <t>/funding-round/80cad212aa8bea5212ad56a3cf896caf</t>
  </si>
  <si>
    <t>/funding-round/8d937b6d16bf77d1256358b35c371858</t>
  </si>
  <si>
    <t>/organization/ sqore</t>
  </si>
  <si>
    <t>/organization/sqore</t>
  </si>
  <si>
    <t>/funding-round/f42ad38603f17f419b49f9de90438bf3</t>
  </si>
  <si>
    <t>/Organization/Sqore</t>
  </si>
  <si>
    <t>Sqore</t>
  </si>
  <si>
    <t>http://www.sqore.com</t>
  </si>
  <si>
    <t>Certification Test|College Recruiting|EdTech|Education|Recruiting|Skill Assessment</t>
  </si>
  <si>
    <t>/organization/ sqream-technologies</t>
  </si>
  <si>
    <t>/ORGANIZATION/SQREAM-TECHNOLOGIES</t>
  </si>
  <si>
    <t>/funding-round/6c9a9aba50b34982fea0f92fe5b61aa9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 sqrl</t>
  </si>
  <si>
    <t>/organization/sqrl</t>
  </si>
  <si>
    <t>/funding-round/3530ced05dfb3c4257ac9b33840e1344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 sqrrl</t>
  </si>
  <si>
    <t>/ORGANIZATION/SQRRL</t>
  </si>
  <si>
    <t>/funding-round/0188c50f3a407452150dd85e5e1e8a39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rrl</t>
  </si>
  <si>
    <t>/funding-round/9d8f677134baec08993bfad3b999e5d6</t>
  </si>
  <si>
    <t>/funding-round/f9d31d175b03e23634a382fb5f57378c</t>
  </si>
  <si>
    <t>/organization/ squabbler</t>
  </si>
  <si>
    <t>/organization/squabbler</t>
  </si>
  <si>
    <t>/funding-round/16b0887ba273ff2a35dd4b23069a6524</t>
  </si>
  <si>
    <t>/Organization/Squabbler</t>
  </si>
  <si>
    <t>Squabbler</t>
  </si>
  <si>
    <t>http://www.squabbler.com</t>
  </si>
  <si>
    <t>Curated Web|SaaS|Television|Video</t>
  </si>
  <si>
    <t>/ORGANIZATION/SQUABBLER</t>
  </si>
  <si>
    <t>/funding-round/b04ff6f99dada14e61aa8859e6a37f32</t>
  </si>
  <si>
    <t>/organization/ squad</t>
  </si>
  <si>
    <t>/organization/squad</t>
  </si>
  <si>
    <t>/funding-round/012adaecf0eed650f7a37b00da3ca612</t>
  </si>
  <si>
    <t>/Organization/Squad</t>
  </si>
  <si>
    <t>Squad</t>
  </si>
  <si>
    <t>http://www.squad.life</t>
  </si>
  <si>
    <t>iOS|Sports</t>
  </si>
  <si>
    <t>/organization/ squad-2</t>
  </si>
  <si>
    <t>/ORGANIZATION/SQUAD-2</t>
  </si>
  <si>
    <t>/funding-round/4953650ad9f08690a9d40dc427f40a9c</t>
  </si>
  <si>
    <t>/Organization/Squad-2</t>
  </si>
  <si>
    <t>http://getsquad.co/</t>
  </si>
  <si>
    <t>/organization/ squadle</t>
  </si>
  <si>
    <t>/organization/squadle</t>
  </si>
  <si>
    <t>/funding-round/00d7ce8c330bca3f8c6815654f1f2e68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E</t>
  </si>
  <si>
    <t>/funding-round/cef0126ec2b3c42cbceb0fe44eb13236</t>
  </si>
  <si>
    <t>/organization/ squadlocker</t>
  </si>
  <si>
    <t>/organization/squadlocker</t>
  </si>
  <si>
    <t>/funding-round/ec0d981b00e4251ce9b311098fc87688</t>
  </si>
  <si>
    <t>/Organization/Squadlocker</t>
  </si>
  <si>
    <t>SquadLocker</t>
  </si>
  <si>
    <t>http://www.squadlocker.com</t>
  </si>
  <si>
    <t>/organization/ squadmail</t>
  </si>
  <si>
    <t>/ORGANIZATION/SQUADMAIL</t>
  </si>
  <si>
    <t>/funding-round/250de1a6a1d9a3b2b7086e691c9d8039</t>
  </si>
  <si>
    <t>/Organization/Squadmail</t>
  </si>
  <si>
    <t>SquadMail</t>
  </si>
  <si>
    <t>http://www.squadmail.com</t>
  </si>
  <si>
    <t>/organization/ squadrone-system</t>
  </si>
  <si>
    <t>/organization/squadrone-system</t>
  </si>
  <si>
    <t>/funding-round/6f0ff9f0745a10291e56c50ba23e0dfb</t>
  </si>
  <si>
    <t>/Organization/Squadrone-System</t>
  </si>
  <si>
    <t>HEXO+</t>
  </si>
  <si>
    <t>http://www.hexoplus.com</t>
  </si>
  <si>
    <t>Embedded Hardware and Software|New Technologies|Video</t>
  </si>
  <si>
    <t>/ORGANIZATION/SQUADRONE-SYSTEM</t>
  </si>
  <si>
    <t>/funding-round/dc372240bcf4d4c069471b0f3e5d38ee</t>
  </si>
  <si>
    <t>/organization/ squadrun</t>
  </si>
  <si>
    <t>/organization/squadrun</t>
  </si>
  <si>
    <t>/funding-round/f999f09db6fefa123767d1380a0993e1</t>
  </si>
  <si>
    <t>/Organization/Squadrun</t>
  </si>
  <si>
    <t>SquadRun</t>
  </si>
  <si>
    <t>http://squadrun.co/</t>
  </si>
  <si>
    <t>/organization/ squall-2</t>
  </si>
  <si>
    <t>/ORGANIZATION/SQUALL-2</t>
  </si>
  <si>
    <t>/funding-round/bf0c86037947bec474574af4f7113a69</t>
  </si>
  <si>
    <t>/Organization/Squall-2</t>
  </si>
  <si>
    <t>Squall</t>
  </si>
  <si>
    <t>http://www.squall.pro/</t>
  </si>
  <si>
    <t>/organization/ squar</t>
  </si>
  <si>
    <t>/organization/squar</t>
  </si>
  <si>
    <t>/funding-round/878f9e82a6c97c5a9a838a53758bf9cd</t>
  </si>
  <si>
    <t>/Organization/Squar</t>
  </si>
  <si>
    <t>MySQUAR</t>
  </si>
  <si>
    <t>http://mysquar.com/</t>
  </si>
  <si>
    <t>Chat|Emerging Markets|Entertainment|Mobile</t>
  </si>
  <si>
    <t>/organization/ square</t>
  </si>
  <si>
    <t>/ORGANIZATION/SQUARE</t>
  </si>
  <si>
    <t>/funding-round/059be2c206d34af2429c8352f805a154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</t>
  </si>
  <si>
    <t>/funding-round/2346cba02aa9411c1681f05c9c33a8a1</t>
  </si>
  <si>
    <t>/funding-round/3d070c0c233c7151582c2e52635c0aa6</t>
  </si>
  <si>
    <t>/funding-round/419ac83403aa39b7ab0b9ea43693df0e</t>
  </si>
  <si>
    <t>/funding-round/bad4b2b5b5556005788c1b61959e93d5</t>
  </si>
  <si>
    <t>/funding-round/bc3e3d83826d31059e6f63dbee6ce9fa</t>
  </si>
  <si>
    <t>/funding-round/c59de6486d4c17f356e93ced97d2c0d1</t>
  </si>
  <si>
    <t>/funding-round/cfae547bfd217aa608928014041a96b7</t>
  </si>
  <si>
    <t>/funding-round/e458eddf256cc97b87befe9ba0b10d5d</t>
  </si>
  <si>
    <t>/organization/ square-two-financial</t>
  </si>
  <si>
    <t>/organization/square-two-financial</t>
  </si>
  <si>
    <t>/funding-round/13d05dd83901810875dacd32c358fd0e</t>
  </si>
  <si>
    <t>/Organization/Square-Two-Financial</t>
  </si>
  <si>
    <t>Square Two Financial</t>
  </si>
  <si>
    <t>http://www.squaretwofinancial.com/</t>
  </si>
  <si>
    <t>/organization/ square-yards</t>
  </si>
  <si>
    <t>/ORGANIZATION/SQUARE-YARDS</t>
  </si>
  <si>
    <t>/funding-round/bbb25fd1f74ce6619c51adc96c73c5b7</t>
  </si>
  <si>
    <t>/Organization/Square-Yards</t>
  </si>
  <si>
    <t>Square Yards</t>
  </si>
  <si>
    <t>http://www.squareyards.com/</t>
  </si>
  <si>
    <t>Brokers|Market Research|Real Estate</t>
  </si>
  <si>
    <t>/organization/ square1-energy</t>
  </si>
  <si>
    <t>/organization/square1-energy</t>
  </si>
  <si>
    <t>/funding-round/bf0240af9f9dbf86f169acb2207b996e</t>
  </si>
  <si>
    <t>/Organization/Square1-Energy</t>
  </si>
  <si>
    <t>Square1 Energy</t>
  </si>
  <si>
    <t>http://www.square1energy.com</t>
  </si>
  <si>
    <t>Nicholasville</t>
  </si>
  <si>
    <t>/organization/ squareclock</t>
  </si>
  <si>
    <t>/ORGANIZATION/SQUARECLOCK</t>
  </si>
  <si>
    <t>/funding-round/72dd91a4d1574f2398ec184b585e41fc</t>
  </si>
  <si>
    <t>/Organization/Squareclock</t>
  </si>
  <si>
    <t>SquareClock</t>
  </si>
  <si>
    <t>http://www.squareclock.com</t>
  </si>
  <si>
    <t>3D|Curated Web|Fashion</t>
  </si>
  <si>
    <t>/organization/ squared-products</t>
  </si>
  <si>
    <t>/organization/squared-products</t>
  </si>
  <si>
    <t>/funding-round/983df60ec04229410fbc0f0f7365cf9c</t>
  </si>
  <si>
    <t>/Organization/Squared-Products</t>
  </si>
  <si>
    <t>Squared Products</t>
  </si>
  <si>
    <t>http://www.squaredproducts.com</t>
  </si>
  <si>
    <t>Advertising|Application Platforms</t>
  </si>
  <si>
    <t>/organization/ squaredout</t>
  </si>
  <si>
    <t>/ORGANIZATION/SQUAREDOUT</t>
  </si>
  <si>
    <t>/funding-round/5b2ada9c1caffa1f47b6eea77cf8983c</t>
  </si>
  <si>
    <t>/Organization/Squaredout</t>
  </si>
  <si>
    <t>SquaredOut</t>
  </si>
  <si>
    <t>http://squaredout.com</t>
  </si>
  <si>
    <t>/organization/ squarehook</t>
  </si>
  <si>
    <t>/organization/squarehook</t>
  </si>
  <si>
    <t>/funding-round/46931aac1ebbb73a189ce264a06e17b0</t>
  </si>
  <si>
    <t>/Organization/Squarehook</t>
  </si>
  <si>
    <t>SquareHook</t>
  </si>
  <si>
    <t>http://www.squarehook.com</t>
  </si>
  <si>
    <t>/organization/ squarehub</t>
  </si>
  <si>
    <t>/ORGANIZATION/SQUAREHUB</t>
  </si>
  <si>
    <t>/funding-round/8a13d17873cd8dffb0b0270b712e1c1b</t>
  </si>
  <si>
    <t>/Organization/Squarehub</t>
  </si>
  <si>
    <t>SquareHub</t>
  </si>
  <si>
    <t>http://www.squarehub.com</t>
  </si>
  <si>
    <t>/organization/ squarekey</t>
  </si>
  <si>
    <t>/organization/squarekey</t>
  </si>
  <si>
    <t>/funding-round/5c1faadb4335e30834042a7a323c31eb</t>
  </si>
  <si>
    <t>/Organization/Squarekey</t>
  </si>
  <si>
    <t>SquareKey</t>
  </si>
  <si>
    <t>http://www.squarekey.com</t>
  </si>
  <si>
    <t>/organization/ squareknot</t>
  </si>
  <si>
    <t>/ORGANIZATION/SQUAREKNOT</t>
  </si>
  <si>
    <t>/funding-round/8031fe45eb6f0c1de01069aa03ec87f9</t>
  </si>
  <si>
    <t>/Organization/Squareknot</t>
  </si>
  <si>
    <t>Squareknot</t>
  </si>
  <si>
    <t>https://squareknot.com</t>
  </si>
  <si>
    <t>Crowdsourcing|Digital Media|Internet|Social Media</t>
  </si>
  <si>
    <t>/organization/squareknot</t>
  </si>
  <si>
    <t>/funding-round/a7969e6a1ef4188546a2d31c72f89c57</t>
  </si>
  <si>
    <t>/organization/ squareloop-inc</t>
  </si>
  <si>
    <t>/ORGANIZATION/SQUARELOOP-INC</t>
  </si>
  <si>
    <t>/funding-round/b8668379b2169d4d8b2678ba70ab71ac</t>
  </si>
  <si>
    <t>/Organization/Squareloop-Inc</t>
  </si>
  <si>
    <t>SquareLoop, Inc.</t>
  </si>
  <si>
    <t>http://www.squareloop.com</t>
  </si>
  <si>
    <t>/organization/ squaremarket</t>
  </si>
  <si>
    <t>/organization/squaremarket</t>
  </si>
  <si>
    <t>/funding-round/b0ab8ccef4c80277e1edac7ecdeb50dc</t>
  </si>
  <si>
    <t>/Organization/Squaremarket</t>
  </si>
  <si>
    <t>SquareMarket</t>
  </si>
  <si>
    <t>http://www.squaremarket.com</t>
  </si>
  <si>
    <t>E-Commerce|Gamification</t>
  </si>
  <si>
    <t>/organization/ squareone</t>
  </si>
  <si>
    <t>/ORGANIZATION/SQUAREONE</t>
  </si>
  <si>
    <t>/funding-round/0002fd5d8196b8d73612d799253faf9c</t>
  </si>
  <si>
    <t>/Organization/Squareone</t>
  </si>
  <si>
    <t>SquareOne</t>
  </si>
  <si>
    <t>http://SquareOne.co</t>
  </si>
  <si>
    <t>Advertising|Entertainment|Games|Internet Marketing|Media|Television</t>
  </si>
  <si>
    <t>/organization/squareone</t>
  </si>
  <si>
    <t>/funding-round/76553139729a75c841704d6def9333b5</t>
  </si>
  <si>
    <t>/funding-round/b9b9f48f2d851a18243323d79b7b8520</t>
  </si>
  <si>
    <t>/organization/ squareone-2</t>
  </si>
  <si>
    <t>/organization/squareone-2</t>
  </si>
  <si>
    <t>/funding-round/b94717432bd222116c7b41747fd07ca7</t>
  </si>
  <si>
    <t>/Organization/Squareone-2</t>
  </si>
  <si>
    <t>/organization/ squareone-mail</t>
  </si>
  <si>
    <t>/ORGANIZATION/SQUAREONE-MAIL</t>
  </si>
  <si>
    <t>/funding-round/54ccf202fb6acbd24912f0656358943c</t>
  </si>
  <si>
    <t>/Organization/Squareone-Mail</t>
  </si>
  <si>
    <t>SquareOne Mail</t>
  </si>
  <si>
    <t>http://squareonemail.com</t>
  </si>
  <si>
    <t>Apps|Email|iOS|iPhone|SaaS|Software|Web Development</t>
  </si>
  <si>
    <t>/organization/squareone-mail</t>
  </si>
  <si>
    <t>/funding-round/97c7823e8ff1698dd6af313be96357a6</t>
  </si>
  <si>
    <t>/organization/ squarespace</t>
  </si>
  <si>
    <t>/ORGANIZATION/SQUARESPACE</t>
  </si>
  <si>
    <t>/funding-round/0314a1d9a066a676cea35300dede5584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space</t>
  </si>
  <si>
    <t>/funding-round/7b2d8b0ac3d9a15bf00c62c0c93544e3</t>
  </si>
  <si>
    <t>/organization/ squaretrade</t>
  </si>
  <si>
    <t>/ORGANIZATION/SQUARETRADE</t>
  </si>
  <si>
    <t>/funding-round/1b9a95b3490ac3fdadcacb701d6f20e0</t>
  </si>
  <si>
    <t>/Organization/Squaretrade</t>
  </si>
  <si>
    <t>SquareTrade</t>
  </si>
  <si>
    <t>http://www.squaretrade.com</t>
  </si>
  <si>
    <t>Hardware + Software|Insurance</t>
  </si>
  <si>
    <t>/organization/squaretrade</t>
  </si>
  <si>
    <t>/funding-round/1bb0d0c143b1348a30cd6280180ca5b4</t>
  </si>
  <si>
    <t>/funding-round/4efe194c4d9b5b2f6c6ff91540196e42</t>
  </si>
  <si>
    <t>/funding-round/834b777517d11491f24938d5c5df3568</t>
  </si>
  <si>
    <t>/organization/ squawk-metrics</t>
  </si>
  <si>
    <t>/ORGANIZATION/SQUAWK-METRICS</t>
  </si>
  <si>
    <t>/funding-round/799fdb2113a038c22cfd0bc71fdaca5d</t>
  </si>
  <si>
    <t>/Organization/Squawk-Metrics</t>
  </si>
  <si>
    <t>Squawk Metrics</t>
  </si>
  <si>
    <t>http://www.squawkmetrics.com/</t>
  </si>
  <si>
    <t>/organization/ squawka</t>
  </si>
  <si>
    <t>/organization/squawka</t>
  </si>
  <si>
    <t>/funding-round/d1d3588bba8731ef88570cf9ed838b15</t>
  </si>
  <si>
    <t>/Organization/Squawka</t>
  </si>
  <si>
    <t>Squawka</t>
  </si>
  <si>
    <t>http://www.Squawka.com</t>
  </si>
  <si>
    <t>Advertising|Consumer Electronics|Curated Web|Sports|Technology</t>
  </si>
  <si>
    <t>/organization/ squawkin-inc</t>
  </si>
  <si>
    <t>/ORGANIZATION/SQUAWKIN-INC</t>
  </si>
  <si>
    <t>/funding-round/9db8609bf4113d78e29c0e2e5f8bc901</t>
  </si>
  <si>
    <t>/Organization/Squawkin-Inc</t>
  </si>
  <si>
    <t>Squawkin Inc.</t>
  </si>
  <si>
    <t>https://www.squawkin.com</t>
  </si>
  <si>
    <t>Communications Infrastructure|Social Media|Software</t>
  </si>
  <si>
    <t>/organization/ squeakee</t>
  </si>
  <si>
    <t>/organization/squeakee</t>
  </si>
  <si>
    <t>/funding-round/22e54a833be8bffd9af08eabc6450df5</t>
  </si>
  <si>
    <t>/Organization/Squeakee</t>
  </si>
  <si>
    <t>Squeakee</t>
  </si>
  <si>
    <t>http://squeakee.com</t>
  </si>
  <si>
    <t>Analytics|Creative|E-Commerce|Internet Marketing|SEO|Tech Field Support</t>
  </si>
  <si>
    <t>/organization/ squee</t>
  </si>
  <si>
    <t>/ORGANIZATION/SQUEE</t>
  </si>
  <si>
    <t>/funding-round/37b0776ef7c0193d3bcd77c634d0c140</t>
  </si>
  <si>
    <t>/Organization/Squee</t>
  </si>
  <si>
    <t>Squee</t>
  </si>
  <si>
    <t>http://www.squee.it</t>
  </si>
  <si>
    <t>Design|E-Commerce|Mobile|Product Design</t>
  </si>
  <si>
    <t>/organization/squee</t>
  </si>
  <si>
    <t>/funding-round/fc62b93b06568c0b424a8c85e8286d61</t>
  </si>
  <si>
    <t>/organization/ squeegy</t>
  </si>
  <si>
    <t>/ORGANIZATION/SQUEEGY</t>
  </si>
  <si>
    <t>/funding-round/f53da1de4804d65a2407c73f322ece36</t>
  </si>
  <si>
    <t>/Organization/Squeegy</t>
  </si>
  <si>
    <t>Squeegy</t>
  </si>
  <si>
    <t>https://www.squeegyapp.com/</t>
  </si>
  <si>
    <t>/organization/ squeezecmm</t>
  </si>
  <si>
    <t>/organization/squeezecmm</t>
  </si>
  <si>
    <t>/funding-round/b2413280b18da015a3a8f6ea6ba1337d</t>
  </si>
  <si>
    <t>/Organization/Squeezecmm</t>
  </si>
  <si>
    <t>SqueezeCMM</t>
  </si>
  <si>
    <t>http://www.squeezecmm.com</t>
  </si>
  <si>
    <t>/organization/ squid-facil</t>
  </si>
  <si>
    <t>/ORGANIZATION/SQUID-FACIL</t>
  </si>
  <si>
    <t>/funding-round/e89d071bc94d63294f9d8cc88881424a</t>
  </si>
  <si>
    <t>/Organization/Squid-Facil</t>
  </si>
  <si>
    <t>Squid Facil</t>
  </si>
  <si>
    <t>http://www.squidfacil.com.br</t>
  </si>
  <si>
    <t>E-Commerce|SaaS|Telecommunications</t>
  </si>
  <si>
    <t>/organization/ squidbid</t>
  </si>
  <si>
    <t>/organization/squidbid</t>
  </si>
  <si>
    <t>/funding-round/17ee7f335984a9f465f5e75c5b16e90b</t>
  </si>
  <si>
    <t>/Organization/Squidbid</t>
  </si>
  <si>
    <t>Squidbid</t>
  </si>
  <si>
    <t>http://SQUIDBID.com</t>
  </si>
  <si>
    <t>/organization/ squipp</t>
  </si>
  <si>
    <t>/ORGANIZATION/SQUIPP</t>
  </si>
  <si>
    <t>/funding-round/b646f3428a391f2b8a6fc52472b61372</t>
  </si>
  <si>
    <t>/Organization/Squipp</t>
  </si>
  <si>
    <t>Squipp</t>
  </si>
  <si>
    <t>/organization/ squir-technologies-4</t>
  </si>
  <si>
    <t>/organization/squir-technologies-4</t>
  </si>
  <si>
    <t>/funding-round/1cb5a7b4b323fa0911faa8066408cbc5</t>
  </si>
  <si>
    <t>/Organization/Squir-Technologies-4</t>
  </si>
  <si>
    <t>Squire</t>
  </si>
  <si>
    <t>http://getsquire.com</t>
  </si>
  <si>
    <t>/organization/ squirrel-2</t>
  </si>
  <si>
    <t>/ORGANIZATION/SQUIRREL-2</t>
  </si>
  <si>
    <t>/funding-round/408431b264256da36e86126201ab9230</t>
  </si>
  <si>
    <t>/Organization/Squirrel-2</t>
  </si>
  <si>
    <t>Squirrel</t>
  </si>
  <si>
    <t>http://www.squirrel.me</t>
  </si>
  <si>
    <t>Employer Benefits Programs|Finance Technology|FinTech|Personal Finance</t>
  </si>
  <si>
    <t>/organization/squirrel-2</t>
  </si>
  <si>
    <t>/funding-round/6e8fff15e0ec04d95dc69fca767ebc10</t>
  </si>
  <si>
    <t>/funding-round/d3d12c4caba8bcdbd996a1f38d85536a</t>
  </si>
  <si>
    <t>/organization/ squirrly</t>
  </si>
  <si>
    <t>/organization/squirrly</t>
  </si>
  <si>
    <t>/funding-round/eb2ec76ea22dc6325da2e91f0cee1ffa</t>
  </si>
  <si>
    <t>/Organization/Squirrly</t>
  </si>
  <si>
    <t>Squirrly</t>
  </si>
  <si>
    <t>http://www.squirrly.co</t>
  </si>
  <si>
    <t>Advertising|Blogging Platforms|Search|SEO</t>
  </si>
  <si>
    <t>/organization/ squirro</t>
  </si>
  <si>
    <t>/ORGANIZATION/SQUIRRO</t>
  </si>
  <si>
    <t>/funding-round/1e3c507dc4ea97ad5ba3944d9ecbf7fd</t>
  </si>
  <si>
    <t>/Organization/Squirro</t>
  </si>
  <si>
    <t>Squirro</t>
  </si>
  <si>
    <t>http://squirro.com</t>
  </si>
  <si>
    <t>Analytics|Cloud Computing|Information Technology|SaaS|Software</t>
  </si>
  <si>
    <t>/organization/squirro</t>
  </si>
  <si>
    <t>/funding-round/8d5cada706e1493bb518355c9c6f63e8</t>
  </si>
  <si>
    <t>/funding-round/b5f39a1a63b139d617b16b178aa056a1</t>
  </si>
  <si>
    <t>/organization/ squishclip</t>
  </si>
  <si>
    <t>/organization/squishclip</t>
  </si>
  <si>
    <t>/funding-round/3d69d6dfb6a598fe03d957666a14c1d3</t>
  </si>
  <si>
    <t>/Organization/Squishclip</t>
  </si>
  <si>
    <t>SquishClip</t>
  </si>
  <si>
    <t>http://www.squishclip.com</t>
  </si>
  <si>
    <t>Apps|Collaboration|Social Media</t>
  </si>
  <si>
    <t>/ORGANIZATION/SQUISHCLIP</t>
  </si>
  <si>
    <t>/funding-round/efe76fe62c34b96da9ba1e27dac1982d</t>
  </si>
  <si>
    <t>/organization/ squla</t>
  </si>
  <si>
    <t>/organization/squla</t>
  </si>
  <si>
    <t>/funding-round/44021633903c3de60782374f163ab590</t>
  </si>
  <si>
    <t>/Organization/Squla</t>
  </si>
  <si>
    <t>Squla</t>
  </si>
  <si>
    <t>http://www.squla.com</t>
  </si>
  <si>
    <t>/ORGANIZATION/SQULA</t>
  </si>
  <si>
    <t>/funding-round/e5b6131dd6443b9897e197d9af77e71f</t>
  </si>
  <si>
    <t>/organization/ squla-2</t>
  </si>
  <si>
    <t>/organization/squla-2</t>
  </si>
  <si>
    <t>/funding-round/3da679de89cf23bfb4c9d8c276a29e0a</t>
  </si>
  <si>
    <t>/Organization/Squla-2</t>
  </si>
  <si>
    <t>http://www.squla.nl/</t>
  </si>
  <si>
    <t>/organization/ squrl</t>
  </si>
  <si>
    <t>/ORGANIZATION/SQURL</t>
  </si>
  <si>
    <t>/funding-round/140be278f3e01546a6e67490d8c8f2cc</t>
  </si>
  <si>
    <t>/Organization/Squrl</t>
  </si>
  <si>
    <t>Squrl</t>
  </si>
  <si>
    <t>http://www.squrl.com</t>
  </si>
  <si>
    <t>/organization/ sqwiggle</t>
  </si>
  <si>
    <t>/organization/sqwiggle</t>
  </si>
  <si>
    <t>/funding-round/430e41c003bd1e043e76b93a60aeaf67</t>
  </si>
  <si>
    <t>/Organization/Sqwiggle</t>
  </si>
  <si>
    <t>Sqwiggle</t>
  </si>
  <si>
    <t>http://www.sqwiggle.com</t>
  </si>
  <si>
    <t>/organization/ sqwiz</t>
  </si>
  <si>
    <t>/ORGANIZATION/SQWIZ</t>
  </si>
  <si>
    <t>/funding-round/22761cf112e8a32102441aff84cdc17e</t>
  </si>
  <si>
    <t>/Organization/Sqwiz</t>
  </si>
  <si>
    <t>Sqwiz</t>
  </si>
  <si>
    <t>http://www.sqwiz.com</t>
  </si>
  <si>
    <t>/organization/ sqwrl-collective-inc-</t>
  </si>
  <si>
    <t>/organization/sqwrl-collective-inc-</t>
  </si>
  <si>
    <t>/funding-round/87d623bdb0290f8a6d58f63363c18ee3</t>
  </si>
  <si>
    <t>/Organization/Sqwrl-Collective-Inc-</t>
  </si>
  <si>
    <t>Sqwrl Collective Inc.</t>
  </si>
  <si>
    <t>http://sqwrl.com/</t>
  </si>
  <si>
    <t>/organization/ sqz-biotech</t>
  </si>
  <si>
    <t>/ORGANIZATION/SQZ-BIOTECH</t>
  </si>
  <si>
    <t>/funding-round/28c387cae4160a3375ae77713d5dd849</t>
  </si>
  <si>
    <t>/Organization/Sqz-Biotech</t>
  </si>
  <si>
    <t>SQZ Biotech</t>
  </si>
  <si>
    <t>http://sqzbiotech.com</t>
  </si>
  <si>
    <t>/organization/sqz-biotech</t>
  </si>
  <si>
    <t>/funding-round/6e26557e83f4f43d54510a991caf93d6</t>
  </si>
  <si>
    <t>/funding-round/b2688cdf121f664ffab96864873c888b</t>
  </si>
  <si>
    <t>/organization/ sr-labs</t>
  </si>
  <si>
    <t>/organization/sr-labs</t>
  </si>
  <si>
    <t>/funding-round/96e4cebc8084d9cefd3403613e70857c</t>
  </si>
  <si>
    <t>/Organization/Sr-Labs</t>
  </si>
  <si>
    <t>SR Labs</t>
  </si>
  <si>
    <t>http://www.srtechlabs.com</t>
  </si>
  <si>
    <t>/organization/ sr-pago</t>
  </si>
  <si>
    <t>/ORGANIZATION/SR-PAGO</t>
  </si>
  <si>
    <t>/funding-round/67e18742d31bc74d60916df56b0f2797</t>
  </si>
  <si>
    <t>/Organization/Sr-Pago</t>
  </si>
  <si>
    <t>Sr.Pago</t>
  </si>
  <si>
    <t>https://senorpago.com/</t>
  </si>
  <si>
    <t>E-Commerce Platforms|Finance Technology|FinTech|Mobile Commerce|Mobile Payments</t>
  </si>
  <si>
    <t>/organization/ sravel</t>
  </si>
  <si>
    <t>/organization/sravel</t>
  </si>
  <si>
    <t>/funding-round/d1a36076d519a9bcdbb971c2725fc4df</t>
  </si>
  <si>
    <t>/Organization/Sravel</t>
  </si>
  <si>
    <t>Sravel</t>
  </si>
  <si>
    <t>http://sravel.com/</t>
  </si>
  <si>
    <t>Online Travel|Services|Social Media</t>
  </si>
  <si>
    <t>/organization/ sravnikupi</t>
  </si>
  <si>
    <t>/ORGANIZATION/SRAVNIKUPI</t>
  </si>
  <si>
    <t>/funding-round/31b3709d21015915f30d551d781281d9</t>
  </si>
  <si>
    <t>/Organization/Sravnikupi</t>
  </si>
  <si>
    <t>Sravnikupi</t>
  </si>
  <si>
    <t>http://www.sravnikupi.ru/</t>
  </si>
  <si>
    <t>Cars|Insurance|Risk Management</t>
  </si>
  <si>
    <t>/organization/ src-computers</t>
  </si>
  <si>
    <t>/organization/src-computers</t>
  </si>
  <si>
    <t>/funding-round/d25f1ec7e668582089e34acf6a86dafe</t>
  </si>
  <si>
    <t>/Organization/Src-Computers</t>
  </si>
  <si>
    <t>SRC Computers</t>
  </si>
  <si>
    <t>http://srccomp.com</t>
  </si>
  <si>
    <t>/ORGANIZATION/SRC-COMPUTERS</t>
  </si>
  <si>
    <t>/funding-round/fe6c5840afc5c84b08b0bfd94edc25f6</t>
  </si>
  <si>
    <t>/organization/ srch2</t>
  </si>
  <si>
    <t>/organization/srch2</t>
  </si>
  <si>
    <t>/funding-round/5750bd8a07bdbcfb64e31e019984ad71</t>
  </si>
  <si>
    <t>/Organization/Srch2</t>
  </si>
  <si>
    <t>SRCH2</t>
  </si>
  <si>
    <t>http://www.srch2.com</t>
  </si>
  <si>
    <t>Analytics|Cloud Computing|Search</t>
  </si>
  <si>
    <t>/ORGANIZATION/SRCH2</t>
  </si>
  <si>
    <t>/funding-round/61becd9e2da7dff354c83403f9630823</t>
  </si>
  <si>
    <t>/funding-round/959cfba40a3151f3aa62206cf5ea56a2</t>
  </si>
  <si>
    <t>/funding-round/baf2018c0272f1c790fc6bf96957d88f</t>
  </si>
  <si>
    <t>/organization/ srd-industries</t>
  </si>
  <si>
    <t>/organization/srd-industries</t>
  </si>
  <si>
    <t>/funding-round/4e9744024fed4dbf18212a92d0d10573</t>
  </si>
  <si>
    <t>/Organization/Srd-Industries</t>
  </si>
  <si>
    <t>Srd Industries</t>
  </si>
  <si>
    <t>Industrial|Technology</t>
  </si>
  <si>
    <t>/organization/ sre-alabama</t>
  </si>
  <si>
    <t>/ORGANIZATION/SRE-ALABAMA</t>
  </si>
  <si>
    <t>/funding-round/073774d9f3903eefd0293253d459f9a8</t>
  </si>
  <si>
    <t>/Organization/Sre-Alabama</t>
  </si>
  <si>
    <t>SRE Alabama - 2</t>
  </si>
  <si>
    <t>/organization/ sribu</t>
  </si>
  <si>
    <t>/organization/sribu</t>
  </si>
  <si>
    <t>/funding-round/1f8b69ec7cd43afca289f281aef2357b</t>
  </si>
  <si>
    <t>/Organization/Sribu</t>
  </si>
  <si>
    <t>Sribu</t>
  </si>
  <si>
    <t>http://www.sribu.com</t>
  </si>
  <si>
    <t>Crowdsourcing|Design|E-Commerce</t>
  </si>
  <si>
    <t>/ORGANIZATION/SRIBU</t>
  </si>
  <si>
    <t>/funding-round/e4f8a17acada2c51c74e7108f8a6b67c</t>
  </si>
  <si>
    <t>/organization/ sribulancer</t>
  </si>
  <si>
    <t>/organization/sribulancer</t>
  </si>
  <si>
    <t>/funding-round/8c1badc007a1aeffa4a8cf67341efda0</t>
  </si>
  <si>
    <t>/Organization/Sribulancer</t>
  </si>
  <si>
    <t>Sribulancer</t>
  </si>
  <si>
    <t>http://www.sribulancer.com</t>
  </si>
  <si>
    <t>/organization/ srj</t>
  </si>
  <si>
    <t>/ORGANIZATION/SRJ</t>
  </si>
  <si>
    <t>/funding-round/3fd18c31cfc965d9df449b9cfadbb542</t>
  </si>
  <si>
    <t>/Organization/Srj</t>
  </si>
  <si>
    <t>SRJ</t>
  </si>
  <si>
    <t>http://www.srj-technologies.com/</t>
  </si>
  <si>
    <t>/organization/ srl-global</t>
  </si>
  <si>
    <t>/organization/srl-global</t>
  </si>
  <si>
    <t>/funding-round/3c184d17d016c16692072137365932ba</t>
  </si>
  <si>
    <t>/Organization/Srl-Global</t>
  </si>
  <si>
    <t>SRL Global</t>
  </si>
  <si>
    <t>http://www.srlglobal.com</t>
  </si>
  <si>
    <t>Enterprise Software|Intellectual Asset Management</t>
  </si>
  <si>
    <t>/organization/ srm-solutions</t>
  </si>
  <si>
    <t>/ORGANIZATION/SRM-SOLUTIONS</t>
  </si>
  <si>
    <t>/funding-round/d20a8ef3909d918985fde12621c814dc</t>
  </si>
  <si>
    <t>/Organization/Srm-Solutions</t>
  </si>
  <si>
    <t>SRM Solutions</t>
  </si>
  <si>
    <t>Developer Tools|Internet|Testing</t>
  </si>
  <si>
    <t>/organization/ srn</t>
  </si>
  <si>
    <t>/organization/srn</t>
  </si>
  <si>
    <t>/funding-round/f64ed96fec4525b440d0a9adafbaa2da</t>
  </si>
  <si>
    <t>/Organization/Srn</t>
  </si>
  <si>
    <t>SRN</t>
  </si>
  <si>
    <t>http://www.srn1000.com</t>
  </si>
  <si>
    <t>/organization/ srs-holdings</t>
  </si>
  <si>
    <t>/ORGANIZATION/SRS-HOLDINGS</t>
  </si>
  <si>
    <t>/funding-round/c604cb3d76a988700d699fb8cad15ba6</t>
  </si>
  <si>
    <t>/Organization/Srs-Holdings</t>
  </si>
  <si>
    <t>SRS Holdings</t>
  </si>
  <si>
    <t>/organization/ srs-medical-systems</t>
  </si>
  <si>
    <t>/organization/srs-medical-systems</t>
  </si>
  <si>
    <t>/funding-round/8613320e4da22781e2549db80d2ce998</t>
  </si>
  <si>
    <t>/Organization/Srs-Medical-Systems</t>
  </si>
  <si>
    <t>SRS Medical Systems</t>
  </si>
  <si>
    <t>http://www.srsmedical.com</t>
  </si>
  <si>
    <t>Feeding Hills</t>
  </si>
  <si>
    <t>/ORGANIZATION/SRS-MEDICAL-SYSTEMS</t>
  </si>
  <si>
    <t>/funding-round/cb12e1ee386cbf099deff756b56b7b63</t>
  </si>
  <si>
    <t>/organization/ ss8-networks</t>
  </si>
  <si>
    <t>/organization/ss8-networks</t>
  </si>
  <si>
    <t>/funding-round/9be3564849b95b5eabba18d04535c9e2</t>
  </si>
  <si>
    <t>/Organization/Ss8-Networks</t>
  </si>
  <si>
    <t>SS8 Networks</t>
  </si>
  <si>
    <t>http://www.ss8.com</t>
  </si>
  <si>
    <t>/ORGANIZATION/SS8-NETWORKS</t>
  </si>
  <si>
    <t>/funding-round/ca09098562d1b6a1ade10ce8d79181a6</t>
  </si>
  <si>
    <t>/funding-round/cf50932564f37dcc89daac623ab611fc</t>
  </si>
  <si>
    <t>/organization/ ssa-global</t>
  </si>
  <si>
    <t>/ORGANIZATION/SSA-GLOBAL</t>
  </si>
  <si>
    <t>/funding-round/e8a092ac2032d15138c6c55c5583721c</t>
  </si>
  <si>
    <t>/Organization/Ssa-Global</t>
  </si>
  <si>
    <t>SSA Global</t>
  </si>
  <si>
    <t>http://www.ssagt.com</t>
  </si>
  <si>
    <t>/organization/ ssev</t>
  </si>
  <si>
    <t>/organization/ssev</t>
  </si>
  <si>
    <t>/funding-round/6e79ec15e1d10e72c3062addad115c2f</t>
  </si>
  <si>
    <t>/Organization/Ssev</t>
  </si>
  <si>
    <t>SSEV</t>
  </si>
  <si>
    <t>/organization/ ssh-communication-security</t>
  </si>
  <si>
    <t>/ORGANIZATION/SSH-COMMUNICATION-SECURITY</t>
  </si>
  <si>
    <t>/funding-round/d3835f7ac395d9231b9623c42fe7b07b</t>
  </si>
  <si>
    <t>/Organization/Ssh-Communication-Security</t>
  </si>
  <si>
    <t>SSH Communication Security</t>
  </si>
  <si>
    <t>http://www.ssh.com/</t>
  </si>
  <si>
    <t>Cyber Security|Mechanical Solutions|Services</t>
  </si>
  <si>
    <t>/organization/ ssn-funding</t>
  </si>
  <si>
    <t>/organization/ssn-funding</t>
  </si>
  <si>
    <t>/funding-round/b2c7f59ea38071bb6b37c5e4d6bd3452</t>
  </si>
  <si>
    <t>/Organization/Ssn-Funding</t>
  </si>
  <si>
    <t>SSN Funding</t>
  </si>
  <si>
    <t>Broadcasting|Cloud Computing|Telecommunications</t>
  </si>
  <si>
    <t>/organization/ ssp-europe</t>
  </si>
  <si>
    <t>/ORGANIZATION/SSP-EUROPE</t>
  </si>
  <si>
    <t>/funding-round/290e3f7bcbcba79a2036e7396f9670a8</t>
  </si>
  <si>
    <t>/Organization/Ssp-Europe</t>
  </si>
  <si>
    <t>SSP Europe</t>
  </si>
  <si>
    <t>http://www.ssp-europe.eu</t>
  </si>
  <si>
    <t>/organization/ssp-europe</t>
  </si>
  <si>
    <t>/funding-round/9b3359a0008202ed1bcebc2410356d82</t>
  </si>
  <si>
    <t>/organization/ st-barths-online</t>
  </si>
  <si>
    <t>/ORGANIZATION/ST-BARTHS-ONLINE</t>
  </si>
  <si>
    <t>/funding-round/406025c5c61e3b1edd05f3a8a17bccaf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 st-basils</t>
  </si>
  <si>
    <t>/organization/st-basils</t>
  </si>
  <si>
    <t>/funding-round/ee915c5c80a462c3b63f02581375278d</t>
  </si>
  <si>
    <t>/Organization/St-Basils</t>
  </si>
  <si>
    <t>St Basils</t>
  </si>
  <si>
    <t>http://stbasils.org.uk</t>
  </si>
  <si>
    <t>/organization/ st-boswells-biogas</t>
  </si>
  <si>
    <t>/ORGANIZATION/ST-BOSWELLS-BIOGAS</t>
  </si>
  <si>
    <t>/funding-round/2f2cd83f0200f0fc99411a36ed2d7065</t>
  </si>
  <si>
    <t>/Organization/St-Boswells-Biogas</t>
  </si>
  <si>
    <t>St Boswells Biogas</t>
  </si>
  <si>
    <t>/organization/ st-georges-university</t>
  </si>
  <si>
    <t>/organization/st-georges-university</t>
  </si>
  <si>
    <t>/funding-round/9c2fb34fc442085634469fada2ddcc13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23-07-1976</t>
  </si>
  <si>
    <t>/organization/ st-louis-spine-center</t>
  </si>
  <si>
    <t>/ORGANIZATION/ST-LOUIS-SPINE-CENTER</t>
  </si>
  <si>
    <t>/funding-round/1608708b4ca26dbda3cfd24b5ade6ad3</t>
  </si>
  <si>
    <t>/Organization/St-Louis-Spine-Center</t>
  </si>
  <si>
    <t>St. Louis Spine Center</t>
  </si>
  <si>
    <t>http://stlouisspine.com</t>
  </si>
  <si>
    <t>/organization/st-louis-spine-center</t>
  </si>
  <si>
    <t>/funding-round/fd97c7e5f65fafce7db34731baaeaa78</t>
  </si>
  <si>
    <t>/organization/ st-paul-s-square</t>
  </si>
  <si>
    <t>/ORGANIZATION/ST-PAUL-S-SQUARE</t>
  </si>
  <si>
    <t>/funding-round/1b97d0252e50b9b84269e182bf592be1</t>
  </si>
  <si>
    <t>/Organization/St-Paul-S-Square</t>
  </si>
  <si>
    <t>St Paul's Square</t>
  </si>
  <si>
    <t>/organization/ st-renatus</t>
  </si>
  <si>
    <t>/organization/st-renatus</t>
  </si>
  <si>
    <t>/funding-round/3930834933d6488d6caea3e99ff75057</t>
  </si>
  <si>
    <t>/Organization/St-Renatus</t>
  </si>
  <si>
    <t>St. Renatus</t>
  </si>
  <si>
    <t>http://www.st-renatus.com</t>
  </si>
  <si>
    <t>/ORGANIZATION/ST-RENATUS</t>
  </si>
  <si>
    <t>/funding-round/50174f71fc645262c3e15a85e616bc3a</t>
  </si>
  <si>
    <t>/funding-round/58f2c28c52be5377e9c6d2f0e7a4c953</t>
  </si>
  <si>
    <t>/funding-round/a6a48bb1a986a58e129f872c6a4c997f</t>
  </si>
  <si>
    <t>/funding-round/deb2164eac592a10b41f82c888274495</t>
  </si>
  <si>
    <t>/funding-round/e894987c5c76342dceeb1ffb56b4659a</t>
  </si>
  <si>
    <t>/funding-round/f3005a55b7806dfbc9fb97795450ab28</t>
  </si>
  <si>
    <t>/organization/ st-surin-group</t>
  </si>
  <si>
    <t>/ORGANIZATION/ST-SURIN-GROUP</t>
  </si>
  <si>
    <t>/funding-round/eebe99c8befb2938b38b36bf16ef2000</t>
  </si>
  <si>
    <t>/Organization/St-Surin-Group</t>
  </si>
  <si>
    <t>St Surin Group</t>
  </si>
  <si>
    <t>http://www.stsuringroup.com</t>
  </si>
  <si>
    <t>Siler City</t>
  </si>
  <si>
    <t>/organization/ st-teresa-medical</t>
  </si>
  <si>
    <t>/organization/st-teresa-medical</t>
  </si>
  <si>
    <t>/funding-round/111ea732c00cfed20f874d7b32cb580b</t>
  </si>
  <si>
    <t>/Organization/St-Teresa-Medical</t>
  </si>
  <si>
    <t>St. Teresa Medical</t>
  </si>
  <si>
    <t>http://stteresamedical.com</t>
  </si>
  <si>
    <t>/ORGANIZATION/ST-TERESA-MEDICAL</t>
  </si>
  <si>
    <t>/funding-round/53e479ee1c4a9d1abc55a9f1c0ea8104</t>
  </si>
  <si>
    <t>/funding-round/78f252b02e789245fcbede1dc32cfa40</t>
  </si>
  <si>
    <t>/funding-round/b9d515c7363a33d90692fd69b9232e60</t>
  </si>
  <si>
    <t>/funding-round/cc7aa1fae15eda2aa674e38c623a1673</t>
  </si>
  <si>
    <t>/funding-round/edb6c8dc33325e4ed0cfb7efc6cafa15</t>
  </si>
  <si>
    <t>/organization/ st-vibes</t>
  </si>
  <si>
    <t>/organization/st-vibes</t>
  </si>
  <si>
    <t>/funding-round/ffd1d80b48540650a3644354522820ed</t>
  </si>
  <si>
    <t>/Organization/St-Vibes</t>
  </si>
  <si>
    <t>St. Vibes</t>
  </si>
  <si>
    <t>http://stvibes.com</t>
  </si>
  <si>
    <t>/organization/ st3</t>
  </si>
  <si>
    <t>/ORGANIZATION/ST3</t>
  </si>
  <si>
    <t>/funding-round/adba1f6b0816d15750e907bcd97e4d7b</t>
  </si>
  <si>
    <t>/Organization/St3</t>
  </si>
  <si>
    <t>ST3</t>
  </si>
  <si>
    <t>Analytics|Internet|Sports</t>
  </si>
  <si>
    <t>/organization/ staaff</t>
  </si>
  <si>
    <t>/organization/staaff</t>
  </si>
  <si>
    <t>/funding-round/a05a169ef672a5bc8017dc7d3bce8194</t>
  </si>
  <si>
    <t>/Organization/Staaff</t>
  </si>
  <si>
    <t>Staaff</t>
  </si>
  <si>
    <t>http://www.staaff.fr</t>
  </si>
  <si>
    <t>/organization/ stabilitas</t>
  </si>
  <si>
    <t>/ORGANIZATION/STABILITAS</t>
  </si>
  <si>
    <t>/funding-round/47078346856b35abdc097d761f850d37</t>
  </si>
  <si>
    <t>/Organization/Stabilitas</t>
  </si>
  <si>
    <t>Stabilitas</t>
  </si>
  <si>
    <t>http://www.stabilitas.io</t>
  </si>
  <si>
    <t>Location Based Services|Mobile|Security|Travel</t>
  </si>
  <si>
    <t>/organization/stabilitas</t>
  </si>
  <si>
    <t>/funding-round/753be6df9cb3f0e8937a24be8e69bb7e</t>
  </si>
  <si>
    <t>/organization/ stabilitech</t>
  </si>
  <si>
    <t>/ORGANIZATION/STABILITECH</t>
  </si>
  <si>
    <t>/funding-round/4008285fb1cd37e755784c9d99d8cbf6</t>
  </si>
  <si>
    <t>/Organization/Stabilitech</t>
  </si>
  <si>
    <t>Stabilitech</t>
  </si>
  <si>
    <t>http://www.stabilitech.com</t>
  </si>
  <si>
    <t>/organization/ stabiliz-orthopaedics</t>
  </si>
  <si>
    <t>/organization/stabiliz-orthopaedics</t>
  </si>
  <si>
    <t>/funding-round/5e8364f838ccbf4644232e8eec0fb710</t>
  </si>
  <si>
    <t>/Organization/Stabiliz-Orthopaedics</t>
  </si>
  <si>
    <t>Stabiliz Orthopaedics</t>
  </si>
  <si>
    <t>http://www.stabilizorthopaedics.com</t>
  </si>
  <si>
    <t>/ORGANIZATION/STABILIZ-ORTHOPAEDICS</t>
  </si>
  <si>
    <t>/funding-round/9af0cfe27d8c9fc93cae9bb8e671de80</t>
  </si>
  <si>
    <t>/organization/ stacas-holdings</t>
  </si>
  <si>
    <t>/organization/stacas-holdings</t>
  </si>
  <si>
    <t>/funding-round/87dd7465d3ca5606d819f30d2fb2da30</t>
  </si>
  <si>
    <t>/Organization/Stacas-Holdings</t>
  </si>
  <si>
    <t>STACAS Holdings</t>
  </si>
  <si>
    <t>Local|Storage|Transportation</t>
  </si>
  <si>
    <t>/organization/ staccato-communications</t>
  </si>
  <si>
    <t>/ORGANIZATION/STACCATO-COMMUNICATIONS</t>
  </si>
  <si>
    <t>/funding-round/136123984497311e1e101f1c4440abe4</t>
  </si>
  <si>
    <t>/Organization/Staccato-Communications</t>
  </si>
  <si>
    <t>Staccato Communications</t>
  </si>
  <si>
    <t>http://www.staccatocommunications.com</t>
  </si>
  <si>
    <t>/organization/staccato-communications</t>
  </si>
  <si>
    <t>/funding-round/20847d70c82729e11b22aeed8171c4df</t>
  </si>
  <si>
    <t>/funding-round/ea8182a0b22a803ceb7f14bd63138072</t>
  </si>
  <si>
    <t>/funding-round/fe13382f8a4eae024eb252af3fddbc0b</t>
  </si>
  <si>
    <t>/organization/ stack-exchange</t>
  </si>
  <si>
    <t>/ORGANIZATION/STACK-EXCHANGE</t>
  </si>
  <si>
    <t>/funding-round/4a411a6c9916d8ebbe96c5412acf734f</t>
  </si>
  <si>
    <t>/Organization/Stack-Exchange</t>
  </si>
  <si>
    <t>Stack Exchange</t>
  </si>
  <si>
    <t>http://stackexchange.com</t>
  </si>
  <si>
    <t>/organization/stack-exchange</t>
  </si>
  <si>
    <t>/funding-round/64b9d8936220430ff0f4031b015533ec</t>
  </si>
  <si>
    <t>/funding-round/8f7c6f0e9c6ae9f847693c0bedc7b05f</t>
  </si>
  <si>
    <t>/funding-round/de1a7a7e7dbaa398b2cd00e038f76e4c</t>
  </si>
  <si>
    <t>/organization/ stack-hunt</t>
  </si>
  <si>
    <t>/ORGANIZATION/STACK-HUNT</t>
  </si>
  <si>
    <t>/funding-round/5e9c68ef457bf57a43bdc268c3232674</t>
  </si>
  <si>
    <t>/Organization/Stack-Hunt</t>
  </si>
  <si>
    <t>StackHut</t>
  </si>
  <si>
    <t>http://stackhut.com/#/</t>
  </si>
  <si>
    <t>/organization/ stack-media</t>
  </si>
  <si>
    <t>/organization/stack-media</t>
  </si>
  <si>
    <t>/funding-round/374fee562ac1ea37bafef0876971347b</t>
  </si>
  <si>
    <t>/Organization/Stack-Media</t>
  </si>
  <si>
    <t>STACK Media</t>
  </si>
  <si>
    <t>http://www.stack.com/</t>
  </si>
  <si>
    <t>/organization/ stackadapt</t>
  </si>
  <si>
    <t>/ORGANIZATION/STACKADAPT</t>
  </si>
  <si>
    <t>/funding-round/113342ed05f7512c7f08a06e231693c7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 stackblaze</t>
  </si>
  <si>
    <t>/organization/stackblaze</t>
  </si>
  <si>
    <t>/funding-round/c4a0bfd356b4bb1a4ad8cbebfdbf516e</t>
  </si>
  <si>
    <t>/Organization/Stackblaze</t>
  </si>
  <si>
    <t>StackBlaze</t>
  </si>
  <si>
    <t>http://www.stackblaze.com</t>
  </si>
  <si>
    <t>/organization/ stackcommerce</t>
  </si>
  <si>
    <t>/ORGANIZATION/STACKCOMMERCE</t>
  </si>
  <si>
    <t>/funding-round/49bbb93d73b4c5cd6431b468fad5fdbb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commerce</t>
  </si>
  <si>
    <t>/funding-round/d11d39b2cd597bfe5a1d2e8a843d780d</t>
  </si>
  <si>
    <t>/organization/ stackdriver</t>
  </si>
  <si>
    <t>/ORGANIZATION/STACKDRIVER</t>
  </si>
  <si>
    <t>/funding-round/48a0204706e835cb97a34a5aa65ea36d</t>
  </si>
  <si>
    <t>/Organization/Stackdriver</t>
  </si>
  <si>
    <t>Stackdriver</t>
  </si>
  <si>
    <t>http://www.stackdriver.com</t>
  </si>
  <si>
    <t>/organization/stackdriver</t>
  </si>
  <si>
    <t>/funding-round/e19681c6728f9703c52e75598a60f3df</t>
  </si>
  <si>
    <t>/organization/ stackengine</t>
  </si>
  <si>
    <t>/ORGANIZATION/STACKENGINE</t>
  </si>
  <si>
    <t>/funding-round/193d2d00bc56dcf1f58c7d8c3ca57d3d</t>
  </si>
  <si>
    <t>/Organization/Stackengine</t>
  </si>
  <si>
    <t>StackEngine</t>
  </si>
  <si>
    <t>http://stackengine.com/</t>
  </si>
  <si>
    <t>/organization/stackengine</t>
  </si>
  <si>
    <t>/funding-round/f8191485f29d63773d3c70e707ecab1e</t>
  </si>
  <si>
    <t>/organization/ stackify</t>
  </si>
  <si>
    <t>/ORGANIZATION/STACKIFY</t>
  </si>
  <si>
    <t>/funding-round/65c839b094f59fcd7f3607077b346e56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 stacking-systems</t>
  </si>
  <si>
    <t>/organization/stacking-systems</t>
  </si>
  <si>
    <t>/funding-round/d4e1e0586934ae1af1f11b02926a1da9</t>
  </si>
  <si>
    <t>/Organization/Stacking-Systems</t>
  </si>
  <si>
    <t>Stacking Systems</t>
  </si>
  <si>
    <t>http://www.stackingsystems.co.uk/</t>
  </si>
  <si>
    <t>/organization/ stackiq</t>
  </si>
  <si>
    <t>/ORGANIZATION/STACKIQ</t>
  </si>
  <si>
    <t>/funding-round/78023df10d46c29f59aa04a7c3e8b87d</t>
  </si>
  <si>
    <t>/Organization/Stackiq</t>
  </si>
  <si>
    <t>StackIQ</t>
  </si>
  <si>
    <t>http://www.stackiq.com</t>
  </si>
  <si>
    <t>/organization/stackiq</t>
  </si>
  <si>
    <t>/funding-round/d4c5d65ba4166f23ad1d719cd01a7b83</t>
  </si>
  <si>
    <t>/organization/ stackla</t>
  </si>
  <si>
    <t>/ORGANIZATION/STACKLA</t>
  </si>
  <si>
    <t>/funding-round/b6e36d0f9550abcc877b75b5c8efdd79</t>
  </si>
  <si>
    <t>/Organization/Stackla</t>
  </si>
  <si>
    <t>Stackla</t>
  </si>
  <si>
    <t>http://stackla.com</t>
  </si>
  <si>
    <t>Brand Marketing|Social Commerce|Social Media|Social Media Marketing</t>
  </si>
  <si>
    <t>/organization/stackla</t>
  </si>
  <si>
    <t>/funding-round/bcac45441789f250c282c8ec3ed3b1c8</t>
  </si>
  <si>
    <t>/organization/ stacklead</t>
  </si>
  <si>
    <t>/ORGANIZATION/STACKLEAD</t>
  </si>
  <si>
    <t>/funding-round/693fc125426827383befaff8ac771b33</t>
  </si>
  <si>
    <t>/Organization/Stacklead</t>
  </si>
  <si>
    <t>StackLead</t>
  </si>
  <si>
    <t>https://stacklead.com</t>
  </si>
  <si>
    <t>/organization/ stackmob</t>
  </si>
  <si>
    <t>/organization/stackmob</t>
  </si>
  <si>
    <t>/funding-round/71478e3afa10328fb837479ee65945dc</t>
  </si>
  <si>
    <t>/Organization/Stackmob</t>
  </si>
  <si>
    <t>StackMob</t>
  </si>
  <si>
    <t>http://www.stackmob.com</t>
  </si>
  <si>
    <t>Cloud Computing|Developer APIs|Mobile|PaaS|SaaS</t>
  </si>
  <si>
    <t>/organization/ stackops</t>
  </si>
  <si>
    <t>/ORGANIZATION/STACKOPS</t>
  </si>
  <si>
    <t>/funding-round/b775e70aeb60e9d9a7d050decaaa83db</t>
  </si>
  <si>
    <t>/Organization/Stackops</t>
  </si>
  <si>
    <t>Stackops</t>
  </si>
  <si>
    <t>http://www.stackops.com</t>
  </si>
  <si>
    <t>Cloud Computing|Cloud Management|IaaS|Infrastructure|Open Source|Software</t>
  </si>
  <si>
    <t>/organization/ stackpop</t>
  </si>
  <si>
    <t>/organization/stackpop</t>
  </si>
  <si>
    <t>/funding-round/0e427ea759c3269a23be2a3da2cf283a</t>
  </si>
  <si>
    <t>/Organization/Stackpop</t>
  </si>
  <si>
    <t>Stackpop</t>
  </si>
  <si>
    <t>http://stackpop.com</t>
  </si>
  <si>
    <t>Cloud Computing|Enterprise Software|Infrastructure|Marketplaces</t>
  </si>
  <si>
    <t>/ORGANIZATION/STACKPOP</t>
  </si>
  <si>
    <t>/funding-round/3fb93de8d60529ddcb7baee6d9b8f739</t>
  </si>
  <si>
    <t>/organization/ stacksafe</t>
  </si>
  <si>
    <t>/organization/stacksafe</t>
  </si>
  <si>
    <t>/funding-round/2827d5bde47f63ee1212132a8b73a236</t>
  </si>
  <si>
    <t>/Organization/Stacksafe</t>
  </si>
  <si>
    <t>StackSafe</t>
  </si>
  <si>
    <t>http://www.stacksafe.com</t>
  </si>
  <si>
    <t>/ORGANIZATION/STACKSAFE</t>
  </si>
  <si>
    <t>/funding-round/576ce19916d824ad98fefc6f9a00721d</t>
  </si>
  <si>
    <t>/funding-round/c05608e735bae03c6ad67ea5f49a9b73</t>
  </si>
  <si>
    <t>/organization/ stacksearch-2</t>
  </si>
  <si>
    <t>/ORGANIZATION/STACKSEARCH-2</t>
  </si>
  <si>
    <t>/funding-round/380745c9cbb9b7b829a100bfe9d48fc8</t>
  </si>
  <si>
    <t>/Organization/Stacksearch-2</t>
  </si>
  <si>
    <t>StackSearch</t>
  </si>
  <si>
    <t>/organization/ stacksware</t>
  </si>
  <si>
    <t>/organization/stacksware</t>
  </si>
  <si>
    <t>/funding-round/f0361b5955cb56d3aa8977b69ca09aeb</t>
  </si>
  <si>
    <t>/Organization/Stacksware</t>
  </si>
  <si>
    <t>StacksWare</t>
  </si>
  <si>
    <t>http://stacksware.com/</t>
  </si>
  <si>
    <t>IT Management|Software|Software Compliance</t>
  </si>
  <si>
    <t>/organization/ stackup-2</t>
  </si>
  <si>
    <t>/ORGANIZATION/STACKUP-2</t>
  </si>
  <si>
    <t>/funding-round/f38ff73d99c9e1c4a054ce67a24774e4</t>
  </si>
  <si>
    <t>/Organization/Stackup-2</t>
  </si>
  <si>
    <t>StackUp</t>
  </si>
  <si>
    <t>http://www.stackup.net</t>
  </si>
  <si>
    <t>EdTech|Education|Employment|High Schools|Reading Apps|Recruiting</t>
  </si>
  <si>
    <t>/organization/ stadinav</t>
  </si>
  <si>
    <t>/organization/stadinav</t>
  </si>
  <si>
    <t>/funding-round/130c73c9d88915c4bfeb8642aeb36a62</t>
  </si>
  <si>
    <t>/Organization/Stadinav</t>
  </si>
  <si>
    <t>StadiNav</t>
  </si>
  <si>
    <t>http://www.stadinav.com</t>
  </si>
  <si>
    <t>/organization/ stadion-money-management</t>
  </si>
  <si>
    <t>/ORGANIZATION/STADION-MONEY-MANAGEMENT</t>
  </si>
  <si>
    <t>/funding-round/a8b3aa2c38ab36faa185affefe5097d1</t>
  </si>
  <si>
    <t>/Organization/Stadion-Money-Management</t>
  </si>
  <si>
    <t>Stadion Money Management</t>
  </si>
  <si>
    <t>http://www.stadionmoney.com</t>
  </si>
  <si>
    <t>Watkinsville</t>
  </si>
  <si>
    <t>/organization/ stadionaut</t>
  </si>
  <si>
    <t>/organization/stadionaut</t>
  </si>
  <si>
    <t>/funding-round/5df89848218855e219d7de97ce491d58</t>
  </si>
  <si>
    <t>/Organization/Stadionaut</t>
  </si>
  <si>
    <t>Stadionaut</t>
  </si>
  <si>
    <t>http://www.stadionaut.com</t>
  </si>
  <si>
    <t>Games|Mobile|Software|Sports</t>
  </si>
  <si>
    <t>/ORGANIZATION/STADIONAUT</t>
  </si>
  <si>
    <t>/funding-round/b842aa8721ad6dacec3d5f8cc926cbc7</t>
  </si>
  <si>
    <t>/organization/ stadium-goods</t>
  </si>
  <si>
    <t>/organization/stadium-goods</t>
  </si>
  <si>
    <t>/funding-round/022e3c4d64383e191898d0790f9fa7f6</t>
  </si>
  <si>
    <t>/Organization/Stadium-Goods</t>
  </si>
  <si>
    <t>Stadium Goods</t>
  </si>
  <si>
    <t>http://www.stadiumgoods.com</t>
  </si>
  <si>
    <t>/organization/ stadiumpark-app</t>
  </si>
  <si>
    <t>/ORGANIZATION/STADIUMPARK-APP</t>
  </si>
  <si>
    <t>/funding-round/820eaa0f95a9277c8f83271268bf0d9e</t>
  </si>
  <si>
    <t>/Organization/Stadiumpark-App</t>
  </si>
  <si>
    <t>StadiumPark</t>
  </si>
  <si>
    <t>http://www.stadiumparkapp.com</t>
  </si>
  <si>
    <t>Hardware|Mobile|Parking|Sports</t>
  </si>
  <si>
    <t>/organization/ stadius</t>
  </si>
  <si>
    <t>/organization/stadius</t>
  </si>
  <si>
    <t>/funding-round/68d29d3e7c16e58bc2faa395b065dfea</t>
  </si>
  <si>
    <t>/Organization/Stadius</t>
  </si>
  <si>
    <t>Stadius</t>
  </si>
  <si>
    <t>http://www.stadi.us</t>
  </si>
  <si>
    <t>/organization/ staff-ranker</t>
  </si>
  <si>
    <t>/ORGANIZATION/STAFF-RANKER</t>
  </si>
  <si>
    <t>/funding-round/5552bf56dc57210783194e9a312ea39e</t>
  </si>
  <si>
    <t>/Organization/Staff-Ranker</t>
  </si>
  <si>
    <t>Staff Ranker</t>
  </si>
  <si>
    <t>http://www.staffranker.com</t>
  </si>
  <si>
    <t>/organization/ staffco</t>
  </si>
  <si>
    <t>/organization/staffco</t>
  </si>
  <si>
    <t>/funding-round/a3bcfa0e3d32dd3cbbe00c2a70162883</t>
  </si>
  <si>
    <t>/Organization/Staffco</t>
  </si>
  <si>
    <t>StaffCo</t>
  </si>
  <si>
    <t>/organization/ staffino</t>
  </si>
  <si>
    <t>/ORGANIZATION/STAFFINO</t>
  </si>
  <si>
    <t>/funding-round/508b7246199d1a4ca009256d720b9bd4</t>
  </si>
  <si>
    <t>/Organization/Staffino</t>
  </si>
  <si>
    <t>Staffino</t>
  </si>
  <si>
    <t>http://staffino.com/</t>
  </si>
  <si>
    <t>Customer Service|Information Technology|Software</t>
  </si>
  <si>
    <t>/organization/staffino</t>
  </si>
  <si>
    <t>/funding-round/7932b708ea7d257fd30038980e0808e1</t>
  </si>
  <si>
    <t>/funding-round/b08dfd2bb5d62bb35aad68f84dd05b99</t>
  </si>
  <si>
    <t>/funding-round/e61a69d19030af2100f052fb6ae5fd72</t>
  </si>
  <si>
    <t>/organization/ staffinsight</t>
  </si>
  <si>
    <t>/ORGANIZATION/STAFFINSIGHT</t>
  </si>
  <si>
    <t>/funding-round/f047892c058b4e6923184b2e89efd0e2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 staffly-inc</t>
  </si>
  <si>
    <t>/organization/staffly-inc</t>
  </si>
  <si>
    <t>/funding-round/ae7d339ca74a8eb2d977ae1fa54e44b6</t>
  </si>
  <si>
    <t>/Organization/Staffly-Inc</t>
  </si>
  <si>
    <t>Staffly, Inc.</t>
  </si>
  <si>
    <t>http://staffly.com</t>
  </si>
  <si>
    <t>/organization/ stagand-com</t>
  </si>
  <si>
    <t>/ORGANIZATION/STAGAND-COM</t>
  </si>
  <si>
    <t>/funding-round/a6c3c44f9187ada54c153a43135aaa5c</t>
  </si>
  <si>
    <t>/Organization/Stagand-Com</t>
  </si>
  <si>
    <t>Stagend.com</t>
  </si>
  <si>
    <t>http://www.stagend.com</t>
  </si>
  <si>
    <t>Art|Concerts|Events|Music|Nightclubs</t>
  </si>
  <si>
    <t>/organization/ stage-32</t>
  </si>
  <si>
    <t>/organization/stage-32</t>
  </si>
  <si>
    <t>/funding-round/15a48449e1b6d2bcdef8174f6e84aaac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 stage-i-diagnostics</t>
  </si>
  <si>
    <t>/ORGANIZATION/STAGE-I-DIAGNOSTICS</t>
  </si>
  <si>
    <t>/funding-round/0c98d38f0ea4932b7bcb278c7ddb47a1</t>
  </si>
  <si>
    <t>/Organization/Stage-I-Diagnostics</t>
  </si>
  <si>
    <t>Stage I Diagnostics</t>
  </si>
  <si>
    <t>http://www.stage1diagnostics.com</t>
  </si>
  <si>
    <t>/organization/stage-i-diagnostics</t>
  </si>
  <si>
    <t>/funding-round/235a90feeffb30c7280af1603daf03b0</t>
  </si>
  <si>
    <t>/funding-round/27dd9f16f653801b77a20e4b9954221c</t>
  </si>
  <si>
    <t>/funding-round/b9821e8174a4beb203510eb15df63ec0</t>
  </si>
  <si>
    <t>/organization/ stage-one-film-pty-ltd</t>
  </si>
  <si>
    <t>/ORGANIZATION/STAGE-ONE-FILM-PTY-LTD</t>
  </si>
  <si>
    <t>/funding-round/50e9381248783c79c3ffb3d43d32c006</t>
  </si>
  <si>
    <t>/Organization/Stage-One-Film-Pty-Ltd</t>
  </si>
  <si>
    <t>Stage One Film Pty Ltd</t>
  </si>
  <si>
    <t>http://www.stage-one.com.au/</t>
  </si>
  <si>
    <t>Upper Coomera</t>
  </si>
  <si>
    <t>/organization/ stagebloc</t>
  </si>
  <si>
    <t>/organization/stagebloc</t>
  </si>
  <si>
    <t>/funding-round/6cbbe3c4f7e246a730440539dd3caaf5</t>
  </si>
  <si>
    <t>/Organization/Stagebloc</t>
  </si>
  <si>
    <t>StageBloc</t>
  </si>
  <si>
    <t>http://stagebloc.com/</t>
  </si>
  <si>
    <t>E-Commerce Platforms|Internet|Marketplaces|Mobile|Social Media</t>
  </si>
  <si>
    <t>/ORGANIZATION/STAGEBLOC</t>
  </si>
  <si>
    <t>/funding-round/a80828bd3b1ba38fdb02d85e837d8233</t>
  </si>
  <si>
    <t>/organization/ stagee</t>
  </si>
  <si>
    <t>/organization/stagee</t>
  </si>
  <si>
    <t>/funding-round/a1213bdd443b7d19ab881daf16e1a15b</t>
  </si>
  <si>
    <t>/Organization/Stagee</t>
  </si>
  <si>
    <t>Stagee</t>
  </si>
  <si>
    <t>http://stagee.com</t>
  </si>
  <si>
    <t>Entertainment|Games|Internet|Social Media</t>
  </si>
  <si>
    <t>/organization/ stageit</t>
  </si>
  <si>
    <t>/ORGANIZATION/STAGEIT</t>
  </si>
  <si>
    <t>/funding-round/104ed3647c90d68779473eac7d6b5e3d</t>
  </si>
  <si>
    <t>/Organization/Stageit</t>
  </si>
  <si>
    <t>Stageit</t>
  </si>
  <si>
    <t>http://stageit.com</t>
  </si>
  <si>
    <t>Art|Curated Web|Incentives|Internet|Monetization|Music</t>
  </si>
  <si>
    <t>/organization/stageit</t>
  </si>
  <si>
    <t>/funding-round/ecca3148ea53bad730f7e0389f883726</t>
  </si>
  <si>
    <t>/organization/ stagelink</t>
  </si>
  <si>
    <t>/ORGANIZATION/STAGELINK</t>
  </si>
  <si>
    <t>/funding-round/fb8a974865eb88a39ab32cb56632a4df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 stagemark</t>
  </si>
  <si>
    <t>/organization/stagemark</t>
  </si>
  <si>
    <t>/funding-round/321eae419c534d97623e885685b26459</t>
  </si>
  <si>
    <t>/Organization/Stagemark</t>
  </si>
  <si>
    <t>StageMark</t>
  </si>
  <si>
    <t>/ORGANIZATION/STAGEMARK</t>
  </si>
  <si>
    <t>/funding-round/5405c5b934199e503575265b8be07c20</t>
  </si>
  <si>
    <t>/funding-round/a7e9f29a03cf1344ef4daddadac2b11b</t>
  </si>
  <si>
    <t>/organization/ stagespace-ag</t>
  </si>
  <si>
    <t>/ORGANIZATION/STAGESPACE-AG</t>
  </si>
  <si>
    <t>/funding-round/5b40d9dd55ba66a515f3df0e0af973b9</t>
  </si>
  <si>
    <t>/Organization/Stagespace-Ag</t>
  </si>
  <si>
    <t>StageSpace AG</t>
  </si>
  <si>
    <t>/organization/ staila-technologies</t>
  </si>
  <si>
    <t>/organization/staila-technologies</t>
  </si>
  <si>
    <t>/funding-round/7247d180a486e9a92c976e348c0ac61f</t>
  </si>
  <si>
    <t>/Organization/Staila-Technologies</t>
  </si>
  <si>
    <t>staila technologies</t>
  </si>
  <si>
    <t>http://www.staila.com</t>
  </si>
  <si>
    <t>Databases|Finance|FinTech|Software|Systems</t>
  </si>
  <si>
    <t>/organization/ stair-automotive-group</t>
  </si>
  <si>
    <t>/ORGANIZATION/STAIR-AUTOMOTIVE-GROUP</t>
  </si>
  <si>
    <t>/funding-round/aa3cf5718ec94cff523bbf07aa72d1a7</t>
  </si>
  <si>
    <t>/Organization/Stair-Automotive-Group</t>
  </si>
  <si>
    <t>Stair Automotive Group</t>
  </si>
  <si>
    <t>/organization/ stakeforce</t>
  </si>
  <si>
    <t>/organization/stakeforce</t>
  </si>
  <si>
    <t>/funding-round/3004ef421eda6809e4f5bb629d49d3e2</t>
  </si>
  <si>
    <t>/Organization/Stakeforce</t>
  </si>
  <si>
    <t>Stakeforce</t>
  </si>
  <si>
    <t>http://www.stakeforce.com</t>
  </si>
  <si>
    <t>Enterprise Software|Media|Social Media|Sustainability</t>
  </si>
  <si>
    <t>/organization/ stakis</t>
  </si>
  <si>
    <t>/ORGANIZATION/STAKIS</t>
  </si>
  <si>
    <t>/funding-round/395a5b315babdf813ffebb28c1ca2267</t>
  </si>
  <si>
    <t>/Organization/Stakis</t>
  </si>
  <si>
    <t>Stakis</t>
  </si>
  <si>
    <t>Child Care|Parenting|Services</t>
  </si>
  <si>
    <t>/organization/ stalactite-3d-printers</t>
  </si>
  <si>
    <t>/organization/stalactite-3d-printers</t>
  </si>
  <si>
    <t>/funding-round/18fc7458e258c440fb6ec9c1b5ae4da7</t>
  </si>
  <si>
    <t>/Organization/Stalactite-3D-Printers</t>
  </si>
  <si>
    <t>Stalactite 3D Printers</t>
  </si>
  <si>
    <t>http://forum.3ders.org/showthread.php/?tid=199</t>
  </si>
  <si>
    <t>3D|Services</t>
  </si>
  <si>
    <t>/organization/ stalkthis</t>
  </si>
  <si>
    <t>/ORGANIZATION/STALKTHIS</t>
  </si>
  <si>
    <t>/funding-round/b6fde863d921cd32d32b01201e262d7d</t>
  </si>
  <si>
    <t>/Organization/Stalkthis</t>
  </si>
  <si>
    <t>Stalkthis</t>
  </si>
  <si>
    <t>http://www.stalkthis.com/</t>
  </si>
  <si>
    <t>Apps|Internet|Mobile|Software</t>
  </si>
  <si>
    <t>/organization/ stalwart-design-development</t>
  </si>
  <si>
    <t>/organization/stalwart-design-development</t>
  </si>
  <si>
    <t>/funding-round/b7bbcf3c7b0bcf8545ebe211d76edb66</t>
  </si>
  <si>
    <t>/Organization/Stalwart-Design-Development</t>
  </si>
  <si>
    <t>Stalwart Design &amp; Development</t>
  </si>
  <si>
    <t>/organization/ stamp</t>
  </si>
  <si>
    <t>/ORGANIZATION/STAMP</t>
  </si>
  <si>
    <t>/funding-round/d08be772fd388af31698d2f7294aea25</t>
  </si>
  <si>
    <t>/Organization/Stamp</t>
  </si>
  <si>
    <t>Stamp</t>
  </si>
  <si>
    <t>http://getmystamp.com/</t>
  </si>
  <si>
    <t>Apps|Services|Technology</t>
  </si>
  <si>
    <t>/organization/ stamp-it</t>
  </si>
  <si>
    <t>/organization/stamp-it</t>
  </si>
  <si>
    <t>/funding-round/230053cf781c1f8b03dc5c024ad5191a</t>
  </si>
  <si>
    <t>/Organization/Stamp-It</t>
  </si>
  <si>
    <t>Stamp.it</t>
  </si>
  <si>
    <t>http://www.stamp.it</t>
  </si>
  <si>
    <t>Loyalty Programs|Mobile|Retail</t>
  </si>
  <si>
    <t>/organization/ stamped</t>
  </si>
  <si>
    <t>/ORGANIZATION/STAMPED</t>
  </si>
  <si>
    <t>/funding-round/67b5aaf7383a1b30b7a0e1d04e864bb4</t>
  </si>
  <si>
    <t>/Organization/Stamped</t>
  </si>
  <si>
    <t>Stamped</t>
  </si>
  <si>
    <t>http://stamped.com</t>
  </si>
  <si>
    <t>/organization/stamped</t>
  </si>
  <si>
    <t>/funding-round/eac084f2e4496936941742355ec3363f</t>
  </si>
  <si>
    <t>/organization/ stampery</t>
  </si>
  <si>
    <t>/ORGANIZATION/STAMPERY</t>
  </si>
  <si>
    <t>/funding-round/a7818c32a32b984712503a28cecd8b72</t>
  </si>
  <si>
    <t>/Organization/Stampery</t>
  </si>
  <si>
    <t>Stampery</t>
  </si>
  <si>
    <t>http://stampery.com</t>
  </si>
  <si>
    <t>/organization/ stamplay</t>
  </si>
  <si>
    <t>/organization/stamplay</t>
  </si>
  <si>
    <t>/funding-round/591bdb60c2588e94bc52a10760723ea6</t>
  </si>
  <si>
    <t>/Organization/Stamplay</t>
  </si>
  <si>
    <t>Stamplay</t>
  </si>
  <si>
    <t>https://stamplay.com</t>
  </si>
  <si>
    <t>Cloud Computing|Developer Tools|SaaS|Software|Web Development|Web Tools</t>
  </si>
  <si>
    <t>/ORGANIZATION/STAMPLAY</t>
  </si>
  <si>
    <t>/funding-round/f022b590857b7ce205b4ea07db4b98a6</t>
  </si>
  <si>
    <t>/organization/ stampsy</t>
  </si>
  <si>
    <t>/organization/stampsy</t>
  </si>
  <si>
    <t>/funding-round/58cef915a2f964d4d5aeb7ab7899f793</t>
  </si>
  <si>
    <t>/Organization/Stampsy</t>
  </si>
  <si>
    <t>another name</t>
  </si>
  <si>
    <t>http://www.anothername.com</t>
  </si>
  <si>
    <t>/ORGANIZATION/STAMPSY</t>
  </si>
  <si>
    <t>/funding-round/d4b37846ea88270d9082437bac1dfb6f</t>
  </si>
  <si>
    <t>/organization/ stampt</t>
  </si>
  <si>
    <t>/organization/stampt</t>
  </si>
  <si>
    <t>/funding-round/b6150607224b761f47bfdb6bf66dfb40</t>
  </si>
  <si>
    <t>/Organization/Stampt</t>
  </si>
  <si>
    <t>Stampt</t>
  </si>
  <si>
    <t>http://www.stampt.com</t>
  </si>
  <si>
    <t>iPhone|Loyalty Programs|Mobile</t>
  </si>
  <si>
    <t>/organization/ stance</t>
  </si>
  <si>
    <t>/ORGANIZATION/STANCE</t>
  </si>
  <si>
    <t>/funding-round/0c74e2377d2d5bb8660723fd2094e570</t>
  </si>
  <si>
    <t>/Organization/Stance</t>
  </si>
  <si>
    <t>Stance</t>
  </si>
  <si>
    <t>http://www.stance.com/</t>
  </si>
  <si>
    <t>/organization/stance</t>
  </si>
  <si>
    <t>/funding-round/5faac467dd7d93112d3c34dab6c7808f</t>
  </si>
  <si>
    <t>/funding-round/858bc0cc49e0dc37e547b6278561af2f</t>
  </si>
  <si>
    <t>/funding-round/b696f7ee15bcf628aeea6a6253cdd56a</t>
  </si>
  <si>
    <t>/organization/ stand-in</t>
  </si>
  <si>
    <t>/ORGANIZATION/STAND-IN</t>
  </si>
  <si>
    <t>/funding-round/30b9cad842b53eee891f6fdbf045a42f</t>
  </si>
  <si>
    <t>/Organization/Stand-In</t>
  </si>
  <si>
    <t>Stand In</t>
  </si>
  <si>
    <t>http://standin.io</t>
  </si>
  <si>
    <t>Design|Mobile|SaaS</t>
  </si>
  <si>
    <t>/organization/stand-in</t>
  </si>
  <si>
    <t>/funding-round/aac93c9d37ecd9dd8c19cd9b2b663b47</t>
  </si>
  <si>
    <t>/organization/ stand-offer</t>
  </si>
  <si>
    <t>/ORGANIZATION/STAND-OFFER</t>
  </si>
  <si>
    <t>/funding-round/5b4bc334d60df4e693151b5a11245b72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offer</t>
  </si>
  <si>
    <t>/funding-round/f9998836dffc637f3c04d09ab56d2b10</t>
  </si>
  <si>
    <t>/organization/ stand-technologies</t>
  </si>
  <si>
    <t>/ORGANIZATION/STAND-TECHNOLOGIES</t>
  </si>
  <si>
    <t>/funding-round/ac1cfcc57b51ccd4af6db1cb19722671</t>
  </si>
  <si>
    <t>/Organization/Stand-Technologies</t>
  </si>
  <si>
    <t>STAND Technologies</t>
  </si>
  <si>
    <t>http://www.stand.tc</t>
  </si>
  <si>
    <t>/organization/ stand4</t>
  </si>
  <si>
    <t>/organization/stand4</t>
  </si>
  <si>
    <t>/funding-round/15804ec57a9b6738450e4085ecfef1c7</t>
  </si>
  <si>
    <t>/Organization/Stand4</t>
  </si>
  <si>
    <t>Stand4</t>
  </si>
  <si>
    <t>http://www.stand4.com</t>
  </si>
  <si>
    <t>/organization/ standard-analytics-io</t>
  </si>
  <si>
    <t>/ORGANIZATION/STANDARD-ANALYTICS-IO</t>
  </si>
  <si>
    <t>/funding-round/3ffd47b6392b7e0fea3e6a741e9af633</t>
  </si>
  <si>
    <t>/Organization/Standard-Analytics-Io</t>
  </si>
  <si>
    <t>Standard Analytics IO</t>
  </si>
  <si>
    <t>http://standardanalytics.io</t>
  </si>
  <si>
    <t>/organization/standard-analytics-io</t>
  </si>
  <si>
    <t>/funding-round/ce63007abd3078b3dbd2efe579e93fc6</t>
  </si>
  <si>
    <t>/organization/ standard-cyborg</t>
  </si>
  <si>
    <t>/ORGANIZATION/STANDARD-CYBORG</t>
  </si>
  <si>
    <t>/funding-round/99d07938c2190c105cb17d3e582435c3</t>
  </si>
  <si>
    <t>/Organization/Standard-Cyborg</t>
  </si>
  <si>
    <t>Standard Cyborg</t>
  </si>
  <si>
    <t>http://standardcyborg.com</t>
  </si>
  <si>
    <t>/organization/ standard-im-inc</t>
  </si>
  <si>
    <t>/organization/standard-im-inc</t>
  </si>
  <si>
    <t>/funding-round/a27f7f09c5039e2cb69cad99d364eedb</t>
  </si>
  <si>
    <t>/Organization/Standard-Im-Inc</t>
  </si>
  <si>
    <t>Hello! Messenger</t>
  </si>
  <si>
    <t>http://hellomessenger.com</t>
  </si>
  <si>
    <t>Email|Messaging|Mobile|SMS</t>
  </si>
  <si>
    <t>/ORGANIZATION/STANDARD-IM-INC</t>
  </si>
  <si>
    <t>/funding-round/fc86462611b6e229c91fd460bb12146f</t>
  </si>
  <si>
    <t>/organization/ standard-luggage-co</t>
  </si>
  <si>
    <t>/organization/standard-luggage-co</t>
  </si>
  <si>
    <t>/funding-round/76381ddfe9d3c6e11f06fa9671881600</t>
  </si>
  <si>
    <t>/Organization/Standard-Luggage-Co</t>
  </si>
  <si>
    <t>Standard Luggage Co.</t>
  </si>
  <si>
    <t>http://www.standardluggage.com</t>
  </si>
  <si>
    <t>Design|Retail Technology|Travel</t>
  </si>
  <si>
    <t>/organization/ standard-luxury-group-2</t>
  </si>
  <si>
    <t>/ORGANIZATION/STANDARD-LUXURY-GROUP-2</t>
  </si>
  <si>
    <t>/funding-round/2c58b63922b7f56d11aca65a03a740cb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 standard-media-index</t>
  </si>
  <si>
    <t>/organization/standard-media-index</t>
  </si>
  <si>
    <t>/funding-round/4d5ad05caad3bef99389171c3691126d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 standard-renewable-energy</t>
  </si>
  <si>
    <t>/ORGANIZATION/STANDARD-RENEWABLE-ENERGY</t>
  </si>
  <si>
    <t>/funding-round/2187dd572ceda0b09c4a3fd3cf066249</t>
  </si>
  <si>
    <t>/Organization/Standard-Renewable-Energy</t>
  </si>
  <si>
    <t>Standard Renewable Energy</t>
  </si>
  <si>
    <t>http://sre3.com</t>
  </si>
  <si>
    <t>/organization/standard-renewable-energy</t>
  </si>
  <si>
    <t>/funding-round/7eaa9de3b00bf0194fcf8679c3bd744e</t>
  </si>
  <si>
    <t>/funding-round/90366fd3c26666990f8caad0c122ebed</t>
  </si>
  <si>
    <t>/funding-round/a7a3316e88f32e0a39589ef768455b87</t>
  </si>
  <si>
    <t>/organization/ standard-treasury</t>
  </si>
  <si>
    <t>/ORGANIZATION/STANDARD-TREASURY</t>
  </si>
  <si>
    <t>/funding-round/a489df01353ed5fc1e23ecf5de19ec40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 standardized-safety</t>
  </si>
  <si>
    <t>/organization/standardized-safety</t>
  </si>
  <si>
    <t>/funding-round/fe572886466c5c30c48eeef3dce8796b</t>
  </si>
  <si>
    <t>/Organization/Standardized-Safety</t>
  </si>
  <si>
    <t>Standardized Safety</t>
  </si>
  <si>
    <t>/organization/ standardnine</t>
  </si>
  <si>
    <t>/ORGANIZATION/STANDARDNINE</t>
  </si>
  <si>
    <t>/funding-round/18492601ce0005efe70d1b50338c93a8</t>
  </si>
  <si>
    <t>/Organization/Standardnine</t>
  </si>
  <si>
    <t>StandardNine</t>
  </si>
  <si>
    <t>http://www.standardnine.com/index.html</t>
  </si>
  <si>
    <t>/organization/standardnine</t>
  </si>
  <si>
    <t>/funding-round/6bc15259a25ce2d76603a2dfd4eb445b</t>
  </si>
  <si>
    <t>/organization/ standdesk</t>
  </si>
  <si>
    <t>/ORGANIZATION/STANDDESK</t>
  </si>
  <si>
    <t>/funding-round/51b358da1704f214b20a64565972d357</t>
  </si>
  <si>
    <t>/Organization/Standdesk</t>
  </si>
  <si>
    <t>StandDesk</t>
  </si>
  <si>
    <t>http://www.standdesk.co/</t>
  </si>
  <si>
    <t>Design|Fitness|Health and Wellness|Manufacturing</t>
  </si>
  <si>
    <t>/organization/ standing-cloud</t>
  </si>
  <si>
    <t>/organization/standing-cloud</t>
  </si>
  <si>
    <t>/funding-round/4d13f98015ab7a7982c2ef5c68608d7f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CLOUD</t>
  </si>
  <si>
    <t>/funding-round/5d6c0f63da4bca46046e11836857358f</t>
  </si>
  <si>
    <t>/funding-round/c79e990a0ecda60d09d02f708de820f9</t>
  </si>
  <si>
    <t>/funding-round/d11b575d218985142c06416b73a7e9c4</t>
  </si>
  <si>
    <t>/funding-round/db2aaf021ffd63f683eca24b09bdad58</t>
  </si>
  <si>
    <t>/funding-round/e80e7c78cc898f1481a3d1f2855bc8f0</t>
  </si>
  <si>
    <t>/organization/ standing-egg</t>
  </si>
  <si>
    <t>/organization/standing-egg</t>
  </si>
  <si>
    <t>/funding-round/1de84862c735600c47cb7754fb321b10</t>
  </si>
  <si>
    <t>/Organization/Standing-Egg</t>
  </si>
  <si>
    <t>Standing Egg</t>
  </si>
  <si>
    <t>http://www.standing-egg.co.kr/</t>
  </si>
  <si>
    <t>/organization/ standing-ovation</t>
  </si>
  <si>
    <t>/ORGANIZATION/STANDING-OVATION</t>
  </si>
  <si>
    <t>/funding-round/7e03d18068558a7391fc6a310fa3fe4e</t>
  </si>
  <si>
    <t>/Organization/Standing-Ovation</t>
  </si>
  <si>
    <t>STANDING OVATION</t>
  </si>
  <si>
    <t>http://s-ovation.jp/</t>
  </si>
  <si>
    <t>Apps|Fashion</t>
  </si>
  <si>
    <t>/organization/ standoutjobs</t>
  </si>
  <si>
    <t>/organization/standoutjobs</t>
  </si>
  <si>
    <t>/funding-round/8e7bbea412847321ddeebc43a6083576</t>
  </si>
  <si>
    <t>/Organization/Standoutjobs</t>
  </si>
  <si>
    <t>Standout Jobs</t>
  </si>
  <si>
    <t>http://www.standoutjobs.com</t>
  </si>
  <si>
    <t>B2B|Consulting|Employment|Recruiting|Software</t>
  </si>
  <si>
    <t>/organization/ stanley-renewable-energy</t>
  </si>
  <si>
    <t>/ORGANIZATION/STANLEY-RENEWABLE-ENERGY</t>
  </si>
  <si>
    <t>/funding-round/6057b78c22416a723b072048914e9d3d</t>
  </si>
  <si>
    <t>/Organization/Stanley-Renewable-Energy</t>
  </si>
  <si>
    <t>Stanley Renewable Energy</t>
  </si>
  <si>
    <t>Energy|Local|Renewable Energies</t>
  </si>
  <si>
    <t>/organization/ stanmore-implants</t>
  </si>
  <si>
    <t>/organization/stanmore-implants</t>
  </si>
  <si>
    <t>/funding-round/bf891add88403f883904307f8381624a</t>
  </si>
  <si>
    <t>/Organization/Stanmore-Implants</t>
  </si>
  <si>
    <t>Stanmore Implants Worldwide</t>
  </si>
  <si>
    <t>http://www.stanmoreimplants.com</t>
  </si>
  <si>
    <t>/organization/ stanson-health</t>
  </si>
  <si>
    <t>/ORGANIZATION/STANSON-HEALTH</t>
  </si>
  <si>
    <t>/funding-round/e423b034c7872a95542a0cbd244e05dd</t>
  </si>
  <si>
    <t>/Organization/Stanson-Health</t>
  </si>
  <si>
    <t>Stanson Health</t>
  </si>
  <si>
    <t>http://stansonhealth.com</t>
  </si>
  <si>
    <t>/organization/ stanton-advanced-ceramics</t>
  </si>
  <si>
    <t>/organization/stanton-advanced-ceramics</t>
  </si>
  <si>
    <t>/funding-round/27c3a6daecff78077528e94f0c292593</t>
  </si>
  <si>
    <t>/Organization/Stanton-Advanced-Ceramics</t>
  </si>
  <si>
    <t>Stanton Advanced Ceramics</t>
  </si>
  <si>
    <t>/ORGANIZATION/STANTON-ADVANCED-CERAMICS</t>
  </si>
  <si>
    <t>/funding-round/56896183405be4abc943d3bcc424736a</t>
  </si>
  <si>
    <t>/funding-round/751746e7fb0f786293f952e18f5c7e2a</t>
  </si>
  <si>
    <t>/organization/ stantum</t>
  </si>
  <si>
    <t>/ORGANIZATION/STANTUM</t>
  </si>
  <si>
    <t>/funding-round/0f76619ed29624b2e1241a722990d041</t>
  </si>
  <si>
    <t>/Organization/Stantum</t>
  </si>
  <si>
    <t>Stantum</t>
  </si>
  <si>
    <t>http://www.stantum.com</t>
  </si>
  <si>
    <t>/organization/stantum</t>
  </si>
  <si>
    <t>/funding-round/d7887bfb0d2f3c4dca6bde7b44b092f0</t>
  </si>
  <si>
    <t>/funding-round/e3cf5f6534804dfc6552a8fc679fd4fe</t>
  </si>
  <si>
    <t>/organization/ staphoff-biotech</t>
  </si>
  <si>
    <t>/organization/staphoff-biotech</t>
  </si>
  <si>
    <t>/funding-round/8e0cf16993c6f30495444de561fa7784</t>
  </si>
  <si>
    <t>/Organization/Staphoff-Biotech</t>
  </si>
  <si>
    <t>StaphOff Biotech</t>
  </si>
  <si>
    <t>http://staphoff.com</t>
  </si>
  <si>
    <t>/organization/ staples</t>
  </si>
  <si>
    <t>/ORGANIZATION/STAPLES</t>
  </si>
  <si>
    <t>/funding-round/e1b2186ddd706bc51526c18f1b793c70</t>
  </si>
  <si>
    <t>14-12-1999</t>
  </si>
  <si>
    <t>/Organization/Staples</t>
  </si>
  <si>
    <t>Staples</t>
  </si>
  <si>
    <t>http://www.staples.com</t>
  </si>
  <si>
    <t>Consumer Goods|Enterprise Software</t>
  </si>
  <si>
    <t>/organization/ staq</t>
  </si>
  <si>
    <t>/organization/staq</t>
  </si>
  <si>
    <t>/funding-round/731a32ba6be4f20f442b04f4f0884017</t>
  </si>
  <si>
    <t>/Organization/Staq</t>
  </si>
  <si>
    <t>//Staq.io</t>
  </si>
  <si>
    <t>http://staq.io</t>
  </si>
  <si>
    <t>/organization/ staq-2</t>
  </si>
  <si>
    <t>/ORGANIZATION/STAQ-2</t>
  </si>
  <si>
    <t>/funding-round/ef00121c57c24e1dbf98ecb979bcfa10</t>
  </si>
  <si>
    <t>/Organization/Staq-2</t>
  </si>
  <si>
    <t>Staq.</t>
  </si>
  <si>
    <t>http://www.staq.com</t>
  </si>
  <si>
    <t>/organization/staq-2</t>
  </si>
  <si>
    <t>/funding-round/f45cc2a00880d263099cd7e9997c52c1</t>
  </si>
  <si>
    <t>/organization/ star-analytics</t>
  </si>
  <si>
    <t>/ORGANIZATION/STAR-ANALYTICS</t>
  </si>
  <si>
    <t>/funding-round/95e70c73c9c36be46b1b44675e74f050</t>
  </si>
  <si>
    <t>/Organization/Star-Analytics</t>
  </si>
  <si>
    <t>Star Analytics</t>
  </si>
  <si>
    <t>http://www.staranalytics.com</t>
  </si>
  <si>
    <t>/organization/ star-dental-centre</t>
  </si>
  <si>
    <t>/organization/star-dental-centre</t>
  </si>
  <si>
    <t>/funding-round/a56c1dac3083e5201210fba725dff040</t>
  </si>
  <si>
    <t>/Organization/Star-Dental-Centre</t>
  </si>
  <si>
    <t>Star Dental Centre</t>
  </si>
  <si>
    <t>http://www.stardental.in</t>
  </si>
  <si>
    <t>/organization/ star-festival</t>
  </si>
  <si>
    <t>/ORGANIZATION/STAR-FESTIVAL</t>
  </si>
  <si>
    <t>/funding-round/24a686f255bc743210fe3353c6f81863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stival</t>
  </si>
  <si>
    <t>/funding-round/dc54f7a410736c3ebdfd831302f162ef</t>
  </si>
  <si>
    <t>/organization/ star-fever-agency</t>
  </si>
  <si>
    <t>/ORGANIZATION/STAR-FEVER-AGENCY</t>
  </si>
  <si>
    <t>/funding-round/a6d111e0636ef5f5877f7cb8df0e9206</t>
  </si>
  <si>
    <t>/Organization/Star-Fever-Agency</t>
  </si>
  <si>
    <t>Star Fever Agency</t>
  </si>
  <si>
    <t>http://www.facebook.com/apps/application.php/?id=99722613625</t>
  </si>
  <si>
    <t>/organization/star-fever-agency</t>
  </si>
  <si>
    <t>/funding-round/eb6ec43ead7247d92d9a64d59eeb7c92</t>
  </si>
  <si>
    <t>/organization/ star-me</t>
  </si>
  <si>
    <t>/ORGANIZATION/STAR-ME</t>
  </si>
  <si>
    <t>/funding-round/585f0dddb935843e8b3b17611e13028f</t>
  </si>
  <si>
    <t>/Organization/Star-Me</t>
  </si>
  <si>
    <t>Star.me</t>
  </si>
  <si>
    <t>http://star.me</t>
  </si>
  <si>
    <t>/organization/ star-one</t>
  </si>
  <si>
    <t>/organization/star-one</t>
  </si>
  <si>
    <t>/funding-round/cdcc0b6ed13b1ff73c6d760e86c66782</t>
  </si>
  <si>
    <t>/Organization/Star-One</t>
  </si>
  <si>
    <t>Star One</t>
  </si>
  <si>
    <t>http://www.sfg.ge.com/</t>
  </si>
  <si>
    <t>/organization/ star-scientific-inc</t>
  </si>
  <si>
    <t>/ORGANIZATION/STAR-SCIENTIFIC-INC</t>
  </si>
  <si>
    <t>/funding-round/8d06e983b19c2d628eda446a583ff834</t>
  </si>
  <si>
    <t>/Organization/Star-Scientific-Inc</t>
  </si>
  <si>
    <t>Star Scientific</t>
  </si>
  <si>
    <t>http://starscientific.com</t>
  </si>
  <si>
    <t>/organization/ star-seismic</t>
  </si>
  <si>
    <t>/organization/star-seismic</t>
  </si>
  <si>
    <t>/funding-round/1b5aa584de8a2efd40902627e14faba6</t>
  </si>
  <si>
    <t>/Organization/Star-Seismic</t>
  </si>
  <si>
    <t>Star Seismic</t>
  </si>
  <si>
    <t>http://www.starseismic.net/</t>
  </si>
  <si>
    <t>/organization/ star-stable-entertainment-ab</t>
  </si>
  <si>
    <t>/ORGANIZATION/STAR-STABLE-ENTERTAINMENT-AB</t>
  </si>
  <si>
    <t>/funding-round/39cff2391d2ae6196592d7cbc671a131</t>
  </si>
  <si>
    <t>/Organization/Star-Stable-Entertainment-Ab</t>
  </si>
  <si>
    <t>Star Stable Entertainment AB</t>
  </si>
  <si>
    <t>http://www.starstable.com</t>
  </si>
  <si>
    <t>/organization/ star2star-communications</t>
  </si>
  <si>
    <t>/organization/star2star-communications</t>
  </si>
  <si>
    <t>/funding-round/eab89fcff7b7c1d9c1b338f22700ef90</t>
  </si>
  <si>
    <t>/Organization/Star2Star-Communications</t>
  </si>
  <si>
    <t>Star2Star Communications</t>
  </si>
  <si>
    <t>http://www.star2star.com/</t>
  </si>
  <si>
    <t>/organization/ starbak</t>
  </si>
  <si>
    <t>/ORGANIZATION/STARBAK</t>
  </si>
  <si>
    <t>/funding-round/1f3e4849afd1f3979f85f015056b30c0</t>
  </si>
  <si>
    <t>/Organization/Starbak</t>
  </si>
  <si>
    <t>Starbak</t>
  </si>
  <si>
    <t>http://www.starbak.com</t>
  </si>
  <si>
    <t>/organization/starbak</t>
  </si>
  <si>
    <t>/funding-round/f39d2609e34a091f9e0e82f9ac5348a6</t>
  </si>
  <si>
    <t>/organization/ starband-communications</t>
  </si>
  <si>
    <t>/ORGANIZATION/STARBAND-COMMUNICATIONS</t>
  </si>
  <si>
    <t>/funding-round/96669101d77b4081f229d41f6d92cb9c</t>
  </si>
  <si>
    <t>/Organization/Starband-Communications</t>
  </si>
  <si>
    <t>StarBand Communications</t>
  </si>
  <si>
    <t>http://www.starband.com/</t>
  </si>
  <si>
    <t>/organization/ starbates</t>
  </si>
  <si>
    <t>/organization/starbates</t>
  </si>
  <si>
    <t>/funding-round/503fac4912b7166aad0b4370ac8f8789</t>
  </si>
  <si>
    <t>/Organization/Starbates</t>
  </si>
  <si>
    <t>Starbates</t>
  </si>
  <si>
    <t>http://www.starbates.com</t>
  </si>
  <si>
    <t>App Marketing|Coupons|Discounts|Mobile</t>
  </si>
  <si>
    <t>/organization/ starbelly-com-inc</t>
  </si>
  <si>
    <t>/ORGANIZATION/STARBELLY-COM-INC</t>
  </si>
  <si>
    <t>/funding-round/0742935792374f991a3be2c291187ab1</t>
  </si>
  <si>
    <t>15-09-1999</t>
  </si>
  <si>
    <t>/Organization/Starbelly-Com-Inc</t>
  </si>
  <si>
    <t>Starbelly.com</t>
  </si>
  <si>
    <t>/organization/starbelly-com-inc</t>
  </si>
  <si>
    <t>/funding-round/1588794b9a683c01fd56a1230214a8cf</t>
  </si>
  <si>
    <t>/organization/ starblock-com</t>
  </si>
  <si>
    <t>/ORGANIZATION/STARBLOCK-COM</t>
  </si>
  <si>
    <t>/funding-round/9de3a1af7005c2d22672d820150ce732</t>
  </si>
  <si>
    <t>/Organization/Starblock-Com</t>
  </si>
  <si>
    <t>StarBlock.com</t>
  </si>
  <si>
    <t>http://www.starblock.com/</t>
  </si>
  <si>
    <t>/organization/ starboard-resources</t>
  </si>
  <si>
    <t>/organization/starboard-resources</t>
  </si>
  <si>
    <t>/funding-round/0859a349dab4461382f557cb0cded849</t>
  </si>
  <si>
    <t>/Organization/Starboard-Resources</t>
  </si>
  <si>
    <t>Starboard Resources</t>
  </si>
  <si>
    <t>http://www.starboardresources.com/</t>
  </si>
  <si>
    <t>/ORGANIZATION/STARBOARD-RESOURCES</t>
  </si>
  <si>
    <t>/funding-round/13fa830545e82a245210a719dfc0a1f6</t>
  </si>
  <si>
    <t>/funding-round/199f7920c2ef23307db3eec04c6ee61c</t>
  </si>
  <si>
    <t>/funding-round/684b684509a21dd83d9cd37fe5ce132a</t>
  </si>
  <si>
    <t>/funding-round/6d0651d016faf9f817b07f1debe8e69e</t>
  </si>
  <si>
    <t>/funding-round/6fd2d55055ad2264eb17839343076aff</t>
  </si>
  <si>
    <t>/funding-round/8e34d42f00de8f6a9d28be6a1bf7e0de</t>
  </si>
  <si>
    <t>/funding-round/d7cf848a7b08b300f9a64e2e8ce92963</t>
  </si>
  <si>
    <t>/funding-round/fa2723393be2f15494e54f4483761dec</t>
  </si>
  <si>
    <t>/organization/ starboard-storage-systems</t>
  </si>
  <si>
    <t>/ORGANIZATION/STARBOARD-STORAGE-SYSTEMS</t>
  </si>
  <si>
    <t>/funding-round/0c5fa90b7a96a2b5d5e5059d6673719d</t>
  </si>
  <si>
    <t>/Organization/Starboard-Storage-Systems</t>
  </si>
  <si>
    <t>Starboard Storage Systems</t>
  </si>
  <si>
    <t>http://www.starboardstorage.com</t>
  </si>
  <si>
    <t>/organization/ starbroker</t>
  </si>
  <si>
    <t>/organization/starbroker</t>
  </si>
  <si>
    <t>/funding-round/42e127927f47d0586c49f65214467ae6</t>
  </si>
  <si>
    <t>/Organization/Starbroker</t>
  </si>
  <si>
    <t>Starbroker</t>
  </si>
  <si>
    <t>http://starbroker.pl</t>
  </si>
  <si>
    <t>/ORGANIZATION/STARBROKER</t>
  </si>
  <si>
    <t>/funding-round/fe32f7cf980b2e9868631580556e2169</t>
  </si>
  <si>
    <t>/organization/ starbucklabs2</t>
  </si>
  <si>
    <t>/organization/starbucklabs2</t>
  </si>
  <si>
    <t>/funding-round/85a7d600ecbc196904586da27d0d468e</t>
  </si>
  <si>
    <t>/Organization/Starbucklabs2</t>
  </si>
  <si>
    <t>StarbuckLabs2</t>
  </si>
  <si>
    <t>http://starbucklabs.com</t>
  </si>
  <si>
    <t>/organization/ starbucks</t>
  </si>
  <si>
    <t>/ORGANIZATION/STARBUCKS</t>
  </si>
  <si>
    <t>/funding-round/52069a67f7d1ebeeb104d764ceda5f06</t>
  </si>
  <si>
    <t>/Organization/Starbucks</t>
  </si>
  <si>
    <t>Starbucks</t>
  </si>
  <si>
    <t>http://www.starbucks.com</t>
  </si>
  <si>
    <t>Coffee|Hospitality</t>
  </si>
  <si>
    <t>30-03-1971</t>
  </si>
  <si>
    <t>/organization/ starburst-coin-machines</t>
  </si>
  <si>
    <t>/organization/starburst-coin-machines</t>
  </si>
  <si>
    <t>/funding-round/8fe8c78c41308c39b5bf08fb196c4fed</t>
  </si>
  <si>
    <t>/Organization/Starburst-Coin-Machines</t>
  </si>
  <si>
    <t>Starburst Coin Machines</t>
  </si>
  <si>
    <t>http://www.starburstcoin.com/main.php</t>
  </si>
  <si>
    <t>/organization/ starcard</t>
  </si>
  <si>
    <t>/ORGANIZATION/STARCARD</t>
  </si>
  <si>
    <t>/funding-round/c48315c9dd7d860c69c3cebe77ed22d4</t>
  </si>
  <si>
    <t>/Organization/Starcard</t>
  </si>
  <si>
    <t>StarCard</t>
  </si>
  <si>
    <t>http://scard.ru/</t>
  </si>
  <si>
    <t>/organization/ starchase</t>
  </si>
  <si>
    <t>/organization/starchase</t>
  </si>
  <si>
    <t>/funding-round/732509a81e6565b16b1d144f588e5bcb</t>
  </si>
  <si>
    <t>/Organization/Starchase</t>
  </si>
  <si>
    <t>StarChase</t>
  </si>
  <si>
    <t>http://starchase.com</t>
  </si>
  <si>
    <t>/ORGANIZATION/STARCHASE</t>
  </si>
  <si>
    <t>/funding-round/8496c185072c5b53b3987c2a1efa1ee6</t>
  </si>
  <si>
    <t>/organization/ starcite</t>
  </si>
  <si>
    <t>/organization/starcite</t>
  </si>
  <si>
    <t>/funding-round/43bf76014fc837e31be873d621b0919f</t>
  </si>
  <si>
    <t>/Organization/Starcite</t>
  </si>
  <si>
    <t>Lanyon Meetings</t>
  </si>
  <si>
    <t>http://lanyon.com/event-management-software/meetings</t>
  </si>
  <si>
    <t>Meeting Software|Technology</t>
  </si>
  <si>
    <t>/organization/ starcomms</t>
  </si>
  <si>
    <t>/ORGANIZATION/STARCOMMS</t>
  </si>
  <si>
    <t>/funding-round/4260f4dab2c39185caff3a189bf35756</t>
  </si>
  <si>
    <t>/Organization/Starcomms</t>
  </si>
  <si>
    <t>Starcomms</t>
  </si>
  <si>
    <t>http://www.starcomms.com/</t>
  </si>
  <si>
    <t>/organization/ starcounter</t>
  </si>
  <si>
    <t>/organization/starcounter</t>
  </si>
  <si>
    <t>/funding-round/a90e7e2e4c2e75addf48bb059fdb0eae</t>
  </si>
  <si>
    <t>/Organization/Starcounter</t>
  </si>
  <si>
    <t>Starcounter</t>
  </si>
  <si>
    <t>http://www.starcounter.com</t>
  </si>
  <si>
    <t>/organization/ stardoll</t>
  </si>
  <si>
    <t>/ORGANIZATION/STARDOLL</t>
  </si>
  <si>
    <t>/funding-round/fad87544edf08cd95b64a191dc5b9595</t>
  </si>
  <si>
    <t>/Organization/Stardoll</t>
  </si>
  <si>
    <t>Stardoll</t>
  </si>
  <si>
    <t>http://www.stardoll.com</t>
  </si>
  <si>
    <t>/organization/stardoll</t>
  </si>
  <si>
    <t>/funding-round/fdb50761ca39945ac45bb4a8a5470580</t>
  </si>
  <si>
    <t>/organization/ starduck-studios</t>
  </si>
  <si>
    <t>/ORGANIZATION/STARDUCK-STUDIOS</t>
  </si>
  <si>
    <t>/funding-round/55c54c82828889c767a442f4b5f77246</t>
  </si>
  <si>
    <t>/Organization/Starduck-Studios</t>
  </si>
  <si>
    <t>Intoloop</t>
  </si>
  <si>
    <t>http://www.intoloop.com</t>
  </si>
  <si>
    <t>/organization/starduck-studios</t>
  </si>
  <si>
    <t>/funding-round/bce4bcf3c53222b3796480ad5bd1b955</t>
  </si>
  <si>
    <t>/organization/ starent-networks</t>
  </si>
  <si>
    <t>/ORGANIZATION/STARENT-NETWORKS</t>
  </si>
  <si>
    <t>/funding-round/8e200ed6c983ca9768f9e571904160d8</t>
  </si>
  <si>
    <t>/Organization/Starent-Networks</t>
  </si>
  <si>
    <t>Starent Networks</t>
  </si>
  <si>
    <t>http://www.starentnetworks.com</t>
  </si>
  <si>
    <t>/organization/starent-networks</t>
  </si>
  <si>
    <t>/funding-round/b8fc6660603daaefc26dac6bf8618499</t>
  </si>
  <si>
    <t>/organization/ starface</t>
  </si>
  <si>
    <t>/ORGANIZATION/STARFACE</t>
  </si>
  <si>
    <t>/funding-round/1fefec45d5d59dd23d07acb32c55f5dc</t>
  </si>
  <si>
    <t>/Organization/Starface</t>
  </si>
  <si>
    <t>STARFACE</t>
  </si>
  <si>
    <t>http://www.starface.de</t>
  </si>
  <si>
    <t>/organization/ starfire-systems</t>
  </si>
  <si>
    <t>/organization/starfire-systems</t>
  </si>
  <si>
    <t>/funding-round/e4dd5b488030a1418640f7a7cf960406</t>
  </si>
  <si>
    <t>/Organization/Starfire-Systems</t>
  </si>
  <si>
    <t>Starfire Systems</t>
  </si>
  <si>
    <t>http://www.starfiresystems.com/</t>
  </si>
  <si>
    <t>/organization/ starfish-360</t>
  </si>
  <si>
    <t>/ORGANIZATION/STARFISH-360</t>
  </si>
  <si>
    <t>/funding-round/05337b9c1ae5079b4cd5198f77257a9d</t>
  </si>
  <si>
    <t>/Organization/Starfish-360</t>
  </si>
  <si>
    <t>Starfish 360</t>
  </si>
  <si>
    <t>http://starfish360.com</t>
  </si>
  <si>
    <t>/organization/ starfish-retention-solutions</t>
  </si>
  <si>
    <t>/organization/starfish-retention-solutions</t>
  </si>
  <si>
    <t>/funding-round/4e7eb9b5c31b5e45b0ce49e6c610681c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ISH-RETENTION-SOLUTIONS</t>
  </si>
  <si>
    <t>/funding-round/a143726bfa4a820aeb5d6b0dcc053f03</t>
  </si>
  <si>
    <t>/organization/ starforce-technologies</t>
  </si>
  <si>
    <t>/organization/starforce-technologies</t>
  </si>
  <si>
    <t>/funding-round/71230c5bf2bb181f7706474434450ed9</t>
  </si>
  <si>
    <t>/Organization/Starforce-Technologies</t>
  </si>
  <si>
    <t>StarForce Technologies</t>
  </si>
  <si>
    <t>http://www.star-force.com</t>
  </si>
  <si>
    <t>/organization/ stargeek-incubator</t>
  </si>
  <si>
    <t>/ORGANIZATION/STARGEEK-INCUBATOR</t>
  </si>
  <si>
    <t>/funding-round/0afd060b1323681752087ea75ce4db55</t>
  </si>
  <si>
    <t>/Organization/Stargeek-Incubator</t>
  </si>
  <si>
    <t>Stargeek Incubator</t>
  </si>
  <si>
    <t>http://www.stargeek.cn/</t>
  </si>
  <si>
    <t>/organization/ stargen</t>
  </si>
  <si>
    <t>/organization/stargen</t>
  </si>
  <si>
    <t>/funding-round/8faec8b65939f675ac96d9cf3490485b</t>
  </si>
  <si>
    <t>/Organization/Stargen</t>
  </si>
  <si>
    <t>StarGen</t>
  </si>
  <si>
    <t>/ORGANIZATION/STARGEN</t>
  </si>
  <si>
    <t>/funding-round/b30a3053bfcced17f0a10dd08b805227</t>
  </si>
  <si>
    <t>/funding-round/c1f407d40a0c844b9202bdd569f996cf</t>
  </si>
  <si>
    <t>/organization/ stargreetz</t>
  </si>
  <si>
    <t>/ORGANIZATION/STARGREETZ</t>
  </si>
  <si>
    <t>/funding-round/7c96bad6c5883b88a3fd80ddc1bdb87c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 starhome</t>
  </si>
  <si>
    <t>/organization/starhome</t>
  </si>
  <si>
    <t>/funding-round/49b3b0c2b7e3dfc057c66fd5cbec7d7a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 starlight-lanes</t>
  </si>
  <si>
    <t>/ORGANIZATION/STARLIGHT-LANES</t>
  </si>
  <si>
    <t>/funding-round/43f8aa621ebdc4941fd586461151dfcf</t>
  </si>
  <si>
    <t>/Organization/Starlight-Lanes</t>
  </si>
  <si>
    <t>Starlight Lanes</t>
  </si>
  <si>
    <t>Towanda</t>
  </si>
  <si>
    <t>/organization/ starline</t>
  </si>
  <si>
    <t>/organization/starline</t>
  </si>
  <si>
    <t>/funding-round/044866de477602edb2976d77fe0e521a</t>
  </si>
  <si>
    <t>/Organization/Starline</t>
  </si>
  <si>
    <t>Starline</t>
  </si>
  <si>
    <t>http://www.starlinetecnologia.com.br</t>
  </si>
  <si>
    <t>EdTech|Education|High Schools|Software|Technology|Universities</t>
  </si>
  <si>
    <t>/organization/ starline-promotions</t>
  </si>
  <si>
    <t>/ORGANIZATION/STARLINE-PROMOTIONS</t>
  </si>
  <si>
    <t>/funding-round/10316653a4918e786c84fb5fe9f506de</t>
  </si>
  <si>
    <t>/Organization/Starline-Promotions</t>
  </si>
  <si>
    <t>Starline Promotions</t>
  </si>
  <si>
    <t>http://www.xcapefest.com/</t>
  </si>
  <si>
    <t>/organization/ starmaker-interactive</t>
  </si>
  <si>
    <t>/organization/starmaker-interactive</t>
  </si>
  <si>
    <t>/funding-round/14b2cd466e1c53847fd9c670d680c291</t>
  </si>
  <si>
    <t>/Organization/Starmaker-Interactive</t>
  </si>
  <si>
    <t>StarMaker Interactive</t>
  </si>
  <si>
    <t>http://starmakerstudios.com</t>
  </si>
  <si>
    <t>Mobile|Video|Video Streaming</t>
  </si>
  <si>
    <t>/ORGANIZATION/STARMAKER-INTERACTIVE</t>
  </si>
  <si>
    <t>/funding-round/3ad7c687f59d8ebf1b4e98317d26373d</t>
  </si>
  <si>
    <t>/funding-round/c83e96d2b5d490fcbb114c6d5eaacdc6</t>
  </si>
  <si>
    <t>/funding-round/ed214833c2ce903ef9e565e906ee062c</t>
  </si>
  <si>
    <t>/organization/ starmobile</t>
  </si>
  <si>
    <t>/organization/starmobile</t>
  </si>
  <si>
    <t>/funding-round/0288b2f5464daa9da49c7612f7b7228f</t>
  </si>
  <si>
    <t>/Organization/Starmobile</t>
  </si>
  <si>
    <t>StarMobile</t>
  </si>
  <si>
    <t>https://www.starmobileinc.com</t>
  </si>
  <si>
    <t>Enterprise Software|Mobile|Mobility|Virtualization</t>
  </si>
  <si>
    <t>/ORGANIZATION/STARMOBILE</t>
  </si>
  <si>
    <t>/funding-round/23e17e0561d055f3cd990e30ac13b045</t>
  </si>
  <si>
    <t>/funding-round/93d614412a11ef418e174ebe636583cb</t>
  </si>
  <si>
    <t>/organization/ starmod</t>
  </si>
  <si>
    <t>/ORGANIZATION/STARMOD</t>
  </si>
  <si>
    <t>/funding-round/bfe86394d28e4da2f10e379d3beb646b</t>
  </si>
  <si>
    <t>/Organization/Starmod</t>
  </si>
  <si>
    <t>Starmod</t>
  </si>
  <si>
    <t>/organization/ starmount</t>
  </si>
  <si>
    <t>/organization/starmount</t>
  </si>
  <si>
    <t>/funding-round/9d460b760ecb4c72f7f66d4666bb6585</t>
  </si>
  <si>
    <t>/Organization/Starmount</t>
  </si>
  <si>
    <t>Starmount</t>
  </si>
  <si>
    <t>http://www.starmount.com/</t>
  </si>
  <si>
    <t>Mobile|Retail|Shopping|Software</t>
  </si>
  <si>
    <t>/organization/ starnet-interactive</t>
  </si>
  <si>
    <t>/ORGANIZATION/STARNET-INTERACTIVE</t>
  </si>
  <si>
    <t>/funding-round/ec9822496d594dc3a6378dbf9b4fed74</t>
  </si>
  <si>
    <t>/Organization/Starnet-Interactive</t>
  </si>
  <si>
    <t>StarNet Interactive</t>
  </si>
  <si>
    <t>/organization/ starofservice</t>
  </si>
  <si>
    <t>/organization/starofservice</t>
  </si>
  <si>
    <t>/funding-round/9b7278229c4f2718c4ea61046de8a365</t>
  </si>
  <si>
    <t>/Organization/Starofservice</t>
  </si>
  <si>
    <t>StarOfService</t>
  </si>
  <si>
    <t>http://www.starofservice.com</t>
  </si>
  <si>
    <t>/ORGANIZATION/STAROFSERVICE</t>
  </si>
  <si>
    <t>/funding-round/f181228dcd52e5e15b97f530bda32b39</t>
  </si>
  <si>
    <t>/organization/ starpoint-health</t>
  </si>
  <si>
    <t>/organization/starpoint-health</t>
  </si>
  <si>
    <t>/funding-round/46eb53e1c25cd1a06c743ef995791c2d</t>
  </si>
  <si>
    <t>/Organization/Starpoint-Health</t>
  </si>
  <si>
    <t>Starpoint Health</t>
  </si>
  <si>
    <t>http://starpointhealth.com</t>
  </si>
  <si>
    <t>Healthcare Services|Infrastructure|Medical</t>
  </si>
  <si>
    <t>/organization/ starport-systems</t>
  </si>
  <si>
    <t>/ORGANIZATION/STARPORT-SYSTEMS</t>
  </si>
  <si>
    <t>/funding-round/bd79070b679c4fb858b87305d7b2e46d</t>
  </si>
  <si>
    <t>/Organization/Starport-Systems</t>
  </si>
  <si>
    <t>Starport Systems</t>
  </si>
  <si>
    <t>http://www.starportsys.com</t>
  </si>
  <si>
    <t>/organization/ starr-life-sciences</t>
  </si>
  <si>
    <t>/organization/starr-life-sciences</t>
  </si>
  <si>
    <t>/funding-round/305077d56a56fe26de643b841f0405de</t>
  </si>
  <si>
    <t>/Organization/Starr-Life-Sciences</t>
  </si>
  <si>
    <t>STARR Life Sciences</t>
  </si>
  <si>
    <t>http://www.starrlifesciences.com</t>
  </si>
  <si>
    <t>/ORGANIZATION/STARR-LIFE-SCIENCES</t>
  </si>
  <si>
    <t>/funding-round/5b4bb2ec6aa2f1b0127cbb001cde2a63</t>
  </si>
  <si>
    <t>/funding-round/ad54836c2d45385ae671cedf1a6ab629</t>
  </si>
  <si>
    <t>/funding-round/cff703e0dc22ce33a2b750247f6b8b0a</t>
  </si>
  <si>
    <t>/organization/ starriser</t>
  </si>
  <si>
    <t>/organization/starriser</t>
  </si>
  <si>
    <t>/funding-round/4079496cbc586e6ae2d9969659e2f4b8</t>
  </si>
  <si>
    <t>/Organization/Starriser</t>
  </si>
  <si>
    <t>Starriser</t>
  </si>
  <si>
    <t>http://www.starriser.com/</t>
  </si>
  <si>
    <t>/organization/ stars-express</t>
  </si>
  <si>
    <t>/ORGANIZATION/STARS-EXPRESS</t>
  </si>
  <si>
    <t>/funding-round/1f40cc2101304afff66c6e0b3add0268</t>
  </si>
  <si>
    <t>/Organization/Stars-Express</t>
  </si>
  <si>
    <t>Stars Express</t>
  </si>
  <si>
    <t>/organization/ starshooter</t>
  </si>
  <si>
    <t>/organization/starshooter</t>
  </si>
  <si>
    <t>/funding-round/296c58d0b478edf1314748d05468729f</t>
  </si>
  <si>
    <t>/Organization/Starshooter</t>
  </si>
  <si>
    <t>StarShooter</t>
  </si>
  <si>
    <t>http://starshooter.co</t>
  </si>
  <si>
    <t>/organization/ starsightings</t>
  </si>
  <si>
    <t>/ORGANIZATION/STARSIGHTINGS</t>
  </si>
  <si>
    <t>/funding-round/4166e1cf3a14909f0a1ceca43243bd65</t>
  </si>
  <si>
    <t>/Organization/Starsightings</t>
  </si>
  <si>
    <t>StarSightings</t>
  </si>
  <si>
    <t>http://starsightings.com</t>
  </si>
  <si>
    <t>/organization/ starstreet</t>
  </si>
  <si>
    <t>/organization/starstreet</t>
  </si>
  <si>
    <t>/funding-round/0f340d347d2e8c2fde8fddf3856c921b</t>
  </si>
  <si>
    <t>/Organization/Starstreet</t>
  </si>
  <si>
    <t>http://get.playdraft.com</t>
  </si>
  <si>
    <t>All Markets|Fantasy Sports|Finance|Soccer|Sports|Trading</t>
  </si>
  <si>
    <t>/ORGANIZATION/STARSTREET</t>
  </si>
  <si>
    <t>/funding-round/12cb8258afd3dca8c1fd443e8867df46</t>
  </si>
  <si>
    <t>/funding-round/790a2a64b3210939c33c1cdf38a62a53</t>
  </si>
  <si>
    <t>/funding-round/a8a2f4527142888334b5031402f64bc0</t>
  </si>
  <si>
    <t>/organization/ starsvu</t>
  </si>
  <si>
    <t>/organization/starsvu</t>
  </si>
  <si>
    <t>/funding-round/dc52e3e10a1cc06a2a288922b193d8a6</t>
  </si>
  <si>
    <t>/Organization/Starsvu</t>
  </si>
  <si>
    <t>StarsVu</t>
  </si>
  <si>
    <t>http://www.starsvu.com</t>
  </si>
  <si>
    <t>Collaboration|Enterprise Software|Video|Video Editing</t>
  </si>
  <si>
    <t>/organization/ startafire</t>
  </si>
  <si>
    <t>/ORGANIZATION/STARTAFIRE</t>
  </si>
  <si>
    <t>/funding-round/dec93f6442a4a59ff8be46e09e97cd90</t>
  </si>
  <si>
    <t>/Organization/Startafire</t>
  </si>
  <si>
    <t>start A FIRE</t>
  </si>
  <si>
    <t>http://startafire.com</t>
  </si>
  <si>
    <t>/organization/ startapp</t>
  </si>
  <si>
    <t>/organization/startapp</t>
  </si>
  <si>
    <t>/funding-round/e6c410ba75dd7ebc2001d992335fe2ca</t>
  </si>
  <si>
    <t>/Organization/Startapp</t>
  </si>
  <si>
    <t>StartApp</t>
  </si>
  <si>
    <t>http://www.startapp.com</t>
  </si>
  <si>
    <t>/organization/ startbull</t>
  </si>
  <si>
    <t>/ORGANIZATION/STARTBULL</t>
  </si>
  <si>
    <t>/funding-round/6e272ab5d9952ba394379b475d433b9d</t>
  </si>
  <si>
    <t>/Organization/Startbull</t>
  </si>
  <si>
    <t>StartBull</t>
  </si>
  <si>
    <t>http://www.startbull.com</t>
  </si>
  <si>
    <t>/organization/startbull</t>
  </si>
  <si>
    <t>/funding-round/7c9de6bce9c9684d886b4fde4f1f06e3</t>
  </si>
  <si>
    <t>/funding-round/a4048ee4fe1fd0fe4537c2f58b0909da</t>
  </si>
  <si>
    <t>/funding-round/c4123dcdf1f37733cad3a3cffdab3daa</t>
  </si>
  <si>
    <t>/funding-round/e821fd1ce61a35e54f217591894e3923</t>
  </si>
  <si>
    <t>/organization/ startcapps</t>
  </si>
  <si>
    <t>/organization/startcapps</t>
  </si>
  <si>
    <t>/funding-round/b4596fab654dbda2b431c58dcda86455</t>
  </si>
  <si>
    <t>/Organization/Startcapps</t>
  </si>
  <si>
    <t>Startcapps</t>
  </si>
  <si>
    <t>http://www.Startcapps.com/en</t>
  </si>
  <si>
    <t>Apps|Games|Mobile Games</t>
  </si>
  <si>
    <t>/organization/ startdate-labs</t>
  </si>
  <si>
    <t>/ORGANIZATION/STARTDATE-LABS</t>
  </si>
  <si>
    <t>/funding-round/9b81a85dbcc196c18190951e46227743</t>
  </si>
  <si>
    <t>/Organization/Startdate-Labs</t>
  </si>
  <si>
    <t>StartDate Labs</t>
  </si>
  <si>
    <t>http://startdatelabs.com</t>
  </si>
  <si>
    <t>/organization/startdate-labs</t>
  </si>
  <si>
    <t>/funding-round/ea4f242464e5601a8c708cef32290b63</t>
  </si>
  <si>
    <t>/funding-round/f17c7efb64b200904e1825974f657200</t>
  </si>
  <si>
    <t>/organization/ startec-global-communications</t>
  </si>
  <si>
    <t>/organization/startec-global-communications</t>
  </si>
  <si>
    <t>/funding-round/0c36263355c291ba0030fa1f74a32341</t>
  </si>
  <si>
    <t>29-12-1999</t>
  </si>
  <si>
    <t>/Organization/Startec-Global-Communications</t>
  </si>
  <si>
    <t>Startec Global Communications</t>
  </si>
  <si>
    <t>http://www.startec.com/us/</t>
  </si>
  <si>
    <t>/organization/ starteed</t>
  </si>
  <si>
    <t>/ORGANIZATION/STARTEED</t>
  </si>
  <si>
    <t>/funding-round/c90a8d637b018412c5620bd231dc4dec</t>
  </si>
  <si>
    <t>/Organization/Starteed</t>
  </si>
  <si>
    <t>Starteed</t>
  </si>
  <si>
    <t>http://www.starteed.com/</t>
  </si>
  <si>
    <t>/organization/ starters-fund</t>
  </si>
  <si>
    <t>/organization/starters-fund</t>
  </si>
  <si>
    <t>/funding-round/06194afae70ace97173597b8ff09faa0</t>
  </si>
  <si>
    <t>/Organization/Starters-Fund</t>
  </si>
  <si>
    <t>WinnersFund</t>
  </si>
  <si>
    <t>http://winnersfund.com</t>
  </si>
  <si>
    <t>/ORGANIZATION/STARTERS-FUND</t>
  </si>
  <si>
    <t>/funding-round/429a74a8852d61dbd13d9a0b443844e7</t>
  </si>
  <si>
    <t>/organization/ startforce</t>
  </si>
  <si>
    <t>/organization/startforce</t>
  </si>
  <si>
    <t>/funding-round/b196852d8075d4ebac09d49405fae8c1</t>
  </si>
  <si>
    <t>/Organization/Startforce</t>
  </si>
  <si>
    <t>StartForce</t>
  </si>
  <si>
    <t>http://www.startforce.com</t>
  </si>
  <si>
    <t>/ORGANIZATION/STARTFORCE</t>
  </si>
  <si>
    <t>/funding-round/d7ce63de936cdfc227bb3d811eee4a92</t>
  </si>
  <si>
    <t>/organization/ startinitiative</t>
  </si>
  <si>
    <t>/organization/startinitiative</t>
  </si>
  <si>
    <t>/funding-round/3022030f09444ae636f738c0d957a9d3</t>
  </si>
  <si>
    <t>/Organization/Startinitiative</t>
  </si>
  <si>
    <t>StARTinitiative</t>
  </si>
  <si>
    <t>http://www.StartInitiative.com</t>
  </si>
  <si>
    <t>/organization/ startist</t>
  </si>
  <si>
    <t>/ORGANIZATION/STARTIST</t>
  </si>
  <si>
    <t>/funding-round/3cb5222e3f927e76ebca4dd7d9c5e077</t>
  </si>
  <si>
    <t>/Organization/Startist</t>
  </si>
  <si>
    <t>Startist</t>
  </si>
  <si>
    <t>http://www.startist.com</t>
  </si>
  <si>
    <t>/organization/ startit-up</t>
  </si>
  <si>
    <t>/organization/startit-up</t>
  </si>
  <si>
    <t>/funding-round/77a36a88a5d74a29161114000ebd1b5a</t>
  </si>
  <si>
    <t>/Organization/Startit-Up</t>
  </si>
  <si>
    <t>Startit UP</t>
  </si>
  <si>
    <t>http://www.startitup.sk</t>
  </si>
  <si>
    <t>Enterprises|Enterprise Software|News|Startups</t>
  </si>
  <si>
    <t>/organization/ startlocal</t>
  </si>
  <si>
    <t>/ORGANIZATION/STARTLOCAL</t>
  </si>
  <si>
    <t>/funding-round/5d6a7edfe0a9016b9db72f6a7c8777cb</t>
  </si>
  <si>
    <t>/Organization/Startlocal</t>
  </si>
  <si>
    <t>Startlocal</t>
  </si>
  <si>
    <t>http://www.startlocal.com.au/</t>
  </si>
  <si>
    <t>/organization/ startme</t>
  </si>
  <si>
    <t>/organization/startme</t>
  </si>
  <si>
    <t>/funding-round/b234944c79ec41bb4b24e497292d4f44</t>
  </si>
  <si>
    <t>/Organization/Startme</t>
  </si>
  <si>
    <t>StartMe</t>
  </si>
  <si>
    <t>http://www.startme.co.za</t>
  </si>
  <si>
    <t>Crowdfunding|Entrepreneur|Finance</t>
  </si>
  <si>
    <t>/ORGANIZATION/STARTME</t>
  </si>
  <si>
    <t>/funding-round/b625db3cfa2e2c2d5930c4ef418e492a</t>
  </si>
  <si>
    <t>/organization/ startmonday</t>
  </si>
  <si>
    <t>/organization/startmonday</t>
  </si>
  <si>
    <t>/funding-round/80752e948c2e23cbdaa8087d6ad06bd1</t>
  </si>
  <si>
    <t>/Organization/Startmonday</t>
  </si>
  <si>
    <t>StartMonday</t>
  </si>
  <si>
    <t>http://www.startmonday.co</t>
  </si>
  <si>
    <t>Human Resources|Recruiting|Video Streaming</t>
  </si>
  <si>
    <t>/organization/ startpack</t>
  </si>
  <si>
    <t>/ORGANIZATION/STARTPACK</t>
  </si>
  <si>
    <t>/funding-round/211fdf24d0e317cd6247a360fcd3efcd</t>
  </si>
  <si>
    <t>/Organization/Startpack</t>
  </si>
  <si>
    <t>Startpack</t>
  </si>
  <si>
    <t>http://www.startpack.ru</t>
  </si>
  <si>
    <t>/organization/ startsampling</t>
  </si>
  <si>
    <t>/organization/startsampling</t>
  </si>
  <si>
    <t>/funding-round/3ac20f59e0d46665d92b7671fbb0261b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AMPLING</t>
  </si>
  <si>
    <t>/funding-round/3ff0647a771bfcd13b94b9ea35681e4e</t>
  </si>
  <si>
    <t>/funding-round/d6f20fe3fcc29ac0eb53cd99fd6a6a2b</t>
  </si>
  <si>
    <t>/funding-round/e98f20a40218baa1b45bde0872ed4f96</t>
  </si>
  <si>
    <t>22-09-1999</t>
  </si>
  <si>
    <t>/organization/ startsomegood</t>
  </si>
  <si>
    <t>/organization/startsomegood</t>
  </si>
  <si>
    <t>/funding-round/ecbbce7b5ce8454c951f9444dc275da1</t>
  </si>
  <si>
    <t>/Organization/Startsomegood</t>
  </si>
  <si>
    <t>StartSomeGood.com</t>
  </si>
  <si>
    <t>http://startsomegood.com</t>
  </si>
  <si>
    <t>Crowdfunding|Enterprises|Nonprofits|Software</t>
  </si>
  <si>
    <t>/organization/ startspanish</t>
  </si>
  <si>
    <t>/ORGANIZATION/STARTSPANISH</t>
  </si>
  <si>
    <t>/funding-round/9e7397ba0f3853155d3af7f82aeb09a2</t>
  </si>
  <si>
    <t>/Organization/Startspanish</t>
  </si>
  <si>
    <t>StartSpanish</t>
  </si>
  <si>
    <t>http://www.startspanish.com</t>
  </si>
  <si>
    <t>/organization/startspanish</t>
  </si>
  <si>
    <t>/funding-round/e05b2fcc8fc20fa8d91b8a7cc42990c7</t>
  </si>
  <si>
    <t>/organization/ startup-cincy</t>
  </si>
  <si>
    <t>/ORGANIZATION/STARTUP-CINCY</t>
  </si>
  <si>
    <t>/funding-round/8b26e08ad2fb41d4fd6ef1d8597a148e</t>
  </si>
  <si>
    <t>/Organization/Startup-Cincy</t>
  </si>
  <si>
    <t>Startup Cincy</t>
  </si>
  <si>
    <t>http://startupcincy.com</t>
  </si>
  <si>
    <t>Entrepreneur|Networking|Nonprofits|Startups</t>
  </si>
  <si>
    <t>/organization/ startup-freak</t>
  </si>
  <si>
    <t>/organization/startup-freak</t>
  </si>
  <si>
    <t>/funding-round/49b713bc053ad6374043a1fab535b355</t>
  </si>
  <si>
    <t>/Organization/Startup-Freak</t>
  </si>
  <si>
    <t>Startup Freak</t>
  </si>
  <si>
    <t>http://www.startupfreak.com</t>
  </si>
  <si>
    <t>Advertising|Small and Medium Businesses|Startups</t>
  </si>
  <si>
    <t>/organization/ startup-institute</t>
  </si>
  <si>
    <t>/ORGANIZATION/STARTUP-INSTITUTE</t>
  </si>
  <si>
    <t>/funding-round/57beebfa7c896710ffdafe89f9eae6c1</t>
  </si>
  <si>
    <t>/Organization/Startup-Institute</t>
  </si>
  <si>
    <t>Startup Institute</t>
  </si>
  <si>
    <t>http://www.startupinstitute.com/</t>
  </si>
  <si>
    <t>Education|Professional Services|Startups</t>
  </si>
  <si>
    <t>/organization/startup-institute</t>
  </si>
  <si>
    <t>/funding-round/e08cb91ca5f64cc4a5f1f4cba00ddf45</t>
  </si>
  <si>
    <t>/organization/ startup-network-2</t>
  </si>
  <si>
    <t>/ORGANIZATION/STARTUP-NETWORK-2</t>
  </si>
  <si>
    <t>/funding-round/b810059d01e02be3dd05b244c5d1a8ec</t>
  </si>
  <si>
    <t>/Organization/Startup-Network-2</t>
  </si>
  <si>
    <t>Startup Network</t>
  </si>
  <si>
    <t>http://www.startup-network.org</t>
  </si>
  <si>
    <t>/organization/startup-network-2</t>
  </si>
  <si>
    <t>/funding-round/d75d6d5fbb3b653c360add71fc7d2b3f</t>
  </si>
  <si>
    <t>/organization/ startup-policy-lab</t>
  </si>
  <si>
    <t>/ORGANIZATION/STARTUP-POLICY-LAB</t>
  </si>
  <si>
    <t>/funding-round/ebb0901d0fe27c8a499d9438279621d8</t>
  </si>
  <si>
    <t>/Organization/Startup-Policy-Lab</t>
  </si>
  <si>
    <t>Startup Policy Lab</t>
  </si>
  <si>
    <t>https://www.startuppolicylab.org</t>
  </si>
  <si>
    <t>/organization/ startup-quest</t>
  </si>
  <si>
    <t>/organization/startup-quest</t>
  </si>
  <si>
    <t>/funding-round/385df3673ebcd1977f75af95f8ae1899</t>
  </si>
  <si>
    <t>/Organization/Startup-Quest</t>
  </si>
  <si>
    <t>Startup Quest</t>
  </si>
  <si>
    <t>http://www.StartupQuest.com</t>
  </si>
  <si>
    <t>Automotive|Education|Entrepreneur|Finance|Incubators|Startups</t>
  </si>
  <si>
    <t>/organization/ startup-stock-exchange</t>
  </si>
  <si>
    <t>/ORGANIZATION/STARTUP-STOCK-EXCHANGE</t>
  </si>
  <si>
    <t>/funding-round/96d17a2ac605f942aa40147866f4c71a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stock-exchange</t>
  </si>
  <si>
    <t>/funding-round/b16a2081bcff62953997b9d043d0df9d</t>
  </si>
  <si>
    <t>/funding-round/c9c4b0caaed7cb5046fc0ac8a26832d1</t>
  </si>
  <si>
    <t>/funding-round/fba6111b5bdf230471530d3a78d4c0d0</t>
  </si>
  <si>
    <t>/organization/ startup-threads</t>
  </si>
  <si>
    <t>/ORGANIZATION/STARTUP-THREADS</t>
  </si>
  <si>
    <t>/funding-round/60fe3aff84adbce50425c4abb2dc485a</t>
  </si>
  <si>
    <t>/Organization/Startup-Threads</t>
  </si>
  <si>
    <t>Startup Threads</t>
  </si>
  <si>
    <t>http://www.startupthreads.com</t>
  </si>
  <si>
    <t>/organization/ startup-village</t>
  </si>
  <si>
    <t>/organization/startup-village</t>
  </si>
  <si>
    <t>/funding-round/64dee3212285e899bee35e699c8be70b</t>
  </si>
  <si>
    <t>/Organization/Startup-Village</t>
  </si>
  <si>
    <t>Startup Village</t>
  </si>
  <si>
    <t>http://startupvillage.in</t>
  </si>
  <si>
    <t>/organization/ startup-weekend</t>
  </si>
  <si>
    <t>/ORGANIZATION/STARTUP-WEEKEND</t>
  </si>
  <si>
    <t>/funding-round/5759403a447c389dc6dac780ccc0a68c</t>
  </si>
  <si>
    <t>/Organization/Startup-Weekend</t>
  </si>
  <si>
    <t>Startup Weekend</t>
  </si>
  <si>
    <t>http://www.startupweekend.org</t>
  </si>
  <si>
    <t>Entrepreneur|Events|Startups|Venture Capital</t>
  </si>
  <si>
    <t>/organization/startup-weekend</t>
  </si>
  <si>
    <t>/funding-round/6677f7d176d6e27265690c17b9d78c92</t>
  </si>
  <si>
    <t>/funding-round/7597f4bef4105b2c7287c30d7b8c3095</t>
  </si>
  <si>
    <t>/organization/ startup-wise-guys</t>
  </si>
  <si>
    <t>/organization/startup-wise-guys</t>
  </si>
  <si>
    <t>/funding-round/676aca988a9773c1709a18b349f9e9d1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 startupblink</t>
  </si>
  <si>
    <t>/ORGANIZATION/STARTUPBLINK</t>
  </si>
  <si>
    <t>/funding-round/c535251a48c02df3f127225ccaa250a4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 startupbootcamp</t>
  </si>
  <si>
    <t>/organization/startupbootcamp</t>
  </si>
  <si>
    <t>/funding-round/6ea46c6800be881be8bc29285acc729d</t>
  </si>
  <si>
    <t>/Organization/Startupbootcamp</t>
  </si>
  <si>
    <t>Startupbootcamp</t>
  </si>
  <si>
    <t>http://www.startupbootcamp.org</t>
  </si>
  <si>
    <t>Finance|Investment Management|Startups</t>
  </si>
  <si>
    <t>/ORGANIZATION/STARTUPBOOTCAMP</t>
  </si>
  <si>
    <t>/funding-round/af619b05aa61c47d72070cd008038448</t>
  </si>
  <si>
    <t>/organization/ startupbootcamp-fintech</t>
  </si>
  <si>
    <t>/organization/startupbootcamp-fintech</t>
  </si>
  <si>
    <t>/funding-round/ca7dee91ba9a636a6df94c4af851bf23</t>
  </si>
  <si>
    <t>/Organization/Startupbootcamp-Fintech</t>
  </si>
  <si>
    <t>Startupbootcamp FinTech London</t>
  </si>
  <si>
    <t>http://startupbootcamp.org</t>
  </si>
  <si>
    <t>/ORGANIZATION/STARTUPBOOTCAMP-FINTECH</t>
  </si>
  <si>
    <t>/funding-round/f980912962a2319e839042fcb016a35d</t>
  </si>
  <si>
    <t>/organization/ startupbootcamp-fintech-singapore</t>
  </si>
  <si>
    <t>/organization/startupbootcamp-fintech-singapore</t>
  </si>
  <si>
    <t>/funding-round/bbda72051f01c84f36c7a73e0e566603</t>
  </si>
  <si>
    <t>/Organization/Startupbootcamp-Fintech-Singapore</t>
  </si>
  <si>
    <t>Startupbootcamp FinTech Singapore</t>
  </si>
  <si>
    <t>http://www.startupbootcamp.org/accelerator/fintech-singapore.html</t>
  </si>
  <si>
    <t>/organization/ startupbootcamp-hightechxl</t>
  </si>
  <si>
    <t>/ORGANIZATION/STARTUPBOOTCAMP-HIGHTECHXL</t>
  </si>
  <si>
    <t>/funding-round/9b5122ca665898d266fe581454d8a2da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bootcamp-hightechxl</t>
  </si>
  <si>
    <t>/funding-round/cf563aedadf5fe927eaf1d5b836141d9</t>
  </si>
  <si>
    <t>/organization/ startupcali</t>
  </si>
  <si>
    <t>/ORGANIZATION/STARTUPCALI</t>
  </si>
  <si>
    <t>/funding-round/7df382b28cd8845e01c2b5e92c710489</t>
  </si>
  <si>
    <t>/Organization/Startupcali</t>
  </si>
  <si>
    <t>StartupCali</t>
  </si>
  <si>
    <t>http://www.startupcali.co/</t>
  </si>
  <si>
    <t>/organization/ startupdigest</t>
  </si>
  <si>
    <t>/organization/startupdigest</t>
  </si>
  <si>
    <t>/funding-round/b706b003a9697ea4ab98bc7719c83853</t>
  </si>
  <si>
    <t>/Organization/Startupdigest</t>
  </si>
  <si>
    <t>StartupDigest</t>
  </si>
  <si>
    <t>http://www.startupdigest.com</t>
  </si>
  <si>
    <t>Employment|Entrepreneur|Events|Media|News|Startups|Technology</t>
  </si>
  <si>
    <t>/organization/ startupeando</t>
  </si>
  <si>
    <t>/ORGANIZATION/STARTUPEANDO</t>
  </si>
  <si>
    <t>/funding-round/75f347942e9cc6abfa97282d4a70074b</t>
  </si>
  <si>
    <t>/Organization/Startupeando</t>
  </si>
  <si>
    <t>Startupeando</t>
  </si>
  <si>
    <t>http://www.startupeando.com.br</t>
  </si>
  <si>
    <t>Advertising|Networking|News|Nonprofits|Startups</t>
  </si>
  <si>
    <t>/organization/ startupgenome</t>
  </si>
  <si>
    <t>/organization/startupgenome</t>
  </si>
  <si>
    <t>/funding-round/e650dbd6e37a4726adfee535c65eb609</t>
  </si>
  <si>
    <t>/Organization/Startupgenome</t>
  </si>
  <si>
    <t>Startup Genome</t>
  </si>
  <si>
    <t>http://startupgenome.co/</t>
  </si>
  <si>
    <t>Communities|Maps|Nonprofits|Startups</t>
  </si>
  <si>
    <t>/organization/ startuphighway</t>
  </si>
  <si>
    <t>/ORGANIZATION/STARTUPHIGHWAY</t>
  </si>
  <si>
    <t>/funding-round/e339a7fd7d95c83301a261d20b846d57</t>
  </si>
  <si>
    <t>/Organization/Startuphighway</t>
  </si>
  <si>
    <t>StartupHighway</t>
  </si>
  <si>
    <t>http://startuphighway.com</t>
  </si>
  <si>
    <t>/organization/ startupi</t>
  </si>
  <si>
    <t>/organization/startupi</t>
  </si>
  <si>
    <t>/funding-round/1906e9bf6fd54f8a6422691a52001823</t>
  </si>
  <si>
    <t>/Organization/Startupi</t>
  </si>
  <si>
    <t>Startupi</t>
  </si>
  <si>
    <t>http://startupi.com.br/</t>
  </si>
  <si>
    <t>/organization/ startuply</t>
  </si>
  <si>
    <t>/ORGANIZATION/STARTUPLY</t>
  </si>
  <si>
    <t>/funding-round/9c46bf12200a3559ff5e81eaa4ae79aa</t>
  </si>
  <si>
    <t>/Organization/Startuply</t>
  </si>
  <si>
    <t>startuply</t>
  </si>
  <si>
    <t>http://www.startuply.com</t>
  </si>
  <si>
    <t>Curated Web|Marketplaces|Startups</t>
  </si>
  <si>
    <t>/organization/ startupmojo</t>
  </si>
  <si>
    <t>/organization/startupmojo</t>
  </si>
  <si>
    <t>/funding-round/61c3fadb77cf45ccdad85179032bc34d</t>
  </si>
  <si>
    <t>/Organization/Startupmojo</t>
  </si>
  <si>
    <t>StartupMojo</t>
  </si>
  <si>
    <t>http://www.startupmojo.co</t>
  </si>
  <si>
    <t>Corporate Wellness|SaaS|Software|Startups</t>
  </si>
  <si>
    <t>/organization/ startups-in</t>
  </si>
  <si>
    <t>/ORGANIZATION/STARTUPS-IN</t>
  </si>
  <si>
    <t>/funding-round/9d2cd82709409b20e62b36ca435b7feb</t>
  </si>
  <si>
    <t>/Organization/Startups-In</t>
  </si>
  <si>
    <t>http://startups.in</t>
  </si>
  <si>
    <t>Consulting|Startups</t>
  </si>
  <si>
    <t>/organization/ startupxplore</t>
  </si>
  <si>
    <t>/organization/startupxplore</t>
  </si>
  <si>
    <t>/funding-round/2adefb70128e7ff902b826fd842f4694</t>
  </si>
  <si>
    <t>/Organization/Startupxplore</t>
  </si>
  <si>
    <t>Startupxplore</t>
  </si>
  <si>
    <t>http://startupxplore.com/</t>
  </si>
  <si>
    <t>Angels|Communities|Investment Management|Venture Capital</t>
  </si>
  <si>
    <t>/ORGANIZATION/STARTUPXPLORE</t>
  </si>
  <si>
    <t>/funding-round/90ea91c4e1d12c73d6a751d3d24b2a09</t>
  </si>
  <si>
    <t>/organization/ startwire</t>
  </si>
  <si>
    <t>/organization/startwire</t>
  </si>
  <si>
    <t>/funding-round/4ac90638ece8ecd6760146e9a0171ab5</t>
  </si>
  <si>
    <t>/Organization/Startwire</t>
  </si>
  <si>
    <t>StartWire</t>
  </si>
  <si>
    <t>http://www.startwire.com</t>
  </si>
  <si>
    <t>Collaboration|Consumers|Curated Web|Recruiting|Search|Social Media</t>
  </si>
  <si>
    <t>/ORGANIZATION/STARTWIRE</t>
  </si>
  <si>
    <t>/funding-round/4f0221316214f1b83c1b1b118997d5c8</t>
  </si>
  <si>
    <t>/funding-round/f672607697e41c3216ffd41967202233</t>
  </si>
  <si>
    <t>/organization/ startx</t>
  </si>
  <si>
    <t>/ORGANIZATION/STARTX</t>
  </si>
  <si>
    <t>/funding-round/11e0892e3d2a131aae434ecefdc884f9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tx</t>
  </si>
  <si>
    <t>/funding-round/161be0ea20aabd3343295536fb898f44</t>
  </si>
  <si>
    <t>/funding-round/9e6af2480c23c1def8c2485ce89a17d2</t>
  </si>
  <si>
    <t>/organization/ starvine</t>
  </si>
  <si>
    <t>/organization/starvine</t>
  </si>
  <si>
    <t>/funding-round/b9361bb3b3b300fc550f6e2c075782ab</t>
  </si>
  <si>
    <t>/Organization/Starvine</t>
  </si>
  <si>
    <t>Starvine</t>
  </si>
  <si>
    <t>/organization/ starwind-software</t>
  </si>
  <si>
    <t>/ORGANIZATION/STARWIND-SOFTWARE</t>
  </si>
  <si>
    <t>/funding-round/15b71136822b4a82a2ddc6834481d798</t>
  </si>
  <si>
    <t>/Organization/Starwind-Software</t>
  </si>
  <si>
    <t>StarWind Software</t>
  </si>
  <si>
    <t>http://www.starwindsoftware.com</t>
  </si>
  <si>
    <t>Ma</t>
  </si>
  <si>
    <t>/organization/starwind-software</t>
  </si>
  <si>
    <t>/funding-round/c9eb4d4dc5d462de879ff2c5f5d57eca</t>
  </si>
  <si>
    <t>/organization/ starwood-entertainment-llc</t>
  </si>
  <si>
    <t>/ORGANIZATION/STARWOOD-ENTERTAINMENT-LLC</t>
  </si>
  <si>
    <t>/funding-round/38f5e7de3292dd3d3e521fa07191ea79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 stary</t>
  </si>
  <si>
    <t>/organization/stary</t>
  </si>
  <si>
    <t>/funding-round/16a9aa25434016b8b1d6bc6109db8458</t>
  </si>
  <si>
    <t>/Organization/Stary</t>
  </si>
  <si>
    <t>Stary</t>
  </si>
  <si>
    <t>http://stary.io/</t>
  </si>
  <si>
    <t>/organization/ stash-5</t>
  </si>
  <si>
    <t>/ORGANIZATION/STASH-5</t>
  </si>
  <si>
    <t>/funding-round/c35df302453d69a4fbe81cba06e52b93</t>
  </si>
  <si>
    <t>/Organization/Stash-5</t>
  </si>
  <si>
    <t>Stash</t>
  </si>
  <si>
    <t>http://www.stashinvest.com</t>
  </si>
  <si>
    <t>Financial Services|FinTech|Investment Management</t>
  </si>
  <si>
    <t>/organization/ stashlogix</t>
  </si>
  <si>
    <t>/organization/stashlogix</t>
  </si>
  <si>
    <t>/funding-round/449ef649f98c1369269149ebb23c0791</t>
  </si>
  <si>
    <t>/Organization/Stashlogix</t>
  </si>
  <si>
    <t>StashLogix</t>
  </si>
  <si>
    <t>/ORGANIZATION/STASHLOGIX</t>
  </si>
  <si>
    <t>/funding-round/a497efea8583a972a462f13b0a42f0d1</t>
  </si>
  <si>
    <t>/organization/ stashmetrics</t>
  </si>
  <si>
    <t>/organization/stashmetrics</t>
  </si>
  <si>
    <t>/funding-round/9e13b209c101af498eb36f3589ba7e92</t>
  </si>
  <si>
    <t>/Organization/Stashmetrics</t>
  </si>
  <si>
    <t>StashMetrics</t>
  </si>
  <si>
    <t>http://www.stashmetrics.com</t>
  </si>
  <si>
    <t>Analytics|Sales and Marketing|Social Media</t>
  </si>
  <si>
    <t>/ORGANIZATION/STASHMETRICS</t>
  </si>
  <si>
    <t>/funding-round/c59e2eed9b5aef4f910d8c5271b72cff</t>
  </si>
  <si>
    <t>/organization/ stason-animal-health</t>
  </si>
  <si>
    <t>/organization/stason-animal-health</t>
  </si>
  <si>
    <t>/funding-round/8ac9f5823e8310f0749c4f6ecfe861b5</t>
  </si>
  <si>
    <t>/Organization/Stason-Animal-Health</t>
  </si>
  <si>
    <t>Stason Animal Health</t>
  </si>
  <si>
    <t>http://stasonah.com</t>
  </si>
  <si>
    <t>/organization/ stat</t>
  </si>
  <si>
    <t>/ORGANIZATION/STAT</t>
  </si>
  <si>
    <t>/funding-round/e4c83a8c78f6901b1371fe8a19438e24</t>
  </si>
  <si>
    <t>/Organization/Stat</t>
  </si>
  <si>
    <t>Stat</t>
  </si>
  <si>
    <t>http://stat.com</t>
  </si>
  <si>
    <t>/organization/ stat-diagnostica</t>
  </si>
  <si>
    <t>/organization/stat-diagnostica</t>
  </si>
  <si>
    <t>/funding-round/1c7ec17be77cc2807f320d98e9dccbd0</t>
  </si>
  <si>
    <t>/Organization/Stat-Diagnostica</t>
  </si>
  <si>
    <t>STAT-Diagnostica</t>
  </si>
  <si>
    <t>http://www.stat-diagnostica.com</t>
  </si>
  <si>
    <t>/ORGANIZATION/STAT-DIAGNOSTICA</t>
  </si>
  <si>
    <t>/funding-round/f5aa1bf8a5275526fc20a95b576016f4</t>
  </si>
  <si>
    <t>/organization/ stat-doctors</t>
  </si>
  <si>
    <t>/organization/stat-doctors</t>
  </si>
  <si>
    <t>/funding-round/7ca099f4e87c43fa183f2a65adae48a4</t>
  </si>
  <si>
    <t>/Organization/Stat-Doctors</t>
  </si>
  <si>
    <t>Stat Doctors</t>
  </si>
  <si>
    <t>http://statdoctors.com</t>
  </si>
  <si>
    <t>Doctors|Healthcare Services|Medical</t>
  </si>
  <si>
    <t>/ORGANIZATION/STAT-DOCTORS</t>
  </si>
  <si>
    <t>/funding-round/8346f39b8dad1824dbdc23e1d798d0ba</t>
  </si>
  <si>
    <t>/funding-round/92c93b15e25f3e98b464fcd22c751b61</t>
  </si>
  <si>
    <t>/funding-round/cc1b9173aa62bb5769c4884422234a5c</t>
  </si>
  <si>
    <t>/organization/ stat-io</t>
  </si>
  <si>
    <t>/organization/stat-io</t>
  </si>
  <si>
    <t>/funding-round/4110374e0d30319e2c239ed7958c8af5</t>
  </si>
  <si>
    <t>/Organization/Stat-Io</t>
  </si>
  <si>
    <t>Stat.io</t>
  </si>
  <si>
    <t>http://stat.io</t>
  </si>
  <si>
    <t>Analytics|Big Data|Big Data Analytics|Software</t>
  </si>
  <si>
    <t>/organization/ stat-nurses-international</t>
  </si>
  <si>
    <t>/ORGANIZATION/STAT-NURSES-INTERNATIONAL</t>
  </si>
  <si>
    <t>/funding-round/4b311f9af316039bc2c34c957ef75a74</t>
  </si>
  <si>
    <t>/Organization/Stat-Nurses-International</t>
  </si>
  <si>
    <t>Stat Nurses International</t>
  </si>
  <si>
    <t>http://www.statnurseintl.com/</t>
  </si>
  <si>
    <t>Basalt</t>
  </si>
  <si>
    <t>/organization/ statace</t>
  </si>
  <si>
    <t>/organization/statace</t>
  </si>
  <si>
    <t>/funding-round/428784132d81af3fd3beb1d6f87ceb6e</t>
  </si>
  <si>
    <t>/Organization/Statace</t>
  </si>
  <si>
    <t>StatAce</t>
  </si>
  <si>
    <t>http://www.statace.com</t>
  </si>
  <si>
    <t>Analytics|Big Data Analytics|SaaS</t>
  </si>
  <si>
    <t>/ORGANIZATION/STATACE</t>
  </si>
  <si>
    <t>/funding-round/e96b7206ffa10cd910099a5597392285</t>
  </si>
  <si>
    <t>/organization/ state</t>
  </si>
  <si>
    <t>/organization/state</t>
  </si>
  <si>
    <t>/funding-round/32f2cb01e700114224baa12c3cf18d38</t>
  </si>
  <si>
    <t>/Organization/State</t>
  </si>
  <si>
    <t>State</t>
  </si>
  <si>
    <t>http://www.state.com</t>
  </si>
  <si>
    <t>Open Source|Opinions|Social Media|Startups</t>
  </si>
  <si>
    <t>/ORGANIZATION/STATE</t>
  </si>
  <si>
    <t>/funding-round/bd099929d26785ed022349edc35f8006</t>
  </si>
  <si>
    <t>/funding-round/fba0d73e808772419ab719980205392e</t>
  </si>
  <si>
    <t>/organization/ state-of-ambition</t>
  </si>
  <si>
    <t>/ORGANIZATION/STATE-OF-AMBITION</t>
  </si>
  <si>
    <t>/funding-round/37dc7d1e9d21160b8fd02eb3bbef915c</t>
  </si>
  <si>
    <t>/Organization/State-Of-Ambition</t>
  </si>
  <si>
    <t>State of Ambition</t>
  </si>
  <si>
    <t>http://www.stateofambition.org</t>
  </si>
  <si>
    <t>/organization/state-of-ambition</t>
  </si>
  <si>
    <t>/funding-round/91edc6bf871c3f1651c926a2a12dba19</t>
  </si>
  <si>
    <t>/funding-round/d4baeae916e8ff71bdbbae12d15b72c0</t>
  </si>
  <si>
    <t>/organization/ stateless-networks</t>
  </si>
  <si>
    <t>/organization/stateless-networks</t>
  </si>
  <si>
    <t>/funding-round/06f303295e24b1f09b4d6cb0a17c8874</t>
  </si>
  <si>
    <t>/Organization/Stateless-Networks</t>
  </si>
  <si>
    <t>Stateless Networks</t>
  </si>
  <si>
    <t>http://www.statelessnetworks.com</t>
  </si>
  <si>
    <t>/ORGANIZATION/STATELESS-NETWORKS</t>
  </si>
  <si>
    <t>/funding-round/1f3aa10eb7972de2a74f2930ab6af9e9</t>
  </si>
  <si>
    <t>/organization/ statementone</t>
  </si>
  <si>
    <t>/organization/statementone</t>
  </si>
  <si>
    <t>/funding-round/c52f4b9aafb07fb3b509896c49e91e7b</t>
  </si>
  <si>
    <t>/Organization/Statementone</t>
  </si>
  <si>
    <t>StatementOne</t>
  </si>
  <si>
    <t>http://www.statementone.com</t>
  </si>
  <si>
    <t>Business Services|Data Visualization|Services</t>
  </si>
  <si>
    <t>/organization/ statesman-travel-group</t>
  </si>
  <si>
    <t>/ORGANIZATION/STATESMAN-TRAVEL-GROUP</t>
  </si>
  <si>
    <t>/funding-round/251cfaac269f29ad12920a42e802fd8e</t>
  </si>
  <si>
    <t>/Organization/Statesman-Travel-Group</t>
  </si>
  <si>
    <t>Statesman Travel Group</t>
  </si>
  <si>
    <t>http://www.statesmantravel.com</t>
  </si>
  <si>
    <t>/organization/ statflo</t>
  </si>
  <si>
    <t>/organization/statflo</t>
  </si>
  <si>
    <t>/funding-round/be8aa5f2fb207e2bebeaad9b505ee509</t>
  </si>
  <si>
    <t>/Organization/Statflo</t>
  </si>
  <si>
    <t>Statflo</t>
  </si>
  <si>
    <t>http://www.statflo.com</t>
  </si>
  <si>
    <t>Big Data|Business Intelligence|Customer Service|Wireless</t>
  </si>
  <si>
    <t>/organization/ statim-health</t>
  </si>
  <si>
    <t>/ORGANIZATION/STATIM-HEALTH</t>
  </si>
  <si>
    <t>/funding-round/db8efcaf6c18306ab9f79bc99138a46b</t>
  </si>
  <si>
    <t>/Organization/Statim-Health</t>
  </si>
  <si>
    <t>Statim Health</t>
  </si>
  <si>
    <t>http://www.statimhealth.com/</t>
  </si>
  <si>
    <t>/organization/ station-x</t>
  </si>
  <si>
    <t>/organization/station-x</t>
  </si>
  <si>
    <t>/funding-round/0a213b3aacea5a5b405dcd2f95cfc0a1</t>
  </si>
  <si>
    <t>/Organization/Station-X</t>
  </si>
  <si>
    <t>Station X</t>
  </si>
  <si>
    <t>http://www.stationxinc.com</t>
  </si>
  <si>
    <t>/ORGANIZATION/STATION-X</t>
  </si>
  <si>
    <t>/funding-round/202ff65a0bedd4765eed680b1915ed8a</t>
  </si>
  <si>
    <t>/funding-round/4842cfca744af59a7e66f32342e1442a</t>
  </si>
  <si>
    <t>/funding-round/8e8cbc01d2140c62227598846cde5ebb</t>
  </si>
  <si>
    <t>/funding-round/bc8523a13513bc5c18157b1bd88435b6</t>
  </si>
  <si>
    <t>/organization/ stationdigital-corporation</t>
  </si>
  <si>
    <t>/ORGANIZATION/STATIONDIGITAL-CORPORATION</t>
  </si>
  <si>
    <t>/funding-round/acf1300ac6c895a1d7d77fb3ad31df93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digital-corporation</t>
  </si>
  <si>
    <t>/funding-round/c7ac779b99e882bfa6dedaeaea45025c</t>
  </si>
  <si>
    <t>/organization/ stationery--inc</t>
  </si>
  <si>
    <t>/ORGANIZATION/STATIONERY--INC</t>
  </si>
  <si>
    <t>/funding-round/cb976452aa59dd4bdbdc81af491fd69b</t>
  </si>
  <si>
    <t>/Organization/Stationery--Inc</t>
  </si>
  <si>
    <t>Stationery</t>
  </si>
  <si>
    <t>http://www.stationery.co.com</t>
  </si>
  <si>
    <t>/organization/ statiq</t>
  </si>
  <si>
    <t>/organization/statiq</t>
  </si>
  <si>
    <t>/funding-round/b584a12f99b39a89e138725c03ccb13f</t>
  </si>
  <si>
    <t>/Organization/Statiq</t>
  </si>
  <si>
    <t>Statiq</t>
  </si>
  <si>
    <t>http://www.statiq.co</t>
  </si>
  <si>
    <t>Big Data|Big Data Analytics|Location Based Services|Mobile|Mobile Advertising</t>
  </si>
  <si>
    <t>/organization/ statisfy</t>
  </si>
  <si>
    <t>/ORGANIZATION/STATISFY</t>
  </si>
  <si>
    <t>/funding-round/2e3f9a98e5a98529e61c1b4a43c8918a</t>
  </si>
  <si>
    <t>/Organization/Statisfy</t>
  </si>
  <si>
    <t>Statisfy</t>
  </si>
  <si>
    <t>http://www.statisfy.co</t>
  </si>
  <si>
    <t>Mobile|Mobile Advertising|Mobile Commerce</t>
  </si>
  <si>
    <t>/organization/statisfy</t>
  </si>
  <si>
    <t>/funding-round/92ad3e3c844507495b9fc3aee6d4c90b</t>
  </si>
  <si>
    <t>/organization/ statmuse</t>
  </si>
  <si>
    <t>/ORGANIZATION/STATMUSE</t>
  </si>
  <si>
    <t>/funding-round/74f2c61ad31c0800b22f16713d7be95a</t>
  </si>
  <si>
    <t>/Organization/Statmuse</t>
  </si>
  <si>
    <t>StatMuse</t>
  </si>
  <si>
    <t>https://www.statmuse.com/</t>
  </si>
  <si>
    <t>Artificial Intelligence|Services|Sports</t>
  </si>
  <si>
    <t>/organization/ stats-group</t>
  </si>
  <si>
    <t>/organization/stats-group</t>
  </si>
  <si>
    <t>/funding-round/bcbfd6c884cf4bce19a9c5e80c0c2828</t>
  </si>
  <si>
    <t>/Organization/Stats-Group</t>
  </si>
  <si>
    <t>STATS Group</t>
  </si>
  <si>
    <t>http://www.statsgroup.com</t>
  </si>
  <si>
    <t>Kintore</t>
  </si>
  <si>
    <t>/organization/ statsheet</t>
  </si>
  <si>
    <t>/ORGANIZATION/STATSHEET</t>
  </si>
  <si>
    <t>/funding-round/47e1753b74628426877340508d5766a4</t>
  </si>
  <si>
    <t>/Organization/Statsheet</t>
  </si>
  <si>
    <t>StatSheet</t>
  </si>
  <si>
    <t>http://statsheet.com</t>
  </si>
  <si>
    <t>Big Data Analytics|Content|Demographies|Media|Sports</t>
  </si>
  <si>
    <t>/organization/statsheet</t>
  </si>
  <si>
    <t>/funding-round/93f24b12799c35a0d79145d888a025ae</t>
  </si>
  <si>
    <t>/organization/ statsims-com</t>
  </si>
  <si>
    <t>/ORGANIZATION/STATSIMS-COM</t>
  </si>
  <si>
    <t>/funding-round/809e87f9588fbc93db8f46c4c843ce35</t>
  </si>
  <si>
    <t>/Organization/Statsims-Com</t>
  </si>
  <si>
    <t>StatSims.com</t>
  </si>
  <si>
    <t>http://www.statsims.com</t>
  </si>
  <si>
    <t>Analytics|Games</t>
  </si>
  <si>
    <t>/organization/statsims-com</t>
  </si>
  <si>
    <t>/funding-round/ed921d8337277bfa2c70ef73b312d628</t>
  </si>
  <si>
    <t>/organization/ statsmix</t>
  </si>
  <si>
    <t>/ORGANIZATION/STATSMIX</t>
  </si>
  <si>
    <t>/funding-round/2681d78f15f85a786dd1c3a06e71bfd2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 statup</t>
  </si>
  <si>
    <t>/organization/statup</t>
  </si>
  <si>
    <t>/funding-round/960c70ac3dacc2a890d78039c6f8bab1</t>
  </si>
  <si>
    <t>/Organization/Statup</t>
  </si>
  <si>
    <t>statUP</t>
  </si>
  <si>
    <t>http://statup.com</t>
  </si>
  <si>
    <t>/organization/ status-3</t>
  </si>
  <si>
    <t>/ORGANIZATION/STATUS-3</t>
  </si>
  <si>
    <t>/funding-round/5f8c3f18d45624da888be2cec8c7189f</t>
  </si>
  <si>
    <t>/Organization/Status-3</t>
  </si>
  <si>
    <t>Status</t>
  </si>
  <si>
    <t>http://trystatus.com/</t>
  </si>
  <si>
    <t>/organization/status-3</t>
  </si>
  <si>
    <t>/funding-round/9a268f9bff8fde5d97737f5ea88aa98d</t>
  </si>
  <si>
    <t>/organization/ status-overload</t>
  </si>
  <si>
    <t>/ORGANIZATION/STATUS-OVERLOAD</t>
  </si>
  <si>
    <t>/funding-round/80a1336efd079f63932627c55dbb4d90</t>
  </si>
  <si>
    <t>/Organization/Status-Overload</t>
  </si>
  <si>
    <t>Status Overload</t>
  </si>
  <si>
    <t>http://statusoverload.com</t>
  </si>
  <si>
    <t>/organization/ status-work-ltd</t>
  </si>
  <si>
    <t>/organization/status-work-ltd</t>
  </si>
  <si>
    <t>/funding-round/d45e08d459e35461d8204cfe04ed09a7</t>
  </si>
  <si>
    <t>/Organization/Status-Work-Ltd</t>
  </si>
  <si>
    <t>Status Work Ltd</t>
  </si>
  <si>
    <t>http://statuswork.com</t>
  </si>
  <si>
    <t>News|Small and Medium Businesses</t>
  </si>
  <si>
    <t>/organization/ status4</t>
  </si>
  <si>
    <t>/ORGANIZATION/STATUS4</t>
  </si>
  <si>
    <t>/funding-round/751e082283fe0325f861c15b500290a7</t>
  </si>
  <si>
    <t>/Organization/Status4</t>
  </si>
  <si>
    <t>Status4</t>
  </si>
  <si>
    <t>http://status4.ca</t>
  </si>
  <si>
    <t>/organization/ statusboom</t>
  </si>
  <si>
    <t>/organization/statusboom</t>
  </si>
  <si>
    <t>/funding-round/b6be893dd6969c551c3ae4b23cf55281</t>
  </si>
  <si>
    <t>/Organization/Statusboom</t>
  </si>
  <si>
    <t>statusboom</t>
  </si>
  <si>
    <t>http://www.statusboom.com</t>
  </si>
  <si>
    <t>Advertising|Internet|Social Media Advertising|Social Media Marketing</t>
  </si>
  <si>
    <t>/organization/ statusly</t>
  </si>
  <si>
    <t>/ORGANIZATION/STATUSLY</t>
  </si>
  <si>
    <t>/funding-round/bcb05f497bcc766bae4691147ea3bc14</t>
  </si>
  <si>
    <t>/Organization/Statusly</t>
  </si>
  <si>
    <t>Statusly</t>
  </si>
  <si>
    <t>http://status.ly</t>
  </si>
  <si>
    <t>/organization/ statusnet</t>
  </si>
  <si>
    <t>/organization/statusnet</t>
  </si>
  <si>
    <t>/funding-round/8964ec230b20334fafc1129382f83014</t>
  </si>
  <si>
    <t>/Organization/Statusnet</t>
  </si>
  <si>
    <t>StatusNet</t>
  </si>
  <si>
    <t>http://status.net</t>
  </si>
  <si>
    <t>MicroBlogging|Open Source|Real Time|Social Network Media|Software</t>
  </si>
  <si>
    <t>/ORGANIZATION/STATUSNET</t>
  </si>
  <si>
    <t>/funding-round/c41b7942b9febb6ccdc30e3660b29bfb</t>
  </si>
  <si>
    <t>/funding-round/cd8d7b16bd3bd96fa0ecfdfb741248de</t>
  </si>
  <si>
    <t>/funding-round/f68bccda7521fd1058b50491d7397621</t>
  </si>
  <si>
    <t>/organization/ statuspage</t>
  </si>
  <si>
    <t>/organization/statuspage</t>
  </si>
  <si>
    <t>/funding-round/2e397eac0de19810d3cf1fccb6191d9d</t>
  </si>
  <si>
    <t>/Organization/Statuspage</t>
  </si>
  <si>
    <t>StatusPage</t>
  </si>
  <si>
    <t>http://www.statuspage.io</t>
  </si>
  <si>
    <t>Displays|Software</t>
  </si>
  <si>
    <t>/ORGANIZATION/STATUSPAGE</t>
  </si>
  <si>
    <t>/funding-round/51d49d170de126c35d520eccef76a0dc</t>
  </si>
  <si>
    <t>/funding-round/838e11ea7b4d4602b1a499cb801646e5</t>
  </si>
  <si>
    <t>/organization/ statuspath</t>
  </si>
  <si>
    <t>/ORGANIZATION/STATUSPATH</t>
  </si>
  <si>
    <t>/funding-round/643cba9998d22205556a0c9097475991</t>
  </si>
  <si>
    <t>/Organization/Statuspath</t>
  </si>
  <si>
    <t>StatusPath</t>
  </si>
  <si>
    <t>http://www.statuspath.com</t>
  </si>
  <si>
    <t>/organization/ statustoday</t>
  </si>
  <si>
    <t>/organization/statustoday</t>
  </si>
  <si>
    <t>/funding-round/dd796ab5644866a52a6d743cac4b5db8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 statwing</t>
  </si>
  <si>
    <t>/ORGANIZATION/STATWING</t>
  </si>
  <si>
    <t>/funding-round/2ca23377a8055930bdb08a67827aab5b</t>
  </si>
  <si>
    <t>/Organization/Statwing</t>
  </si>
  <si>
    <t>Statwing</t>
  </si>
  <si>
    <t>http://www.statwing.com</t>
  </si>
  <si>
    <t>Analytics|Big Data Analytics|Visualization</t>
  </si>
  <si>
    <t>/organization/statwing</t>
  </si>
  <si>
    <t>/funding-round/e46a3dd10ac52b8791f1faf044c90c93</t>
  </si>
  <si>
    <t>/organization/ statzup</t>
  </si>
  <si>
    <t>/ORGANIZATION/STATZUP</t>
  </si>
  <si>
    <t>/funding-round/3fccabb3b40b40b83d6547ba7f17837c</t>
  </si>
  <si>
    <t>/Organization/Statzup</t>
  </si>
  <si>
    <t>Statzup</t>
  </si>
  <si>
    <t>http://statzup.com/</t>
  </si>
  <si>
    <t>Gamification|Soccer|Startups</t>
  </si>
  <si>
    <t>/organization/statzup</t>
  </si>
  <si>
    <t>/funding-round/b03c40dd9ff6cf70c9b0074751e552c3</t>
  </si>
  <si>
    <t>/organization/ stax-networks</t>
  </si>
  <si>
    <t>/ORGANIZATION/STAX-NETWORKS</t>
  </si>
  <si>
    <t>/funding-round/06f491211329b4ea6b7e39fcfbd5bd7c</t>
  </si>
  <si>
    <t>/Organization/Stax-Networks</t>
  </si>
  <si>
    <t>Stax Networks</t>
  </si>
  <si>
    <t>http://www.stax.net</t>
  </si>
  <si>
    <t>/organization/stax-networks</t>
  </si>
  <si>
    <t>/funding-round/8f05574a347cb9ffd2cb08078647db4c</t>
  </si>
  <si>
    <t>/funding-round/b994a4ea5f354894b14550d81b80c0dc</t>
  </si>
  <si>
    <t>/organization/ staxxon</t>
  </si>
  <si>
    <t>/organization/staxxon</t>
  </si>
  <si>
    <t>/funding-round/1650d5393d04bf4ba379f48fd2ab131f</t>
  </si>
  <si>
    <t>/Organization/Staxxon</t>
  </si>
  <si>
    <t>Staxxon</t>
  </si>
  <si>
    <t>http://staxxon.com</t>
  </si>
  <si>
    <t>Clean Technology|Logistics|Shipping</t>
  </si>
  <si>
    <t>/ORGANIZATION/STAXXON</t>
  </si>
  <si>
    <t>/funding-round/94d580c3f41494bbaaa6a7a878faf68e</t>
  </si>
  <si>
    <t>/organization/ stayclassy-org</t>
  </si>
  <si>
    <t>/organization/stayclassy-org</t>
  </si>
  <si>
    <t>/funding-round/a3b19536e6ef5dd4d204c26aa5ff7412</t>
  </si>
  <si>
    <t>/Organization/Stayclassy-Org</t>
  </si>
  <si>
    <t>https://www.classy.org/</t>
  </si>
  <si>
    <t>CRM|Crowdfunding|Events|Nonprofits|Peer-to-Peer|Social Fundraising</t>
  </si>
  <si>
    <t>/ORGANIZATION/STAYCLASSY-ORG</t>
  </si>
  <si>
    <t>/funding-round/b6f8f5670371766b66758f6920d7bca0</t>
  </si>
  <si>
    <t>/funding-round/d09afb56f16dac27a3c88f39097be010</t>
  </si>
  <si>
    <t>/organization/ stayes</t>
  </si>
  <si>
    <t>/ORGANIZATION/STAYES</t>
  </si>
  <si>
    <t>/funding-round/6307aac20e622952bfb0f7bb71233ad1</t>
  </si>
  <si>
    <t>/Organization/Stayes</t>
  </si>
  <si>
    <t>Stayes</t>
  </si>
  <si>
    <t>http://stayes.com/</t>
  </si>
  <si>
    <t>/organization/ stayfilm</t>
  </si>
  <si>
    <t>/organization/stayfilm</t>
  </si>
  <si>
    <t>/funding-round/44b0956b42719b08d22749c633231571</t>
  </si>
  <si>
    <t>/Organization/Stayfilm</t>
  </si>
  <si>
    <t>Stayfilm</t>
  </si>
  <si>
    <t>http://stayfilm.com</t>
  </si>
  <si>
    <t>Apps|Collaboration|Film|Music|Photography|Social Media|Video|Video Editing</t>
  </si>
  <si>
    <t>/ORGANIZATION/STAYFILM</t>
  </si>
  <si>
    <t>/funding-round/86cfa843a4a4cfbb55d294879097af9b</t>
  </si>
  <si>
    <t>/organization/ stayful</t>
  </si>
  <si>
    <t>/organization/stayful</t>
  </si>
  <si>
    <t>/funding-round/99c8459e49de54fea372e67928805f9e</t>
  </si>
  <si>
    <t>/Organization/Stayful</t>
  </si>
  <si>
    <t>Stayful</t>
  </si>
  <si>
    <t>https://stayful.com/</t>
  </si>
  <si>
    <t>/organization/ stayglad</t>
  </si>
  <si>
    <t>/ORGANIZATION/STAYGLAD</t>
  </si>
  <si>
    <t>/funding-round/03461a644c5fa708bf1e18930e906ec9</t>
  </si>
  <si>
    <t>/Organization/Stayglad</t>
  </si>
  <si>
    <t>Stayglad</t>
  </si>
  <si>
    <t>http://stayglad.com/index1.html</t>
  </si>
  <si>
    <t>/organization/stayglad</t>
  </si>
  <si>
    <t>/funding-round/4f38ad06fe9fb6a66c99684b77418632</t>
  </si>
  <si>
    <t>/organization/ stayhound</t>
  </si>
  <si>
    <t>/ORGANIZATION/STAYHOUND</t>
  </si>
  <si>
    <t>/funding-round/7a3af3d887afc21913ccff5ceb5887fc</t>
  </si>
  <si>
    <t>/Organization/Stayhound</t>
  </si>
  <si>
    <t>Stayhound</t>
  </si>
  <si>
    <t>http://www.stayhound.com</t>
  </si>
  <si>
    <t>Curated Web|Social Commerce</t>
  </si>
  <si>
    <t>/organization/ stayntouch</t>
  </si>
  <si>
    <t>/organization/stayntouch</t>
  </si>
  <si>
    <t>/funding-round/0b76cc1b4494bf3a39e59cc96bf9c031</t>
  </si>
  <si>
    <t>/Organization/Stayntouch</t>
  </si>
  <si>
    <t>StayNTouch</t>
  </si>
  <si>
    <t>http://stayntouch.com</t>
  </si>
  <si>
    <t>Cloud Computing|Enterprise Software|Hotels|Mobile|SaaS|Startups</t>
  </si>
  <si>
    <t>/ORGANIZATION/STAYNTOUCH</t>
  </si>
  <si>
    <t>/funding-round/1cf388cbce1e21646457a355bc2f28a7</t>
  </si>
  <si>
    <t>/funding-round/3f02a9ce7b6277f5cf88413ba3625f9e</t>
  </si>
  <si>
    <t>/organization/ staytoday</t>
  </si>
  <si>
    <t>/ORGANIZATION/STAYTODAY</t>
  </si>
  <si>
    <t>/funding-round/82a285324a64234bc9dab7d5f3ddb0ac</t>
  </si>
  <si>
    <t>/Organization/Staytoday</t>
  </si>
  <si>
    <t>StayToday</t>
  </si>
  <si>
    <t>/organization/ staytuned-2</t>
  </si>
  <si>
    <t>/organization/staytuned-2</t>
  </si>
  <si>
    <t>/funding-round/e6da08272d700049bdcdea2f0e7ac6fc</t>
  </si>
  <si>
    <t>/Organization/Staytuned-2</t>
  </si>
  <si>
    <t>Staytuned</t>
  </si>
  <si>
    <t>http://www.staytunedapp.com</t>
  </si>
  <si>
    <t>/organization/ stayzilla</t>
  </si>
  <si>
    <t>/ORGANIZATION/STAYZILLA</t>
  </si>
  <si>
    <t>/funding-round/0b35e3980db1ed34f26e5c76f7addfa4</t>
  </si>
  <si>
    <t>/Organization/Stayzilla</t>
  </si>
  <si>
    <t>Stayzilla</t>
  </si>
  <si>
    <t>http://stayzilla.com</t>
  </si>
  <si>
    <t>E-Commerce|Hotels|Online Reservations|Travel</t>
  </si>
  <si>
    <t>/organization/stayzilla</t>
  </si>
  <si>
    <t>/funding-round/4971fbd906309f534ba6298dd4a12d03</t>
  </si>
  <si>
    <t>/funding-round/ea71ad0659d40fef476c574305a655c1</t>
  </si>
  <si>
    <t>/organization/ stazoo-com</t>
  </si>
  <si>
    <t>/organization/stazoo-com</t>
  </si>
  <si>
    <t>/funding-round/093432e0d7bc4cd02ba458d041509865</t>
  </si>
  <si>
    <t>/Organization/Stazoo-Com</t>
  </si>
  <si>
    <t>Stazoo.com</t>
  </si>
  <si>
    <t>http://www.Stazoo.com</t>
  </si>
  <si>
    <t>Curated Web|File Sharing|Networking|Social Media|Twitter Applications</t>
  </si>
  <si>
    <t>/organization/ stc-amdef</t>
  </si>
  <si>
    <t>/ORGANIZATION/STC-AMDEF</t>
  </si>
  <si>
    <t>/funding-round/20c68196018626d3c91d9d9e69566097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 steadmed-medical</t>
  </si>
  <si>
    <t>/organization/steadmed-medical</t>
  </si>
  <si>
    <t>/funding-round/05b321ce4f793474d3ceb10042b14af2</t>
  </si>
  <si>
    <t>/Organization/Steadmed-Medical</t>
  </si>
  <si>
    <t>SteadMed Medical</t>
  </si>
  <si>
    <t>http://steadmed.com</t>
  </si>
  <si>
    <t>/organization/ steadyfare</t>
  </si>
  <si>
    <t>/ORGANIZATION/STEADYFARE</t>
  </si>
  <si>
    <t>/funding-round/7e099a23fd30544958e0fa62a3c1cd61</t>
  </si>
  <si>
    <t>/Organization/Steadyfare</t>
  </si>
  <si>
    <t>SteadyFare</t>
  </si>
  <si>
    <t>http://steadyfare.com</t>
  </si>
  <si>
    <t>/organization/ steadymed-therapeutics</t>
  </si>
  <si>
    <t>/organization/steadymed-therapeutics</t>
  </si>
  <si>
    <t>/funding-round/056cd13a538f76bf584f44f6eff99b63</t>
  </si>
  <si>
    <t>/Organization/Steadymed-Therapeutics</t>
  </si>
  <si>
    <t>SteadyMed Therapeutics</t>
  </si>
  <si>
    <t>http://www.steadymed.com</t>
  </si>
  <si>
    <t>/ORGANIZATION/STEADYMED-THERAPEUTICS</t>
  </si>
  <si>
    <t>/funding-round/2bcc9e1a7fb563339c7781860b83ad9e</t>
  </si>
  <si>
    <t>/funding-round/bb0c7fcf59fb79ed9f1e27f6ab06766a</t>
  </si>
  <si>
    <t>/funding-round/dc63b0759577e76e8d1e59989cd70193</t>
  </si>
  <si>
    <t>/organization/ steadyserv</t>
  </si>
  <si>
    <t>/organization/steadyserv</t>
  </si>
  <si>
    <t>/funding-round/5192d74d5e2c12948bdd479243b4a80e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DYSERV</t>
  </si>
  <si>
    <t>/funding-round/5d0b83c985bb54f8093e358a9182d61e</t>
  </si>
  <si>
    <t>/funding-round/b39f9387324b3b7a768835601d2894cf</t>
  </si>
  <si>
    <t>/funding-round/ca48ea4479cdc0bb19fa0c35fbde6cc9</t>
  </si>
  <si>
    <t>/organization/ steak-hoagie-shop</t>
  </si>
  <si>
    <t>/organization/steak-hoagie-shop</t>
  </si>
  <si>
    <t>/funding-round/7b77162dc6301b1f7e8ea6c3fb51f9f4</t>
  </si>
  <si>
    <t>/Organization/Steak-Hoagie-Shop</t>
  </si>
  <si>
    <t>Steak &amp; Hoagie Shop</t>
  </si>
  <si>
    <t>/organization/ stealth-education-startup</t>
  </si>
  <si>
    <t>/ORGANIZATION/STEALTH-EDUCATION-STARTUP</t>
  </si>
  <si>
    <t>/funding-round/4b10b363e8c6f784bb37e169df161194</t>
  </si>
  <si>
    <t>/Organization/Stealth-Education-Startup</t>
  </si>
  <si>
    <t>brightwheel</t>
  </si>
  <si>
    <t>http://www.mybrightwheel.com</t>
  </si>
  <si>
    <t>/organization/ stealth-social-networking-grid</t>
  </si>
  <si>
    <t>/organization/stealth-social-networking-grid</t>
  </si>
  <si>
    <t>/funding-round/bdd54037248d14610a6048d3e5da9175</t>
  </si>
  <si>
    <t>/Organization/Stealth-Social-Networking-Grid</t>
  </si>
  <si>
    <t>Stealth Social Networking Grid</t>
  </si>
  <si>
    <t>/organization/ stealth-therapeutics</t>
  </si>
  <si>
    <t>/ORGANIZATION/STEALTH-THERAPEUTICS</t>
  </si>
  <si>
    <t>/funding-round/0e5c5d790836be5d6d4cf26177851a28</t>
  </si>
  <si>
    <t>/Organization/Stealth-Therapeutics</t>
  </si>
  <si>
    <t>Stealth Therapeutics</t>
  </si>
  <si>
    <t>http://www.stealththerapeutics.com</t>
  </si>
  <si>
    <t>/organization/ stealth10</t>
  </si>
  <si>
    <t>/organization/stealth10</t>
  </si>
  <si>
    <t>/funding-round/c5b58b1edfbb9eecee1b20f8cdf56be9</t>
  </si>
  <si>
    <t>/Organization/Stealth10</t>
  </si>
  <si>
    <t>Stealth10</t>
  </si>
  <si>
    <t>http://www.stealth10.com</t>
  </si>
  <si>
    <t>Game|Games|MMO Games|Mobile|Mobile Games</t>
  </si>
  <si>
    <t>/organization/ stealthy</t>
  </si>
  <si>
    <t>/ORGANIZATION/STEALTHY</t>
  </si>
  <si>
    <t>/funding-round/9e9a6b151696a1ace6832b18e62dcab9</t>
  </si>
  <si>
    <t>/Organization/Stealthy</t>
  </si>
  <si>
    <t>Synthego</t>
  </si>
  <si>
    <t>http://www.synthego.com</t>
  </si>
  <si>
    <t>Biotechnology|Industrial Automation|Innovation Engineering|Software</t>
  </si>
  <si>
    <t>/organization/stealthy</t>
  </si>
  <si>
    <t>/funding-round/a378670afe40166423bab9df02bb8a23</t>
  </si>
  <si>
    <t>/organization/ stealz</t>
  </si>
  <si>
    <t>/ORGANIZATION/STEALZ</t>
  </si>
  <si>
    <t>/funding-round/3c89670bcf8f1ceed478e698d0f1b4d5</t>
  </si>
  <si>
    <t>/Organization/Stealz</t>
  </si>
  <si>
    <t>Stealz, Inc.</t>
  </si>
  <si>
    <t>http://getstealz.com</t>
  </si>
  <si>
    <t>Loyalty Programs|Mobile|Photo Sharing|Social Media Marketing</t>
  </si>
  <si>
    <t>/organization/stealz</t>
  </si>
  <si>
    <t>/funding-round/c4f81c9a354d54ccb023f62c591e31ad</t>
  </si>
  <si>
    <t>/organization/ steam-engine</t>
  </si>
  <si>
    <t>/ORGANIZATION/STEAM-ENGINE</t>
  </si>
  <si>
    <t>/funding-round/11962a4c7e3614a513d3a2cde6814e42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 steamsharp-technology</t>
  </si>
  <si>
    <t>/organization/steamsharp-technology</t>
  </si>
  <si>
    <t>/funding-round/c36e67fe7e3ad3d13a1d56c46f6db2a2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 stearclear</t>
  </si>
  <si>
    <t>/ORGANIZATION/STEARCLEAR</t>
  </si>
  <si>
    <t>/funding-round/4826d3ea5f5bf9f0fcda7d909a639d34</t>
  </si>
  <si>
    <t>/Organization/Stearclear</t>
  </si>
  <si>
    <t>STEARCLEAR</t>
  </si>
  <si>
    <t>http://www.stearclear.com</t>
  </si>
  <si>
    <t>Wyckoff</t>
  </si>
  <si>
    <t>/organization/stearclear</t>
  </si>
  <si>
    <t>/funding-round/5aaa906442b5a0ac01e213757593b52f</t>
  </si>
  <si>
    <t>/funding-round/92873adcf1d94750adc6994c1c25ea4b</t>
  </si>
  <si>
    <t>/organization/ steek-sa</t>
  </si>
  <si>
    <t>/organization/steek-sa</t>
  </si>
  <si>
    <t>/funding-round/3288f67c8093ca31ad8c66b2e103f50d</t>
  </si>
  <si>
    <t>/Organization/Steek-Sa</t>
  </si>
  <si>
    <t>Steek SA</t>
  </si>
  <si>
    <t>http://www.steek.com</t>
  </si>
  <si>
    <t>/ORGANIZATION/STEEK-SA</t>
  </si>
  <si>
    <t>/funding-round/6f1c17dba576014192cd663c7087891e</t>
  </si>
  <si>
    <t>/organization/ steel-steed-studio</t>
  </si>
  <si>
    <t>/organization/steel-steed-studio</t>
  </si>
  <si>
    <t>/funding-round/e472f54dc2b855ff6a7cc7251a8fd999</t>
  </si>
  <si>
    <t>/Organization/Steel-Steed-Studio</t>
  </si>
  <si>
    <t>Steel Steed Studio</t>
  </si>
  <si>
    <t>http://steelsteedstudio.com/</t>
  </si>
  <si>
    <t>/organization/ steel-wool-entertainment</t>
  </si>
  <si>
    <t>/ORGANIZATION/STEEL-WOOL-ENTERTAINMENT</t>
  </si>
  <si>
    <t>/funding-round/18dc6970fc85bb74636fd11d91edcb41</t>
  </si>
  <si>
    <t>/Organization/Steel-Wool-Entertainment</t>
  </si>
  <si>
    <t>Steel Wool Entertainment</t>
  </si>
  <si>
    <t>http://www.steelwoolentertainment.com</t>
  </si>
  <si>
    <t>/organization/ steelback-entertainment</t>
  </si>
  <si>
    <t>/organization/steelback-entertainment</t>
  </si>
  <si>
    <t>/funding-round/2f3e057059c48e45b4cd57b2d94cfff7</t>
  </si>
  <si>
    <t>/Organization/Steelback-Entertainment</t>
  </si>
  <si>
    <t>Steelback Entertainment</t>
  </si>
  <si>
    <t>http://www.steelbackentertainmentllc.com</t>
  </si>
  <si>
    <t>/organization/ steelbox-networks</t>
  </si>
  <si>
    <t>/ORGANIZATION/STEELBOX-NETWORKS</t>
  </si>
  <si>
    <t>/funding-round/8719e7521bde45d09fead1098b5a9a7f</t>
  </si>
  <si>
    <t>/Organization/Steelbox-Networks</t>
  </si>
  <si>
    <t>Steelbox, Inc.</t>
  </si>
  <si>
    <t>http://www.steelbox.com</t>
  </si>
  <si>
    <t>/organization/ steelbrick</t>
  </si>
  <si>
    <t>/organization/steelbrick</t>
  </si>
  <si>
    <t>/funding-round/25f2d82a62a2d9dcb769f326f93e5efe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BRICK</t>
  </si>
  <si>
    <t>/funding-round/74fb61489299ac1ff8512360aad5bee2</t>
  </si>
  <si>
    <t>/funding-round/a7ed61f58616bdc57041b480a16bbf05</t>
  </si>
  <si>
    <t>/funding-round/d9391e2cc115415b75e29787fd24c5e8</t>
  </si>
  <si>
    <t>/organization/ steelcloud</t>
  </si>
  <si>
    <t>/organization/steelcloud</t>
  </si>
  <si>
    <t>/funding-round/33dfebfa2f44854558a613e26fbcbb37</t>
  </si>
  <si>
    <t>/Organization/Steelcloud</t>
  </si>
  <si>
    <t>SteelCloud</t>
  </si>
  <si>
    <t>http://www.steelcloud.com</t>
  </si>
  <si>
    <t>IT and Cybersecurity|Mobility|Software Compliance</t>
  </si>
  <si>
    <t>/organization/ steelhead-composites</t>
  </si>
  <si>
    <t>/ORGANIZATION/STEELHEAD-COMPOSITES</t>
  </si>
  <si>
    <t>/funding-round/27b8b3a1018727f23e28163141ea1548</t>
  </si>
  <si>
    <t>/Organization/Steelhead-Composites</t>
  </si>
  <si>
    <t>Steelhead Composites</t>
  </si>
  <si>
    <t>http://steelheadcomposites.com</t>
  </si>
  <si>
    <t>/organization/steelhead-composites</t>
  </si>
  <si>
    <t>/funding-round/58ba8945d90c460f57c1c2eaa7558d3c</t>
  </si>
  <si>
    <t>/organization/ steelhouse</t>
  </si>
  <si>
    <t>/ORGANIZATION/STEELHOUSE</t>
  </si>
  <si>
    <t>/funding-round/14aa29009dfe325e5f5ced03a199851e</t>
  </si>
  <si>
    <t>/Organization/Steelhouse</t>
  </si>
  <si>
    <t>SteelHouse</t>
  </si>
  <si>
    <t>http://www.SteelHouse.com</t>
  </si>
  <si>
    <t>Advertising|Analytics|E-Commerce|Retail</t>
  </si>
  <si>
    <t>/organization/steelhouse</t>
  </si>
  <si>
    <t>/funding-round/8e4992936dc2b2e17524d86ce9f082dc</t>
  </si>
  <si>
    <t>/funding-round/f1f50f4f03175251e758ff191bfcea97</t>
  </si>
  <si>
    <t>/organization/ steelwedge-software</t>
  </si>
  <si>
    <t>/organization/steelwedge-software</t>
  </si>
  <si>
    <t>/funding-round/1a207cb642768fd92ee0842f8967fadd</t>
  </si>
  <si>
    <t>/Organization/Steelwedge-Software</t>
  </si>
  <si>
    <t>Steelwedge Software</t>
  </si>
  <si>
    <t>http://www.steelwedge.com</t>
  </si>
  <si>
    <t>/ORGANIZATION/STEELWEDGE-SOFTWARE</t>
  </si>
  <si>
    <t>/funding-round/22fb409a5f0b865e86e2e9c9539539be</t>
  </si>
  <si>
    <t>/funding-round/61ad12e6eb88d68f7e5efdb81a02f2e9</t>
  </si>
  <si>
    <t>/organization/ steep-hill-cannabis-analysis-laboratory</t>
  </si>
  <si>
    <t>/ORGANIZATION/STEEP-HILL-CANNABIS-ANALYSIS-LABORATORY</t>
  </si>
  <si>
    <t>/funding-round/3591043b97fa12c2acf3ebdc85caac3a</t>
  </si>
  <si>
    <t>/Organization/Steep-Hill-Cannabis-Analysis-Laboratory</t>
  </si>
  <si>
    <t>Steep Hill</t>
  </si>
  <si>
    <t>http://www.steephill.com</t>
  </si>
  <si>
    <t>Biotechnology|Medical|Recreation</t>
  </si>
  <si>
    <t>/organization/steep-hill-cannabis-analysis-laboratory</t>
  </si>
  <si>
    <t>/funding-round/9d63717cf431188cec65994fe5d219d2</t>
  </si>
  <si>
    <t>/organization/ steeplechase-networks</t>
  </si>
  <si>
    <t>/ORGANIZATION/STEEPLECHASE-NETWORKS</t>
  </si>
  <si>
    <t>/funding-round/3c87856e47e0de0972b68ab604241055</t>
  </si>
  <si>
    <t>/Organization/Steeplechase-Networks</t>
  </si>
  <si>
    <t>Steeplechase Networks</t>
  </si>
  <si>
    <t>http://scnets.com</t>
  </si>
  <si>
    <t>/organization/ steerads</t>
  </si>
  <si>
    <t>/organization/steerads</t>
  </si>
  <si>
    <t>/funding-round/bcea6e960419e9081a7ed830bd21d8fe</t>
  </si>
  <si>
    <t>/Organization/Steerads</t>
  </si>
  <si>
    <t>STEERads</t>
  </si>
  <si>
    <t>http://www.steerads.com</t>
  </si>
  <si>
    <t>/organization/ stefan-s-head</t>
  </si>
  <si>
    <t>/ORGANIZATION/STEFAN-S-HEAD</t>
  </si>
  <si>
    <t>/funding-round/c15661459a084886fc7c52f43ae70680</t>
  </si>
  <si>
    <t>/Organization/Stefan-S-Head</t>
  </si>
  <si>
    <t>Stefan's Head</t>
  </si>
  <si>
    <t>http://www.stefanshead.com/</t>
  </si>
  <si>
    <t>/organization/ stefanie-turber</t>
  </si>
  <si>
    <t>/organization/stefanie-turber</t>
  </si>
  <si>
    <t>/funding-round/9006d9777c3898e4dd2b21c2aa97271e</t>
  </si>
  <si>
    <t>/Organization/Stefanie-Turber</t>
  </si>
  <si>
    <t>ComfyLight AG</t>
  </si>
  <si>
    <t>http://www.comfylight.com</t>
  </si>
  <si>
    <t>Consumer Electronics|Home Automation|Lighting|Security</t>
  </si>
  <si>
    <t>/organization/ stega-networks</t>
  </si>
  <si>
    <t>/ORGANIZATION/STEGA-NETWORKS</t>
  </si>
  <si>
    <t>/funding-round/2ff2d214545c995947787ec7c424d85b</t>
  </si>
  <si>
    <t>/Organization/Stega-Networks</t>
  </si>
  <si>
    <t>Stega Networks</t>
  </si>
  <si>
    <t>http://www.Stega.ca</t>
  </si>
  <si>
    <t>/organization/ stegosystems</t>
  </si>
  <si>
    <t>/organization/stegosystems</t>
  </si>
  <si>
    <t>/funding-round/3094d25b05b4226a066d8a5bbbdb71b6</t>
  </si>
  <si>
    <t>/Organization/Stegosystems</t>
  </si>
  <si>
    <t>STEGOSYSTEMS</t>
  </si>
  <si>
    <t>http://www.digitalimmunity.com</t>
  </si>
  <si>
    <t>/ORGANIZATION/STEGOSYSTEMS</t>
  </si>
  <si>
    <t>/funding-round/ed25af203a37b999f6e2bdd38f3169c7</t>
  </si>
  <si>
    <t>/organization/ stelae-technologies</t>
  </si>
  <si>
    <t>/organization/stelae-technologies</t>
  </si>
  <si>
    <t>/funding-round/2fe4b8fe0a2f18da5238957cdb3fab36</t>
  </si>
  <si>
    <t>/Organization/Stelae-Technologies</t>
  </si>
  <si>
    <t>Stelae Technologies</t>
  </si>
  <si>
    <t>http://stelae-technologies.com/</t>
  </si>
  <si>
    <t>/organization/ stelcor-energy-corp</t>
  </si>
  <si>
    <t>/ORGANIZATION/STELCOR-ENERGY-CORP</t>
  </si>
  <si>
    <t>/funding-round/918cd9ece610cc16c623d6b79a307326</t>
  </si>
  <si>
    <t>/Organization/Stelcor-Energy-Corp</t>
  </si>
  <si>
    <t>Stelcor Energy</t>
  </si>
  <si>
    <t>http://www.stelcorenergy.com/</t>
  </si>
  <si>
    <t>/organization/ stella-dot</t>
  </si>
  <si>
    <t>/organization/stella-dot</t>
  </si>
  <si>
    <t>/funding-round/6f70167af2954208d8dec03db5c82799</t>
  </si>
  <si>
    <t>/Organization/Stella-Dot</t>
  </si>
  <si>
    <t>Stella &amp; Dot</t>
  </si>
  <si>
    <t>http://www.stelladot.com</t>
  </si>
  <si>
    <t>E-Commerce|Entrepreneur|Jewelry|Retail</t>
  </si>
  <si>
    <t>/organization/ stellar</t>
  </si>
  <si>
    <t>/ORGANIZATION/STELLAR</t>
  </si>
  <si>
    <t>/funding-round/2f76bc6f05682b0eea925caa95f53ede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 stellar-biotechnologies</t>
  </si>
  <si>
    <t>/organization/stellar-biotechnologies</t>
  </si>
  <si>
    <t>/funding-round/0d994db9583e59ca720ffda08a70a38d</t>
  </si>
  <si>
    <t>/Organization/Stellar-Biotechnologies</t>
  </si>
  <si>
    <t>Stellar Biotechnologies</t>
  </si>
  <si>
    <t>http://stellarbiotechnologies.com</t>
  </si>
  <si>
    <t>Port Hueneme Cbc Base</t>
  </si>
  <si>
    <t>/ORGANIZATION/STELLAR-BIOTECHNOLOGIES</t>
  </si>
  <si>
    <t>/funding-round/2005d6d461c37d46a500858b43736390</t>
  </si>
  <si>
    <t>/funding-round/3c27ee7a11d7366459b5d371ed8d33ce</t>
  </si>
  <si>
    <t>/funding-round/b31fd541f6e35d55bd824ceabe3730eb</t>
  </si>
  <si>
    <t>/funding-round/d42be3bbb6b29540f046b44bed623892</t>
  </si>
  <si>
    <t>/funding-round/d75506f1e46c5fccdd5c05e2033bbcbe</t>
  </si>
  <si>
    <t>/organization/ stellar-loyalty</t>
  </si>
  <si>
    <t>/organization/stellar-loyalty</t>
  </si>
  <si>
    <t>/funding-round/66b2ec5bffb8567d18023d0dc4b82519</t>
  </si>
  <si>
    <t>/Organization/Stellar-Loyalty</t>
  </si>
  <si>
    <t>Stellar Loyalty</t>
  </si>
  <si>
    <t>http://www.stellarloyalty.com/</t>
  </si>
  <si>
    <t>/organization/ stellarcasa-sa</t>
  </si>
  <si>
    <t>/ORGANIZATION/STELLARCASA-SA</t>
  </si>
  <si>
    <t>/funding-round/881ac765035406a963cf7292b716e70e</t>
  </si>
  <si>
    <t>/Organization/Stellarcasa-Sa</t>
  </si>
  <si>
    <t>Stellarcasa SA</t>
  </si>
  <si>
    <t>/organization/ stellaris</t>
  </si>
  <si>
    <t>/organization/stellaris</t>
  </si>
  <si>
    <t>/funding-round/1698f12195778ece07672a2fd3d210b2</t>
  </si>
  <si>
    <t>/Organization/Stellaris</t>
  </si>
  <si>
    <t>Stellaris</t>
  </si>
  <si>
    <t>http://www.stellarissolar.com</t>
  </si>
  <si>
    <t>/ORGANIZATION/STELLARIS</t>
  </si>
  <si>
    <t>/funding-round/5789ec92a8b331c76ca727c1a42e4d01</t>
  </si>
  <si>
    <t>/organization/ stellarray</t>
  </si>
  <si>
    <t>/organization/stellarray</t>
  </si>
  <si>
    <t>/funding-round/5b8f0b3c9c5854c82d9439afe554e7ac</t>
  </si>
  <si>
    <t>/Organization/Stellarray</t>
  </si>
  <si>
    <t>Stellarray</t>
  </si>
  <si>
    <t>http://stellar-ray.com</t>
  </si>
  <si>
    <t>/organization/ stellaservice</t>
  </si>
  <si>
    <t>/ORGANIZATION/STELLASERVICE</t>
  </si>
  <si>
    <t>/funding-round/39c075ba06a116f900ce8000d761e3ee</t>
  </si>
  <si>
    <t>/Organization/Stellaservice</t>
  </si>
  <si>
    <t>StellaService</t>
  </si>
  <si>
    <t>http://stellaservice.com</t>
  </si>
  <si>
    <t>Customer Service|E-Commerce|Online Shopping|Software</t>
  </si>
  <si>
    <t>/organization/stellaservice</t>
  </si>
  <si>
    <t>/funding-round/5e5b5b6f2e764a6a5bbb401438f37b15</t>
  </si>
  <si>
    <t>/funding-round/910deb928673872a8e2f699df85b0525</t>
  </si>
  <si>
    <t>/funding-round/b826c903e37e572a26f88567d55b88a8</t>
  </si>
  <si>
    <t>/funding-round/d7d2f3941b872c4a2d919b6f82a58efa</t>
  </si>
  <si>
    <t>/funding-round/f8f1e31a4d65230246f64339147e97fc</t>
  </si>
  <si>
    <t>/organization/ stellcom</t>
  </si>
  <si>
    <t>/ORGANIZATION/STELLCOM</t>
  </si>
  <si>
    <t>/funding-round/e8e48618aa261863bd8768256ff55f3e</t>
  </si>
  <si>
    <t>/Organization/Stellcom</t>
  </si>
  <si>
    <t>Stellcom</t>
  </si>
  <si>
    <t>http://www.stellcom.com</t>
  </si>
  <si>
    <t>/organization/ stellinc-technology-ab</t>
  </si>
  <si>
    <t>/organization/stellinc-technology-ab</t>
  </si>
  <si>
    <t>/funding-round/19f6f152762046aa9a88430c4aff5f6f</t>
  </si>
  <si>
    <t>/Organization/Stellinc-Technology-Ab</t>
  </si>
  <si>
    <t>Stellinc Technology AB</t>
  </si>
  <si>
    <t>http://www.stellinc.com</t>
  </si>
  <si>
    <t>Emerging Markets|Hardware|Mobile</t>
  </si>
  <si>
    <t>/ORGANIZATION/STELLINC-TECHNOLOGY-AB</t>
  </si>
  <si>
    <t>/funding-round/a993d3429faa141eb4ffc9e6fde3d65a</t>
  </si>
  <si>
    <t>/organization/ stellr</t>
  </si>
  <si>
    <t>/organization/stellr</t>
  </si>
  <si>
    <t>/funding-round/e3988ee70d55687180467d64388de5d5</t>
  </si>
  <si>
    <t>/Organization/Stellr</t>
  </si>
  <si>
    <t>Stellr</t>
  </si>
  <si>
    <t>http://stellr-net.com/</t>
  </si>
  <si>
    <t>Brand Marketing|Trading</t>
  </si>
  <si>
    <t>/organization/ stellup</t>
  </si>
  <si>
    <t>/ORGANIZATION/STELLUP</t>
  </si>
  <si>
    <t>/funding-round/30e9e8c535c13f0df595fa3ab9178e1c</t>
  </si>
  <si>
    <t>/Organization/Stellup</t>
  </si>
  <si>
    <t>Stellup</t>
  </si>
  <si>
    <t>http://www.stellup.com</t>
  </si>
  <si>
    <t>Apps|Mobile|Social Network Media|Young Adults</t>
  </si>
  <si>
    <t>/organization/stellup</t>
  </si>
  <si>
    <t>/funding-round/f982b16c511832ceaf9243911d776cf7</t>
  </si>
  <si>
    <t>/organization/ stem</t>
  </si>
  <si>
    <t>/ORGANIZATION/STEM</t>
  </si>
  <si>
    <t>/funding-round/265497c8327e015c1aa59940f15c8572</t>
  </si>
  <si>
    <t>/Organization/Stem</t>
  </si>
  <si>
    <t>Stem</t>
  </si>
  <si>
    <t>http://www.stem.com</t>
  </si>
  <si>
    <t>/organization/stem</t>
  </si>
  <si>
    <t>/funding-round/7c40432c831f5dc5a3cc74a4493efeb4</t>
  </si>
  <si>
    <t>/funding-round/8b5f21839ea5922a6da0a3787357f892</t>
  </si>
  <si>
    <t>/funding-round/9d8c0d68df4ebb038e221c5f93182fa3</t>
  </si>
  <si>
    <t>/funding-round/a1f381ed228c8667b4b1fd9e84eed0f0</t>
  </si>
  <si>
    <t>/funding-round/e400f5d9b32f4873a8ee9c990d68ebb8</t>
  </si>
  <si>
    <t>/organization/ stem-cell-theranostics</t>
  </si>
  <si>
    <t>/ORGANIZATION/STEM-CELL-THERANOSTICS</t>
  </si>
  <si>
    <t>/funding-round/99fca146532de769d496931fbab207b1</t>
  </si>
  <si>
    <t>/Organization/Stem-Cell-Theranostics</t>
  </si>
  <si>
    <t>Stem Cell Theranostics</t>
  </si>
  <si>
    <t>http://sctheranostics.com</t>
  </si>
  <si>
    <t>/organization/ stem-cell-therapeutics</t>
  </si>
  <si>
    <t>/organization/stem-cell-therapeutics</t>
  </si>
  <si>
    <t>/funding-round/735446bd72eede43f1b53b87afbe7fed</t>
  </si>
  <si>
    <t>/Organization/Stem-Cell-Therapeutics</t>
  </si>
  <si>
    <t>Stem Cell Therapeutics</t>
  </si>
  <si>
    <t>http://stemcellthera.com</t>
  </si>
  <si>
    <t>/organization/ stem-centrx</t>
  </si>
  <si>
    <t>/ORGANIZATION/STEM-CENTRX</t>
  </si>
  <si>
    <t>/funding-round/4969e57ef664708d7caba647a5b43725</t>
  </si>
  <si>
    <t>/Organization/Stem-Centrx</t>
  </si>
  <si>
    <t>Stem CentRx</t>
  </si>
  <si>
    <t>http://stemcentrx.com</t>
  </si>
  <si>
    <t>/organization/stem-centrx</t>
  </si>
  <si>
    <t>/funding-round/7db717567346f07e604cb2feb8472cb0</t>
  </si>
  <si>
    <t>/funding-round/d120db084e378170a2a01cfd6412f6b4</t>
  </si>
  <si>
    <t>/organization/ stembiosys</t>
  </si>
  <si>
    <t>/organization/stembiosys</t>
  </si>
  <si>
    <t>/funding-round/0a4032c4ba08533aa415cf90436004d7</t>
  </si>
  <si>
    <t>/Organization/Stembiosys</t>
  </si>
  <si>
    <t>StemBioSys</t>
  </si>
  <si>
    <t>http://www.stembiosys.com</t>
  </si>
  <si>
    <t>/ORGANIZATION/STEMBIOSYS</t>
  </si>
  <si>
    <t>/funding-round/fdcacd00946fc9e1f1a2ea609cc8e811</t>
  </si>
  <si>
    <t>/organization/ stemcells</t>
  </si>
  <si>
    <t>/organization/stemcells</t>
  </si>
  <si>
    <t>/funding-round/38e627933bf579da6ce4bbeada8ffaac</t>
  </si>
  <si>
    <t>/Organization/Stemcells</t>
  </si>
  <si>
    <t>StemCells</t>
  </si>
  <si>
    <t>http://stemcellsinc.com</t>
  </si>
  <si>
    <t>/organization/ stemco-biomedical</t>
  </si>
  <si>
    <t>/ORGANIZATION/STEMCO-BIOMEDICAL</t>
  </si>
  <si>
    <t>/funding-round/6bc6dc51369b494c24fd1a6f4323e856</t>
  </si>
  <si>
    <t>24-10-2000</t>
  </si>
  <si>
    <t>/Organization/Stemco-Biomedical</t>
  </si>
  <si>
    <t>StemCo Biomedical</t>
  </si>
  <si>
    <t>http://www.stemcobiomedical.com/</t>
  </si>
  <si>
    <t>/organization/stemco-biomedical</t>
  </si>
  <si>
    <t>/funding-round/77919b21b68816f2d221e550c702b958</t>
  </si>
  <si>
    <t>/organization/ stemcyte</t>
  </si>
  <si>
    <t>/ORGANIZATION/STEMCYTE</t>
  </si>
  <si>
    <t>/funding-round/7c3a932dd245afe81e05a94ee60f4ee3</t>
  </si>
  <si>
    <t>/Organization/Stemcyte</t>
  </si>
  <si>
    <t>StemCyte</t>
  </si>
  <si>
    <t>http://www.stemcyte.com</t>
  </si>
  <si>
    <t>/organization/ stemdisintermedia</t>
  </si>
  <si>
    <t>/organization/stemdisintermedia</t>
  </si>
  <si>
    <t>/funding-round/424cb40e6e69b52f5fff0ac93991f810</t>
  </si>
  <si>
    <t>/Organization/Stemdisintermedia</t>
  </si>
  <si>
    <t>Stem Disintermedia</t>
  </si>
  <si>
    <t>http://stem.is</t>
  </si>
  <si>
    <t>Accounting|Creative|Music|Video</t>
  </si>
  <si>
    <t>/organization/ stemedica-cell-technologies</t>
  </si>
  <si>
    <t>/ORGANIZATION/STEMEDICA-CELL-TECHNOLOGIES</t>
  </si>
  <si>
    <t>/funding-round/87666b36a05e0d59dc29ae0c132775fb</t>
  </si>
  <si>
    <t>/Organization/Stemedica-Cell-Technologies</t>
  </si>
  <si>
    <t>Stemedica Cell Technologies</t>
  </si>
  <si>
    <t>http://www.stemedica.com</t>
  </si>
  <si>
    <t>/organization/ stemgent</t>
  </si>
  <si>
    <t>/organization/stemgent</t>
  </si>
  <si>
    <t>/funding-round/003f45e11db55f9135b4b1ee9ca232f3</t>
  </si>
  <si>
    <t>/Organization/Stemgent</t>
  </si>
  <si>
    <t>Stemgent</t>
  </si>
  <si>
    <t>http://www.stemgent.com</t>
  </si>
  <si>
    <t>/ORGANIZATION/STEMGENT</t>
  </si>
  <si>
    <t>/funding-round/077684f9ab593d30010588de7b74341f</t>
  </si>
  <si>
    <t>/funding-round/07c4b83d951eed433a0cdf03511d366b</t>
  </si>
  <si>
    <t>/funding-round/27c45643fa4eb628cdcb34d433312f76</t>
  </si>
  <si>
    <t>/funding-round/43ebd00c2d07b82e21e083230f3e7235</t>
  </si>
  <si>
    <t>/funding-round/c9dafa3493e17c066fc5b1f6863258cd</t>
  </si>
  <si>
    <t>/funding-round/f4af4e9b0d90e7c4f8c802ee65f5d12c</t>
  </si>
  <si>
    <t>/funding-round/fe50d4e49332345b817c22248c161598</t>
  </si>
  <si>
    <t>/organization/ stemina-biomarker-discovery</t>
  </si>
  <si>
    <t>/organization/stemina-biomarker-discovery</t>
  </si>
  <si>
    <t>/funding-round/347aa83f98fecf2b5eb49be86b1945c5</t>
  </si>
  <si>
    <t>/Organization/Stemina-Biomarker-Discovery</t>
  </si>
  <si>
    <t>Stemina Biomarker Discovery</t>
  </si>
  <si>
    <t>http://www.stemina.com</t>
  </si>
  <si>
    <t>/ORGANIZATION/STEMINA-BIOMARKER-DISCOVERY</t>
  </si>
  <si>
    <t>/funding-round/cb5e0207d5025860a933bcefec8d18fe</t>
  </si>
  <si>
    <t>/funding-round/f7e8733b3f05b2a2938a244e33195529</t>
  </si>
  <si>
    <t>/funding-round/ffb1da6785e14898122955ad7d319404</t>
  </si>
  <si>
    <t>/organization/ stemline-therapeutics</t>
  </si>
  <si>
    <t>/organization/stemline-therapeutics</t>
  </si>
  <si>
    <t>/funding-round/074a1e630fc46aca03e9e7f9fe416b14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LINE-THERAPEUTICS</t>
  </si>
  <si>
    <t>/funding-round/1d79ed1ebbaead1ebc4fbbb504a2cdcf</t>
  </si>
  <si>
    <t>/funding-round/1de0a2a84a4cc40d9260f4ad63381acb</t>
  </si>
  <si>
    <t>/funding-round/948abee9706f066128618fe03cca8444</t>
  </si>
  <si>
    <t>/organization/ stemnion</t>
  </si>
  <si>
    <t>/organization/stemnion</t>
  </si>
  <si>
    <t>/funding-round/566c184aae633aa39a683108061766e8</t>
  </si>
  <si>
    <t>/Organization/Stemnion</t>
  </si>
  <si>
    <t>Stemnion</t>
  </si>
  <si>
    <t>http://stemnion.com</t>
  </si>
  <si>
    <t>/organization/ stempar-sciences</t>
  </si>
  <si>
    <t>/ORGANIZATION/STEMPAR-SCIENCES</t>
  </si>
  <si>
    <t>/funding-round/f86f69e41afd4ce123bf831852fce171</t>
  </si>
  <si>
    <t>/Organization/Stempar-Sciences</t>
  </si>
  <si>
    <t>StemPar Sciences</t>
  </si>
  <si>
    <t>http://stempar.com</t>
  </si>
  <si>
    <t>/organization/ stempath</t>
  </si>
  <si>
    <t>/organization/stempath</t>
  </si>
  <si>
    <t>/funding-round/dc698394716aa1ec22d369870f7a5b3c</t>
  </si>
  <si>
    <t>/Organization/Stempath</t>
  </si>
  <si>
    <t>StemPath</t>
  </si>
  <si>
    <t>/organization/ stempowerkids</t>
  </si>
  <si>
    <t>/ORGANIZATION/STEMPOWERKIDS</t>
  </si>
  <si>
    <t>/funding-round/378890e9268e71ecb37324b81bc12de1</t>
  </si>
  <si>
    <t>/Organization/Stempowerkids</t>
  </si>
  <si>
    <t>STEMpowerkids</t>
  </si>
  <si>
    <t>http://www.stempowerkids.com/</t>
  </si>
  <si>
    <t>/organization/ stemsave</t>
  </si>
  <si>
    <t>/organization/stemsave</t>
  </si>
  <si>
    <t>/funding-round/138b536f129cdcc4a06096727622daae</t>
  </si>
  <si>
    <t>/Organization/Stemsave</t>
  </si>
  <si>
    <t>StemSave</t>
  </si>
  <si>
    <t>http://stemsave.com</t>
  </si>
  <si>
    <t>/organization/ stentys</t>
  </si>
  <si>
    <t>/ORGANIZATION/STENTYS</t>
  </si>
  <si>
    <t>/funding-round/4ff10e932c26bceef8f7912d5e22dc22</t>
  </si>
  <si>
    <t>/Organization/Stentys</t>
  </si>
  <si>
    <t>Stentys</t>
  </si>
  <si>
    <t>http://www.stentys.com</t>
  </si>
  <si>
    <t>/organization/stentys</t>
  </si>
  <si>
    <t>/funding-round/8ca3884087d8cafb33c10c6f43556a56</t>
  </si>
  <si>
    <t>/funding-round/b581cbc9ed27dcb185b53d4149b336d3</t>
  </si>
  <si>
    <t>/organization/ step-ahead-innovations</t>
  </si>
  <si>
    <t>/organization/step-ahead-innovations</t>
  </si>
  <si>
    <t>/funding-round/602cb1dcb77d3ee3abc42ce3f76a19de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AHEAD-INNOVATIONS</t>
  </si>
  <si>
    <t>/funding-round/7ed064afa553b4ef9f0214a02c6883e2</t>
  </si>
  <si>
    <t>/funding-round/9d11d87d6083790a5585044d6f972a37</t>
  </si>
  <si>
    <t>/funding-round/d06133dec0c40d5ca72eeacd0efa8d2e</t>
  </si>
  <si>
    <t>/funding-round/e530d267a60146ef6aa62aebdd68dc2a</t>
  </si>
  <si>
    <t>/organization/ step-in</t>
  </si>
  <si>
    <t>/ORGANIZATION/STEP-IN</t>
  </si>
  <si>
    <t>/funding-round/39b7cbd44246c89d8655fd0ab10482b7</t>
  </si>
  <si>
    <t>/Organization/Step-In</t>
  </si>
  <si>
    <t>Step-In</t>
  </si>
  <si>
    <t>http://www.step-in.fr/</t>
  </si>
  <si>
    <t>Gift Card|Mobile Commerce|Mobile Coupons</t>
  </si>
  <si>
    <t>/organization/ step-labs</t>
  </si>
  <si>
    <t>/organization/step-labs</t>
  </si>
  <si>
    <t>/funding-round/6a36cb975c05d879515c87bc46ab71e1</t>
  </si>
  <si>
    <t>/Organization/Step-Labs</t>
  </si>
  <si>
    <t>Step Labs</t>
  </si>
  <si>
    <t>http://www.step-labs.com</t>
  </si>
  <si>
    <t>/organization/ step-on-up-graphics-llc</t>
  </si>
  <si>
    <t>/ORGANIZATION/STEP-ON-UP-GRAPHICS-LLC</t>
  </si>
  <si>
    <t>/funding-round/b59a5629603857fee980aca9b98e858e</t>
  </si>
  <si>
    <t>/Organization/Step-On-Up-Graphics-Llc</t>
  </si>
  <si>
    <t>Step On Up Graphics</t>
  </si>
  <si>
    <t>http://www.steponupgraphics.com</t>
  </si>
  <si>
    <t>/organization/ step-to-the-future</t>
  </si>
  <si>
    <t>/organization/step-to-the-future</t>
  </si>
  <si>
    <t>/funding-round/5dc7300fb25dea6026dd2bbfe087d4c8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 stepcase</t>
  </si>
  <si>
    <t>/ORGANIZATION/STEPCASE</t>
  </si>
  <si>
    <t>/funding-round/972c01b3265db1821f75065cbcbe8038</t>
  </si>
  <si>
    <t>/Organization/Stepcase</t>
  </si>
  <si>
    <t>Stepcase</t>
  </si>
  <si>
    <t>http://www.stepcase.com</t>
  </si>
  <si>
    <t>/organization/ stephanie-s-home-decor-boutique</t>
  </si>
  <si>
    <t>/organization/stephanie-s-home-decor-boutique</t>
  </si>
  <si>
    <t>/funding-round/71591ca677c873bb9486dd5d01359c6b</t>
  </si>
  <si>
    <t>/Organization/Stephanie-S-Home-Decor-Boutique</t>
  </si>
  <si>
    <t>Stephanie's Home Decor Boutique</t>
  </si>
  <si>
    <t>http://www.shdboutique.com/</t>
  </si>
  <si>
    <t>/organization/ stephen-l-lafrance-pharmacy</t>
  </si>
  <si>
    <t>/ORGANIZATION/STEPHEN-L-LAFRANCE-PHARMACY</t>
  </si>
  <si>
    <t>/funding-round/4e1b9968f207e5831f582b51ff51940c</t>
  </si>
  <si>
    <t>/Organization/Stephen-L-Lafrance-Pharmacy</t>
  </si>
  <si>
    <t>Stephen L. LaFrance Pharmacy</t>
  </si>
  <si>
    <t>/organization/ stepleader</t>
  </si>
  <si>
    <t>/organization/stepleader</t>
  </si>
  <si>
    <t>/funding-round/1b7c167426912bfcf531907b967de3b1</t>
  </si>
  <si>
    <t>/Organization/Stepleader</t>
  </si>
  <si>
    <t>StepLeader</t>
  </si>
  <si>
    <t>http://www.stepleaderdigital.com</t>
  </si>
  <si>
    <t>Advertising|Android|iOS|Mobile|Sales and Marketing|Video</t>
  </si>
  <si>
    <t>/ORGANIZATION/STEPLEADER</t>
  </si>
  <si>
    <t>/funding-round/d7cc7405c9a3dfad91fb0682419ea582</t>
  </si>
  <si>
    <t>/organization/ stepmind</t>
  </si>
  <si>
    <t>/organization/stepmind</t>
  </si>
  <si>
    <t>/funding-round/84230cd1aafd5f7aa0b68534b88a7b5c</t>
  </si>
  <si>
    <t>/Organization/Stepmind</t>
  </si>
  <si>
    <t>Stepmind</t>
  </si>
  <si>
    <t>/organization/ stepone-2</t>
  </si>
  <si>
    <t>/ORGANIZATION/STEPONE-2</t>
  </si>
  <si>
    <t>/funding-round/69dc789cff37746c5d9a6345e0092368</t>
  </si>
  <si>
    <t>/Organization/Stepone-2</t>
  </si>
  <si>
    <t>StepOne</t>
  </si>
  <si>
    <t>http://steponeinc.com</t>
  </si>
  <si>
    <t>Consulting|Software|Telecommunications</t>
  </si>
  <si>
    <t>/organization/ stepone-health</t>
  </si>
  <si>
    <t>/organization/stepone-health</t>
  </si>
  <si>
    <t>/funding-round/54d8d5e91fe1e13e9ef540ed1625c294</t>
  </si>
  <si>
    <t>/Organization/Stepone-Health</t>
  </si>
  <si>
    <t>StepOne Health</t>
  </si>
  <si>
    <t>http://www.steponehealth.com/</t>
  </si>
  <si>
    <t>/organization/ stepout</t>
  </si>
  <si>
    <t>/ORGANIZATION/STEPOUT</t>
  </si>
  <si>
    <t>/funding-round/d6230e42a77ed3ba48e70b3494c994b2</t>
  </si>
  <si>
    <t>/Organization/Stepout</t>
  </si>
  <si>
    <t>StepOut</t>
  </si>
  <si>
    <t>http://www.stepout.com</t>
  </si>
  <si>
    <t>Finance|Online Dating|Social Media|Social Search</t>
  </si>
  <si>
    <t>/organization/stepout</t>
  </si>
  <si>
    <t>/funding-round/dc4dee7e33d866994a4a67f87406f383</t>
  </si>
  <si>
    <t>/organization/ stepping-stones-home-care</t>
  </si>
  <si>
    <t>/ORGANIZATION/STEPPING-STONES-HOME-CARE</t>
  </si>
  <si>
    <t>/funding-round/4ba57364dac678ad4622d04006575af9</t>
  </si>
  <si>
    <t>/Organization/Stepping-Stones-Home-Care</t>
  </si>
  <si>
    <t>Stepping Stones Home &amp; Care</t>
  </si>
  <si>
    <t>http://www.steppingstones.nl</t>
  </si>
  <si>
    <t>Maarn</t>
  </si>
  <si>
    <t>/organization/ stepping-stories</t>
  </si>
  <si>
    <t>/organization/stepping-stories</t>
  </si>
  <si>
    <t>/funding-round/d3dd1240b324c4b88bc5095e86101a3d</t>
  </si>
  <si>
    <t>/Organization/Stepping-Stories</t>
  </si>
  <si>
    <t>Stepping Stories</t>
  </si>
  <si>
    <t>https://steppingstories.com/</t>
  </si>
  <si>
    <t>K-12 Education|Parenting|SaaS</t>
  </si>
  <si>
    <t>/organization/ steppinout</t>
  </si>
  <si>
    <t>/ORGANIZATION/STEPPINOUT</t>
  </si>
  <si>
    <t>/funding-round/c2b77ec360b04fe926fb04bdc663f419</t>
  </si>
  <si>
    <t>/Organization/Steppinout</t>
  </si>
  <si>
    <t>SteppinOut</t>
  </si>
  <si>
    <t>http://steppinout.in</t>
  </si>
  <si>
    <t>/organization/ stepsaway</t>
  </si>
  <si>
    <t>/organization/stepsaway</t>
  </si>
  <si>
    <t>/funding-round/5225df00ed9a19af7f846d43006c0181</t>
  </si>
  <si>
    <t>/Organization/Stepsaway</t>
  </si>
  <si>
    <t>StepsAway</t>
  </si>
  <si>
    <t>http://www.stepsaway.com/</t>
  </si>
  <si>
    <t>Hospitality|Mobile|Mobile Software Tools|Retail</t>
  </si>
  <si>
    <t>/ORGANIZATION/STEPSAWAY</t>
  </si>
  <si>
    <t>/funding-round/8684a15bf02e5f8ef4b16981797da267</t>
  </si>
  <si>
    <t>/funding-round/9b2d66ffbae6ce767b9574d423acbce8</t>
  </si>
  <si>
    <t>/organization/ stepsss</t>
  </si>
  <si>
    <t>/ORGANIZATION/STEPSSS</t>
  </si>
  <si>
    <t>/funding-round/669c8ad3c2b0db8644c148965315365b</t>
  </si>
  <si>
    <t>/Organization/Stepsss</t>
  </si>
  <si>
    <t>Stepsss</t>
  </si>
  <si>
    <t>http://www.stepsss.co</t>
  </si>
  <si>
    <t>Fitness|Health and Wellness|Information Technology|Sports|Wearables</t>
  </si>
  <si>
    <t>/organization/stepsss</t>
  </si>
  <si>
    <t>/funding-round/e854a10c4eaa5e1c7006530ae2686b45</t>
  </si>
  <si>
    <t>/organization/ stepup</t>
  </si>
  <si>
    <t>/ORGANIZATION/STEPUP</t>
  </si>
  <si>
    <t>/funding-round/eab6fe6ba6de9eb62e83b8dd6e953251</t>
  </si>
  <si>
    <t>/Organization/Stepup</t>
  </si>
  <si>
    <t>StepUp</t>
  </si>
  <si>
    <t>http://www.stepup.com/</t>
  </si>
  <si>
    <t>/organization/ sterecycle</t>
  </si>
  <si>
    <t>/organization/sterecycle</t>
  </si>
  <si>
    <t>/funding-round/e37ad3a1ca2a6099650cc2a83832d230</t>
  </si>
  <si>
    <t>/Organization/Sterecycle</t>
  </si>
  <si>
    <t>Sterecycle</t>
  </si>
  <si>
    <t>http://www.sterecycle.com</t>
  </si>
  <si>
    <t>/organization/ stereobot</t>
  </si>
  <si>
    <t>/ORGANIZATION/STEREOBOT</t>
  </si>
  <si>
    <t>/funding-round/b63bd3215f9f494a073f177bdf97f6d3</t>
  </si>
  <si>
    <t>/Organization/Stereobot</t>
  </si>
  <si>
    <t>Stereobot</t>
  </si>
  <si>
    <t>http://stereo-bot.com</t>
  </si>
  <si>
    <t>/organization/ stereomood</t>
  </si>
  <si>
    <t>/organization/stereomood</t>
  </si>
  <si>
    <t>/funding-round/8cba56c05d0fc4c5e20bfb8895f01701</t>
  </si>
  <si>
    <t>/Organization/Stereomood</t>
  </si>
  <si>
    <t>Stereomood</t>
  </si>
  <si>
    <t>http://stereomood.com</t>
  </si>
  <si>
    <t>/organization/ stereotaxis</t>
  </si>
  <si>
    <t>/ORGANIZATION/STEREOTAXIS</t>
  </si>
  <si>
    <t>/funding-round/a4c72ce091ecc4bb259e045de91de8af</t>
  </si>
  <si>
    <t>/Organization/Stereotaxis</t>
  </si>
  <si>
    <t>Stereotaxis</t>
  </si>
  <si>
    <t>http://www.stereotaxis.com</t>
  </si>
  <si>
    <t>/organization/stereotaxis</t>
  </si>
  <si>
    <t>/funding-round/cad22838696052867cf738a2e7803ee9</t>
  </si>
  <si>
    <t>/funding-round/d0f37448c53d562a801e7c1d6920daf2</t>
  </si>
  <si>
    <t>/organization/ stereotypes</t>
  </si>
  <si>
    <t>/organization/stereotypes</t>
  </si>
  <si>
    <t>/funding-round/26f9c8f933d06b700bb2eea2c7dec286</t>
  </si>
  <si>
    <t>/Organization/Stereotypes</t>
  </si>
  <si>
    <t>Stereotypes</t>
  </si>
  <si>
    <t>http://www.stereotypes.fm</t>
  </si>
  <si>
    <t>Entertainment|Music|Networking|Social Media</t>
  </si>
  <si>
    <t>/ORGANIZATION/STEREOTYPES</t>
  </si>
  <si>
    <t>/funding-round/cc8575f0a7ce20ef65a7764613403f38</t>
  </si>
  <si>
    <t>/organization/ stereovision-imaging</t>
  </si>
  <si>
    <t>/organization/stereovision-imaging</t>
  </si>
  <si>
    <t>/funding-round/c3dae6622c6802c08b7db1b318c69848</t>
  </si>
  <si>
    <t>/Organization/Stereovision-Imaging</t>
  </si>
  <si>
    <t>StereoVision Imaging</t>
  </si>
  <si>
    <t>http://www.stereovisioninc.com</t>
  </si>
  <si>
    <t>/organization/ sterigenics-international</t>
  </si>
  <si>
    <t>/ORGANIZATION/STERIGENICS-INTERNATIONAL</t>
  </si>
  <si>
    <t>/funding-round/84e9db20b3d030981f3d8c0f93cf995b</t>
  </si>
  <si>
    <t>29-09-1993</t>
  </si>
  <si>
    <t>/Organization/Sterigenics-International</t>
  </si>
  <si>
    <t>SteriGenics International</t>
  </si>
  <si>
    <t>http://www.sterigenics.com</t>
  </si>
  <si>
    <t>/organization/ sterilucent</t>
  </si>
  <si>
    <t>/organization/sterilucent</t>
  </si>
  <si>
    <t>/funding-round/6140200e94c84c8c7c1e835de0cdac0f</t>
  </si>
  <si>
    <t>/Organization/Sterilucent</t>
  </si>
  <si>
    <t>Sterilucent</t>
  </si>
  <si>
    <t>http://www.sterilucent.com/</t>
  </si>
  <si>
    <t>/ORGANIZATION/STERILUCENT</t>
  </si>
  <si>
    <t>/funding-round/ff3b3778b38b8a4fb1aa31455a481a0b</t>
  </si>
  <si>
    <t>/organization/ sterio-me</t>
  </si>
  <si>
    <t>/organization/sterio-me</t>
  </si>
  <si>
    <t>/funding-round/6b7ad348c7df3c95af1757e623f79406</t>
  </si>
  <si>
    <t>/Organization/Sterio-Me</t>
  </si>
  <si>
    <t>Sterio.me</t>
  </si>
  <si>
    <t>http://sterio.me/</t>
  </si>
  <si>
    <t>Education|Mobile|Telecommunications|Ventures for Good</t>
  </si>
  <si>
    <t>/ORGANIZATION/STERIO-ME</t>
  </si>
  <si>
    <t>/funding-round/99659ee6c009108ac50482d1b65d1d8e</t>
  </si>
  <si>
    <t>/organization/ steris-corporation</t>
  </si>
  <si>
    <t>/organization/steris-corporation</t>
  </si>
  <si>
    <t>/funding-round/f285c447ec79120e72602cf5da0835cc</t>
  </si>
  <si>
    <t>/Organization/Steris-Corporation</t>
  </si>
  <si>
    <t>STERIS Corporation</t>
  </si>
  <si>
    <t>http://steris.com</t>
  </si>
  <si>
    <t>/organization/ sterling-2</t>
  </si>
  <si>
    <t>/ORGANIZATION/STERLING-2</t>
  </si>
  <si>
    <t>/funding-round/0fe812e42ee908454ed45edc7111f31d</t>
  </si>
  <si>
    <t>/Organization/Sterling-2</t>
  </si>
  <si>
    <t>http://strlco.com</t>
  </si>
  <si>
    <t>/organization/ sterling-canyon</t>
  </si>
  <si>
    <t>/organization/sterling-canyon</t>
  </si>
  <si>
    <t>/funding-round/40da8aa891892695a1f5590e7b496012</t>
  </si>
  <si>
    <t>/Organization/Sterling-Canyon</t>
  </si>
  <si>
    <t>Sterling Canyon</t>
  </si>
  <si>
    <t>http://www.sterlingcanyon.net</t>
  </si>
  <si>
    <t>Fashion|Jewelry|Retail|Women</t>
  </si>
  <si>
    <t>/organization/ sterling-consolidated</t>
  </si>
  <si>
    <t>/ORGANIZATION/STERLING-CONSOLIDATED</t>
  </si>
  <si>
    <t>/funding-round/82b23f9a43b8b226a82c3f6b158b8c5d</t>
  </si>
  <si>
    <t>/Organization/Sterling-Consolidated</t>
  </si>
  <si>
    <t>Sterling Consolidated</t>
  </si>
  <si>
    <t>http://www.sterlingconsolidated.com</t>
  </si>
  <si>
    <t>/organization/ sterling-drake</t>
  </si>
  <si>
    <t>/organization/sterling-drake</t>
  </si>
  <si>
    <t>/funding-round/cc2c4b278726b99704460c069bb1203f</t>
  </si>
  <si>
    <t>/Organization/Sterling-Drake</t>
  </si>
  <si>
    <t>Sterling Drake</t>
  </si>
  <si>
    <t>http://sterlingdrake.com</t>
  </si>
  <si>
    <t>/organization/ sterling-heights-dentist</t>
  </si>
  <si>
    <t>/ORGANIZATION/STERLING-HEIGHTS-DENTIST</t>
  </si>
  <si>
    <t>/funding-round/288f7f8b2b8d3e09643773932d2e0b58</t>
  </si>
  <si>
    <t>/Organization/Sterling-Heights-Dentist</t>
  </si>
  <si>
    <t>Sterling Heights Dentist</t>
  </si>
  <si>
    <t>http://shelbyandsterlingheightsdentist.com</t>
  </si>
  <si>
    <t>/organization/ sterling-hospice-partners</t>
  </si>
  <si>
    <t>/organization/sterling-hospice-partners</t>
  </si>
  <si>
    <t>/funding-round/e6932a7981766077fb2825d2f67b1b1f</t>
  </si>
  <si>
    <t>/Organization/Sterling-Hospice-Partners</t>
  </si>
  <si>
    <t>Sterling Hospice Partners</t>
  </si>
  <si>
    <t>/organization/ sterling-investments-3</t>
  </si>
  <si>
    <t>/ORGANIZATION/STERLING-INVESTMENTS-3</t>
  </si>
  <si>
    <t>/funding-round/4ddd95e19c44f2fbf68b192391bd7ea3</t>
  </si>
  <si>
    <t>/Organization/Sterling-Investments-3</t>
  </si>
  <si>
    <t>STERLING INVESTMENTS</t>
  </si>
  <si>
    <t>/organization/ sterling-planet</t>
  </si>
  <si>
    <t>/organization/sterling-planet</t>
  </si>
  <si>
    <t>/funding-round/2f4bcfbb68db682a15640085373380e7</t>
  </si>
  <si>
    <t>/Organization/Sterling-Planet</t>
  </si>
  <si>
    <t>Sterling Planet</t>
  </si>
  <si>
    <t>http://www.sterlingplanet.com/</t>
  </si>
  <si>
    <t>/organization/ sterlingbackcheck</t>
  </si>
  <si>
    <t>/ORGANIZATION/STERLINGBACKCHECK</t>
  </si>
  <si>
    <t>/funding-round/deabfc68cb1f249868e8a8c085ae1409</t>
  </si>
  <si>
    <t>/Organization/Sterlingbackcheck</t>
  </si>
  <si>
    <t>SterlingBackcheck</t>
  </si>
  <si>
    <t>http://www.sterlingbackcheck.com/</t>
  </si>
  <si>
    <t>/organization/ sternfit</t>
  </si>
  <si>
    <t>/organization/sternfit</t>
  </si>
  <si>
    <t>/funding-round/0d2360102678c1fdb8d9194daaaaa1ce</t>
  </si>
  <si>
    <t>/Organization/Sternfit</t>
  </si>
  <si>
    <t>SternFit</t>
  </si>
  <si>
    <t>http://SternFit.com</t>
  </si>
  <si>
    <t>/organization/ sternico</t>
  </si>
  <si>
    <t>/ORGANIZATION/STERNICO</t>
  </si>
  <si>
    <t>/funding-round/c4a52676554b31ac049bc4ca54d12c31</t>
  </si>
  <si>
    <t>/Organization/Sternico</t>
  </si>
  <si>
    <t>Sternico</t>
  </si>
  <si>
    <t>/organization/ sterraclimb-llc</t>
  </si>
  <si>
    <t>/organization/sterraclimb-llc</t>
  </si>
  <si>
    <t>/funding-round/08d8ea497299c6ebc68ae1c187876c29</t>
  </si>
  <si>
    <t>/Organization/Sterraclimb-Llc</t>
  </si>
  <si>
    <t>SterraClimb</t>
  </si>
  <si>
    <t>http://www.sterraclimb.com</t>
  </si>
  <si>
    <t>/organization/ steton</t>
  </si>
  <si>
    <t>/ORGANIZATION/STETON</t>
  </si>
  <si>
    <t>/funding-round/659dd3ebbc64a003bb62f57c16875432</t>
  </si>
  <si>
    <t>/Organization/Steton</t>
  </si>
  <si>
    <t>Steton</t>
  </si>
  <si>
    <t>http://www.steton.com</t>
  </si>
  <si>
    <t>/organization/steton</t>
  </si>
  <si>
    <t>/funding-round/c54966531c7ba40fa114551734c8caf6</t>
  </si>
  <si>
    <t>/organization/ steve-little-s-ski</t>
  </si>
  <si>
    <t>/ORGANIZATION/STEVE-LITTLE-S-SKI</t>
  </si>
  <si>
    <t>/funding-round/f5c3877db889c75bf9bec3f83f224d49</t>
  </si>
  <si>
    <t>/Organization/Steve-Little-S-Ski</t>
  </si>
  <si>
    <t>Steve Little'S Ski</t>
  </si>
  <si>
    <t>Corning</t>
  </si>
  <si>
    <t>/organization/ steven-winston-llc</t>
  </si>
  <si>
    <t>/organization/steven-winston-llc</t>
  </si>
  <si>
    <t>/funding-round/20d533951b8c9dfc77cd37f3eec304c2</t>
  </si>
  <si>
    <t>/Organization/Steven-Winston-Llc</t>
  </si>
  <si>
    <t>Steven Winston LLC</t>
  </si>
  <si>
    <t>/organization/ stevia-first</t>
  </si>
  <si>
    <t>/ORGANIZATION/STEVIA-FIRST</t>
  </si>
  <si>
    <t>/funding-round/1a4378e35ef01e580dcc5ca9bfbb553a</t>
  </si>
  <si>
    <t>/Organization/Stevia-First</t>
  </si>
  <si>
    <t>Stevia First</t>
  </si>
  <si>
    <t>http://www.steviafirst.com/</t>
  </si>
  <si>
    <t>/organization/ stevie</t>
  </si>
  <si>
    <t>/organization/stevie</t>
  </si>
  <si>
    <t>/funding-round/97b109612392b96a03404240678bc5ef</t>
  </si>
  <si>
    <t>/Organization/Stevie</t>
  </si>
  <si>
    <t>Stevie</t>
  </si>
  <si>
    <t>http://www.stevie.com</t>
  </si>
  <si>
    <t>Social Media|Social Television|Television</t>
  </si>
  <si>
    <t>/ORGANIZATION/STEVIE</t>
  </si>
  <si>
    <t>/funding-round/bc9b9042d01ba34593a95a36a3cf119c</t>
  </si>
  <si>
    <t>/funding-round/c225ec1b6ecb6dae404ded45320c30e2</t>
  </si>
  <si>
    <t>/funding-round/efe2deafeb0a90bb18cb84cbe435733d</t>
  </si>
  <si>
    <t>/organization/ stewart-group-holdings</t>
  </si>
  <si>
    <t>/organization/stewart-group-holdings</t>
  </si>
  <si>
    <t>/funding-round/40aed47e85f97fa80e8a79b3d8a7bebd</t>
  </si>
  <si>
    <t>/Organization/Stewart-Group-Holdings</t>
  </si>
  <si>
    <t>Stewart Group Holdings</t>
  </si>
  <si>
    <t>http://www.stewart-solutions.co.uk</t>
  </si>
  <si>
    <t>/organization/ stheno-corporation</t>
  </si>
  <si>
    <t>/ORGANIZATION/STHENO-CORPORATION</t>
  </si>
  <si>
    <t>/funding-round/374ae159567e130ecbcb200aeac52601</t>
  </si>
  <si>
    <t>/Organization/Stheno-Corporation</t>
  </si>
  <si>
    <t>Stheno Corporation</t>
  </si>
  <si>
    <t>Analytics|Electronics|Technology</t>
  </si>
  <si>
    <t>/organization/stheno-corporation</t>
  </si>
  <si>
    <t>/funding-round/c7342e959c90002982a911b05392761d</t>
  </si>
  <si>
    <t>/funding-round/e3236d0114e0bb293c18047472242789</t>
  </si>
  <si>
    <t>/funding-round/f21d54e7e1f2c5941393b904d5a334d3</t>
  </si>
  <si>
    <t>/funding-round/f5f228e7c5398e099d1beb0d4e831ad5</t>
  </si>
  <si>
    <t>/organization/ sti-technologies</t>
  </si>
  <si>
    <t>/organization/sti-technologies</t>
  </si>
  <si>
    <t>/funding-round/8f8fc9659bef0a0a7d75a48c3f51b11b</t>
  </si>
  <si>
    <t>/Organization/Sti-Technologies</t>
  </si>
  <si>
    <t>STI Technologies</t>
  </si>
  <si>
    <t>http://sti-tech.com</t>
  </si>
  <si>
    <t>/organization/ sticher</t>
  </si>
  <si>
    <t>/ORGANIZATION/STICHER</t>
  </si>
  <si>
    <t>/funding-round/56c9d1471fe019566200e2f30a7fd458</t>
  </si>
  <si>
    <t>/Organization/Sticher</t>
  </si>
  <si>
    <t>Sticher</t>
  </si>
  <si>
    <t>/organization/ stick-and-play</t>
  </si>
  <si>
    <t>/organization/stick-and-play</t>
  </si>
  <si>
    <t>/funding-round/5790222a5f02e45c811f9b241c953a63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-AND-PLAY</t>
  </si>
  <si>
    <t>/funding-round/ffeee249cea3886ae3deab9e70287b15</t>
  </si>
  <si>
    <t>/organization/ sticket-in</t>
  </si>
  <si>
    <t>/organization/sticket-in</t>
  </si>
  <si>
    <t>/funding-round/2342c73ac94090b52695c9c64d8a9ce9</t>
  </si>
  <si>
    <t>/Organization/Sticket-In</t>
  </si>
  <si>
    <t>SeatWish</t>
  </si>
  <si>
    <t>https://www.seatwish.com</t>
  </si>
  <si>
    <t>/organization/ sticki</t>
  </si>
  <si>
    <t>/ORGANIZATION/STICKI</t>
  </si>
  <si>
    <t>/funding-round/d6b9cc459cabe150be2337c76a7bcbc7</t>
  </si>
  <si>
    <t>/Organization/Sticki</t>
  </si>
  <si>
    <t>Sticki</t>
  </si>
  <si>
    <t>http://www.sticki.me</t>
  </si>
  <si>
    <t>/organization/ stickk</t>
  </si>
  <si>
    <t>/organization/stickk</t>
  </si>
  <si>
    <t>/funding-round/5e21dc76c4f19f732b691c9fc6457d06</t>
  </si>
  <si>
    <t>/Organization/Stickk</t>
  </si>
  <si>
    <t>stickK</t>
  </si>
  <si>
    <t>http://www.stickK.com</t>
  </si>
  <si>
    <t>/ORGANIZATION/STICKK</t>
  </si>
  <si>
    <t>/funding-round/ba402f6d9203b4627560ac4d11638fab</t>
  </si>
  <si>
    <t>/funding-round/d5c89173c7145117d6e6716e2de61845</t>
  </si>
  <si>
    <t>/organization/ sticky</t>
  </si>
  <si>
    <t>/ORGANIZATION/STICKY</t>
  </si>
  <si>
    <t>/funding-round/5a9c0bba68000a1b23f6a4a1e0156812</t>
  </si>
  <si>
    <t>/Organization/Sticky</t>
  </si>
  <si>
    <t>Sticky</t>
  </si>
  <si>
    <t>http://www.sticky.ad</t>
  </si>
  <si>
    <t>Advertising|Brand Marketing|Optimization</t>
  </si>
  <si>
    <t>/organization/sticky</t>
  </si>
  <si>
    <t>/funding-round/8cbf6d00dbd85c498e7bee25768cc8bc</t>
  </si>
  <si>
    <t>/funding-round/e26c30de38d8063cd384fe78d80431da</t>
  </si>
  <si>
    <t>/organization/ stickyadstv</t>
  </si>
  <si>
    <t>/organization/stickyadstv</t>
  </si>
  <si>
    <t>/funding-round/15e2e39b047e389800ccfc5f55a0a48e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ADSTV</t>
  </si>
  <si>
    <t>/funding-round/2e368c32f0100183f5bb802f74c6bd81</t>
  </si>
  <si>
    <t>/funding-round/d03f037ff753916e97a8f8b2f8de4a75</t>
  </si>
  <si>
    <t>/organization/ stickybeak</t>
  </si>
  <si>
    <t>/ORGANIZATION/STICKYBEAK</t>
  </si>
  <si>
    <t>/funding-round/6fa4f037b6f9913d9ad5fd716f52ea60</t>
  </si>
  <si>
    <t>/Organization/Stickybeak</t>
  </si>
  <si>
    <t>stickyBEAK</t>
  </si>
  <si>
    <t>/organization/ stickybits</t>
  </si>
  <si>
    <t>/organization/stickybits</t>
  </si>
  <si>
    <t>/funding-round/876c91230a26210005c420ce54085abf</t>
  </si>
  <si>
    <t>/Organization/Stickybits</t>
  </si>
  <si>
    <t>Stickybits</t>
  </si>
  <si>
    <t>http://www.stickybits.com</t>
  </si>
  <si>
    <t>Curated Web|Mobile|SEO</t>
  </si>
  <si>
    <t>/ORGANIZATION/STICKYBITS</t>
  </si>
  <si>
    <t>/funding-round/dfd03d98e66326d54b1b2921e4f1618f</t>
  </si>
  <si>
    <t>/organization/ stickyboard</t>
  </si>
  <si>
    <t>/organization/stickyboard</t>
  </si>
  <si>
    <t>/funding-round/57f64ace27a50a3afb14a5914e52806a</t>
  </si>
  <si>
    <t>/Organization/Stickyboard</t>
  </si>
  <si>
    <t>Stickyboard</t>
  </si>
  <si>
    <t>http://www.stickyboard.co.uk/</t>
  </si>
  <si>
    <t>Communities|Social Network Media|Web Development</t>
  </si>
  <si>
    <t>/organization/ stigni-bg</t>
  </si>
  <si>
    <t>/ORGANIZATION/STIGNI-BG</t>
  </si>
  <si>
    <t>/funding-round/435b06802e8d79f68be2828012907ac1</t>
  </si>
  <si>
    <t>/Organization/Stigni-Bg</t>
  </si>
  <si>
    <t>Stigni.bg</t>
  </si>
  <si>
    <t>http://stigni.bg/</t>
  </si>
  <si>
    <t>/organization/stigni-bg</t>
  </si>
  <si>
    <t>/funding-round/ec24eccc3aeb985180a23338ae9068c2</t>
  </si>
  <si>
    <t>/organization/ stik</t>
  </si>
  <si>
    <t>/ORGANIZATION/STIK</t>
  </si>
  <si>
    <t>/funding-round/a8407af79db1a0fb6819b1a89711823c</t>
  </si>
  <si>
    <t>/Organization/Stik</t>
  </si>
  <si>
    <t>SocialProof</t>
  </si>
  <si>
    <t>http://www.social.pr/</t>
  </si>
  <si>
    <t>/organization/stik</t>
  </si>
  <si>
    <t>/funding-round/dc2fae04c2ad9cbd6a9515d7cb5ab0f9</t>
  </si>
  <si>
    <t>/organization/ stiki-digital</t>
  </si>
  <si>
    <t>/ORGANIZATION/STIKI-DIGITAL</t>
  </si>
  <si>
    <t>/funding-round/0bdcaf6095d52437b72ec62d99784df2</t>
  </si>
  <si>
    <t>/Organization/Stiki-Digital</t>
  </si>
  <si>
    <t>Stiki Digital</t>
  </si>
  <si>
    <t>http://stiki.com</t>
  </si>
  <si>
    <t>/organization/stiki-digital</t>
  </si>
  <si>
    <t>/funding-round/4f7fba699a91d4944040ebe7b3da4699</t>
  </si>
  <si>
    <t>/funding-round/78c41175a25d0e359c802b0c37958303</t>
  </si>
  <si>
    <t>/organization/ stillsecure</t>
  </si>
  <si>
    <t>/organization/stillsecure</t>
  </si>
  <si>
    <t>/funding-round/8170f613f454a2fb6587d5ff8dfde289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SECURE</t>
  </si>
  <si>
    <t>/funding-round/d8c0d8e985dc91dc6133f6f20d9014d2</t>
  </si>
  <si>
    <t>/organization/ stillwater-scientific-instruments</t>
  </si>
  <si>
    <t>/organization/stillwater-scientific-instruments</t>
  </si>
  <si>
    <t>/funding-round/69d5ba22e33b6dc587aea6f1062f1f1c</t>
  </si>
  <si>
    <t>/Organization/Stillwater-Scientific-Instruments</t>
  </si>
  <si>
    <t>Stillwater Scientific Instruments</t>
  </si>
  <si>
    <t>/organization/ stillwater-supercomputing</t>
  </si>
  <si>
    <t>/ORGANIZATION/STILLWATER-SUPERCOMPUTING</t>
  </si>
  <si>
    <t>/funding-round/7e7eb6fe3586afc88c5ab36dbfe80b18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/organization/ stilnest</t>
  </si>
  <si>
    <t>/organization/stilnest</t>
  </si>
  <si>
    <t>/funding-round/9755568badac545e51c689129aeb7d72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 stilsos</t>
  </si>
  <si>
    <t>/ORGANIZATION/STILSOS</t>
  </si>
  <si>
    <t>/funding-round/692856558effa84ccd74ccee36413821</t>
  </si>
  <si>
    <t>/Organization/Stilsos</t>
  </si>
  <si>
    <t>StilSOS</t>
  </si>
  <si>
    <t>http://www.stilsos.com</t>
  </si>
  <si>
    <t>/organization/ stima-systems</t>
  </si>
  <si>
    <t>/organization/stima-systems</t>
  </si>
  <si>
    <t>/funding-round/a1daa1f51784b1f93f70712b8e9df89f</t>
  </si>
  <si>
    <t>/Organization/Stima-Systems</t>
  </si>
  <si>
    <t>Stima Systems</t>
  </si>
  <si>
    <t>http://www.stimasystems.com</t>
  </si>
  <si>
    <t>/organization/ stimatix-gi</t>
  </si>
  <si>
    <t>/ORGANIZATION/STIMATIX-GI</t>
  </si>
  <si>
    <t>/funding-round/c160c5a63129856a1ef1b3a0044bbc47</t>
  </si>
  <si>
    <t>/Organization/Stimatix-Gi</t>
  </si>
  <si>
    <t>Stimatix GI</t>
  </si>
  <si>
    <t>http://www.stimatix-gi.com</t>
  </si>
  <si>
    <t>/organization/ stimply</t>
  </si>
  <si>
    <t>/organization/stimply</t>
  </si>
  <si>
    <t>/funding-round/ab9fcf8623f6c37906f46ad733dafc28</t>
  </si>
  <si>
    <t>/Organization/Stimply</t>
  </si>
  <si>
    <t>Stimply</t>
  </si>
  <si>
    <t>http://stimply.com</t>
  </si>
  <si>
    <t>Electronics|Home &amp; Garden|Shopping</t>
  </si>
  <si>
    <t>/organization/ stimulus-technologies</t>
  </si>
  <si>
    <t>/ORGANIZATION/STIMULUS-TECHNOLOGIES</t>
  </si>
  <si>
    <t>/funding-round/154e38bc73ae98d43ca38e5c8a763654</t>
  </si>
  <si>
    <t>/Organization/Stimulus-Technologies</t>
  </si>
  <si>
    <t>Stimulus Technologies</t>
  </si>
  <si>
    <t>http://www.stimulustech.com/</t>
  </si>
  <si>
    <t>/organization/ stimwave-technologies</t>
  </si>
  <si>
    <t>/organization/stimwave-technologies</t>
  </si>
  <si>
    <t>/funding-round/6046e00818d063b45b9a8e5015333c23</t>
  </si>
  <si>
    <t>/Organization/Stimwave-Technologies</t>
  </si>
  <si>
    <t>Stimwave Technologies</t>
  </si>
  <si>
    <t>http://stimwave.com</t>
  </si>
  <si>
    <t>/ORGANIZATION/STIMWAVE-TECHNOLOGIES</t>
  </si>
  <si>
    <t>/funding-round/6b35f836813ee715a16fe9bced3907cf</t>
  </si>
  <si>
    <t>/organization/ sting-communications</t>
  </si>
  <si>
    <t>/organization/sting-communications</t>
  </si>
  <si>
    <t>/funding-round/5e445416c6de611c549b5d25d1102e95</t>
  </si>
  <si>
    <t>/Organization/Sting-Communications</t>
  </si>
  <si>
    <t>Sting Communications</t>
  </si>
  <si>
    <t>http://stingcom.com</t>
  </si>
  <si>
    <t>/ORGANIZATION/STING-COMMUNICATIONS</t>
  </si>
  <si>
    <t>/funding-round/5f55dd5f16b2d759f0a92bee650a9b4d</t>
  </si>
  <si>
    <t>/organization/ stingray-geophysical</t>
  </si>
  <si>
    <t>/organization/stingray-geophysical</t>
  </si>
  <si>
    <t>/funding-round/3303f9c6427e675f96ab85083c751a8d</t>
  </si>
  <si>
    <t>/Organization/Stingray-Geophysical</t>
  </si>
  <si>
    <t>Stingray Geophysical</t>
  </si>
  <si>
    <t>http://www.stingraygeo.com</t>
  </si>
  <si>
    <t>/ORGANIZATION/STINGRAY-GEOPHYSICAL</t>
  </si>
  <si>
    <t>/funding-round/64ec067f3ff21259e3d1463112c1db61</t>
  </si>
  <si>
    <t>/funding-round/6fdf5c9dc4be9d883a18fdbbe00c6209</t>
  </si>
  <si>
    <t>/organization/ stinser</t>
  </si>
  <si>
    <t>/ORGANIZATION/STINSER</t>
  </si>
  <si>
    <t>/funding-round/5e4e70fbbba1e95f7c76ae29da65e12b</t>
  </si>
  <si>
    <t>/Organization/Stinser</t>
  </si>
  <si>
    <t>STinser</t>
  </si>
  <si>
    <t>http://stinser.com</t>
  </si>
  <si>
    <t>/organization/ stio</t>
  </si>
  <si>
    <t>/organization/stio</t>
  </si>
  <si>
    <t>/funding-round/04ef84b601b00fca1b1405dc2edd94d5</t>
  </si>
  <si>
    <t>/Organization/Stio</t>
  </si>
  <si>
    <t>Stio</t>
  </si>
  <si>
    <t>http://www.stio.com/</t>
  </si>
  <si>
    <t>Wyoming</t>
  </si>
  <si>
    <t>/organization/ stion-corporation</t>
  </si>
  <si>
    <t>/ORGANIZATION/STION-CORPORATION</t>
  </si>
  <si>
    <t>/funding-round/1b88848adabb09004ffa74a25a2288bf</t>
  </si>
  <si>
    <t>/Organization/Stion-Corporation</t>
  </si>
  <si>
    <t>Stion</t>
  </si>
  <si>
    <t>http://www.stion.com</t>
  </si>
  <si>
    <t>/organization/stion-corporation</t>
  </si>
  <si>
    <t>/funding-round/21633710232f5ea870b1cd14bf115cfd</t>
  </si>
  <si>
    <t>/funding-round/2db77293cabbf3d38b5334e3eb8c61e9</t>
  </si>
  <si>
    <t>/funding-round/858ccd815546f47805082dfcabd34ee7</t>
  </si>
  <si>
    <t>/organization/ stipple</t>
  </si>
  <si>
    <t>/ORGANIZATION/STIPPLE</t>
  </si>
  <si>
    <t>/funding-round/486a7951cc629648ef8207938bf87779</t>
  </si>
  <si>
    <t>/Organization/Stipple</t>
  </si>
  <si>
    <t>Stipple</t>
  </si>
  <si>
    <t>http://stipple.com</t>
  </si>
  <si>
    <t>Advertising|E-Commerce|Independent Music Labels|Photography</t>
  </si>
  <si>
    <t>/organization/stipple</t>
  </si>
  <si>
    <t>/funding-round/b5c10455d9f24ae567fc90cb9a275b9b</t>
  </si>
  <si>
    <t>/funding-round/c0699117b8d89558860d2252dcd19d31</t>
  </si>
  <si>
    <t>/funding-round/d0de9cad57079cfd89b06fe0e035a8f3</t>
  </si>
  <si>
    <t>/organization/ stipso</t>
  </si>
  <si>
    <t>/ORGANIZATION/STIPSO</t>
  </si>
  <si>
    <t>/funding-round/01e9c684d0367075a9be51f2bf71bdcc</t>
  </si>
  <si>
    <t>/Organization/Stipso</t>
  </si>
  <si>
    <t>Stipso</t>
  </si>
  <si>
    <t>http://www.stipso.com</t>
  </si>
  <si>
    <t>Content|Data Visualization|Internet Marketing|SaaS|SEO|Social Media Marketing</t>
  </si>
  <si>
    <t>/organization/ stiqrd</t>
  </si>
  <si>
    <t>/organization/stiqrd</t>
  </si>
  <si>
    <t>/funding-round/d358efcc5f13127e108ba415018f7e8e</t>
  </si>
  <si>
    <t>/Organization/Stiqrd</t>
  </si>
  <si>
    <t>stiQRd</t>
  </si>
  <si>
    <t>http://stiqrd.com</t>
  </si>
  <si>
    <t>Apps|Loyalty Programs|Mobile</t>
  </si>
  <si>
    <t>/organization/ stir-2</t>
  </si>
  <si>
    <t>/ORGANIZATION/STIR-2</t>
  </si>
  <si>
    <t>/funding-round/c941cda2908767396f42e68c4764a7cb</t>
  </si>
  <si>
    <t>/Organization/Stir-2</t>
  </si>
  <si>
    <t>Stir</t>
  </si>
  <si>
    <t>http://www.stirworks.com</t>
  </si>
  <si>
    <t>/organization/ stir-crazy</t>
  </si>
  <si>
    <t>/organization/stir-crazy</t>
  </si>
  <si>
    <t>/funding-round/55b59d2d34f353b454ddb6a357192e5e</t>
  </si>
  <si>
    <t>/Organization/Stir-Crazy</t>
  </si>
  <si>
    <t>Stir Crazy</t>
  </si>
  <si>
    <t>http://www.stircrazy.com/</t>
  </si>
  <si>
    <t>/organization/ stirling-dk</t>
  </si>
  <si>
    <t>/ORGANIZATION/STIRLING-DK</t>
  </si>
  <si>
    <t>/funding-round/9d36c7de1e722d6650b52fae36fb4eaf</t>
  </si>
  <si>
    <t>/Organization/Stirling-Dk</t>
  </si>
  <si>
    <t>Stirling DK</t>
  </si>
  <si>
    <t>http://www.stirling.com</t>
  </si>
  <si>
    <t>/organization/ stirling-power</t>
  </si>
  <si>
    <t>/organization/stirling-power</t>
  </si>
  <si>
    <t>/funding-round/10dddd6112c296854d0fb53b791c7ef6</t>
  </si>
  <si>
    <t>/Organization/Stirling-Power</t>
  </si>
  <si>
    <t>Stirling Power</t>
  </si>
  <si>
    <t>http://www.sp-usa.com/</t>
  </si>
  <si>
    <t>/organization/ stirling-ultracold-global-cooling</t>
  </si>
  <si>
    <t>/ORGANIZATION/STIRLING-ULTRACOLD-GLOBAL-COOLING</t>
  </si>
  <si>
    <t>/funding-round/b77513521134f7e238e4db67a9594c16</t>
  </si>
  <si>
    <t>/Organization/Stirling-Ultracold-Global-Cooling</t>
  </si>
  <si>
    <t>Stirling Ultracold(Global Cooling)</t>
  </si>
  <si>
    <t>http://stirlingultracold.com</t>
  </si>
  <si>
    <t>/organization/ stirplate-io</t>
  </si>
  <si>
    <t>/organization/stirplate-io</t>
  </si>
  <si>
    <t>/funding-round/5d25e9dc23f6f900df997dc97667501f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RPLATE-IO</t>
  </si>
  <si>
    <t>/funding-round/91ae5ddc7f3cacf0dfd1d126fb611b15</t>
  </si>
  <si>
    <t>/organization/ stitch</t>
  </si>
  <si>
    <t>/organization/stitch</t>
  </si>
  <si>
    <t>/funding-round/19713c5d10479171e9ce6a8b7b49e04e</t>
  </si>
  <si>
    <t>/Organization/Stitch</t>
  </si>
  <si>
    <t>Stitch</t>
  </si>
  <si>
    <t>http://www.stitchapp.com</t>
  </si>
  <si>
    <t>/organization/ stitch-2</t>
  </si>
  <si>
    <t>/ORGANIZATION/STITCH-2</t>
  </si>
  <si>
    <t>/funding-round/54dad4f8dcdfa97333e8f5c460901d13</t>
  </si>
  <si>
    <t>/Organization/Stitch-2</t>
  </si>
  <si>
    <t>http://www.stitch.net</t>
  </si>
  <si>
    <t>Online Dating|Senior Citizens|Travel</t>
  </si>
  <si>
    <t>/organization/stitch-2</t>
  </si>
  <si>
    <t>/funding-round/7a66e2d2d8fa3a3ad73fc80144a5ff31</t>
  </si>
  <si>
    <t>/funding-round/a004f3b9ace7ed8e2a2dbdbbc96d09be</t>
  </si>
  <si>
    <t>/organization/ stitch-es</t>
  </si>
  <si>
    <t>/organization/stitch-es</t>
  </si>
  <si>
    <t>/funding-round/46752b86f9a3bc6b350c20aeed87d8ba</t>
  </si>
  <si>
    <t>/Organization/Stitch-Es</t>
  </si>
  <si>
    <t>Stitch.es</t>
  </si>
  <si>
    <t>http://stitch.es</t>
  </si>
  <si>
    <t>/organization/ stitch-fix</t>
  </si>
  <si>
    <t>/ORGANIZATION/STITCH-FIX</t>
  </si>
  <si>
    <t>/funding-round/09ae5bf6ff78a9015f53835389bae6fc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fix</t>
  </si>
  <si>
    <t>/funding-round/1488a5ac2ebe857c90a1d00f0ba772a9</t>
  </si>
  <si>
    <t>/funding-round/d2f45e19016a0ceb195056b85ff27b56</t>
  </si>
  <si>
    <t>/organization/ stitch-labs</t>
  </si>
  <si>
    <t>/organization/stitch-labs</t>
  </si>
  <si>
    <t>/funding-round/13d5899a76b4ee27e10ac9d75d990ced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-LABS</t>
  </si>
  <si>
    <t>/funding-round/a7e62166ed67c4cbf97ecd65ad810c00</t>
  </si>
  <si>
    <t>/funding-round/aecc57c2ec0d8079c5a11cfa803a6986</t>
  </si>
  <si>
    <t>/funding-round/d25103f53bce6a3b32ea8ef126617680</t>
  </si>
  <si>
    <t>/organization/ stitcher</t>
  </si>
  <si>
    <t>/organization/stitcher</t>
  </si>
  <si>
    <t>/funding-round/adf4560571153cb5da9909f0966edb97</t>
  </si>
  <si>
    <t>/Organization/Stitcher</t>
  </si>
  <si>
    <t>Stitcher</t>
  </si>
  <si>
    <t>http://www.stitcher.com</t>
  </si>
  <si>
    <t>Entertainment|Internet Radio Market|Mobile|News|Sports</t>
  </si>
  <si>
    <t>/ORGANIZATION/STITCHER</t>
  </si>
  <si>
    <t>/funding-round/c586e2d73012a3ec639477ed49efab0a</t>
  </si>
  <si>
    <t>/funding-round/c68aa8d82b94d7158f55af0ec68095dd</t>
  </si>
  <si>
    <t>/organization/ stitchwood</t>
  </si>
  <si>
    <t>/ORGANIZATION/STITCHWOOD</t>
  </si>
  <si>
    <t>/funding-round/d028a3f8af23c125648d91c7a1f8f7d3</t>
  </si>
  <si>
    <t>/Organization/Stitchwood</t>
  </si>
  <si>
    <t>Stitchwood</t>
  </si>
  <si>
    <t>https://www.stitchwood.com/</t>
  </si>
  <si>
    <t>/organization/ stix</t>
  </si>
  <si>
    <t>/organization/stix</t>
  </si>
  <si>
    <t>/funding-round/a57ac030ee94021360e3c70504e61790</t>
  </si>
  <si>
    <t>/Organization/Stix</t>
  </si>
  <si>
    <t>Stix Games</t>
  </si>
  <si>
    <t>http://stix-games.com</t>
  </si>
  <si>
    <t>Online Gaming|Social Games|Social Network Media</t>
  </si>
  <si>
    <t>/organization/ stkr-it</t>
  </si>
  <si>
    <t>/ORGANIZATION/STKR-IT</t>
  </si>
  <si>
    <t>/funding-round/7d2ca656708e480153f8005b01ecb72f</t>
  </si>
  <si>
    <t>/Organization/Stkr-It</t>
  </si>
  <si>
    <t>Stkr.it</t>
  </si>
  <si>
    <t>http://Stkr.it</t>
  </si>
  <si>
    <t>/organization/ stndrd-infusion</t>
  </si>
  <si>
    <t>/organization/stndrd-infusion</t>
  </si>
  <si>
    <t>/funding-round/8a55b1c4be351a27461ca44fe4adc7c7</t>
  </si>
  <si>
    <t>/Organization/Stndrd-Infusion</t>
  </si>
  <si>
    <t>StnDrd Infusion</t>
  </si>
  <si>
    <t>http://www.StnDrdInfusion.com</t>
  </si>
  <si>
    <t>/organization/ sto-industrial-components</t>
  </si>
  <si>
    <t>/ORGANIZATION/STO-INDUSTRIAL-COMPONENTS</t>
  </si>
  <si>
    <t>/funding-round/ab2f839fdade55e8d2ebb9d9c9ee6b08</t>
  </si>
  <si>
    <t>/Organization/Sto-Industrial-Components</t>
  </si>
  <si>
    <t>STO Industrial Components</t>
  </si>
  <si>
    <t>/organization/ stocard</t>
  </si>
  <si>
    <t>/organization/stocard</t>
  </si>
  <si>
    <t>/funding-round/4b3b3dc0fc74da609ca4c2523a311da4</t>
  </si>
  <si>
    <t>/Organization/Stocard</t>
  </si>
  <si>
    <t>Stocard</t>
  </si>
  <si>
    <t>http://stocardapp.com</t>
  </si>
  <si>
    <t>/ORGANIZATION/STOCARD</t>
  </si>
  <si>
    <t>/funding-round/a352521d712f47764fdbfdd9d9eb4888</t>
  </si>
  <si>
    <t>/organization/ stock-manufacturing-company</t>
  </si>
  <si>
    <t>/organization/stock-manufacturing-company</t>
  </si>
  <si>
    <t>/funding-round/e794be7e21732e188a382b5e74bf4184</t>
  </si>
  <si>
    <t>/Organization/Stock-Manufacturing-Company</t>
  </si>
  <si>
    <t>Stock Manufacturing Company</t>
  </si>
  <si>
    <t>http://www.stockmfg.co/</t>
  </si>
  <si>
    <t>/organization/ stock4services</t>
  </si>
  <si>
    <t>/ORGANIZATION/STOCK4SERVICES</t>
  </si>
  <si>
    <t>/funding-round/9f1882faef64224a1eb54cef6895fff4</t>
  </si>
  <si>
    <t>/Organization/Stock4Services</t>
  </si>
  <si>
    <t>Stock4Services</t>
  </si>
  <si>
    <t>http://stock4services.com</t>
  </si>
  <si>
    <t>/organization/ stockal</t>
  </si>
  <si>
    <t>/organization/stockal</t>
  </si>
  <si>
    <t>/funding-round/2811ee8acba14d94bdc846de08fd2aa0</t>
  </si>
  <si>
    <t>/Organization/Stockal</t>
  </si>
  <si>
    <t>Stockal</t>
  </si>
  <si>
    <t>http://www.stockal.com</t>
  </si>
  <si>
    <t>Big Data|Big Data Analytics|Finance Technology|Stock Exchanges</t>
  </si>
  <si>
    <t>/organization/ stockbet-com</t>
  </si>
  <si>
    <t>/ORGANIZATION/STOCKBET-COM</t>
  </si>
  <si>
    <t>/funding-round/65abe3bedfecef34f4216d29a3dd0071</t>
  </si>
  <si>
    <t>/Organization/Stockbet-Com</t>
  </si>
  <si>
    <t>Stockbet.com</t>
  </si>
  <si>
    <t>http://Stockbet.com</t>
  </si>
  <si>
    <t>/organization/ stockbit</t>
  </si>
  <si>
    <t>/organization/stockbit</t>
  </si>
  <si>
    <t>/funding-round/280f920300d58b05fa8cf68a8a9f5c89</t>
  </si>
  <si>
    <t>/Organization/Stockbit</t>
  </si>
  <si>
    <t>Stockbit</t>
  </si>
  <si>
    <t>https://stockbit.com/</t>
  </si>
  <si>
    <t>/organization/ stockcastr</t>
  </si>
  <si>
    <t>/ORGANIZATION/STOCKCASTR</t>
  </si>
  <si>
    <t>/funding-round/5372f746065c6c65b3d1835c8888c583</t>
  </si>
  <si>
    <t>/Organization/Stockcastr</t>
  </si>
  <si>
    <t>StockCastr</t>
  </si>
  <si>
    <t>http://stockcastr.com</t>
  </si>
  <si>
    <t>Finance|Video</t>
  </si>
  <si>
    <t>/organization/ stockcharts-com</t>
  </si>
  <si>
    <t>/organization/stockcharts-com</t>
  </si>
  <si>
    <t>/funding-round/3c57e7abd353cb634b8b7da56811ed6d</t>
  </si>
  <si>
    <t>/Organization/Stockcharts-Com</t>
  </si>
  <si>
    <t>StockCharts.com</t>
  </si>
  <si>
    <t>http://stockcharts.com/</t>
  </si>
  <si>
    <t>/organization/ stockdrift</t>
  </si>
  <si>
    <t>/ORGANIZATION/STOCKDRIFT</t>
  </si>
  <si>
    <t>/funding-round/fcf1ef4708ed87f3b3f4fa526b4215e5</t>
  </si>
  <si>
    <t>/Organization/Stockdrift</t>
  </si>
  <si>
    <t>Stockdrift</t>
  </si>
  <si>
    <t>/organization/ stockezy</t>
  </si>
  <si>
    <t>/organization/stockezy</t>
  </si>
  <si>
    <t>/funding-round/8417285ed3e0d23cf66a0c3faf9b6788</t>
  </si>
  <si>
    <t>/Organization/Stockezy</t>
  </si>
  <si>
    <t>Stockezy</t>
  </si>
  <si>
    <t>http://www.stockezy.com</t>
  </si>
  <si>
    <t>Finance|Stock Exchanges</t>
  </si>
  <si>
    <t>/organization/ stockfuse</t>
  </si>
  <si>
    <t>/ORGANIZATION/STOCKFUSE</t>
  </si>
  <si>
    <t>/funding-round/e629e280ca35a4a13b5218a6bae689f0</t>
  </si>
  <si>
    <t>/Organization/Stockfuse</t>
  </si>
  <si>
    <t>Stockfuse</t>
  </si>
  <si>
    <t>http://stockfuse.com</t>
  </si>
  <si>
    <t>Finance|Games|Trading</t>
  </si>
  <si>
    <t>/organization/ stockholm-interactive</t>
  </si>
  <si>
    <t>/organization/stockholm-interactive</t>
  </si>
  <si>
    <t>/funding-round/33fcb0fb2531a434146d2312a7708b3e</t>
  </si>
  <si>
    <t>/Organization/Stockholm-Interactive</t>
  </si>
  <si>
    <t>Stockholm Interactive</t>
  </si>
  <si>
    <t>http://www.stockholminteractive.com/</t>
  </si>
  <si>
    <t>/organization/ stocklayouts</t>
  </si>
  <si>
    <t>/ORGANIZATION/STOCKLAYOUTS</t>
  </si>
  <si>
    <t>/funding-round/d2a9d73bbebd78e9f0f56694367c1007</t>
  </si>
  <si>
    <t>/Organization/Stocklayouts</t>
  </si>
  <si>
    <t>StockLayouts</t>
  </si>
  <si>
    <t>http://www.stocklayouts.com</t>
  </si>
  <si>
    <t>Design|E-Commerce|Web Design</t>
  </si>
  <si>
    <t>/organization/ stockleap</t>
  </si>
  <si>
    <t>/organization/stockleap</t>
  </si>
  <si>
    <t>/funding-round/0f69e4d7c672886eb84cc54e0933d0bf</t>
  </si>
  <si>
    <t>/Organization/Stockleap</t>
  </si>
  <si>
    <t>Stockleap</t>
  </si>
  <si>
    <t>http://stockleap.com</t>
  </si>
  <si>
    <t>/organization/ stockondeals</t>
  </si>
  <si>
    <t>/ORGANIZATION/STOCKONDEALS</t>
  </si>
  <si>
    <t>/funding-round/c19c988c32a5b9e9062f8b83d3599f7b</t>
  </si>
  <si>
    <t>/Organization/Stockondeals</t>
  </si>
  <si>
    <t>StockonDeals</t>
  </si>
  <si>
    <t>http://www.stockondeals.com</t>
  </si>
  <si>
    <t>/organization/ stockpile</t>
  </si>
  <si>
    <t>/organization/stockpile</t>
  </si>
  <si>
    <t>/funding-round/2a3e13ccea5f850dee0d146f7f650fce</t>
  </si>
  <si>
    <t>/Organization/Stockpile</t>
  </si>
  <si>
    <t>Stockpile</t>
  </si>
  <si>
    <t>https://www.stockpile.com/</t>
  </si>
  <si>
    <t>E-Commerce|Financial Services|Personal Finance</t>
  </si>
  <si>
    <t>/ORGANIZATION/STOCKPILE</t>
  </si>
  <si>
    <t>/funding-round/6690337bf5c31e1cb5554ea4f45795da</t>
  </si>
  <si>
    <t>/organization/ stockpulse</t>
  </si>
  <si>
    <t>/organization/stockpulse</t>
  </si>
  <si>
    <t>/funding-round/2e14f2e6e9de7c9e93cd94db0c345341</t>
  </si>
  <si>
    <t>/Organization/Stockpulse</t>
  </si>
  <si>
    <t>Stockpulse</t>
  </si>
  <si>
    <t>http://www.stockpulse.de</t>
  </si>
  <si>
    <t>Finance|FinTech|News|Social Media</t>
  </si>
  <si>
    <t>/organization/ stockr</t>
  </si>
  <si>
    <t>/ORGANIZATION/STOCKR</t>
  </si>
  <si>
    <t>/funding-round/2dd714fa67695248307307471a2a894a</t>
  </si>
  <si>
    <t>/Organization/Stockr</t>
  </si>
  <si>
    <t>Stockr</t>
  </si>
  <si>
    <t>http://www.stockr.com</t>
  </si>
  <si>
    <t>Finance|Social Media</t>
  </si>
  <si>
    <t>/organization/stockr</t>
  </si>
  <si>
    <t>/funding-round/992494261eb08ca050f08e2857de3af7</t>
  </si>
  <si>
    <t>/funding-round/c9bfe78c87245b4e2c13e9cc64be2b14</t>
  </si>
  <si>
    <t>/organization/ stockradar</t>
  </si>
  <si>
    <t>/organization/stockradar</t>
  </si>
  <si>
    <t>/funding-round/341657fcf9fec8762aa182d198873e4f</t>
  </si>
  <si>
    <t>/Organization/Stockradar</t>
  </si>
  <si>
    <t>StockRadar</t>
  </si>
  <si>
    <t>http://www.stockradar.net</t>
  </si>
  <si>
    <t>/ORGANIZATION/STOCKRADAR</t>
  </si>
  <si>
    <t>/funding-round/45492b0db9adfa701605e2cd1f12e820</t>
  </si>
  <si>
    <t>/funding-round/81ebd553bdaacc05d9c90b8be5a56dce</t>
  </si>
  <si>
    <t>/organization/ stockroom</t>
  </si>
  <si>
    <t>/ORGANIZATION/STOCKROOM</t>
  </si>
  <si>
    <t>/funding-round/f69177989ad0f9b6bf3a40bcdb90b6ea</t>
  </si>
  <si>
    <t>/Organization/Stockroom</t>
  </si>
  <si>
    <t>Stockroom</t>
  </si>
  <si>
    <t>http://stockroom.io/</t>
  </si>
  <si>
    <t>/organization/ stockspot</t>
  </si>
  <si>
    <t>/organization/stockspot</t>
  </si>
  <si>
    <t>/funding-round/0ba28e87d36ca94ed61fff4b504a18c2</t>
  </si>
  <si>
    <t>/Organization/Stockspot</t>
  </si>
  <si>
    <t>Stockspot</t>
  </si>
  <si>
    <t>http://www.stockspot.com.au</t>
  </si>
  <si>
    <t>Finance|Financial Services|Investment Management|Personal Finance</t>
  </si>
  <si>
    <t>/ORGANIZATION/STOCKSPOT</t>
  </si>
  <si>
    <t>/funding-round/a9abc0fdce4747e9cb8aad88a4793da2</t>
  </si>
  <si>
    <t>/organization/ stockstreams</t>
  </si>
  <si>
    <t>/organization/stockstreams</t>
  </si>
  <si>
    <t>/funding-round/41b5c70f8457fd3551f62fbc6c0f9138</t>
  </si>
  <si>
    <t>/Organization/Stockstreams</t>
  </si>
  <si>
    <t>StockStreams</t>
  </si>
  <si>
    <t>http://www.stockstreams.net</t>
  </si>
  <si>
    <t>/organization/ stocktwits</t>
  </si>
  <si>
    <t>/ORGANIZATION/STOCKTWITS</t>
  </si>
  <si>
    <t>/funding-round/10fa177c6407cb248bc1ab725a154a17</t>
  </si>
  <si>
    <t>/Organization/Stocktwits</t>
  </si>
  <si>
    <t>StockTwits</t>
  </si>
  <si>
    <t>http://stocktwits.com</t>
  </si>
  <si>
    <t>Curated Web|Social Network Media|Software</t>
  </si>
  <si>
    <t>/organization/stocktwits</t>
  </si>
  <si>
    <t>/funding-round/3982c1a081ddb49e0bc36c9879e67235</t>
  </si>
  <si>
    <t>/funding-round/450eff0ece19a3037a23b0a3e1a0d4f3</t>
  </si>
  <si>
    <t>/funding-round/4916478475742e6a4151fafd4667b5b5</t>
  </si>
  <si>
    <t>/funding-round/7b4af7e60f278f0d0a77c42d070fc95b</t>
  </si>
  <si>
    <t>/organization/ stockviews</t>
  </si>
  <si>
    <t>/organization/stockviews</t>
  </si>
  <si>
    <t>/funding-round/a5edeb63de890562ed8b6ee7ab9dce80</t>
  </si>
  <si>
    <t>/Organization/Stockviews</t>
  </si>
  <si>
    <t>StockViews</t>
  </si>
  <si>
    <t>http://www.stockviews.com</t>
  </si>
  <si>
    <t>All Markets|Social Media|Social Network Media|Stock Exchanges</t>
  </si>
  <si>
    <t>/organization/ stoffe</t>
  </si>
  <si>
    <t>/ORGANIZATION/STOFFE</t>
  </si>
  <si>
    <t>/funding-round/45cb9a16895b5e1930830c27f56fab5f</t>
  </si>
  <si>
    <t>/Organization/Stoffe</t>
  </si>
  <si>
    <t>Stoffe</t>
  </si>
  <si>
    <t>http://www.stoffe.de/</t>
  </si>
  <si>
    <t>/organization/ stoke</t>
  </si>
  <si>
    <t>/organization/stoke</t>
  </si>
  <si>
    <t>/funding-round/0603317ff920a73c35ef1c6068a31faa</t>
  </si>
  <si>
    <t>/Organization/Stoke</t>
  </si>
  <si>
    <t>Stoke</t>
  </si>
  <si>
    <t>http://www.stoke.com</t>
  </si>
  <si>
    <t>/ORGANIZATION/STOKE</t>
  </si>
  <si>
    <t>/funding-round/15c1dd9ff97d3b908a37170f4cb8ac2a</t>
  </si>
  <si>
    <t>/funding-round/381accdebc66421831a490c81ec24dab</t>
  </si>
  <si>
    <t>/funding-round/4762e7e594018d7957e837f85cd1b8bb</t>
  </si>
  <si>
    <t>/funding-round/52e15233e0a48445b82081f1dea9cba2</t>
  </si>
  <si>
    <t>/funding-round/575f40a794a6582cc19f1b7b9c75f74d</t>
  </si>
  <si>
    <t>/funding-round/5cea21844f1884cbc1efb3c2c2f9759b</t>
  </si>
  <si>
    <t>/funding-round/abdad0c609842ed59283fb9260f2bde0</t>
  </si>
  <si>
    <t>/funding-round/b2607a839d5406e50e955fde9af27d40</t>
  </si>
  <si>
    <t>/funding-round/cb451addd082f4e828d48d1c5a3cf0aa</t>
  </si>
  <si>
    <t>/funding-round/fb9720571b45460746dd51f61b20b0e2</t>
  </si>
  <si>
    <t>/organization/ stoke-2</t>
  </si>
  <si>
    <t>/ORGANIZATION/STOKE-2</t>
  </si>
  <si>
    <t>/funding-round/dff84d585bcad019e03c30bee68869bd</t>
  </si>
  <si>
    <t>/Organization/Stoke-2</t>
  </si>
  <si>
    <t>http://stoke.sg</t>
  </si>
  <si>
    <t>Consumer Goods|Social Network Media</t>
  </si>
  <si>
    <t>/organization/ stolen-couch-games</t>
  </si>
  <si>
    <t>/organization/stolen-couch-games</t>
  </si>
  <si>
    <t>/funding-round/dd45e1167f1832c1d45eee589dce7e0e</t>
  </si>
  <si>
    <t>/Organization/Stolen-Couch-Games</t>
  </si>
  <si>
    <t>Stolen Couch Games</t>
  </si>
  <si>
    <t>http://stolencouchgames.com</t>
  </si>
  <si>
    <t>/organization/ stolen-rum</t>
  </si>
  <si>
    <t>/ORGANIZATION/STOLEN-RUM</t>
  </si>
  <si>
    <t>/funding-round/617fd81adfd37af12b7d118a874fbc10</t>
  </si>
  <si>
    <t>/Organization/Stolen-Rum</t>
  </si>
  <si>
    <t>Stolen Rum</t>
  </si>
  <si>
    <t>http://stolenrum.com</t>
  </si>
  <si>
    <t>/organization/ stompy-bot-corporation</t>
  </si>
  <si>
    <t>/organization/stompy-bot-corporation</t>
  </si>
  <si>
    <t>/funding-round/04def6bb5de81399f73e05041113600e</t>
  </si>
  <si>
    <t>/Organization/Stompy-Bot-Corporation</t>
  </si>
  <si>
    <t>Stompy Bot Corporation</t>
  </si>
  <si>
    <t>http://www.stompybot.com/</t>
  </si>
  <si>
    <t>/organization/ stone-medical-corporation</t>
  </si>
  <si>
    <t>/ORGANIZATION/STONE-MEDICAL-CORPORATION</t>
  </si>
  <si>
    <t>/funding-round/884d58893cf2f2a0b101cd4503116802</t>
  </si>
  <si>
    <t>/Organization/Stone-Medical-Corporation</t>
  </si>
  <si>
    <t>Stone Medical Corporation</t>
  </si>
  <si>
    <t>http://stonemedcorp.com/</t>
  </si>
  <si>
    <t>Moline</t>
  </si>
  <si>
    <t>/organization/stone-medical-corporation</t>
  </si>
  <si>
    <t>/funding-round/8a6452b4d33b5cc51b98ebe0befe20aa</t>
  </si>
  <si>
    <t>/organization/ stone-river-capital</t>
  </si>
  <si>
    <t>/ORGANIZATION/STONE-RIVER-CAPITAL</t>
  </si>
  <si>
    <t>/funding-round/ccbbfcec7779a9ecd5d50d3a6088a91d</t>
  </si>
  <si>
    <t>/Organization/Stone-River-Capital</t>
  </si>
  <si>
    <t>StoneRiver</t>
  </si>
  <si>
    <t>http://www.stoneriver.com</t>
  </si>
  <si>
    <t>/organization/ stonecastle-partners</t>
  </si>
  <si>
    <t>/organization/stonecastle-partners</t>
  </si>
  <si>
    <t>/funding-round/8db19087f519a6eae5e7b83468ce5651</t>
  </si>
  <si>
    <t>/Organization/Stonecastle-Partners</t>
  </si>
  <si>
    <t>StoneCastle Partners</t>
  </si>
  <si>
    <t>http://www.stonecastlepartners.com</t>
  </si>
  <si>
    <t>/organization/ stonefly-networks</t>
  </si>
  <si>
    <t>/ORGANIZATION/STONEFLY-NETWORKS</t>
  </si>
  <si>
    <t>/funding-round/409617205b92064720a954d18bbc7f47</t>
  </si>
  <si>
    <t>/Organization/Stonefly-Networks</t>
  </si>
  <si>
    <t>StoneFly Networks</t>
  </si>
  <si>
    <t>http://www.stonefly.com/</t>
  </si>
  <si>
    <t>/organization/ stonegate-mortgage</t>
  </si>
  <si>
    <t>/organization/stonegate-mortgage</t>
  </si>
  <si>
    <t>/funding-round/327fd739fab02a60a053388d89076122</t>
  </si>
  <si>
    <t>/Organization/Stonegate-Mortgage</t>
  </si>
  <si>
    <t>Stonegate Mortgage</t>
  </si>
  <si>
    <t>http://www.stonegatemtg.com</t>
  </si>
  <si>
    <t>/organization/ stonehenge-gardens</t>
  </si>
  <si>
    <t>/ORGANIZATION/STONEHENGE-GARDENS</t>
  </si>
  <si>
    <t>/funding-round/2b49ec8f77077e02656c66a7fe929e60</t>
  </si>
  <si>
    <t>/Organization/Stonehenge-Gardens</t>
  </si>
  <si>
    <t>Stonehenge Gardens</t>
  </si>
  <si>
    <t>/organization/ stoner-and-company</t>
  </si>
  <si>
    <t>/organization/stoner-and-company</t>
  </si>
  <si>
    <t>/funding-round/bdd222f96c34c5b2d3f4efed878e1bd7</t>
  </si>
  <si>
    <t>/Organization/Stoner-And-Company</t>
  </si>
  <si>
    <t>Stoner and Company</t>
  </si>
  <si>
    <t>/organization/ stonestreet-one</t>
  </si>
  <si>
    <t>/ORGANIZATION/STONESTREET-ONE</t>
  </si>
  <si>
    <t>/funding-round/44fe10dc378dd8ece907e512d5b2cfeb</t>
  </si>
  <si>
    <t>/Organization/Stonestreet-One</t>
  </si>
  <si>
    <t>Stonestreet One</t>
  </si>
  <si>
    <t>http://www.stonestreetone.com</t>
  </si>
  <si>
    <t>Mobile|Software|Technology|Wireless</t>
  </si>
  <si>
    <t>/organization/ stonewedge</t>
  </si>
  <si>
    <t>/organization/stonewedge</t>
  </si>
  <si>
    <t>/funding-round/5fc876bff9931a3014e5e112b578e8b0</t>
  </si>
  <si>
    <t>/Organization/Stonewedge</t>
  </si>
  <si>
    <t>Stonewedge</t>
  </si>
  <si>
    <t>http://www.lifespirefreedom.com</t>
  </si>
  <si>
    <t>/ORGANIZATION/STONEWEDGE</t>
  </si>
  <si>
    <t>/funding-round/7a61a6f6f68cb8cd39f108292c57aff9</t>
  </si>
  <si>
    <t>/funding-round/de759b20a79b55f2102d4d4a97532f61</t>
  </si>
  <si>
    <t>/organization/ stonybrook-purification</t>
  </si>
  <si>
    <t>/ORGANIZATION/STONYBROOK-PURIFICATION</t>
  </si>
  <si>
    <t>/funding-round/d99f22649a2199462e6f099ccfec9e2a</t>
  </si>
  <si>
    <t>/Organization/Stonybrook-Purification</t>
  </si>
  <si>
    <t>Stonybrook Purification</t>
  </si>
  <si>
    <t>http://www.stonybrookpure.com</t>
  </si>
  <si>
    <t>/organization/ stootie</t>
  </si>
  <si>
    <t>/organization/stootie</t>
  </si>
  <si>
    <t>/funding-round/107a49e20ffcf2812e2372dcc0a8eed3</t>
  </si>
  <si>
    <t>/Organization/Stootie</t>
  </si>
  <si>
    <t>Stootie</t>
  </si>
  <si>
    <t>http://www.stootie.com</t>
  </si>
  <si>
    <t>Internet|Marketplaces|Mobile|Real Time</t>
  </si>
  <si>
    <t>/ORGANIZATION/STOOTIE</t>
  </si>
  <si>
    <t>/funding-round/9eeece2a507098f9dbf323f814e427c9</t>
  </si>
  <si>
    <t>/organization/ stop-being-watched</t>
  </si>
  <si>
    <t>/organization/stop-being-watched</t>
  </si>
  <si>
    <t>/funding-round/d89fb1b17dc6da1ddab964c899260501</t>
  </si>
  <si>
    <t>/Organization/Stop-Being-Watched</t>
  </si>
  <si>
    <t>Stop Being Watched</t>
  </si>
  <si>
    <t>http://www.stopbeingwatched.com</t>
  </si>
  <si>
    <t>Hardware|Privacy|Security|Software</t>
  </si>
  <si>
    <t>/organization/ stop-chill</t>
  </si>
  <si>
    <t>/ORGANIZATION/STOP-CHILL</t>
  </si>
  <si>
    <t>/funding-round/e00d18883dc7da695761c497b5124363</t>
  </si>
  <si>
    <t>/Organization/Stop-Chill</t>
  </si>
  <si>
    <t>Stop&amp;Chill</t>
  </si>
  <si>
    <t>https://www.stopandchill.com</t>
  </si>
  <si>
    <t>Advertising|Hotels|Internet</t>
  </si>
  <si>
    <t>/organization/ stopandwalk-com</t>
  </si>
  <si>
    <t>/organization/stopandwalk-com</t>
  </si>
  <si>
    <t>/funding-round/2e48e7f6af86b5b2610b0b72bcbe9cf6</t>
  </si>
  <si>
    <t>/Organization/Stopandwalk-Com</t>
  </si>
  <si>
    <t>StopandWalk.com</t>
  </si>
  <si>
    <t>http://stopandwalk.com</t>
  </si>
  <si>
    <t>/organization/ stopango</t>
  </si>
  <si>
    <t>/ORGANIZATION/STOPANGO</t>
  </si>
  <si>
    <t>/funding-round/65f81e7f8f503d77208d0d799c0a0252</t>
  </si>
  <si>
    <t>/Organization/Stopango</t>
  </si>
  <si>
    <t>Stopango</t>
  </si>
  <si>
    <t>http://stopango.com</t>
  </si>
  <si>
    <t>/organization/ stopford-projects</t>
  </si>
  <si>
    <t>/organization/stopford-projects</t>
  </si>
  <si>
    <t>/funding-round/794b72d49198b64d372dabe7850b9b55</t>
  </si>
  <si>
    <t>/Organization/Stopford-Projects</t>
  </si>
  <si>
    <t>Stopford Projects</t>
  </si>
  <si>
    <t>http://stopford.co.uk</t>
  </si>
  <si>
    <t>Z8</t>
  </si>
  <si>
    <t>Ellesmere Port</t>
  </si>
  <si>
    <t>/organization/ stoplight</t>
  </si>
  <si>
    <t>/ORGANIZATION/STOPLIGHT</t>
  </si>
  <si>
    <t>/funding-round/65f71004c22b31f533fed9ca1d615c38</t>
  </si>
  <si>
    <t>/Organization/Stoplight</t>
  </si>
  <si>
    <t>StopLight</t>
  </si>
  <si>
    <t>https://stoplight.io</t>
  </si>
  <si>
    <t>/organization/ stopthehacker</t>
  </si>
  <si>
    <t>/organization/stopthehacker</t>
  </si>
  <si>
    <t>/funding-round/f2b5b3db20a8e9786f5670592b243ff1</t>
  </si>
  <si>
    <t>/Organization/Stopthehacker</t>
  </si>
  <si>
    <t>StopTheHacker</t>
  </si>
  <si>
    <t>http://www.stopthehacker.com</t>
  </si>
  <si>
    <t>/organization/ stor-networks</t>
  </si>
  <si>
    <t>/ORGANIZATION/STOR-NETWORKS</t>
  </si>
  <si>
    <t>/funding-round/6d83f5da7657ce023d6e550f27d9c1ec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 storability</t>
  </si>
  <si>
    <t>/organization/storability</t>
  </si>
  <si>
    <t>/funding-round/76102915d53d69a2b399576957c882c2</t>
  </si>
  <si>
    <t>/Organization/Storability</t>
  </si>
  <si>
    <t>Storability</t>
  </si>
  <si>
    <t>Enterprises|Service Providers|Storage</t>
  </si>
  <si>
    <t>/ORGANIZATION/STORABILITY</t>
  </si>
  <si>
    <t>/funding-round/da0694f737a84243c2d79594644aa675</t>
  </si>
  <si>
    <t>/organization/ storactive-inc</t>
  </si>
  <si>
    <t>/organization/storactive-inc</t>
  </si>
  <si>
    <t>/funding-round/0203e0f66404b6ec4f85d5693cb6e8dc</t>
  </si>
  <si>
    <t>/Organization/Storactive-Inc</t>
  </si>
  <si>
    <t>Storactive</t>
  </si>
  <si>
    <t>http://www.storactive.com</t>
  </si>
  <si>
    <t>Data Centers|Enterprises|Software</t>
  </si>
  <si>
    <t>/ORGANIZATION/STORACTIVE-INC</t>
  </si>
  <si>
    <t>/funding-round/6cbeb291f37d489d20ad37f6b91d9ac2</t>
  </si>
  <si>
    <t>/funding-round/d1b632946ed78ae07dda6bdb579a81cb</t>
  </si>
  <si>
    <t>/funding-round/f3286ce201fe7b7ce0f08f9f1149563f</t>
  </si>
  <si>
    <t>/funding-round/f611eb141f5dd8051572707ae9dbbc8d</t>
  </si>
  <si>
    <t>/organization/ storage-appliance-corporation</t>
  </si>
  <si>
    <t>/ORGANIZATION/STORAGE-APPLIANCE-CORPORATION</t>
  </si>
  <si>
    <t>/funding-round/89b12f13a7dc2753d24ae2a13f13de91</t>
  </si>
  <si>
    <t>/Organization/Storage-Appliance-Corporation</t>
  </si>
  <si>
    <t>Storage Appliance Corporation</t>
  </si>
  <si>
    <t>http://www.storage-corp.com</t>
  </si>
  <si>
    <t>/organization/storage-appliance-corporation</t>
  </si>
  <si>
    <t>/funding-round/9b32df7f8e1332ae13d5fd600104d9e8</t>
  </si>
  <si>
    <t>/funding-round/a9318d24c830a85d11df348d05d4f295</t>
  </si>
  <si>
    <t>/organization/ storage-by-the-box</t>
  </si>
  <si>
    <t>/organization/storage-by-the-box</t>
  </si>
  <si>
    <t>/funding-round/75c696038579063ef07648d145240c4c</t>
  </si>
  <si>
    <t>/Organization/Storage-By-The-Box</t>
  </si>
  <si>
    <t>Storage By The Box</t>
  </si>
  <si>
    <t>http://www.storagebythebox.com</t>
  </si>
  <si>
    <t>/organization/ storage-computer</t>
  </si>
  <si>
    <t>/ORGANIZATION/STORAGE-COMPUTER</t>
  </si>
  <si>
    <t>/funding-round/22e5f22a02a4fa32c513c2f5641cf647</t>
  </si>
  <si>
    <t>/Organization/Storage-Computer</t>
  </si>
  <si>
    <t>Storage Computer</t>
  </si>
  <si>
    <t>http://www.storage.com/</t>
  </si>
  <si>
    <t>/organization/ storage-genetics</t>
  </si>
  <si>
    <t>/organization/storage-genetics</t>
  </si>
  <si>
    <t>/funding-round/6286dcfea5917c164f135b1f47b841fe</t>
  </si>
  <si>
    <t>/Organization/Storage-Genetics</t>
  </si>
  <si>
    <t>Storage Genetics</t>
  </si>
  <si>
    <t>http://www.storagegen.com</t>
  </si>
  <si>
    <t>Consumer Electronics|Mobile Commerce</t>
  </si>
  <si>
    <t>/organization/ storage-made-easy</t>
  </si>
  <si>
    <t>/ORGANIZATION/STORAGE-MADE-EASY</t>
  </si>
  <si>
    <t>/funding-round/a6e6bbfc5f96920719d112da6d813ac2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-made-easy</t>
  </si>
  <si>
    <t>/funding-round/d42e9af3cf480410184e399083355f11</t>
  </si>
  <si>
    <t>/funding-round/e6a4868a60fdda99d8705da99548a3ee</t>
  </si>
  <si>
    <t>/organization/ storageapps</t>
  </si>
  <si>
    <t>/organization/storageapps</t>
  </si>
  <si>
    <t>/funding-round/c2ff372c91a26a6b5808f939c4b3a332</t>
  </si>
  <si>
    <t>13-11-2000</t>
  </si>
  <si>
    <t>/Organization/Storageapps</t>
  </si>
  <si>
    <t>StorageApps</t>
  </si>
  <si>
    <t>/organization/ storagebymail-com</t>
  </si>
  <si>
    <t>/ORGANIZATION/STORAGEBYMAIL-COM</t>
  </si>
  <si>
    <t>/funding-round/601b32cce4e2427edbaee18f0cc18827</t>
  </si>
  <si>
    <t>/Organization/Storagebymail-Com</t>
  </si>
  <si>
    <t>StorageByMail.com</t>
  </si>
  <si>
    <t>http://www.storagebymail.com</t>
  </si>
  <si>
    <t>Cloud Data Services|Curated Web|Shipping|Storage</t>
  </si>
  <si>
    <t>/organization/ storagetreasures-com</t>
  </si>
  <si>
    <t>/organization/storagetreasures-com</t>
  </si>
  <si>
    <t>/funding-round/d5d45a13baa364f999eaa69c39dc97af</t>
  </si>
  <si>
    <t>/Organization/Storagetreasures-Com</t>
  </si>
  <si>
    <t>StorageTreasures.com</t>
  </si>
  <si>
    <t>http://www.storagetreasures.com</t>
  </si>
  <si>
    <t>/organization/ storcard</t>
  </si>
  <si>
    <t>/ORGANIZATION/STORCARD</t>
  </si>
  <si>
    <t>/funding-round/bcba98b2764f94ccec2a2f8ea1508c72</t>
  </si>
  <si>
    <t>/Organization/Storcard</t>
  </si>
  <si>
    <t>StorCard</t>
  </si>
  <si>
    <t>/organization/ store-eyes</t>
  </si>
  <si>
    <t>/organization/store-eyes</t>
  </si>
  <si>
    <t>/funding-round/24037f9b45911e98c29d0df96e91ce97</t>
  </si>
  <si>
    <t>/Organization/Store-Eyes</t>
  </si>
  <si>
    <t>Store Eyes</t>
  </si>
  <si>
    <t>http://www.storeeyes.com</t>
  </si>
  <si>
    <t>Collaboration|Manufacturing|Retail</t>
  </si>
  <si>
    <t>/organization/ store-locator-com</t>
  </si>
  <si>
    <t>/ORGANIZATION/STORE-LOCATOR-COM</t>
  </si>
  <si>
    <t>/funding-round/95c22ced90fafa21e1e3e98df2b9c5ba</t>
  </si>
  <si>
    <t>/Organization/Store-Locator-Com</t>
  </si>
  <si>
    <t>Store Locator</t>
  </si>
  <si>
    <t>http://www.store-locator.com</t>
  </si>
  <si>
    <t>Location Based Services|Search|Shopping</t>
  </si>
  <si>
    <t>/organization/ store-vantage</t>
  </si>
  <si>
    <t>/organization/store-vantage</t>
  </si>
  <si>
    <t>/funding-round/6022d12280829cbc615a652739af80f7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 storeage</t>
  </si>
  <si>
    <t>/ORGANIZATION/STOREAGE</t>
  </si>
  <si>
    <t>/funding-round/919ff0983607d5a4cbd04a2ac5b5c3a3</t>
  </si>
  <si>
    <t>/Organization/Storeage</t>
  </si>
  <si>
    <t>StoreAge</t>
  </si>
  <si>
    <t>SaaS|Storage|Virtual Worlds</t>
  </si>
  <si>
    <t>/organization/storeage</t>
  </si>
  <si>
    <t>/funding-round/ec49a2a6db38e4d0b158748e38b1148c</t>
  </si>
  <si>
    <t>/organization/ storeage-networking-technologies</t>
  </si>
  <si>
    <t>/ORGANIZATION/STOREAGE-NETWORKING-TECHNOLOGIES</t>
  </si>
  <si>
    <t>/funding-round/e5c352d6b8c3ce7a725a4d57aefa9afc</t>
  </si>
  <si>
    <t>25-01-2001</t>
  </si>
  <si>
    <t>/Organization/Storeage-Networking-Technologies</t>
  </si>
  <si>
    <t>StoreAge Networking Technologies</t>
  </si>
  <si>
    <t>/organization/ storebadge</t>
  </si>
  <si>
    <t>/organization/storebadge</t>
  </si>
  <si>
    <t>/funding-round/7e13b0f441b32055fee4da092fb0e5e9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 storediq</t>
  </si>
  <si>
    <t>/ORGANIZATION/STOREDIQ</t>
  </si>
  <si>
    <t>/funding-round/0868260e59be898412e1fd8874af6b15</t>
  </si>
  <si>
    <t>/Organization/Storediq</t>
  </si>
  <si>
    <t>StoredIQ</t>
  </si>
  <si>
    <t>http://www.storediq.com</t>
  </si>
  <si>
    <t>Ediscovery|Enterprises|Enterprise Software|Information Services</t>
  </si>
  <si>
    <t>/organization/storediq</t>
  </si>
  <si>
    <t>/funding-round/19453c0fa9b050a527a5a36f36696fc6</t>
  </si>
  <si>
    <t>/funding-round/43843b8232f3bdb79c3c6e0727319630</t>
  </si>
  <si>
    <t>/funding-round/85b7f360e961749667b203b005b641cf</t>
  </si>
  <si>
    <t>/funding-round/b685257f418fb6fb732f466164deb7c4</t>
  </si>
  <si>
    <t>/organization/ storedot</t>
  </si>
  <si>
    <t>/organization/storedot</t>
  </si>
  <si>
    <t>/funding-round/ab2b1feffe1e943799a31adaf4d24f25</t>
  </si>
  <si>
    <t>/Organization/Storedot</t>
  </si>
  <si>
    <t>StoreDot</t>
  </si>
  <si>
    <t>http://www.store-dot.com</t>
  </si>
  <si>
    <t>/ORGANIZATION/STOREDOT</t>
  </si>
  <si>
    <t>/funding-round/b49c9cc7214c2c45188482ef4033c995</t>
  </si>
  <si>
    <t>/funding-round/e812ed155f4bdd5038c727f9ea66750f</t>
  </si>
  <si>
    <t>/funding-round/fefe4662ea8d927f90bd17ee98787c16</t>
  </si>
  <si>
    <t>/organization/ storee</t>
  </si>
  <si>
    <t>/organization/storee</t>
  </si>
  <si>
    <t>/funding-round/1163b7fa8032ee65869de827fc4794d6</t>
  </si>
  <si>
    <t>/Organization/Storee</t>
  </si>
  <si>
    <t>Storee</t>
  </si>
  <si>
    <t>https://www.storee.us/</t>
  </si>
  <si>
    <t>Retail|SaaS|Social Commerce</t>
  </si>
  <si>
    <t>/organization/ storeflix</t>
  </si>
  <si>
    <t>/ORGANIZATION/STOREFLIX</t>
  </si>
  <si>
    <t>/funding-round/1b8364d47c908bec4cf14885bbfdb1ff</t>
  </si>
  <si>
    <t>/Organization/Storeflix</t>
  </si>
  <si>
    <t>storeFlix</t>
  </si>
  <si>
    <t>http://www.storeflix.com</t>
  </si>
  <si>
    <t>/organization/storeflix</t>
  </si>
  <si>
    <t>/funding-round/73ee14dba423ffbdbd7db4bf4665af14</t>
  </si>
  <si>
    <t>/funding-round/902f5eefd8ed0edb7bc287062695cddd</t>
  </si>
  <si>
    <t>/organization/ storefront</t>
  </si>
  <si>
    <t>/organization/storefront</t>
  </si>
  <si>
    <t>/funding-round/361d5f389989ad2f2277e00708fb2f67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</t>
  </si>
  <si>
    <t>/funding-round/409c1ee134af62b1bd62d8524132ef00</t>
  </si>
  <si>
    <t>/organization/ storefront-net</t>
  </si>
  <si>
    <t>/organization/storefront-net</t>
  </si>
  <si>
    <t>/funding-round/d236d91b8dd544270f7f80384c2b1e16</t>
  </si>
  <si>
    <t>/Organization/Storefront-Net</t>
  </si>
  <si>
    <t>StoreFront.net</t>
  </si>
  <si>
    <t>http://www.storefront.net</t>
  </si>
  <si>
    <t>/organization/ storegecko-limited</t>
  </si>
  <si>
    <t>/ORGANIZATION/STOREGECKO-LIMITED</t>
  </si>
  <si>
    <t>/funding-round/bfda34a6ac4ed6eaf0fd154572053a96</t>
  </si>
  <si>
    <t>/Organization/Storegecko-Limited</t>
  </si>
  <si>
    <t>StoreGecko Limited</t>
  </si>
  <si>
    <t>http://www.storegecko.com</t>
  </si>
  <si>
    <t>Information Services|SaaS</t>
  </si>
  <si>
    <t>/organization/ storehouse</t>
  </si>
  <si>
    <t>/organization/storehouse</t>
  </si>
  <si>
    <t>/funding-round/79cfdc1a8272e8ba4b075f26d5098bc0</t>
  </si>
  <si>
    <t>/Organization/Storehouse</t>
  </si>
  <si>
    <t>Storehouse</t>
  </si>
  <si>
    <t>http://storehouse.co</t>
  </si>
  <si>
    <t>iPad|Photography|Publishing|Video</t>
  </si>
  <si>
    <t>/ORGANIZATION/STOREHOUSE</t>
  </si>
  <si>
    <t>/funding-round/d56cd95e9783b492e98cb1f0628b3e8e</t>
  </si>
  <si>
    <t>/organization/ storehub</t>
  </si>
  <si>
    <t>/organization/storehub</t>
  </si>
  <si>
    <t>/funding-round/fd2fc9d84c413ee2b6755eb1dd87eaaf</t>
  </si>
  <si>
    <t>/Organization/Storehub</t>
  </si>
  <si>
    <t>StoreHub</t>
  </si>
  <si>
    <t>http://www.storehub.com</t>
  </si>
  <si>
    <t>Enterprise Software|iPad|Point of Sale|Small and Medium Businesses</t>
  </si>
  <si>
    <t>/organization/ storelift</t>
  </si>
  <si>
    <t>/ORGANIZATION/STORELIFT</t>
  </si>
  <si>
    <t>/funding-round/edd3213a12bdaea009c2089fe8f64d0f</t>
  </si>
  <si>
    <t>/Organization/Storelift</t>
  </si>
  <si>
    <t>Storelift</t>
  </si>
  <si>
    <t>Ajax</t>
  </si>
  <si>
    <t>/organization/ storelli-sports</t>
  </si>
  <si>
    <t>/organization/storelli-sports</t>
  </si>
  <si>
    <t>/funding-round/acfcdde70aba857e28cf8130ef336f56</t>
  </si>
  <si>
    <t>/Organization/Storelli-Sports</t>
  </si>
  <si>
    <t>Storelli Sports</t>
  </si>
  <si>
    <t>http://www.storelli.com/</t>
  </si>
  <si>
    <t>/ORGANIZATION/STORELLI-SPORTS</t>
  </si>
  <si>
    <t>/funding-round/be4d0a15845ebb7e2e2c2356bc8f6489</t>
  </si>
  <si>
    <t>/organization/ storemates</t>
  </si>
  <si>
    <t>/organization/storemates</t>
  </si>
  <si>
    <t>/funding-round/2cbc9904bac3280b9eef30e8ef7123d6</t>
  </si>
  <si>
    <t>/Organization/Storemates</t>
  </si>
  <si>
    <t>Storemates</t>
  </si>
  <si>
    <t>http://www.storemates.co.uk</t>
  </si>
  <si>
    <t>/ORGANIZATION/STOREMATES</t>
  </si>
  <si>
    <t>/funding-round/36f793f8eeb8c52233ab13bfee6e2252</t>
  </si>
  <si>
    <t>/organization/ storemore</t>
  </si>
  <si>
    <t>/organization/storemore</t>
  </si>
  <si>
    <t>/funding-round/6214a815cfb1e380fd8862453d199464</t>
  </si>
  <si>
    <t>/Organization/Storemore</t>
  </si>
  <si>
    <t>StoreMore</t>
  </si>
  <si>
    <t>http://storemore.in/</t>
  </si>
  <si>
    <t>/organization/ storeness</t>
  </si>
  <si>
    <t>/ORGANIZATION/STORENESS</t>
  </si>
  <si>
    <t>/funding-round/29804aaf07263b5ab275a087e27e81f1</t>
  </si>
  <si>
    <t>/Organization/Storeness</t>
  </si>
  <si>
    <t>Storeness</t>
  </si>
  <si>
    <t>http://storeness.de</t>
  </si>
  <si>
    <t>Artificial Intelligence|Business Services|Machine Learning</t>
  </si>
  <si>
    <t>/organization/ storenvy</t>
  </si>
  <si>
    <t>/organization/storenvy</t>
  </si>
  <si>
    <t>/funding-round/b727f2ed3b321e3e27bb2bd7c24d8989</t>
  </si>
  <si>
    <t>/Organization/Storenvy</t>
  </si>
  <si>
    <t>Storenvy</t>
  </si>
  <si>
    <t>http://www.storenvy.com</t>
  </si>
  <si>
    <t>E-Commerce|Social Buying|Social Media|Web Development</t>
  </si>
  <si>
    <t>/ORGANIZATION/STORENVY</t>
  </si>
  <si>
    <t>/funding-round/e6670b7d6a01309cca8585c3e3a403b4</t>
  </si>
  <si>
    <t>/organization/ storesense</t>
  </si>
  <si>
    <t>/organization/storesense</t>
  </si>
  <si>
    <t>/funding-round/5fb078d3b8a3f6ef1372271b95836784</t>
  </si>
  <si>
    <t>/Organization/Storesense</t>
  </si>
  <si>
    <t>Storesense</t>
  </si>
  <si>
    <t>http://www.storesense.info/</t>
  </si>
  <si>
    <t>Databases|Mobile|Retail</t>
  </si>
  <si>
    <t>/ORGANIZATION/STORESENSE</t>
  </si>
  <si>
    <t>/funding-round/f9c664693b4b5f71f98eb59cc2b9a9fb</t>
  </si>
  <si>
    <t>/organization/ storesquare</t>
  </si>
  <si>
    <t>/organization/storesquare</t>
  </si>
  <si>
    <t>/funding-round/46e43ce0d411785eb4b163a78bb13f33</t>
  </si>
  <si>
    <t>/Organization/Storesquare</t>
  </si>
  <si>
    <t>Storesquare</t>
  </si>
  <si>
    <t>http://storesquare.be</t>
  </si>
  <si>
    <t>/organization/ storiant</t>
  </si>
  <si>
    <t>/ORGANIZATION/STORIANT</t>
  </si>
  <si>
    <t>/funding-round/742b5f3e2def0684a7cf4ad6c3ea25c2</t>
  </si>
  <si>
    <t>/Organization/Storiant</t>
  </si>
  <si>
    <t>Storiant</t>
  </si>
  <si>
    <t>http://storiant.com</t>
  </si>
  <si>
    <t>/organization/ storie</t>
  </si>
  <si>
    <t>/organization/storie</t>
  </si>
  <si>
    <t>/funding-round/39e14b84f599d695619d874fce260907</t>
  </si>
  <si>
    <t>/Organization/Storie</t>
  </si>
  <si>
    <t>Storie</t>
  </si>
  <si>
    <t>http://joyofapple.com</t>
  </si>
  <si>
    <t>Blogging Platforms|Content Delivery|Social Media</t>
  </si>
  <si>
    <t>/organization/ storific</t>
  </si>
  <si>
    <t>/ORGANIZATION/STORIFIC</t>
  </si>
  <si>
    <t>/funding-round/0a6e41cb8972ee188d62e4e3d1185448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storific</t>
  </si>
  <si>
    <t>/funding-round/b160ca1082c03a0c5e9f120892089e96</t>
  </si>
  <si>
    <t>/organization/ storify</t>
  </si>
  <si>
    <t>/ORGANIZATION/STORIFY</t>
  </si>
  <si>
    <t>/funding-round/129b418d547b1ccf190abe2a8b0d7296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fy</t>
  </si>
  <si>
    <t>/funding-round/7fe01314457b4cea20603a4c3ca834c5</t>
  </si>
  <si>
    <t>/funding-round/d327b017609fdd2d22caa174550e73f9</t>
  </si>
  <si>
    <t>/organization/ storigen-systems-inc</t>
  </si>
  <si>
    <t>/organization/storigen-systems-inc</t>
  </si>
  <si>
    <t>/funding-round/5babac1d7bb0855a9d637e37af53b26f</t>
  </si>
  <si>
    <t>/Organization/Storigen-Systems-Inc</t>
  </si>
  <si>
    <t>Storigen Systems,Inc.</t>
  </si>
  <si>
    <t>http://storigen.com/</t>
  </si>
  <si>
    <t>Internet|Services|Web Hosting</t>
  </si>
  <si>
    <t>/organization/ storion-energy</t>
  </si>
  <si>
    <t>/ORGANIZATION/STORION-ENERGY</t>
  </si>
  <si>
    <t>/funding-round/8cf8e772d34146a1c5ebef93e5bfad73</t>
  </si>
  <si>
    <t>/Organization/Storion-Energy</t>
  </si>
  <si>
    <t>Storion Energy</t>
  </si>
  <si>
    <t>/organization/ storitz</t>
  </si>
  <si>
    <t>/organization/storitz</t>
  </si>
  <si>
    <t>/funding-round/84243c836c7830483e3aaac23304d3dd</t>
  </si>
  <si>
    <t>/Organization/Storitz</t>
  </si>
  <si>
    <t>Storitz</t>
  </si>
  <si>
    <t>http://www.storitz.com</t>
  </si>
  <si>
    <t>/ORGANIZATION/STORITZ</t>
  </si>
  <si>
    <t>/funding-round/dbd8d26c4ea1dc338fe71e126db2dee9</t>
  </si>
  <si>
    <t>/organization/ storj</t>
  </si>
  <si>
    <t>/organization/storj</t>
  </si>
  <si>
    <t>/funding-round/5ab068bd69ce5ee57537287ae79111ff</t>
  </si>
  <si>
    <t>/Organization/Storj</t>
  </si>
  <si>
    <t>Storj</t>
  </si>
  <si>
    <t>http://storj.io</t>
  </si>
  <si>
    <t>Cloud Data Services|Cloud Infrastructure|Technology</t>
  </si>
  <si>
    <t>Mableton</t>
  </si>
  <si>
    <t>/ORGANIZATION/STORJ</t>
  </si>
  <si>
    <t>/funding-round/717bf2b047cfaf5014310f059312014e</t>
  </si>
  <si>
    <t>/organization/ storkup-com</t>
  </si>
  <si>
    <t>/organization/storkup-com</t>
  </si>
  <si>
    <t>/funding-round/f2d3906ec3cbda19c9dff28d15eab4b5</t>
  </si>
  <si>
    <t>/Organization/Storkup-Com</t>
  </si>
  <si>
    <t>StorkUp.com</t>
  </si>
  <si>
    <t>http://storkup.com</t>
  </si>
  <si>
    <t>/organization/ storm-bringer-studios</t>
  </si>
  <si>
    <t>/ORGANIZATION/STORM-BRINGER-STUDIOS</t>
  </si>
  <si>
    <t>/funding-round/8b56cebbe122b9442a99db2bd48cf2da</t>
  </si>
  <si>
    <t>/Organization/Storm-Bringer-Studios</t>
  </si>
  <si>
    <t>Storm Bringer Studios</t>
  </si>
  <si>
    <t>http://www.stormbringerstudios.com</t>
  </si>
  <si>
    <t>Games|Online Gaming|PC Gaming</t>
  </si>
  <si>
    <t>/organization/ storm-exchange</t>
  </si>
  <si>
    <t>/organization/storm-exchange</t>
  </si>
  <si>
    <t>/funding-round/53420183fdf5ed7dc9fdcc2c2ddc03a6</t>
  </si>
  <si>
    <t>/Organization/Storm-Exchange</t>
  </si>
  <si>
    <t>Storm Exchange</t>
  </si>
  <si>
    <t>http://www.stormexchange.com</t>
  </si>
  <si>
    <t>Enterprise Software|News|Risk Management</t>
  </si>
  <si>
    <t>/ORGANIZATION/STORM-EXCHANGE</t>
  </si>
  <si>
    <t>/funding-round/69c6db73685344a3b6e27393ec712f6f</t>
  </si>
  <si>
    <t>/organization/ storm-media-innovations-inc</t>
  </si>
  <si>
    <t>/organization/storm-media-innovations-inc</t>
  </si>
  <si>
    <t>/funding-round/55b6bccab38060c9ff695139c56feee0</t>
  </si>
  <si>
    <t>/Organization/Storm-Media-Innovations-Inc</t>
  </si>
  <si>
    <t>Storm Media Innovations Inc</t>
  </si>
  <si>
    <t>http://www.stormmedia.ca</t>
  </si>
  <si>
    <t>/organization/ storm-player</t>
  </si>
  <si>
    <t>/ORGANIZATION/STORM-PLAYER</t>
  </si>
  <si>
    <t>/funding-round/149dc6d5aafa418e2d0f00c75f3da345</t>
  </si>
  <si>
    <t>/Organization/Storm-Player</t>
  </si>
  <si>
    <t>Storm Player</t>
  </si>
  <si>
    <t>/organization/storm-player</t>
  </si>
  <si>
    <t>/funding-round/6395744fa262171fca0b8167c95626b3</t>
  </si>
  <si>
    <t>/funding-round/b058339346e8e684b6d2b36c96959e93</t>
  </si>
  <si>
    <t>/funding-round/d5f05ffae184703b036f807ae7c90281</t>
  </si>
  <si>
    <t>/organization/ storm-tactical-products</t>
  </si>
  <si>
    <t>/ORGANIZATION/STORM-TACTICAL-PRODUCTS</t>
  </si>
  <si>
    <t>/funding-round/e594ab693461379db3a3e6caac0f24d6</t>
  </si>
  <si>
    <t>/Organization/Storm-Tactical-Products</t>
  </si>
  <si>
    <t>Storm Tactical Products</t>
  </si>
  <si>
    <t>http://www.stormtacticalproducts.com</t>
  </si>
  <si>
    <t>/organization/ stormaxx</t>
  </si>
  <si>
    <t>/organization/stormaxx</t>
  </si>
  <si>
    <t>/funding-round/1431e2de5e6bffe865b74b5a03ab3d48</t>
  </si>
  <si>
    <t>/Organization/Stormaxx</t>
  </si>
  <si>
    <t>StorMaxx</t>
  </si>
  <si>
    <t>Cleburne</t>
  </si>
  <si>
    <t>/organization/ stormfisher-biogas</t>
  </si>
  <si>
    <t>/ORGANIZATION/STORMFISHER-BIOGAS</t>
  </si>
  <si>
    <t>/funding-round/9622c9318049e046309c2324e16d3fa1</t>
  </si>
  <si>
    <t>/Organization/Stormfisher-Biogas</t>
  </si>
  <si>
    <t>Stormfisher Biogas</t>
  </si>
  <si>
    <t>http://stormfisher.com</t>
  </si>
  <si>
    <t>/organization/ stormgeo</t>
  </si>
  <si>
    <t>/organization/stormgeo</t>
  </si>
  <si>
    <t>/funding-round/54390afc63fa44c8e19e042a19c71395</t>
  </si>
  <si>
    <t>/Organization/Stormgeo</t>
  </si>
  <si>
    <t>StormGeo</t>
  </si>
  <si>
    <t>http://www.stormgeo.com/</t>
  </si>
  <si>
    <t>/organization/ stormmq</t>
  </si>
  <si>
    <t>/ORGANIZATION/STORMMQ</t>
  </si>
  <si>
    <t>/funding-round/d9565dc90def6431a7e2664e34af9e53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 stormpath</t>
  </si>
  <si>
    <t>/organization/stormpath</t>
  </si>
  <si>
    <t>/funding-round/143030677df5c5f622f7ea02712bec01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ATH</t>
  </si>
  <si>
    <t>/funding-round/33473a724aac54294bf43968fd0fc224</t>
  </si>
  <si>
    <t>/funding-round/8cefb8a84819aeb1501a981dfb988339</t>
  </si>
  <si>
    <t>/organization/ stormpins</t>
  </si>
  <si>
    <t>/ORGANIZATION/STORMPINS</t>
  </si>
  <si>
    <t>/funding-round/e979e22b1f578aad511ebd70b0d37d6d</t>
  </si>
  <si>
    <t>/Organization/Stormpins</t>
  </si>
  <si>
    <t>StormPins</t>
  </si>
  <si>
    <t>http://www.stormpins.com/</t>
  </si>
  <si>
    <t>Curated Web|Mobile|Social Television</t>
  </si>
  <si>
    <t>/organization/ stormpulse</t>
  </si>
  <si>
    <t>/organization/stormpulse</t>
  </si>
  <si>
    <t>/funding-round/43f0527b7fe881b083e5caf7e7ed3c33</t>
  </si>
  <si>
    <t>/Organization/Stormpulse</t>
  </si>
  <si>
    <t>Stormpulse</t>
  </si>
  <si>
    <t>http://www.stormpulse.com</t>
  </si>
  <si>
    <t>B2B|Enterprise Software|News</t>
  </si>
  <si>
    <t>/ORGANIZATION/STORMPULSE</t>
  </si>
  <si>
    <t>/funding-round/66668a7f958d4b302c4039d6687ef5ba</t>
  </si>
  <si>
    <t>/funding-round/76575e5eaffbec938158c645a46b2e32</t>
  </si>
  <si>
    <t>/funding-round/eae248d933a339956ed1740dc28c7665</t>
  </si>
  <si>
    <t>/organization/ stormwater-filters-corp</t>
  </si>
  <si>
    <t>/organization/stormwater-filters-corp</t>
  </si>
  <si>
    <t>/funding-round/18e119db8f4d21bb1d4a51ed9392c55f</t>
  </si>
  <si>
    <t>/Organization/Stormwater-Filters-Corp</t>
  </si>
  <si>
    <t>Stormwater Filters Corp.</t>
  </si>
  <si>
    <t>http://www.stormwater-filters.com</t>
  </si>
  <si>
    <t>/organization/ stormwind</t>
  </si>
  <si>
    <t>/ORGANIZATION/STORMWIND</t>
  </si>
  <si>
    <t>/funding-round/7f4e3b068e8f794c5acc7e8e24f0bba2</t>
  </si>
  <si>
    <t>/Organization/Stormwind</t>
  </si>
  <si>
    <t>StormWind</t>
  </si>
  <si>
    <t>http://stormwind.com</t>
  </si>
  <si>
    <t>/organization/stormwind</t>
  </si>
  <si>
    <t>/funding-round/b28128e4910f18f4678f1f8f395eaede</t>
  </si>
  <si>
    <t>/funding-round/f28391e5920d94da462745ae7d9c8714</t>
  </si>
  <si>
    <t>/organization/ storone</t>
  </si>
  <si>
    <t>/organization/storone</t>
  </si>
  <si>
    <t>/funding-round/4458719343772d8693d25accb7c1083f</t>
  </si>
  <si>
    <t>/Organization/Storone</t>
  </si>
  <si>
    <t>Storone</t>
  </si>
  <si>
    <t>http://www.storone.com</t>
  </si>
  <si>
    <t>/organization/ storpool</t>
  </si>
  <si>
    <t>/ORGANIZATION/STORPOOL</t>
  </si>
  <si>
    <t>/funding-round/b33bc64c255175eedeefea1271fd4bbf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pool</t>
  </si>
  <si>
    <t>/funding-round/be1b02eeb87912aab65a5c6f8c587eb7</t>
  </si>
  <si>
    <t>/organization/ storrz</t>
  </si>
  <si>
    <t>/ORGANIZATION/STORRZ</t>
  </si>
  <si>
    <t>/funding-round/6e5211f8d444ce98a2643a22eae3f3b4</t>
  </si>
  <si>
    <t>/Organization/Storrz</t>
  </si>
  <si>
    <t>Storrz</t>
  </si>
  <si>
    <t>http://www.storrz.com</t>
  </si>
  <si>
    <t>E-Commerce|Marketplaces|Online Shopping|Shopping|Social Media</t>
  </si>
  <si>
    <t>/organization/ storsimple</t>
  </si>
  <si>
    <t>/organization/storsimple</t>
  </si>
  <si>
    <t>/funding-round/069dcf2daf7ae8bba058a8f0037d50e7</t>
  </si>
  <si>
    <t>/Organization/Storsimple</t>
  </si>
  <si>
    <t>StorSimple</t>
  </si>
  <si>
    <t>http://www.storsimple.com</t>
  </si>
  <si>
    <t>/ORGANIZATION/STORSIMPLE</t>
  </si>
  <si>
    <t>/funding-round/23afa0f52187d23d9983c31607c32468</t>
  </si>
  <si>
    <t>/funding-round/4ab5de1df3d0e1bd635186d8fb7ceed1</t>
  </si>
  <si>
    <t>/organization/ storspeed</t>
  </si>
  <si>
    <t>/ORGANIZATION/STORSPEED</t>
  </si>
  <si>
    <t>/funding-round/41146a9970397afb4acf53dca9543cdc</t>
  </si>
  <si>
    <t>/Organization/Storspeed</t>
  </si>
  <si>
    <t>Storspeed</t>
  </si>
  <si>
    <t>http://itknowledgeexchange.techtarget.com/storage-soup/storspeed-heading-for-a-speedy-exit/</t>
  </si>
  <si>
    <t>/organization/ storwize</t>
  </si>
  <si>
    <t>/organization/storwize</t>
  </si>
  <si>
    <t>/funding-round/0941341d70e623e098efbd05e574f7c3</t>
  </si>
  <si>
    <t>/Organization/Storwize</t>
  </si>
  <si>
    <t>Storwize</t>
  </si>
  <si>
    <t>http://www.storwize.com</t>
  </si>
  <si>
    <t>/ORGANIZATION/STORWIZE</t>
  </si>
  <si>
    <t>/funding-round/21fbb189a8adb15fee54f4b233265c1d</t>
  </si>
  <si>
    <t>/organization/ story-to-college</t>
  </si>
  <si>
    <t>/organization/story-to-college</t>
  </si>
  <si>
    <t>/funding-round/c1192e7d3124111800aba97dad1a4cea</t>
  </si>
  <si>
    <t>/Organization/Story-To-College</t>
  </si>
  <si>
    <t>Story2</t>
  </si>
  <si>
    <t>http://story2.com/</t>
  </si>
  <si>
    <t>/ORGANIZATION/STORY-TO-COLLEGE</t>
  </si>
  <si>
    <t>/funding-round/ee14f83864c6dfa8507458d33519b6ee</t>
  </si>
  <si>
    <t>/organization/ storybird</t>
  </si>
  <si>
    <t>/organization/storybird</t>
  </si>
  <si>
    <t>/funding-round/dbd2e05c9b41b7f78bb0fb4a88c2aa8f</t>
  </si>
  <si>
    <t>/Organization/Storybird</t>
  </si>
  <si>
    <t>Storybird</t>
  </si>
  <si>
    <t>http://storybird.com</t>
  </si>
  <si>
    <t>Curated Web|Education|Games|Media|Publishing</t>
  </si>
  <si>
    <t>/organization/ storyblender</t>
  </si>
  <si>
    <t>/ORGANIZATION/STORYBLENDER</t>
  </si>
  <si>
    <t>/funding-round/fedb65cdfb4eee59b36a89a96de1959f</t>
  </si>
  <si>
    <t>/Organization/Storyblender</t>
  </si>
  <si>
    <t>StoryBlender</t>
  </si>
  <si>
    <t>http://storyblender.com</t>
  </si>
  <si>
    <t>/organization/ storybox</t>
  </si>
  <si>
    <t>/organization/storybox</t>
  </si>
  <si>
    <t>/funding-round/75d2d60c677d203a3930dff5c10e5828</t>
  </si>
  <si>
    <t>/Organization/Storybox</t>
  </si>
  <si>
    <t>StoryBox</t>
  </si>
  <si>
    <t>http://www.getstorybox.com/</t>
  </si>
  <si>
    <t>Advertising|Media|Social Commerce|Video</t>
  </si>
  <si>
    <t>/ORGANIZATION/STORYBOX</t>
  </si>
  <si>
    <t>/funding-round/f4fc84e29b06b8a62af210c628f22d74</t>
  </si>
  <si>
    <t>/organization/ storybyte</t>
  </si>
  <si>
    <t>/organization/storybyte</t>
  </si>
  <si>
    <t>/funding-round/b038f21c03c88dc4755efcaac144b769</t>
  </si>
  <si>
    <t>/Organization/Storybyte</t>
  </si>
  <si>
    <t>Storybyte</t>
  </si>
  <si>
    <t>http://www.storybyte.com</t>
  </si>
  <si>
    <t>Content|iPhone|Mobile|Parenting</t>
  </si>
  <si>
    <t>/organization/ storycorps</t>
  </si>
  <si>
    <t>/ORGANIZATION/STORYCORPS</t>
  </si>
  <si>
    <t>/funding-round/80053c4a990b0beaf2eedd6c9a0d0935</t>
  </si>
  <si>
    <t>/Organization/Storycorps</t>
  </si>
  <si>
    <t>StoryCorps</t>
  </si>
  <si>
    <t>http://storycorps.org</t>
  </si>
  <si>
    <t>Apps|Non Profit</t>
  </si>
  <si>
    <t>/organization/ storyful</t>
  </si>
  <si>
    <t>/organization/storyful</t>
  </si>
  <si>
    <t>/funding-round/043d78be5f80f6703453c4549e9ce75c</t>
  </si>
  <si>
    <t>/Organization/Storyful</t>
  </si>
  <si>
    <t>Storyful</t>
  </si>
  <si>
    <t>http://storyful.com</t>
  </si>
  <si>
    <t>/ORGANIZATION/STORYFUL</t>
  </si>
  <si>
    <t>/funding-round/44573862db28dbbee68c282073a94f8d</t>
  </si>
  <si>
    <t>/funding-round/64e97dca2fec3dc44b856c59e7502186</t>
  </si>
  <si>
    <t>/funding-round/f1d6be8f17957636023326d1e0511ea5</t>
  </si>
  <si>
    <t>/organization/ storygami</t>
  </si>
  <si>
    <t>/organization/storygami</t>
  </si>
  <si>
    <t>/funding-round/1919a7636554a5b41a56cd45aeb246dc</t>
  </si>
  <si>
    <t>/Organization/Storygami</t>
  </si>
  <si>
    <t>Storygami</t>
  </si>
  <si>
    <t>http://www.storygami.com</t>
  </si>
  <si>
    <t>/organization/ storymix-media</t>
  </si>
  <si>
    <t>/ORGANIZATION/STORYMIX-MEDIA</t>
  </si>
  <si>
    <t>/funding-round/3369586adaf0643dfb2fe8b9a296d6d4</t>
  </si>
  <si>
    <t>/Organization/Storymix-Media</t>
  </si>
  <si>
    <t>Storymix Media</t>
  </si>
  <si>
    <t>http://www.storymixmedia.com</t>
  </si>
  <si>
    <t>/organization/storymix-media</t>
  </si>
  <si>
    <t>/funding-round/80a9c8b23d58b57aff0cc8ddf9fd2a88</t>
  </si>
  <si>
    <t>/organization/ storyofmylife</t>
  </si>
  <si>
    <t>/ORGANIZATION/STORYOFMYLIFE</t>
  </si>
  <si>
    <t>/funding-round/8043398579941635f3813ce5d1ce160a</t>
  </si>
  <si>
    <t>/Organization/Storyofmylife</t>
  </si>
  <si>
    <t>Story of My Life</t>
  </si>
  <si>
    <t>http://storyofmylife.com</t>
  </si>
  <si>
    <t>/organization/ storyous</t>
  </si>
  <si>
    <t>/organization/storyous</t>
  </si>
  <si>
    <t>/funding-round/8c9e716430119a1517a1743d9b20542e</t>
  </si>
  <si>
    <t>/Organization/Storyous</t>
  </si>
  <si>
    <t>storyous</t>
  </si>
  <si>
    <t>http://www.storyous.com</t>
  </si>
  <si>
    <t>Mobile|Payments|Restaurants|Search|Social Network Media</t>
  </si>
  <si>
    <t>/organization/ storypanda</t>
  </si>
  <si>
    <t>/ORGANIZATION/STORYPANDA</t>
  </si>
  <si>
    <t>/funding-round/128cecd237622b3486c6eddb2e3617de</t>
  </si>
  <si>
    <t>/Organization/Storypanda</t>
  </si>
  <si>
    <t>Storypanda</t>
  </si>
  <si>
    <t>http://www.storypanda.com</t>
  </si>
  <si>
    <t>Education|Games|iPad|Kids</t>
  </si>
  <si>
    <t>/organization/ storypress</t>
  </si>
  <si>
    <t>/organization/storypress</t>
  </si>
  <si>
    <t>/funding-round/4cfb91b822b75727454c21b6b0260de0</t>
  </si>
  <si>
    <t>/Organization/Storypress</t>
  </si>
  <si>
    <t>StoryPress</t>
  </si>
  <si>
    <t>http://storypress.com</t>
  </si>
  <si>
    <t>Curated Web|Digital Media|Social Media Marketing</t>
  </si>
  <si>
    <t>/ORGANIZATION/STORYPRESS</t>
  </si>
  <si>
    <t>/funding-round/61bb70c91778ef58455b046a9c4e5e16</t>
  </si>
  <si>
    <t>/funding-round/a3a8dd034317a4470949b6749f83bb4d</t>
  </si>
  <si>
    <t>/organization/ storyroll</t>
  </si>
  <si>
    <t>/ORGANIZATION/STORYROLL</t>
  </si>
  <si>
    <t>/funding-round/9482277c41300683fc2bc813036263b7</t>
  </si>
  <si>
    <t>/Organization/Storyroll</t>
  </si>
  <si>
    <t>StoryRoll</t>
  </si>
  <si>
    <t>http://storyroll.co/</t>
  </si>
  <si>
    <t>Collaboration|E-Commerce|Mobile|Mobile Commerce|Video</t>
  </si>
  <si>
    <t>/organization/ storys-jp</t>
  </si>
  <si>
    <t>/organization/storys-jp</t>
  </si>
  <si>
    <t>/funding-round/7ff212cfc36522ca3c1fcd4ee2b98f53</t>
  </si>
  <si>
    <t>/Organization/Storys-Jp</t>
  </si>
  <si>
    <t>STORYS.JP</t>
  </si>
  <si>
    <t>http://storys.jp</t>
  </si>
  <si>
    <t>/organization/ storytime-studios</t>
  </si>
  <si>
    <t>/ORGANIZATION/STORYTIME-STUDIOS</t>
  </si>
  <si>
    <t>/funding-round/0f92ca06bd56ccc3a888317e186289e7</t>
  </si>
  <si>
    <t>/Organization/Storytime-Studios</t>
  </si>
  <si>
    <t>Storytime Studios</t>
  </si>
  <si>
    <t>http://skitapp.com</t>
  </si>
  <si>
    <t>Content|Finance|Graphics|Mobile|Parenting</t>
  </si>
  <si>
    <t>/organization/storytime-studios</t>
  </si>
  <si>
    <t>/funding-round/bec370914e08ad447846f521863ec253</t>
  </si>
  <si>
    <t>/organization/ storytoys</t>
  </si>
  <si>
    <t>/ORGANIZATION/STORYTOYS</t>
  </si>
  <si>
    <t>/funding-round/157ae5d435f0a5426ddcac3b757a7ad9</t>
  </si>
  <si>
    <t>/Organization/Storytoys</t>
  </si>
  <si>
    <t>StoryToys</t>
  </si>
  <si>
    <t>http://storytoys.com</t>
  </si>
  <si>
    <t>Entertainment|Games|Publishing|Web Development</t>
  </si>
  <si>
    <t>/organization/storytoys</t>
  </si>
  <si>
    <t>/funding-round/48c8666e3a7d1ee4ae682620704aea66</t>
  </si>
  <si>
    <t>/funding-round/598d7b2bcea6375fe84502af09a83441</t>
  </si>
  <si>
    <t>/funding-round/fd511d30146ace279b6cb2540c7be59c</t>
  </si>
  <si>
    <t>/organization/ storytree</t>
  </si>
  <si>
    <t>/ORGANIZATION/STORYTREE</t>
  </si>
  <si>
    <t>/funding-round/9d48dd836111c76859db438a721688fb</t>
  </si>
  <si>
    <t>/Organization/Storytree</t>
  </si>
  <si>
    <t>Storytree</t>
  </si>
  <si>
    <t>http://www.getsimpleprints.com</t>
  </si>
  <si>
    <t>/organization/ storyvine</t>
  </si>
  <si>
    <t>/organization/storyvine</t>
  </si>
  <si>
    <t>/funding-round/15668674647d834fb50194f1b0e0ff60</t>
  </si>
  <si>
    <t>/Organization/Storyvine</t>
  </si>
  <si>
    <t>Storyvine</t>
  </si>
  <si>
    <t>http://storyvine.com</t>
  </si>
  <si>
    <t>/organization/ storyworks-ondemand</t>
  </si>
  <si>
    <t>/ORGANIZATION/STORYWORKS-ONDEMAND</t>
  </si>
  <si>
    <t>/funding-round/e2e0c8d09d56d8e5845846bc2707f843</t>
  </si>
  <si>
    <t>/Organization/Storyworks-Ondemand</t>
  </si>
  <si>
    <t>Storyworks1</t>
  </si>
  <si>
    <t>http://storyworks1.com</t>
  </si>
  <si>
    <t>Apps|Business Services|Sales and Marketing|Technology</t>
  </si>
  <si>
    <t>/organization/ storyworth</t>
  </si>
  <si>
    <t>/organization/storyworth</t>
  </si>
  <si>
    <t>/funding-round/7fd08ee5094b5ca66e590ed374c54571</t>
  </si>
  <si>
    <t>/Organization/Storyworth</t>
  </si>
  <si>
    <t>StoryWorth</t>
  </si>
  <si>
    <t>https://www.storyworth.com</t>
  </si>
  <si>
    <t>Baby Boomers|Consumer Internet|Families</t>
  </si>
  <si>
    <t>/organization/ storyz</t>
  </si>
  <si>
    <t>/ORGANIZATION/STORYZ</t>
  </si>
  <si>
    <t>/funding-round/b3014097a07b7f5675f6dcb3c8d61539</t>
  </si>
  <si>
    <t>/Organization/Storyz</t>
  </si>
  <si>
    <t>Storyz</t>
  </si>
  <si>
    <t>http://www.storyz.com</t>
  </si>
  <si>
    <t>/organization/ stottler-henke-associates-inc</t>
  </si>
  <si>
    <t>/organization/stottler-henke-associates-inc</t>
  </si>
  <si>
    <t>/funding-round/a454abdc9a8858d14a322b86625ce09e</t>
  </si>
  <si>
    <t>/Organization/Stottler-Henke-Associates-Inc</t>
  </si>
  <si>
    <t>Stottler Henke Associates</t>
  </si>
  <si>
    <t>http://www.stottlerhenke.com</t>
  </si>
  <si>
    <t>30-06-1988</t>
  </si>
  <si>
    <t>/organization/ stowaway-cosmetics</t>
  </si>
  <si>
    <t>/ORGANIZATION/STOWAWAY-COSMETICS</t>
  </si>
  <si>
    <t>/funding-round/33e7c08da1278ec7f0d5aee93e69bf74</t>
  </si>
  <si>
    <t>/Organization/Stowaway-Cosmetics</t>
  </si>
  <si>
    <t>Stowaway Cosmetics</t>
  </si>
  <si>
    <t>http://StowawayCosmetics.com</t>
  </si>
  <si>
    <t>/organization/ stowthat</t>
  </si>
  <si>
    <t>/organization/stowthat</t>
  </si>
  <si>
    <t>/funding-round/20f4fb33666a85c59d830e8b84e3c653</t>
  </si>
  <si>
    <t>/Organization/Stowthat</t>
  </si>
  <si>
    <t>StowThat</t>
  </si>
  <si>
    <t>http://www.stowthat.com</t>
  </si>
  <si>
    <t>Curated Web|Marketplaces|Storage</t>
  </si>
  <si>
    <t>/ORGANIZATION/STOWTHAT</t>
  </si>
  <si>
    <t>/funding-round/d24b24beedbad200568a077595dda04d</t>
  </si>
  <si>
    <t>/organization/ stox</t>
  </si>
  <si>
    <t>/organization/stox</t>
  </si>
  <si>
    <t>/funding-round/f9a1de6861c60e212d470d31cb529372</t>
  </si>
  <si>
    <t>/Organization/Stox</t>
  </si>
  <si>
    <t>Stox</t>
  </si>
  <si>
    <t>http://www.stox.com/</t>
  </si>
  <si>
    <t>Customer Service|Finance|Financial Services</t>
  </si>
  <si>
    <t>/organization/ stp-group</t>
  </si>
  <si>
    <t>/ORGANIZATION/STP-GROUP</t>
  </si>
  <si>
    <t>/funding-round/96deb9a19f078315d0abc57eb02f3bde</t>
  </si>
  <si>
    <t>/Organization/Stp-Group</t>
  </si>
  <si>
    <t>STP Group</t>
  </si>
  <si>
    <t>/organization/ straatum-processware</t>
  </si>
  <si>
    <t>/organization/straatum-processware</t>
  </si>
  <si>
    <t>/funding-round/b750c2784871b8223829d2808b214f14</t>
  </si>
  <si>
    <t>/Organization/Straatum-Processware</t>
  </si>
  <si>
    <t>Straatum Processware</t>
  </si>
  <si>
    <t>http://www.straatum.com</t>
  </si>
  <si>
    <t>/organization/ straight-up-english</t>
  </si>
  <si>
    <t>/ORGANIZATION/STRAIGHT-UP-ENGLISH</t>
  </si>
  <si>
    <t>/funding-round/b11dbcbb39f6241e7df2f8da4089df54</t>
  </si>
  <si>
    <t>/Organization/Straight-Up-English</t>
  </si>
  <si>
    <t>Straight Up English</t>
  </si>
  <si>
    <t>http://straightupenglish.com</t>
  </si>
  <si>
    <t>/organization/ straighterline</t>
  </si>
  <si>
    <t>/organization/straighterline</t>
  </si>
  <si>
    <t>/funding-round/9eefe27e8ce6f1f5229708149eee467e</t>
  </si>
  <si>
    <t>/Organization/Straighterline</t>
  </si>
  <si>
    <t>StraighterLine</t>
  </si>
  <si>
    <t>http://www.StraighterLine.com</t>
  </si>
  <si>
    <t>/organization/ strain-merchant</t>
  </si>
  <si>
    <t>/ORGANIZATION/STRAIN-MERCHANT</t>
  </si>
  <si>
    <t>/funding-round/8cd5ae0d5af13290f7710a71c140cf29</t>
  </si>
  <si>
    <t>/Organization/Strain-Merchant</t>
  </si>
  <si>
    <t>Strain Merchant</t>
  </si>
  <si>
    <t>http://strainmerchant.com</t>
  </si>
  <si>
    <t>Biotechnology|Cannabis|Medical</t>
  </si>
  <si>
    <t>/organization/ strakan-group</t>
  </si>
  <si>
    <t>/organization/strakan-group</t>
  </si>
  <si>
    <t>/funding-round/bace363091083bbfe9153c61282c1ea2</t>
  </si>
  <si>
    <t>/Organization/Strakan-Group</t>
  </si>
  <si>
    <t>Strakan Group</t>
  </si>
  <si>
    <t>/organization/ straker-translations</t>
  </si>
  <si>
    <t>/ORGANIZATION/STRAKER-TRANSLATIONS</t>
  </si>
  <si>
    <t>/funding-round/5fe332733fb6ab7b4f9a25c0bdf0df89</t>
  </si>
  <si>
    <t>/Organization/Straker-Translations</t>
  </si>
  <si>
    <t>Straker Translations</t>
  </si>
  <si>
    <t>http://www.strakertranslations.com</t>
  </si>
  <si>
    <t>Local|Software|Translation|Web CMS</t>
  </si>
  <si>
    <t>/organization/straker-translations</t>
  </si>
  <si>
    <t>/funding-round/78e600285539f7291eb38c1d32d3aa6a</t>
  </si>
  <si>
    <t>/organization/ strand-diagnostics</t>
  </si>
  <si>
    <t>/ORGANIZATION/STRAND-DIAGNOSTICS</t>
  </si>
  <si>
    <t>/funding-round/0531aac4b717fd906a15e8df7a3e9465</t>
  </si>
  <si>
    <t>/Organization/Strand-Diagnostics</t>
  </si>
  <si>
    <t>Strand Diagnostics</t>
  </si>
  <si>
    <t>http://knowerror.com</t>
  </si>
  <si>
    <t>/organization/ strands</t>
  </si>
  <si>
    <t>/organization/strands</t>
  </si>
  <si>
    <t>/funding-round/1729deff2f5b65295dfef59c4dfa8ad3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DS</t>
  </si>
  <si>
    <t>/funding-round/c3b3905118c09f0e49c0319c28b25dae</t>
  </si>
  <si>
    <t>/funding-round/eef833bbeabcfeb4c866074eda879500</t>
  </si>
  <si>
    <t>/organization/ strangelogic</t>
  </si>
  <si>
    <t>/ORGANIZATION/STRANGELOGIC</t>
  </si>
  <si>
    <t>/funding-round/d02ae7fa019eee0f9e35b097bde23799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 strangeloop-networks</t>
  </si>
  <si>
    <t>/organization/strangeloop-networks</t>
  </si>
  <si>
    <t>/funding-round/a9d4ce47c4314ab5637e2a290f1ba818</t>
  </si>
  <si>
    <t>/Organization/Strangeloop-Networks</t>
  </si>
  <si>
    <t>Strangeloop Networks</t>
  </si>
  <si>
    <t>http://www.strangeloopnetworks.com</t>
  </si>
  <si>
    <t>/ORGANIZATION/STRANGELOOP-NETWORKS</t>
  </si>
  <si>
    <t>/funding-round/ee249a7a4d59d8b20f5b53c54866498e</t>
  </si>
  <si>
    <t>/organization/ stranzz-beauty-supply</t>
  </si>
  <si>
    <t>/organization/stranzz-beauty-supply</t>
  </si>
  <si>
    <t>/funding-round/f85d6dbb816fb5381acf8494ae39c8ae</t>
  </si>
  <si>
    <t>/Organization/Stranzz-Beauty-Supply</t>
  </si>
  <si>
    <t>Stranzz beauty supply</t>
  </si>
  <si>
    <t>/organization/ strap</t>
  </si>
  <si>
    <t>/ORGANIZATION/STRAP</t>
  </si>
  <si>
    <t>/funding-round/375e6c61fec5b3854ecbe5732dfdcabe</t>
  </si>
  <si>
    <t>/Organization/Strap</t>
  </si>
  <si>
    <t>Strap</t>
  </si>
  <si>
    <t>http://www.straphq.com/</t>
  </si>
  <si>
    <t>Apps|Data Integration|Marketing Automation|Personalization|Wearables</t>
  </si>
  <si>
    <t>/organization/strap</t>
  </si>
  <si>
    <t>/funding-round/adbe2c009f7c9d0697f9e477c5b317c0</t>
  </si>
  <si>
    <t>/organization/ strapping</t>
  </si>
  <si>
    <t>/ORGANIZATION/STRAPPING</t>
  </si>
  <si>
    <t>/funding-round/72c0004b84def4fead57339741383251</t>
  </si>
  <si>
    <t>/Organization/Strapping</t>
  </si>
  <si>
    <t>strapping</t>
  </si>
  <si>
    <t>https://shopstrapping.com/</t>
  </si>
  <si>
    <t>/organization/ strat-io</t>
  </si>
  <si>
    <t>/organization/strat-io</t>
  </si>
  <si>
    <t>/funding-round/f71d0c081a3414864bd74efe93dd9204</t>
  </si>
  <si>
    <t>/Organization/Strat-Io</t>
  </si>
  <si>
    <t>Stratio</t>
  </si>
  <si>
    <t>http://www.stratio.com</t>
  </si>
  <si>
    <t>Analytics|Big Data|Big Data Analytics|Business Intelligence|Data Visualization</t>
  </si>
  <si>
    <t>/organization/ strata-health-solutions</t>
  </si>
  <si>
    <t>/ORGANIZATION/STRATA-HEALTH-SOLUTIONS</t>
  </si>
  <si>
    <t>/funding-round/a531d026cfa8b4a225458ae8c64e068f</t>
  </si>
  <si>
    <t>/Organization/Strata-Health-Solutions</t>
  </si>
  <si>
    <t>Strata Health Solutions</t>
  </si>
  <si>
    <t>http://stratahealth.com/</t>
  </si>
  <si>
    <t>/organization/ stratacloud</t>
  </si>
  <si>
    <t>/organization/stratacloud</t>
  </si>
  <si>
    <t>/funding-round/b2c11eac894239216e7f72928965ea15</t>
  </si>
  <si>
    <t>/Organization/Stratacloud</t>
  </si>
  <si>
    <t>StrataCloud</t>
  </si>
  <si>
    <t>http://stratacloud.com</t>
  </si>
  <si>
    <t>Infrastructure|Software|Virtualization</t>
  </si>
  <si>
    <t>/ORGANIZATION/STRATACLOUD</t>
  </si>
  <si>
    <t>/funding-round/d6cee004485e2d44bcb1b6d3a9f678f2</t>
  </si>
  <si>
    <t>/organization/ stratagent-life-sciences</t>
  </si>
  <si>
    <t>/organization/stratagent-life-sciences</t>
  </si>
  <si>
    <t>/funding-round/29d56e072c0fe8eff58431d2447ef07b</t>
  </si>
  <si>
    <t>/Organization/Stratagent-Life-Sciences</t>
  </si>
  <si>
    <t>StrataGent Life Sciences</t>
  </si>
  <si>
    <t>/organization/ stratajet</t>
  </si>
  <si>
    <t>/ORGANIZATION/STRATAJET</t>
  </si>
  <si>
    <t>/funding-round/d6a68d0c86449882b3bf61f94b13c015</t>
  </si>
  <si>
    <t>/Organization/Stratajet</t>
  </si>
  <si>
    <t>Stratajet</t>
  </si>
  <si>
    <t>http://www.stratajet.com</t>
  </si>
  <si>
    <t>/organization/ stratasan</t>
  </si>
  <si>
    <t>/organization/stratasan</t>
  </si>
  <si>
    <t>/funding-round/8094659294f3a6b362b4dfb96d92d3e3</t>
  </si>
  <si>
    <t>/Organization/Stratasan</t>
  </si>
  <si>
    <t>Stratasan</t>
  </si>
  <si>
    <t>http://www.stratasan.com</t>
  </si>
  <si>
    <t>Big Data Analytics|Cloud Computing|Data Visualization|Software</t>
  </si>
  <si>
    <t>/ORGANIZATION/STRATASAN</t>
  </si>
  <si>
    <t>/funding-round/f21256ce3bfeb2160ac45b7deb85e108</t>
  </si>
  <si>
    <t>/organization/ stratasys</t>
  </si>
  <si>
    <t>/organization/stratasys</t>
  </si>
  <si>
    <t>/funding-round/d00fa084cb03d6f5b04eb6e147ca4c26</t>
  </si>
  <si>
    <t>/Organization/Stratasys</t>
  </si>
  <si>
    <t>Stratasys</t>
  </si>
  <si>
    <t>http://www.stratasys.com</t>
  </si>
  <si>
    <t>3D Printing|Manufacturing|Product Design</t>
  </si>
  <si>
    <t>/organization/ stratatech-corporation</t>
  </si>
  <si>
    <t>/ORGANIZATION/STRATATECH-CORPORATION</t>
  </si>
  <si>
    <t>/funding-round/b254199c3aad6944cba6d2f0bf821062</t>
  </si>
  <si>
    <t>/Organization/Stratatech-Corporation</t>
  </si>
  <si>
    <t>Stratatech Corporation</t>
  </si>
  <si>
    <t>http://www.stratatechcorp.com</t>
  </si>
  <si>
    <t>Manson</t>
  </si>
  <si>
    <t>/organization/ stratavia</t>
  </si>
  <si>
    <t>/organization/stratavia</t>
  </si>
  <si>
    <t>/funding-round/0e4b00cbf97059f2716cf7b75dc0aa61</t>
  </si>
  <si>
    <t>/Organization/Stratavia</t>
  </si>
  <si>
    <t>Stratavia</t>
  </si>
  <si>
    <t>http://www.stratavia.com</t>
  </si>
  <si>
    <t>Automotive|Software|Startups</t>
  </si>
  <si>
    <t>/ORGANIZATION/STRATAVIA</t>
  </si>
  <si>
    <t>/funding-round/1ee819276c59b918c453b4d20476848e</t>
  </si>
  <si>
    <t>/funding-round/2780827a4c4e663d5f3debdc989de98c</t>
  </si>
  <si>
    <t>/funding-round/4a070afe44ec4ce77ff25cb15828dc44</t>
  </si>
  <si>
    <t>/funding-round/fabe29f36068ce2961a22689fe15eb1f</t>
  </si>
  <si>
    <t>/organization/ strategic-blue</t>
  </si>
  <si>
    <t>/ORGANIZATION/STRATEGIC-BLUE</t>
  </si>
  <si>
    <t>/funding-round/3e2edfa7e2b1a1f3d6aa8ccf14fd0888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blue</t>
  </si>
  <si>
    <t>/funding-round/748adeae7b03be32038ab6b8f9662475</t>
  </si>
  <si>
    <t>/organization/ strategic-data-corp</t>
  </si>
  <si>
    <t>/ORGANIZATION/STRATEGIC-DATA-CORP</t>
  </si>
  <si>
    <t>/funding-round/114a286547fd432d29bc590a68b1c2e6</t>
  </si>
  <si>
    <t>15-05-2000</t>
  </si>
  <si>
    <t>/Organization/Strategic-Data-Corp</t>
  </si>
  <si>
    <t>Strategic Data Corp</t>
  </si>
  <si>
    <t>http://www.strategicdatacorp.com</t>
  </si>
  <si>
    <t>Fitzroy</t>
  </si>
  <si>
    <t>/organization/strategic-data-corp</t>
  </si>
  <si>
    <t>/funding-round/eba871910ed645a6db3d720aa85dc456</t>
  </si>
  <si>
    <t>/organization/ strategic-distribution</t>
  </si>
  <si>
    <t>/ORGANIZATION/STRATEGIC-DISTRIBUTION</t>
  </si>
  <si>
    <t>/funding-round/b3d597551c4a800dc61945d64b82d261</t>
  </si>
  <si>
    <t>/Organization/Strategic-Distribution</t>
  </si>
  <si>
    <t>Strategic Distribution</t>
  </si>
  <si>
    <t>http://www.sdi.com/</t>
  </si>
  <si>
    <t>/organization/ strategic-funding-source</t>
  </si>
  <si>
    <t>/organization/strategic-funding-source</t>
  </si>
  <si>
    <t>/funding-round/bf213d738a45e7311aacdf80b92dca96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 strategic-global-investments</t>
  </si>
  <si>
    <t>/ORGANIZATION/STRATEGIC-GLOBAL-INVESTMENTS</t>
  </si>
  <si>
    <t>/funding-round/084e0bab32e9008f12147bb0764b96cc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 strategic-health-services</t>
  </si>
  <si>
    <t>/organization/strategic-health-services</t>
  </si>
  <si>
    <t>/funding-round/60e966ee56c98353beae22e2fb396763</t>
  </si>
  <si>
    <t>/Organization/Strategic-Health-Services</t>
  </si>
  <si>
    <t>Strategic Health Services</t>
  </si>
  <si>
    <t>http://strategichealthservices.com</t>
  </si>
  <si>
    <t>/ORGANIZATION/STRATEGIC-HEALTH-SERVICES</t>
  </si>
  <si>
    <t>/funding-round/b896a19f415c11294fb5faf8ecf4a99d</t>
  </si>
  <si>
    <t>/organization/ strategic-pharmaceutical-solutions</t>
  </si>
  <si>
    <t>/organization/strategic-pharmaceutical-solutions</t>
  </si>
  <si>
    <t>/funding-round/6fb26f613f019a9d9b96d7c1b3bf1922</t>
  </si>
  <si>
    <t>/Organization/Strategic-Pharmaceutical-Solutions</t>
  </si>
  <si>
    <t>Strategic Pharmaceutical Solutions</t>
  </si>
  <si>
    <t>/organization/ strategic-product-innovations</t>
  </si>
  <si>
    <t>/ORGANIZATION/STRATEGIC-PRODUCT-INNOVATIONS</t>
  </si>
  <si>
    <t>/funding-round/e236569508d3c736f22a9e4279225b14</t>
  </si>
  <si>
    <t>/Organization/Strategic-Product-Innovations</t>
  </si>
  <si>
    <t>Strategic Product Innovations</t>
  </si>
  <si>
    <t>/organization/ strategic-science-technologies</t>
  </si>
  <si>
    <t>/organization/strategic-science-technologies</t>
  </si>
  <si>
    <t>/funding-round/1905d3ca6a782316827fe40a1cbbd4ad</t>
  </si>
  <si>
    <t>/Organization/Strategic-Science-Technologies</t>
  </si>
  <si>
    <t>Strategic Science &amp; Technologies</t>
  </si>
  <si>
    <t>http://strategicscience.com</t>
  </si>
  <si>
    <t>/organization/ strategy-store</t>
  </si>
  <si>
    <t>/ORGANIZATION/STRATEGY-STORE</t>
  </si>
  <si>
    <t>/funding-round/1e6bfd8b079a3ae84a79e99702028152</t>
  </si>
  <si>
    <t>/Organization/Strategy-Store</t>
  </si>
  <si>
    <t>Strategy Store</t>
  </si>
  <si>
    <t>http://strategystore.org/rating</t>
  </si>
  <si>
    <t>Finance|SaaS|Trading</t>
  </si>
  <si>
    <t>/organization/strategy-store</t>
  </si>
  <si>
    <t>/funding-round/c20c2beeea61a125184bf1002629e649</t>
  </si>
  <si>
    <t>/organization/ stratfor</t>
  </si>
  <si>
    <t>/ORGANIZATION/STRATFOR</t>
  </si>
  <si>
    <t>/funding-round/a1742d1c71eb2cba63d27331382fdcf9</t>
  </si>
  <si>
    <t>/Organization/Stratfor</t>
  </si>
  <si>
    <t>Stratfor</t>
  </si>
  <si>
    <t>http://www.stratfor.com</t>
  </si>
  <si>
    <t>/organization/ stratics-networks-inc</t>
  </si>
  <si>
    <t>/organization/stratics-networks-inc</t>
  </si>
  <si>
    <t>/funding-round/7b1fe24fa762dd511410e24de9c19745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 stratify</t>
  </si>
  <si>
    <t>/ORGANIZATION/STRATIFY</t>
  </si>
  <si>
    <t>/funding-round/9d7b354c901c254ad425f043956fc58c</t>
  </si>
  <si>
    <t>/Organization/Stratify</t>
  </si>
  <si>
    <t>Stratify</t>
  </si>
  <si>
    <t>http://www.stratify.com</t>
  </si>
  <si>
    <t>/organization/ stratio-technology</t>
  </si>
  <si>
    <t>/organization/stratio-technology</t>
  </si>
  <si>
    <t>/funding-round/958d20cc37150854e6c8c26127af85f5</t>
  </si>
  <si>
    <t>/Organization/Stratio-Technology</t>
  </si>
  <si>
    <t>http://www.stratiotechnology.com/</t>
  </si>
  <si>
    <t>Hardware + Software|Semiconductors|Sensors</t>
  </si>
  <si>
    <t>/ORGANIZATION/STRATIO-TECHNOLOGY</t>
  </si>
  <si>
    <t>/funding-round/9aafa7033608d25e0dfc61aa7a5e9201</t>
  </si>
  <si>
    <t>/funding-round/b69fe2a10248556f7748ef81bd6ac110</t>
  </si>
  <si>
    <t>/funding-round/e8cd9c453bb5b91b7df8894a1039f99d</t>
  </si>
  <si>
    <t>/organization/ stratopy</t>
  </si>
  <si>
    <t>/organization/stratopy</t>
  </si>
  <si>
    <t>/funding-round/a5cb5d4107fdd3f1915d883c84e11de7</t>
  </si>
  <si>
    <t>/Organization/Stratopy</t>
  </si>
  <si>
    <t>Stratopy</t>
  </si>
  <si>
    <t>http://www.stratopy.com</t>
  </si>
  <si>
    <t>/organization/ stratos-2</t>
  </si>
  <si>
    <t>/ORGANIZATION/STRATOS-2</t>
  </si>
  <si>
    <t>/funding-round/17b84a772a9ef051cbc7caaeb592916a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2</t>
  </si>
  <si>
    <t>/funding-round/2103c55dd121d2ae548cc29a5f5dc3dc</t>
  </si>
  <si>
    <t>/funding-round/7887b1ef09de2b3d24a05510ab6fe706</t>
  </si>
  <si>
    <t>/funding-round/8707c0611e5e57c6e729f7532adc4448</t>
  </si>
  <si>
    <t>/funding-round/c5e73cf0d8496e142b942574484c3f41</t>
  </si>
  <si>
    <t>/organization/ stratos-genomics</t>
  </si>
  <si>
    <t>/organization/stratos-genomics</t>
  </si>
  <si>
    <t>/funding-round/3d55ecba9a50de418098595946bf3f62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-GENOMICS</t>
  </si>
  <si>
    <t>/funding-round/44eef813a72f3a6a7da71a14b7217de2</t>
  </si>
  <si>
    <t>/funding-round/5acd9de7b019486f00e575e0805781ed</t>
  </si>
  <si>
    <t>/funding-round/7dd9b29ad20a451532c42723e7243487</t>
  </si>
  <si>
    <t>/funding-round/a00937044e77efb4cc6f3e1d711c364a</t>
  </si>
  <si>
    <t>/funding-round/d5d0dcbeaa651d9f495e1dfd3049271a</t>
  </si>
  <si>
    <t>/funding-round/ff5eb1cb32d20400fb21685d4c2cf535</t>
  </si>
  <si>
    <t>/organization/ stratoscale</t>
  </si>
  <si>
    <t>/ORGANIZATION/STRATOSCALE</t>
  </si>
  <si>
    <t>/funding-round/379de06e048d20294883d1b671815043</t>
  </si>
  <si>
    <t>/Organization/Stratoscale</t>
  </si>
  <si>
    <t>Stratoscale</t>
  </si>
  <si>
    <t>http://www.stratoscale.com</t>
  </si>
  <si>
    <t>/organization/stratoscale</t>
  </si>
  <si>
    <t>/funding-round/947def60494afe21bdf827104a82aabb</t>
  </si>
  <si>
    <t>/organization/ stratoscientific</t>
  </si>
  <si>
    <t>/ORGANIZATION/STRATOSCIENTIFIC</t>
  </si>
  <si>
    <t>/funding-round/a633cccdcfb3a6e181afeba046438c53</t>
  </si>
  <si>
    <t>/Organization/Stratoscientific</t>
  </si>
  <si>
    <t>StratoScientific</t>
  </si>
  <si>
    <t>http://stratoscientific.com/</t>
  </si>
  <si>
    <t>/organization/ stratus-media-group</t>
  </si>
  <si>
    <t>/organization/stratus-media-group</t>
  </si>
  <si>
    <t>/funding-round/366eca415f51672e10dc808f386fde6a</t>
  </si>
  <si>
    <t>/Organization/Stratus-Media-Group</t>
  </si>
  <si>
    <t>restorgenex corp</t>
  </si>
  <si>
    <t>Entertainment|Events|Social Media Marketing</t>
  </si>
  <si>
    <t>/organization/ stratus5</t>
  </si>
  <si>
    <t>/ORGANIZATION/STRATUS5</t>
  </si>
  <si>
    <t>/funding-round/0702fe4da24480a87d1a5d86dcf2aaaf</t>
  </si>
  <si>
    <t>/Organization/Stratus5</t>
  </si>
  <si>
    <t>Stratus5</t>
  </si>
  <si>
    <t>http://www.stratus5.com</t>
  </si>
  <si>
    <t>/organization/ stratuscore</t>
  </si>
  <si>
    <t>/organization/stratuscore</t>
  </si>
  <si>
    <t>/funding-round/7cee2eb922f5ba246188ff5232b28a63</t>
  </si>
  <si>
    <t>/Organization/Stratuscore</t>
  </si>
  <si>
    <t>STRATUSCORE</t>
  </si>
  <si>
    <t>http://stratuscore.com</t>
  </si>
  <si>
    <t>/ORGANIZATION/STRATUSCORE</t>
  </si>
  <si>
    <t>/funding-round/b256a5eaac6d674bd9b6dac1e9ba7277</t>
  </si>
  <si>
    <t>/organization/ stratuslive</t>
  </si>
  <si>
    <t>/organization/stratuslive</t>
  </si>
  <si>
    <t>/funding-round/0800396b22d0414ce7d1a3277810f861</t>
  </si>
  <si>
    <t>/Organization/Stratuslive</t>
  </si>
  <si>
    <t>StratusLIVE</t>
  </si>
  <si>
    <t>http://stratuslive.com</t>
  </si>
  <si>
    <t>/ORGANIZATION/STRATUSLIVE</t>
  </si>
  <si>
    <t>/funding-round/3460f74156848f03832c392a09f904ae</t>
  </si>
  <si>
    <t>/funding-round/ef6b0fa910ae4035bf20edf5e9c62705</t>
  </si>
  <si>
    <t>/organization/ strauss-energy</t>
  </si>
  <si>
    <t>/ORGANIZATION/STRAUSS-ENERGY</t>
  </si>
  <si>
    <t>/funding-round/95c5cc5d67b7092abbc5e1ac1bc24ae3</t>
  </si>
  <si>
    <t>/Organization/Strauss-Energy</t>
  </si>
  <si>
    <t>Strauss Energy</t>
  </si>
  <si>
    <t>http://www.straussenergy.com/</t>
  </si>
  <si>
    <t>Building Products|Green Building|Smart Building</t>
  </si>
  <si>
    <t>/organization/ strauss-technology</t>
  </si>
  <si>
    <t>/organization/strauss-technology</t>
  </si>
  <si>
    <t>/funding-round/b274b7d3813c60e9fcb0538c8030c3fc</t>
  </si>
  <si>
    <t>/Organization/Strauss-Technology</t>
  </si>
  <si>
    <t>Strauss Technology</t>
  </si>
  <si>
    <t>http://www.strausstech.com/en/</t>
  </si>
  <si>
    <t>/organization/ strava</t>
  </si>
  <si>
    <t>/ORGANIZATION/STRAVA</t>
  </si>
  <si>
    <t>/funding-round/0ccf50c575ef5f4ec977dc22faaa0d9a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va</t>
  </si>
  <si>
    <t>/funding-round/142f84e39359155886a1cb9aaf09abca</t>
  </si>
  <si>
    <t>/funding-round/46c9704a3e9ecbd7c1e6c6a21820dba6</t>
  </si>
  <si>
    <t>/funding-round/7ad1c9b5f8c68f2b3e029c24bdf2242b</t>
  </si>
  <si>
    <t>/organization/ strawberry-energy</t>
  </si>
  <si>
    <t>/ORGANIZATION/STRAWBERRY-ENERGY</t>
  </si>
  <si>
    <t>/funding-round/ce449af5233e2a68f0eb9973d778c3e6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strawberry-energy</t>
  </si>
  <si>
    <t>/funding-round/d998a5630477ccfb2260b9520f520714</t>
  </si>
  <si>
    <t>/organization/ strawpay</t>
  </si>
  <si>
    <t>/ORGANIZATION/STRAWPAY</t>
  </si>
  <si>
    <t>/funding-round/3dfa15380a3737db5e328060c7eee797</t>
  </si>
  <si>
    <t>/Organization/Strawpay</t>
  </si>
  <si>
    <t>Strawpay</t>
  </si>
  <si>
    <t>https://www.strawpay.com/</t>
  </si>
  <si>
    <t>/organization/strawpay</t>
  </si>
  <si>
    <t>/funding-round/ba5d0be0b40a386a9b68d1229579baa0</t>
  </si>
  <si>
    <t>/funding-round/f857a453b72ac2c11a5ccc8c63c877dd</t>
  </si>
  <si>
    <t>/organization/ stray-boots</t>
  </si>
  <si>
    <t>/organization/stray-boots</t>
  </si>
  <si>
    <t>/funding-round/24d9571ee2fb8e1b3b5fa839903e93dd</t>
  </si>
  <si>
    <t>/Organization/Stray-Boots</t>
  </si>
  <si>
    <t>Stray Boots</t>
  </si>
  <si>
    <t>http://strayboots.com</t>
  </si>
  <si>
    <t>/ORGANIZATION/STRAY-BOOTS</t>
  </si>
  <si>
    <t>/funding-round/b92e18d6849b1d208f6c4dbcfd047a7e</t>
  </si>
  <si>
    <t>/funding-round/cabd4abe0e1de51968398e200129b69a</t>
  </si>
  <si>
    <t>/organization/ streak</t>
  </si>
  <si>
    <t>/ORGANIZATION/STREAK</t>
  </si>
  <si>
    <t>/funding-round/88794c8013f6beefa200b3d9db82c412</t>
  </si>
  <si>
    <t>/Organization/Streak</t>
  </si>
  <si>
    <t>Streak</t>
  </si>
  <si>
    <t>http://www.streak.com</t>
  </si>
  <si>
    <t>/organization/ stream</t>
  </si>
  <si>
    <t>/organization/stream</t>
  </si>
  <si>
    <t>/funding-round/343a5a32d70036e5f1fbcfbf8a608763</t>
  </si>
  <si>
    <t>/Organization/Stream</t>
  </si>
  <si>
    <t>Stream</t>
  </si>
  <si>
    <t>http://stream.ru/</t>
  </si>
  <si>
    <t>/organization/ stream-4</t>
  </si>
  <si>
    <t>/ORGANIZATION/STREAM-4</t>
  </si>
  <si>
    <t>/funding-round/192c183f93879142897548b22d1da34b</t>
  </si>
  <si>
    <t>/Organization/Stream-4</t>
  </si>
  <si>
    <t>/organization/ stream-alliance-international-holding</t>
  </si>
  <si>
    <t>/organization/stream-alliance-international-holding</t>
  </si>
  <si>
    <t>/funding-round/1ce8b5de52fbd471f1f49fbbcb117c5c</t>
  </si>
  <si>
    <t>/Organization/Stream-Alliance-International-Holding</t>
  </si>
  <si>
    <t>Stream Alliance International Holding</t>
  </si>
  <si>
    <t>/organization/ stream-global-services</t>
  </si>
  <si>
    <t>/ORGANIZATION/STREAM-GLOBAL-SERVICES</t>
  </si>
  <si>
    <t>/funding-round/dd076eae946cc834042e8a8d86545ba0</t>
  </si>
  <si>
    <t>/Organization/Stream-Global-Services</t>
  </si>
  <si>
    <t>Stream Global Services</t>
  </si>
  <si>
    <t>http://stream.com</t>
  </si>
  <si>
    <t>/organization/ stream-media</t>
  </si>
  <si>
    <t>/organization/stream-media</t>
  </si>
  <si>
    <t>/funding-round/35c7f7033c54210cc9db17c3528ae829</t>
  </si>
  <si>
    <t>/Organization/Stream-Media</t>
  </si>
  <si>
    <t>Stream Media</t>
  </si>
  <si>
    <t>http://www.movend.com/</t>
  </si>
  <si>
    <t>/organization/ stream-processors</t>
  </si>
  <si>
    <t>/ORGANIZATION/STREAM-PROCESSORS</t>
  </si>
  <si>
    <t>/funding-round/c1966b03bc1703036ea6a9f9ee4bf504</t>
  </si>
  <si>
    <t>/Organization/Stream-Processors</t>
  </si>
  <si>
    <t>Stream Processors</t>
  </si>
  <si>
    <t>http://www.streamprocessors.com</t>
  </si>
  <si>
    <t>/organization/stream-processors</t>
  </si>
  <si>
    <t>/funding-round/fde92b9af8e648c77218e102aa6f0793</t>
  </si>
  <si>
    <t>/organization/ stream-tags</t>
  </si>
  <si>
    <t>/ORGANIZATION/STREAM-TAGS</t>
  </si>
  <si>
    <t>/funding-round/0045009670cb7be2a4c29976edf35e61</t>
  </si>
  <si>
    <t>/Organization/Stream-Tags</t>
  </si>
  <si>
    <t>Stream Tags</t>
  </si>
  <si>
    <t>http://www.streamtags.com</t>
  </si>
  <si>
    <t>Apps|Entertainment|Film|iPad|Online Shopping|Software</t>
  </si>
  <si>
    <t>/organization/ stream-tv-networks</t>
  </si>
  <si>
    <t>/organization/stream-tv-networks</t>
  </si>
  <si>
    <t>/funding-round/4efd31e3570875d2ca96e1f17167beb9</t>
  </si>
  <si>
    <t>/Organization/Stream-Tv-Networks</t>
  </si>
  <si>
    <t>Stream TV Networks</t>
  </si>
  <si>
    <t>http://www.streamtvnetworks.com</t>
  </si>
  <si>
    <t>/ORGANIZATION/STREAM-TV-NETWORKS</t>
  </si>
  <si>
    <t>/funding-round/85e64a519362d51333b4d99234df9e4d</t>
  </si>
  <si>
    <t>/organization/ stream5</t>
  </si>
  <si>
    <t>/organization/stream5</t>
  </si>
  <si>
    <t>/funding-round/826a3b5ef59d618abdc3c464094c740d</t>
  </si>
  <si>
    <t>/Organization/Stream5</t>
  </si>
  <si>
    <t>Stream5</t>
  </si>
  <si>
    <t>http://www.stream5.tv</t>
  </si>
  <si>
    <t>/organization/ streamago</t>
  </si>
  <si>
    <t>/ORGANIZATION/STREAMAGO</t>
  </si>
  <si>
    <t>/funding-round/61b21e450cca92e6ef5a2f02ff67f61d</t>
  </si>
  <si>
    <t>/Organization/Streamago</t>
  </si>
  <si>
    <t>Streamago</t>
  </si>
  <si>
    <t>http://www.streamago.com</t>
  </si>
  <si>
    <t>Facebook Applications|Internet|Video Streaming</t>
  </si>
  <si>
    <t>/organization/ streambase-systems</t>
  </si>
  <si>
    <t>/organization/streambase-systems</t>
  </si>
  <si>
    <t>/funding-round/1430afc15b90c39ad7dfdb3a19763f6e</t>
  </si>
  <si>
    <t>/Organization/Streambase-Systems</t>
  </si>
  <si>
    <t>StreamBase Systems</t>
  </si>
  <si>
    <t>http://www.streambase.com</t>
  </si>
  <si>
    <t>/ORGANIZATION/STREAMBASE-SYSTEMS</t>
  </si>
  <si>
    <t>/funding-round/4e305400d4f6d7469de7f1f52bc10874</t>
  </si>
  <si>
    <t>/funding-round/666310a0f8c2962a3793c6250c192450</t>
  </si>
  <si>
    <t>/funding-round/709e396c149e22fe12bf2120852be342</t>
  </si>
  <si>
    <t>/funding-round/d335b0e74dd18bf9015c0f0171bc35a6</t>
  </si>
  <si>
    <t>/organization/ streambolico</t>
  </si>
  <si>
    <t>/ORGANIZATION/STREAMBOLICO</t>
  </si>
  <si>
    <t>/funding-round/f3aa98ca1fab26acbd92c079db5f064a</t>
  </si>
  <si>
    <t>/Organization/Streambolico</t>
  </si>
  <si>
    <t>Streambolico</t>
  </si>
  <si>
    <t>http://streambolico.com/</t>
  </si>
  <si>
    <t>/organization/ streamcore-system</t>
  </si>
  <si>
    <t>/organization/streamcore-system</t>
  </si>
  <si>
    <t>/funding-round/1eac12ea1cbe1604ad6bb533b99e7262</t>
  </si>
  <si>
    <t>19-05-2005</t>
  </si>
  <si>
    <t>/Organization/Streamcore-System</t>
  </si>
  <si>
    <t>Streamcore System</t>
  </si>
  <si>
    <t>http://www.streamcore.com</t>
  </si>
  <si>
    <t>/ORGANIZATION/STREAMCORE-SYSTEM</t>
  </si>
  <si>
    <t>/funding-round/8ad420802437a0777de1eeffae143555</t>
  </si>
  <si>
    <t>/organization/ streamdata-io</t>
  </si>
  <si>
    <t>/organization/streamdata-io</t>
  </si>
  <si>
    <t>/funding-round/28d14bd60f51a499686c22dac3e4e59e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DATA-IO</t>
  </si>
  <si>
    <t>/funding-round/69c7de7e4a26f482a57626d70fe97e68</t>
  </si>
  <si>
    <t>/funding-round/8628d709a490613af1a6f578ba056186</t>
  </si>
  <si>
    <t>/organization/ streamezzo</t>
  </si>
  <si>
    <t>/ORGANIZATION/STREAMEZZO</t>
  </si>
  <si>
    <t>/funding-round/25383d5f2bda7f068373a284d39f51a2</t>
  </si>
  <si>
    <t>/Organization/Streamezzo</t>
  </si>
  <si>
    <t>Streamezzo</t>
  </si>
  <si>
    <t>http://streamezzo.com</t>
  </si>
  <si>
    <t>/organization/streamezzo</t>
  </si>
  <si>
    <t>/funding-round/aedd516d3e7ee422a8e1fbdb9fc022ad</t>
  </si>
  <si>
    <t>/funding-round/c490204759a6c3ba281b714f49a6dfed</t>
  </si>
  <si>
    <t>/funding-round/cee84e4b7609d193772ba7703b3f15f9</t>
  </si>
  <si>
    <t>/organization/ streamfile</t>
  </si>
  <si>
    <t>/ORGANIZATION/STREAMFILE</t>
  </si>
  <si>
    <t>/funding-round/c4e9c4a9847a919127129e737457b017</t>
  </si>
  <si>
    <t>/Organization/Streamfile</t>
  </si>
  <si>
    <t>Streamfile</t>
  </si>
  <si>
    <t>http://www.streamfile.com</t>
  </si>
  <si>
    <t>Curated Web|File Sharing|Video Streaming|Web Hosting</t>
  </si>
  <si>
    <t>/organization/ streami</t>
  </si>
  <si>
    <t>/organization/streami</t>
  </si>
  <si>
    <t>/funding-round/e3964d32d5f24780d136102dd18789d5</t>
  </si>
  <si>
    <t>/Organization/Streami</t>
  </si>
  <si>
    <t>Streami</t>
  </si>
  <si>
    <t>http://streami.eu</t>
  </si>
  <si>
    <t>Events|Social Media|Video</t>
  </si>
  <si>
    <t>/organization/ streamience</t>
  </si>
  <si>
    <t>/ORGANIZATION/STREAMIENCE</t>
  </si>
  <si>
    <t>/funding-round/4920e25aab8f0657170f651a3748d4df</t>
  </si>
  <si>
    <t>/Organization/Streamience</t>
  </si>
  <si>
    <t>Streamience</t>
  </si>
  <si>
    <t>http://www.streamience.com/</t>
  </si>
  <si>
    <t>/organization/ streaming-era</t>
  </si>
  <si>
    <t>/organization/streaming-era</t>
  </si>
  <si>
    <t>/funding-round/185f7d153bc5eaa8b207fdf9cf7870f4</t>
  </si>
  <si>
    <t>/Organization/Streaming-Era</t>
  </si>
  <si>
    <t>Streaming Era</t>
  </si>
  <si>
    <t>http://www.streamingera.com</t>
  </si>
  <si>
    <t>/ORGANIZATION/STREAMING-ERA</t>
  </si>
  <si>
    <t>/funding-round/23fa725a777258202cddb48dfc81cb0f</t>
  </si>
  <si>
    <t>/funding-round/55e8900ead846ec922d4129c9a5b282c</t>
  </si>
  <si>
    <t>/organization/ streamit</t>
  </si>
  <si>
    <t>/ORGANIZATION/STREAMIT</t>
  </si>
  <si>
    <t>/funding-round/1240c031bce9da4a247e27ff3ebc594d</t>
  </si>
  <si>
    <t>/Organization/Streamit</t>
  </si>
  <si>
    <t>streamit</t>
  </si>
  <si>
    <t>http://streamit.tv</t>
  </si>
  <si>
    <t>E-Commerce|Games|Media|Storage|Video|Video Streaming</t>
  </si>
  <si>
    <t>/organization/streamit</t>
  </si>
  <si>
    <t>/funding-round/a8ec7664c9ec822d914efe482e3f0c77</t>
  </si>
  <si>
    <t>/organization/ streamix</t>
  </si>
  <si>
    <t>/ORGANIZATION/STREAMIX</t>
  </si>
  <si>
    <t>/funding-round/e1629c78ad5dbfa84e74d07c29a0f721</t>
  </si>
  <si>
    <t>/Organization/Streamix</t>
  </si>
  <si>
    <t>Streamix</t>
  </si>
  <si>
    <t>http://www.streamix.fm</t>
  </si>
  <si>
    <t>Entertainment|Games|Music|Software</t>
  </si>
  <si>
    <t>/organization/streamix</t>
  </si>
  <si>
    <t>/funding-round/ed93ba9b17cc221cf72730d0de83ea91</t>
  </si>
  <si>
    <t>/organization/ streamline</t>
  </si>
  <si>
    <t>/ORGANIZATION/STREAMLINE</t>
  </si>
  <si>
    <t>/funding-round/357a981ba2a1b44c92d08144f8f3a926</t>
  </si>
  <si>
    <t>/Organization/Streamline</t>
  </si>
  <si>
    <t>Streamline</t>
  </si>
  <si>
    <t>http://streamlinesafe.com</t>
  </si>
  <si>
    <t>/organization/ streamline-2</t>
  </si>
  <si>
    <t>/organization/streamline-2</t>
  </si>
  <si>
    <t>/funding-round/d2a6e30ce3a1547d50a67b1f0af34cc8</t>
  </si>
  <si>
    <t>/Organization/Streamline-2</t>
  </si>
  <si>
    <t>StreamLine</t>
  </si>
  <si>
    <t>http://www.streamlinecall.com</t>
  </si>
  <si>
    <t>/organization/ streamline-alliance</t>
  </si>
  <si>
    <t>/ORGANIZATION/STREAMLINE-ALLIANCE</t>
  </si>
  <si>
    <t>/funding-round/8e9a810c4709bfb9ca41d4efb9d917ef</t>
  </si>
  <si>
    <t>/Organization/Streamline-Alliance</t>
  </si>
  <si>
    <t>Streamline Alliance</t>
  </si>
  <si>
    <t>http://www.streamline-alliance.com</t>
  </si>
  <si>
    <t>/organization/ streamline-computing</t>
  </si>
  <si>
    <t>/organization/streamline-computing</t>
  </si>
  <si>
    <t>/funding-round/e8eb47679d88799a303d82d9568afdab</t>
  </si>
  <si>
    <t>/Organization/Streamline-Computing</t>
  </si>
  <si>
    <t>Streamline Computing</t>
  </si>
  <si>
    <t>Computers|Data Visualization|Hardware + Software</t>
  </si>
  <si>
    <t>/ORGANIZATION/STREAMLINE-COMPUTING</t>
  </si>
  <si>
    <t>/funding-round/ea42e928fd243fb3d4e5224c8f84d498</t>
  </si>
  <si>
    <t>/organization/ streamline-health-solutions</t>
  </si>
  <si>
    <t>/organization/streamline-health-solutions</t>
  </si>
  <si>
    <t>/funding-round/75f040c5b0a15db78163c6b987c30666</t>
  </si>
  <si>
    <t>/Organization/Streamline-Health-Solutions</t>
  </si>
  <si>
    <t>Streamline Health Solutions</t>
  </si>
  <si>
    <t>http://streamlinehealth.net</t>
  </si>
  <si>
    <t>/organization/ streamlink-software</t>
  </si>
  <si>
    <t>/ORGANIZATION/STREAMLINK-SOFTWARE</t>
  </si>
  <si>
    <t>/funding-round/0f8acff3354cbe3d2655f91d92472076</t>
  </si>
  <si>
    <t>/Organization/Streamlink-Software</t>
  </si>
  <si>
    <t>StreamLink Software</t>
  </si>
  <si>
    <t>http://www.streamlinksoftware.com</t>
  </si>
  <si>
    <t>/organization/streamlink-software</t>
  </si>
  <si>
    <t>/funding-round/46a166dede52ca9bd42a223eb108f514</t>
  </si>
  <si>
    <t>/organization/ streamload</t>
  </si>
  <si>
    <t>/ORGANIZATION/STREAMLOAD</t>
  </si>
  <si>
    <t>/funding-round/2cfbafc27d8e26b571b893e55f7b522e</t>
  </si>
  <si>
    <t>/Organization/Streamload</t>
  </si>
  <si>
    <t>Streamload</t>
  </si>
  <si>
    <t>http://www.streamload.com</t>
  </si>
  <si>
    <t>/organization/ streamlyzer-inc</t>
  </si>
  <si>
    <t>/organization/streamlyzer-inc</t>
  </si>
  <si>
    <t>/funding-round/eb7b0cb4a6cad6b1c9e5340bc0964261</t>
  </si>
  <si>
    <t>/Organization/Streamlyzer-Inc</t>
  </si>
  <si>
    <t>Streamlyzer</t>
  </si>
  <si>
    <t>http://www.streamlyzer.com</t>
  </si>
  <si>
    <t>Analytics|Video Streaming</t>
  </si>
  <si>
    <t>/organization/ streamocean</t>
  </si>
  <si>
    <t>/ORGANIZATION/STREAMOCEAN</t>
  </si>
  <si>
    <t>/funding-round/31ad6b39d4a83c55d3c4e284adf8af1d</t>
  </si>
  <si>
    <t>/Organization/Streamocean</t>
  </si>
  <si>
    <t>StreamOcean</t>
  </si>
  <si>
    <t>http://www.streamocean.com</t>
  </si>
  <si>
    <t>/organization/ streamonce</t>
  </si>
  <si>
    <t>/organization/streamonce</t>
  </si>
  <si>
    <t>/funding-round/6cabed396c15da0428b144f0887e0823</t>
  </si>
  <si>
    <t>/Organization/Streamonce</t>
  </si>
  <si>
    <t>streamOnce</t>
  </si>
  <si>
    <t>http://www.streamonce.com</t>
  </si>
  <si>
    <t>Cloud Computing|Enterprises|Enterprise Software|Social Media</t>
  </si>
  <si>
    <t>/organization/ streampipe-com</t>
  </si>
  <si>
    <t>/ORGANIZATION/STREAMPIPE-COM</t>
  </si>
  <si>
    <t>/funding-round/da0676900816867518afe7461d48f64f</t>
  </si>
  <si>
    <t>/Organization/Streampipe-Com</t>
  </si>
  <si>
    <t>Streampipe.com</t>
  </si>
  <si>
    <t>http://www.streampipe.com/</t>
  </si>
  <si>
    <t>/organization/ streamrail</t>
  </si>
  <si>
    <t>/organization/streamrail</t>
  </si>
  <si>
    <t>/funding-round/9a6902dd3d4f9e60c4ae0f829ee7cca9</t>
  </si>
  <si>
    <t>/Organization/Streamrail</t>
  </si>
  <si>
    <t>StreamRail</t>
  </si>
  <si>
    <t>http://www.streamrail.com</t>
  </si>
  <si>
    <t>Analytics|SaaS|Technology|Video|Video Streaming</t>
  </si>
  <si>
    <t>/organization/ streamroot</t>
  </si>
  <si>
    <t>/ORGANIZATION/STREAMROOT</t>
  </si>
  <si>
    <t>/funding-round/1ed1ea64037208a44880bfd4ad6d7c78</t>
  </si>
  <si>
    <t>/Organization/Streamroot</t>
  </si>
  <si>
    <t>STREAMROOT</t>
  </si>
  <si>
    <t>http://www.streamroot.io</t>
  </si>
  <si>
    <t>Content Delivery|Peer-to-Peer|Video|Video Streaming</t>
  </si>
  <si>
    <t>/organization/streamroot</t>
  </si>
  <si>
    <t>/funding-round/fe176d3905c37ff4c7ba007d33986aed</t>
  </si>
  <si>
    <t>/organization/ streamsets</t>
  </si>
  <si>
    <t>/ORGANIZATION/STREAMSETS</t>
  </si>
  <si>
    <t>/funding-round/cf221426d6f6b2ba6a7b5202e23a1390</t>
  </si>
  <si>
    <t>/Organization/Streamsets</t>
  </si>
  <si>
    <t>StreamSets</t>
  </si>
  <si>
    <t>https://streamsets.com/</t>
  </si>
  <si>
    <t>/organization/ streamspec</t>
  </si>
  <si>
    <t>/organization/streamspec</t>
  </si>
  <si>
    <t>/funding-round/4010c7c15fdae7f50f4960207d56b10d</t>
  </si>
  <si>
    <t>/Organization/Streamspec</t>
  </si>
  <si>
    <t>StreamSpec</t>
  </si>
  <si>
    <t>http://www.streamspec.com</t>
  </si>
  <si>
    <t>/organization/ streamspot</t>
  </si>
  <si>
    <t>/ORGANIZATION/STREAMSPOT</t>
  </si>
  <si>
    <t>/funding-round/274aba0f9090a716e80304f1ef04f2af</t>
  </si>
  <si>
    <t>/Organization/Streamspot</t>
  </si>
  <si>
    <t>StreamSpot</t>
  </si>
  <si>
    <t>http://streamspot.com/</t>
  </si>
  <si>
    <t>/organization/ streamstar</t>
  </si>
  <si>
    <t>/organization/streamstar</t>
  </si>
  <si>
    <t>/funding-round/0ed309a2bb82cc0a61e05c85212004d5</t>
  </si>
  <si>
    <t>/Organization/Streamstar</t>
  </si>
  <si>
    <t>StreamStar</t>
  </si>
  <si>
    <t>http://www.streamstar.com</t>
  </si>
  <si>
    <t>Cloud Computing|Video|Video Streaming|Web Hosting</t>
  </si>
  <si>
    <t>/ORGANIZATION/STREAMSTAR</t>
  </si>
  <si>
    <t>/funding-round/b419a1fa2a288dd082a67fe117f16db0</t>
  </si>
  <si>
    <t>/organization/ streamup</t>
  </si>
  <si>
    <t>/organization/streamup</t>
  </si>
  <si>
    <t>/funding-round/2f3b013e0c76885101e9bf2d2916c7f6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UP</t>
  </si>
  <si>
    <t>/funding-round/8d16d1326e7fbd18ff278cba91b3322b</t>
  </si>
  <si>
    <t>/organization/ streamweaver</t>
  </si>
  <si>
    <t>/organization/streamweaver</t>
  </si>
  <si>
    <t>/funding-round/0355d5c8d5324796e5217d4dcbc11d14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EAVER</t>
  </si>
  <si>
    <t>/funding-round/1f98a2b7fb28b9aead2816e78371c0f0</t>
  </si>
  <si>
    <t>/funding-round/5d1dd6c399ce037ce5f5f5716e420b33</t>
  </si>
  <si>
    <t>/funding-round/64a4180f3c8d940c106a21e68a9c1962</t>
  </si>
  <si>
    <t>/organization/ streamworks-products-group-spg</t>
  </si>
  <si>
    <t>/organization/streamworks-products-group-spg</t>
  </si>
  <si>
    <t>/funding-round/08c695da1760d3bde670a0203b97f77c</t>
  </si>
  <si>
    <t>/Organization/Streamworks-Products-Group-Spg</t>
  </si>
  <si>
    <t>Streamworks Products Group(SPG)</t>
  </si>
  <si>
    <t>http://streamworksproducts.com</t>
  </si>
  <si>
    <t>Consumers|Lighting</t>
  </si>
  <si>
    <t>/ORGANIZATION/STREAMWORKS-PRODUCTS-GROUP-SPG</t>
  </si>
  <si>
    <t>/funding-round/5f07cdbdc6447c81463779422f4e21dc</t>
  </si>
  <si>
    <t>/organization/ streamz</t>
  </si>
  <si>
    <t>/organization/streamz</t>
  </si>
  <si>
    <t>/funding-round/2786e1b465efa2c5a2a65c237966a9d6</t>
  </si>
  <si>
    <t>/Organization/Streamz</t>
  </si>
  <si>
    <t>STREAMZ</t>
  </si>
  <si>
    <t>http://streamzmedia.com</t>
  </si>
  <si>
    <t>Consumer Electronics|Entertainment|Lifestyle Products</t>
  </si>
  <si>
    <t>/ORGANIZATION/STREAMZ</t>
  </si>
  <si>
    <t>/funding-round/e542833d3c7ea36890d804ad7bb7d075</t>
  </si>
  <si>
    <t>/organization/ streem</t>
  </si>
  <si>
    <t>/organization/streem</t>
  </si>
  <si>
    <t>/funding-round/b6560c69bbf840b9e4a637d943c358c9</t>
  </si>
  <si>
    <t>/Organization/Streem</t>
  </si>
  <si>
    <t>Streem</t>
  </si>
  <si>
    <t>https://www.streem.com</t>
  </si>
  <si>
    <t>Cloud Computing|Cloud Data Services|Consumers|Video Streaming</t>
  </si>
  <si>
    <t>/organization/ streemio</t>
  </si>
  <si>
    <t>/ORGANIZATION/STREEMIO</t>
  </si>
  <si>
    <t>/funding-round/b63e819ca787c6acf22d5a6a8708312e</t>
  </si>
  <si>
    <t>/Organization/Streemio</t>
  </si>
  <si>
    <t>Streemio</t>
  </si>
  <si>
    <t>http://streemio.com</t>
  </si>
  <si>
    <t>/organization/ street-by-street-solar</t>
  </si>
  <si>
    <t>/organization/street-by-street-solar</t>
  </si>
  <si>
    <t>/funding-round/e75798f516a149d872ae538ed9c0da73</t>
  </si>
  <si>
    <t>/Organization/Street-By-Street-Solar</t>
  </si>
  <si>
    <t>Street By Street Solar</t>
  </si>
  <si>
    <t>/organization/ street-dash</t>
  </si>
  <si>
    <t>/ORGANIZATION/STREET-DASH</t>
  </si>
  <si>
    <t>/funding-round/3bcc60d7baa708f959bc5917ed4fd7bb</t>
  </si>
  <si>
    <t>/Organization/Street-Dash</t>
  </si>
  <si>
    <t>Street Dash</t>
  </si>
  <si>
    <t>Entrepreneur|Location Based Services|Startups</t>
  </si>
  <si>
    <t>/organization/ street-etiquette</t>
  </si>
  <si>
    <t>/organization/street-etiquette</t>
  </si>
  <si>
    <t>/funding-round/1ff58ca5e94894b1a1163f5d48dccf82</t>
  </si>
  <si>
    <t>/Organization/Street-Etiquette</t>
  </si>
  <si>
    <t>Street Etiquette ENT</t>
  </si>
  <si>
    <t>/organization/ street-library-network</t>
  </si>
  <si>
    <t>/ORGANIZATION/STREET-LIBRARY-NETWORK</t>
  </si>
  <si>
    <t>/funding-round/352f92ae0387a4c4f3251cdfdb1ebede</t>
  </si>
  <si>
    <t>/Organization/Street-Library-Network</t>
  </si>
  <si>
    <t>StreetÂ LibraryÂ Network</t>
  </si>
  <si>
    <t>http://gz.jiekuwang.com/</t>
  </si>
  <si>
    <t>/organization/street-library-network</t>
  </si>
  <si>
    <t>/funding-round/7c63b45fd5e526454f0a4c75d825601c</t>
  </si>
  <si>
    <t>/funding-round/a28799994cf969116554bb7e3a083845</t>
  </si>
  <si>
    <t>/organization/ street-vetz-entertainment-inc</t>
  </si>
  <si>
    <t>/organization/street-vetz-entertainment-inc</t>
  </si>
  <si>
    <t>/funding-round/61a7201c7a844e16ba1ff8aa4013b4a0</t>
  </si>
  <si>
    <t>/Organization/Street-Vetz-Entertainment-Inc</t>
  </si>
  <si>
    <t>Street Vetz entertainment</t>
  </si>
  <si>
    <t>http://atgsites.com/STREET_VETZ_ENTERTAINMENT_INC</t>
  </si>
  <si>
    <t>/organization/ streetcar</t>
  </si>
  <si>
    <t>/ORGANIZATION/STREETCAR</t>
  </si>
  <si>
    <t>/funding-round/76aa17c5c70dc8bc4300da9ae1163f86</t>
  </si>
  <si>
    <t>/Organization/Streetcar</t>
  </si>
  <si>
    <t>Streetcar</t>
  </si>
  <si>
    <t>http://www.streetcar.co.uk</t>
  </si>
  <si>
    <t>/organization/streetcar</t>
  </si>
  <si>
    <t>/funding-round/81f6e11bff4254051a9449bc72efdd90</t>
  </si>
  <si>
    <t>/funding-round/c8296d1dd3529cf84b85324c4e0c3b3e</t>
  </si>
  <si>
    <t>/organization/ streetfairehd</t>
  </si>
  <si>
    <t>/organization/streetfairehd</t>
  </si>
  <si>
    <t>/funding-round/37ad39a5ac19557d2ba324d000918259</t>
  </si>
  <si>
    <t>/Organization/Streetfairehd</t>
  </si>
  <si>
    <t>StreetfaireHD</t>
  </si>
  <si>
    <t>/organization/ streetfire</t>
  </si>
  <si>
    <t>/ORGANIZATION/STREETFIRE</t>
  </si>
  <si>
    <t>/funding-round/39f221b07752520670c74009c418f82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fire</t>
  </si>
  <si>
    <t>/funding-round/7511d8dd824c6609512cf9671f6b05e5</t>
  </si>
  <si>
    <t>/organization/ streethawk</t>
  </si>
  <si>
    <t>/ORGANIZATION/STREETHAWK</t>
  </si>
  <si>
    <t>/funding-round/53852b8430bf90dfde768cc0bba73a48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organization/streethawk</t>
  </si>
  <si>
    <t>/funding-round/a7ec3fbaed043329e324fc8298a4da54</t>
  </si>
  <si>
    <t>/organization/ streethub</t>
  </si>
  <si>
    <t>/ORGANIZATION/STREETHUB</t>
  </si>
  <si>
    <t>/funding-round/c98e0e8ef2404bb92a11da27c4b8c76f</t>
  </si>
  <si>
    <t>/Organization/Streethub</t>
  </si>
  <si>
    <t>Trouva, by StreetHub</t>
  </si>
  <si>
    <t>https://www.trouva.com/</t>
  </si>
  <si>
    <t>Bridging Online and Offline|Curated Web|Marketplaces</t>
  </si>
  <si>
    <t>/organization/streethub</t>
  </si>
  <si>
    <t>/funding-round/cdc7b934e02a2ac5e79a55cb5cb829f8</t>
  </si>
  <si>
    <t>/organization/ streetinvestor</t>
  </si>
  <si>
    <t>/ORGANIZATION/STREETINVESTOR</t>
  </si>
  <si>
    <t>/funding-round/8bfb6764f84c23415519342842cbdedd</t>
  </si>
  <si>
    <t>/Organization/Streetinvestor</t>
  </si>
  <si>
    <t>StreetInvestor</t>
  </si>
  <si>
    <t>http://streetinvestor.com/</t>
  </si>
  <si>
    <t>/organization/ streetlife-com</t>
  </si>
  <si>
    <t>/organization/streetlife-com</t>
  </si>
  <si>
    <t>/funding-round/107fcac8dabfc75f071a955d91993714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ORGANIZATION/STREETLIFE-COM</t>
  </si>
  <si>
    <t>/funding-round/6dba0c321f97805186ecfe2781d3373b</t>
  </si>
  <si>
    <t>/funding-round/85c5c879d2cd79e1214aba280cf09b72</t>
  </si>
  <si>
    <t>/organization/ streetlight-data</t>
  </si>
  <si>
    <t>/ORGANIZATION/STREETLIGHT-DATA</t>
  </si>
  <si>
    <t>/funding-round/0391b5c5ce191f5ee4e8e1f176968455</t>
  </si>
  <si>
    <t>/Organization/Streetlight-Data</t>
  </si>
  <si>
    <t>StreetLight Data</t>
  </si>
  <si>
    <t>http://www.streetlightdata.com</t>
  </si>
  <si>
    <t>/organization/streetlight-data</t>
  </si>
  <si>
    <t>/funding-round/b83674a6132871781528966311db0891</t>
  </si>
  <si>
    <t>/organization/ streetline</t>
  </si>
  <si>
    <t>/ORGANIZATION/STREETLINE</t>
  </si>
  <si>
    <t>/funding-round/61337d5a925401b747acbcafa28821dc</t>
  </si>
  <si>
    <t>/Organization/Streetline</t>
  </si>
  <si>
    <t>Streetline</t>
  </si>
  <si>
    <t>http://www.streetline.com</t>
  </si>
  <si>
    <t>Hardware + Software|Mobile|SaaS</t>
  </si>
  <si>
    <t>/organization/streetline</t>
  </si>
  <si>
    <t>/funding-round/9d9a783a5a3788d3df2d3e3c4a3dc64e</t>
  </si>
  <si>
    <t>/funding-round/a84dcf553511a8499a1eab4106dc148a</t>
  </si>
  <si>
    <t>/funding-round/c2d7d0fa23800c9ad67f77ee304c5837</t>
  </si>
  <si>
    <t>/organization/ streetowl</t>
  </si>
  <si>
    <t>/ORGANIZATION/STREETOWL</t>
  </si>
  <si>
    <t>/funding-round/7138b78e0762652e3900e4862b051a78</t>
  </si>
  <si>
    <t>/Organization/Streetowl</t>
  </si>
  <si>
    <t>StreetOwl</t>
  </si>
  <si>
    <t>http://www.streetowl.com</t>
  </si>
  <si>
    <t>Auto|Cars|Insurance|Mobile|Services</t>
  </si>
  <si>
    <t>/organization/streetowl</t>
  </si>
  <si>
    <t>/funding-round/b4913ba5fca8e33332e9c7020c06c624</t>
  </si>
  <si>
    <t>/organization/ streetshares-inc</t>
  </si>
  <si>
    <t>/ORGANIZATION/STREETSHARES-INC</t>
  </si>
  <si>
    <t>/funding-round/1d94b032486c2aa21440efb1bde38a3d</t>
  </si>
  <si>
    <t>/Organization/Streetshares-Inc</t>
  </si>
  <si>
    <t>StreetShares</t>
  </si>
  <si>
    <t>http://www.streetshares.com</t>
  </si>
  <si>
    <t>Financial Services|FinTech|Marketplaces|Peer-to-Peer</t>
  </si>
  <si>
    <t>/organization/streetshares-inc</t>
  </si>
  <si>
    <t>/funding-round/8cb4652fa0f2f03adcdd6ecec94d2e76</t>
  </si>
  <si>
    <t>/funding-round/9c84361a82f28469f97964929d9e4702</t>
  </si>
  <si>
    <t>/organization/ streetspark</t>
  </si>
  <si>
    <t>/organization/streetspark</t>
  </si>
  <si>
    <t>/funding-round/f17042b433dc212a5267fbab659673fe</t>
  </si>
  <si>
    <t>/Organization/Streetspark</t>
  </si>
  <si>
    <t>StreetSpark</t>
  </si>
  <si>
    <t>http://www.streetspark.com</t>
  </si>
  <si>
    <t>Interest Graph|Location Based Services|Online Dating|Social Media</t>
  </si>
  <si>
    <t>/organization/ stremor</t>
  </si>
  <si>
    <t>/ORGANIZATION/STREMOR</t>
  </si>
  <si>
    <t>/funding-round/76b26f402c9780a467cba8feeedb10a4</t>
  </si>
  <si>
    <t>/Organization/Stremor</t>
  </si>
  <si>
    <t>Stremor</t>
  </si>
  <si>
    <t>http://www.stremor.com</t>
  </si>
  <si>
    <t>Language Learning|Mobile|Search|Software</t>
  </si>
  <si>
    <t>/organization/ stretch</t>
  </si>
  <si>
    <t>/organization/stretch</t>
  </si>
  <si>
    <t>/funding-round/07dcef5d33d9fd4eacf0bfa277dc88b9</t>
  </si>
  <si>
    <t>/Organization/Stretch</t>
  </si>
  <si>
    <t>Stretch</t>
  </si>
  <si>
    <t>http://www.stretchinc.com</t>
  </si>
  <si>
    <t>/ORGANIZATION/STRETCH</t>
  </si>
  <si>
    <t>/funding-round/69b1aa454416d086bd6bb10d4f939820</t>
  </si>
  <si>
    <t>/funding-round/7f4f35db79b1d71101dceda78fa5c42a</t>
  </si>
  <si>
    <t>/funding-round/851f6ac98a278212697c4d3c442b9e99</t>
  </si>
  <si>
    <t>/funding-round/bf1c286b3be63f3181855ad94a538265</t>
  </si>
  <si>
    <t>/funding-round/c3b66fa9ac0110c2425fc1121df17be5</t>
  </si>
  <si>
    <t>/funding-round/ef8e31272daa6e4a30a04af9013898b8</t>
  </si>
  <si>
    <t>/organization/ stretchr</t>
  </si>
  <si>
    <t>/ORGANIZATION/STRETCHR</t>
  </si>
  <si>
    <t>/funding-round/a332504b5a7c620c1db0b89a14c0466f</t>
  </si>
  <si>
    <t>/Organization/Stretchr</t>
  </si>
  <si>
    <t>Stretchr</t>
  </si>
  <si>
    <t>http://www.stretchr.com</t>
  </si>
  <si>
    <t>/organization/ strevus</t>
  </si>
  <si>
    <t>/organization/strevus</t>
  </si>
  <si>
    <t>/funding-round/4a473a434a8dd1b467501e9da34d5a20</t>
  </si>
  <si>
    <t>/Organization/Strevus</t>
  </si>
  <si>
    <t>Strevus</t>
  </si>
  <si>
    <t>http://strevus.com</t>
  </si>
  <si>
    <t>/organization/ streyner-headhunting</t>
  </si>
  <si>
    <t>/ORGANIZATION/STREYNER-HEADHUNTING</t>
  </si>
  <si>
    <t>/funding-round/0c9b54f4ffee6242c93d361ae0c1ace1</t>
  </si>
  <si>
    <t>/Organization/Streyner-Headhunting</t>
  </si>
  <si>
    <t>Streyner</t>
  </si>
  <si>
    <t>http://www.streyner.com</t>
  </si>
  <si>
    <t>/organization/ stribe</t>
  </si>
  <si>
    <t>/organization/stribe</t>
  </si>
  <si>
    <t>/funding-round/9e6edb882ba7dbcc3693c24a2c23f743</t>
  </si>
  <si>
    <t>/Organization/Stribe</t>
  </si>
  <si>
    <t>Stribe</t>
  </si>
  <si>
    <t>http://www.stribe.com</t>
  </si>
  <si>
    <t>/organization/ strictlyrock-com</t>
  </si>
  <si>
    <t>/ORGANIZATION/STRICTLYROCK-COM</t>
  </si>
  <si>
    <t>/funding-round/8e61084506d0164a8c54616327ecc462</t>
  </si>
  <si>
    <t>/Organization/Strictlyrock-Com</t>
  </si>
  <si>
    <t>StrictlyRock.com</t>
  </si>
  <si>
    <t>http://strictlyrock.com/</t>
  </si>
  <si>
    <t>/organization/ stride-health</t>
  </si>
  <si>
    <t>/organization/stride-health</t>
  </si>
  <si>
    <t>/funding-round/60e60ba6cb612b461b7604722a9a31ca</t>
  </si>
  <si>
    <t>/Organization/Stride-Health</t>
  </si>
  <si>
    <t>stride health</t>
  </si>
  <si>
    <t>/organization/ strider</t>
  </si>
  <si>
    <t>/ORGANIZATION/STRIDER</t>
  </si>
  <si>
    <t>/funding-round/0d21f73e919bda867aa9dbe5f4920f1d</t>
  </si>
  <si>
    <t>/Organization/Strider</t>
  </si>
  <si>
    <t>Strider</t>
  </si>
  <si>
    <t>http://www.en.strider.ag/</t>
  </si>
  <si>
    <t>/organization/ striiv</t>
  </si>
  <si>
    <t>/organization/striiv</t>
  </si>
  <si>
    <t>/funding-round/88582324eaaf71dd912db77256a4f380</t>
  </si>
  <si>
    <t>/Organization/Striiv</t>
  </si>
  <si>
    <t>Striiv</t>
  </si>
  <si>
    <t>http://www.striiv.com</t>
  </si>
  <si>
    <t>/ORGANIZATION/STRIIV</t>
  </si>
  <si>
    <t>/funding-round/a039ee763089a1a87c6872c1fdb874f1</t>
  </si>
  <si>
    <t>/organization/ strike-2</t>
  </si>
  <si>
    <t>/organization/strike-2</t>
  </si>
  <si>
    <t>/funding-round/d2915e3f9a1ebfc77a6a3205fb462d6b</t>
  </si>
  <si>
    <t>/Organization/Strike-2</t>
  </si>
  <si>
    <t>STRIKE</t>
  </si>
  <si>
    <t>http://www.getstrike.co</t>
  </si>
  <si>
    <t>Apps|Google Apps|Mobile</t>
  </si>
  <si>
    <t>/organization/ strike-brewery</t>
  </si>
  <si>
    <t>/ORGANIZATION/STRIKE-BREWERY</t>
  </si>
  <si>
    <t>/funding-round/491ce5f323169600170087def841a95c</t>
  </si>
  <si>
    <t>/Organization/Strike-Brewery</t>
  </si>
  <si>
    <t>Strike Brewery</t>
  </si>
  <si>
    <t>Brewing|Craft Beer|Lifestyle Products</t>
  </si>
  <si>
    <t>/organization/ strike-brewing-co-</t>
  </si>
  <si>
    <t>/organization/strike-brewing-co-</t>
  </si>
  <si>
    <t>/funding-round/20452e46b71c0478e7f964fa8f963e58</t>
  </si>
  <si>
    <t>/Organization/Strike-Brewing-Co-</t>
  </si>
  <si>
    <t>Strike Brewing Co.</t>
  </si>
  <si>
    <t>http://www.strikebrewingco.com/</t>
  </si>
  <si>
    <t>/organization/ strike-new-media-limited</t>
  </si>
  <si>
    <t>/ORGANIZATION/STRIKE-NEW-MEDIA-LIMITED</t>
  </si>
  <si>
    <t>/funding-round/89d735a59169cfa4098293b9de732a9f</t>
  </si>
  <si>
    <t>/Organization/Strike-New-Media-Limited</t>
  </si>
  <si>
    <t>Strike New Media Limited</t>
  </si>
  <si>
    <t>/organization/ strikead</t>
  </si>
  <si>
    <t>/organization/strikead</t>
  </si>
  <si>
    <t>/funding-round/140dad612a0eb42a48a64bdffdff5154</t>
  </si>
  <si>
    <t>/Organization/Strikead</t>
  </si>
  <si>
    <t>StrikeAd</t>
  </si>
  <si>
    <t>http://www.strikead.com</t>
  </si>
  <si>
    <t>Advertising|Advertising Networks</t>
  </si>
  <si>
    <t>/organization/ strikeface</t>
  </si>
  <si>
    <t>/ORGANIZATION/STRIKEFACE</t>
  </si>
  <si>
    <t>/funding-round/8a0cee3f5dcbdaf2d0a93e6995ae6cd2</t>
  </si>
  <si>
    <t>/Organization/Strikeface</t>
  </si>
  <si>
    <t>Strikeface</t>
  </si>
  <si>
    <t>/organization/ strikeforce-technologies</t>
  </si>
  <si>
    <t>/organization/strikeforce-technologies</t>
  </si>
  <si>
    <t>/funding-round/f5f36e065433c0ea3686beca803061f6</t>
  </si>
  <si>
    <t>/Organization/Strikeforce-Technologies</t>
  </si>
  <si>
    <t>StrikeForce Technologies</t>
  </si>
  <si>
    <t>http://www.strikeforcetech.com</t>
  </si>
  <si>
    <t>Cyber Security|Real Time|Security</t>
  </si>
  <si>
    <t>/organization/ strikeiron</t>
  </si>
  <si>
    <t>/ORGANIZATION/STRIKEIRON</t>
  </si>
  <si>
    <t>/funding-round/73d9e3b37a380f836121a23d2f55f3db</t>
  </si>
  <si>
    <t>/Organization/Strikeiron</t>
  </si>
  <si>
    <t>StrikeIron</t>
  </si>
  <si>
    <t>http://www.strikeiron.com</t>
  </si>
  <si>
    <t>/organization/strikeiron</t>
  </si>
  <si>
    <t>/funding-round/a91216dda7a4b1c4edcfc6e3c9e6668e</t>
  </si>
  <si>
    <t>/funding-round/bf67f5b3b06aa59c9ffe5e982132fca7</t>
  </si>
  <si>
    <t>/organization/ striking-ly</t>
  </si>
  <si>
    <t>/organization/striking-ly</t>
  </si>
  <si>
    <t>/funding-round/4424970b2eecf1732c7a3dae83b2bf2c</t>
  </si>
  <si>
    <t>/Organization/Striking-Ly</t>
  </si>
  <si>
    <t>Strikingly</t>
  </si>
  <si>
    <t>http://strikingly.com</t>
  </si>
  <si>
    <t>/ORGANIZATION/STRIKING-LY</t>
  </si>
  <si>
    <t>/funding-round/d28fa993b85c7f614ca5eef527dffe39</t>
  </si>
  <si>
    <t>/organization/ string-2</t>
  </si>
  <si>
    <t>/organization/string-2</t>
  </si>
  <si>
    <t>/funding-round/e937f5710ed9c39066756b7f679de9eb</t>
  </si>
  <si>
    <t>/Organization/String-2</t>
  </si>
  <si>
    <t>http://www.chimewith.us</t>
  </si>
  <si>
    <t>Internet|Messaging|Video</t>
  </si>
  <si>
    <t>/organization/ string-enterprises</t>
  </si>
  <si>
    <t>/ORGANIZATION/STRING-ENTERPRISES</t>
  </si>
  <si>
    <t>/funding-round/42538605dd905f061fa216cc33e4aaca</t>
  </si>
  <si>
    <t>/Organization/String-Enterprises</t>
  </si>
  <si>
    <t>String Enterprises</t>
  </si>
  <si>
    <t>/organization/ stringbike</t>
  </si>
  <si>
    <t>/organization/stringbike</t>
  </si>
  <si>
    <t>/funding-round/bb49ef71f569381b16bd1d7a65c214dc</t>
  </si>
  <si>
    <t>/Organization/Stringbike</t>
  </si>
  <si>
    <t>Stringbike</t>
  </si>
  <si>
    <t>http://stringbike.com/en</t>
  </si>
  <si>
    <t>/organization/ stringify</t>
  </si>
  <si>
    <t>/ORGANIZATION/STRINGIFY</t>
  </si>
  <si>
    <t>/funding-round/abf170dcac201164eed9790dd45faf0d</t>
  </si>
  <si>
    <t>/Organization/Stringify</t>
  </si>
  <si>
    <t>Stringify</t>
  </si>
  <si>
    <t>http://stringify.com</t>
  </si>
  <si>
    <t>/organization/ stringr</t>
  </si>
  <si>
    <t>/organization/stringr</t>
  </si>
  <si>
    <t>/funding-round/5592c1e91e76455e3efc307c28563c78</t>
  </si>
  <si>
    <t>/Organization/Stringr</t>
  </si>
  <si>
    <t>Stringr</t>
  </si>
  <si>
    <t>http://www.stringr.com</t>
  </si>
  <si>
    <t>News|Photography|Video</t>
  </si>
  <si>
    <t>/organization/ stripe</t>
  </si>
  <si>
    <t>/ORGANIZATION/STRIPE</t>
  </si>
  <si>
    <t>/funding-round/232b025b64adcfbc8e9c312d9660990f</t>
  </si>
  <si>
    <t>/Organization/Stripe</t>
  </si>
  <si>
    <t>Stripe</t>
  </si>
  <si>
    <t>http://stripe.com</t>
  </si>
  <si>
    <t>Credit Cards|Payments|Software</t>
  </si>
  <si>
    <t>/organization/stripe</t>
  </si>
  <si>
    <t>/funding-round/2b47e26b1bb3625a9b092180fc470388</t>
  </si>
  <si>
    <t>/funding-round/6cf562396ca7f6be48adce04e5dc42f3</t>
  </si>
  <si>
    <t>/funding-round/9d2a4bc448ecf770299923aa2aaf6bf5</t>
  </si>
  <si>
    <t>/funding-round/a3d74035aaf217d5abc5f2052dc2d930</t>
  </si>
  <si>
    <t>/funding-round/c9ad7c9ea915bfb2349b8d63c0cbeb36</t>
  </si>
  <si>
    <t>/funding-round/fde55e970bd7682385a09a75d30702f1</t>
  </si>
  <si>
    <t>/organization/ striped-sail</t>
  </si>
  <si>
    <t>/organization/striped-sail</t>
  </si>
  <si>
    <t>/funding-round/d5bcf70912cfe7ff991023d1cd825fa2</t>
  </si>
  <si>
    <t>/Organization/Striped-Sail</t>
  </si>
  <si>
    <t>Striped Sail</t>
  </si>
  <si>
    <t>http://stripedsail.com</t>
  </si>
  <si>
    <t>/organization/ stripes</t>
  </si>
  <si>
    <t>/ORGANIZATION/STRIPES</t>
  </si>
  <si>
    <t>/funding-round/35e86e33cc7a00179a5875e9c16365bd</t>
  </si>
  <si>
    <t>/Organization/Stripes</t>
  </si>
  <si>
    <t>Stripes</t>
  </si>
  <si>
    <t>http://stripes.co.kr</t>
  </si>
  <si>
    <t>/organization/ striva-corporation</t>
  </si>
  <si>
    <t>/organization/striva-corporation</t>
  </si>
  <si>
    <t>/funding-round/9dfc5e13f0173786f50c1644acff06b3</t>
  </si>
  <si>
    <t>/Organization/Striva-Corporation</t>
  </si>
  <si>
    <t>Striva Corporation</t>
  </si>
  <si>
    <t>/organization/ strix-systems</t>
  </si>
  <si>
    <t>/ORGANIZATION/STRIX-SYSTEMS</t>
  </si>
  <si>
    <t>/funding-round/1e9193aa0038e08793461dd8169ee6fa</t>
  </si>
  <si>
    <t>/Organization/Strix-Systems</t>
  </si>
  <si>
    <t>Strix Systems</t>
  </si>
  <si>
    <t>http://www.strixsystems.com</t>
  </si>
  <si>
    <t>Newbury Park</t>
  </si>
  <si>
    <t>/organization/strix-systems</t>
  </si>
  <si>
    <t>/funding-round/1f8ad3c372539fb63eea0d4bc05a7e85</t>
  </si>
  <si>
    <t>/funding-round/5e7ea1278a00c3b40935230104b65d0d</t>
  </si>
  <si>
    <t>/funding-round/6f2989f30ea0d750d0cb4e8ab3d8aca1</t>
  </si>
  <si>
    <t>/funding-round/dfaf51224553693432130188c2ca7ee1</t>
  </si>
  <si>
    <t>/organization/ strobe</t>
  </si>
  <si>
    <t>/organization/strobe</t>
  </si>
  <si>
    <t>/funding-round/9c3862dfd96efd3e58a2aabe1bbb5d31</t>
  </si>
  <si>
    <t>/Organization/Strobe</t>
  </si>
  <si>
    <t>Strobe</t>
  </si>
  <si>
    <t>http://strobecorp.com</t>
  </si>
  <si>
    <t>iPad|Mobile|Software|Web Development</t>
  </si>
  <si>
    <t>/organization/ strohl-medical</t>
  </si>
  <si>
    <t>/ORGANIZATION/STROHL-MEDICAL</t>
  </si>
  <si>
    <t>/funding-round/7e844c6eb3ad6df8e70440f1b8d0ed22</t>
  </si>
  <si>
    <t>/Organization/Strohl-Medical</t>
  </si>
  <si>
    <t>Strohl Medical</t>
  </si>
  <si>
    <t>http://www.strohlmedical.com</t>
  </si>
  <si>
    <t>/organization/ stroho</t>
  </si>
  <si>
    <t>/organization/stroho</t>
  </si>
  <si>
    <t>/funding-round/1bf36f3719a6568ae6cb3844b0a62363</t>
  </si>
  <si>
    <t>/Organization/Stroho</t>
  </si>
  <si>
    <t>Stroho</t>
  </si>
  <si>
    <t>http://www.stroho.com</t>
  </si>
  <si>
    <t>Clean Energy|E-Commerce|Green</t>
  </si>
  <si>
    <t>/ORGANIZATION/STROHO</t>
  </si>
  <si>
    <t>/funding-round/c97a0091ef5bd397b7c73a0ee67bfe97</t>
  </si>
  <si>
    <t>/organization/ strolby</t>
  </si>
  <si>
    <t>/organization/strolby</t>
  </si>
  <si>
    <t>/funding-round/546680062577a659a4620af047f47edd</t>
  </si>
  <si>
    <t>/Organization/Strolby</t>
  </si>
  <si>
    <t>Strolby</t>
  </si>
  <si>
    <t>http://strolby.com</t>
  </si>
  <si>
    <t>/organization/ stroll-health</t>
  </si>
  <si>
    <t>/ORGANIZATION/STROLL-HEALTH</t>
  </si>
  <si>
    <t>/funding-round/411427efc78a4c9c4d8845f4d6be3148</t>
  </si>
  <si>
    <t>/Organization/Stroll-Health</t>
  </si>
  <si>
    <t>Stroll Health</t>
  </si>
  <si>
    <t>http://strollhealth.com/</t>
  </si>
  <si>
    <t>/organization/ stroma-medical</t>
  </si>
  <si>
    <t>/organization/stroma-medical</t>
  </si>
  <si>
    <t>/funding-round/47a8353f1cddebd511900a51f6c7254a</t>
  </si>
  <si>
    <t>/Organization/Stroma-Medical</t>
  </si>
  <si>
    <t>Stroma Medical</t>
  </si>
  <si>
    <t>http://www.stromamedical.com/</t>
  </si>
  <si>
    <t>/organization/ stromedix</t>
  </si>
  <si>
    <t>/ORGANIZATION/STROMEDIX</t>
  </si>
  <si>
    <t>/funding-round/06648f98ec42ccd699de1fb45d977bec</t>
  </si>
  <si>
    <t>/Organization/Stromedix</t>
  </si>
  <si>
    <t>Stromedix</t>
  </si>
  <si>
    <t>http://www.stromedix.com</t>
  </si>
  <si>
    <t>/organization/stromedix</t>
  </si>
  <si>
    <t>/funding-round/2b8cb0ef5921dc99d5c052477c9e8118</t>
  </si>
  <si>
    <t>/funding-round/56bf018b03a64ca824c7e90457f171fd</t>
  </si>
  <si>
    <t>/organization/ strong-arm-technologies</t>
  </si>
  <si>
    <t>/organization/strong-arm-technologies</t>
  </si>
  <si>
    <t>/funding-round/05d30ea0da0506bfdf0506e8d664e193</t>
  </si>
  <si>
    <t>/Organization/Strong-Arm-Technologies</t>
  </si>
  <si>
    <t>Strong Arm Technologies</t>
  </si>
  <si>
    <t>http://strongarmtech.com</t>
  </si>
  <si>
    <t>/ORGANIZATION/STRONG-ARM-TECHNOLOGIES</t>
  </si>
  <si>
    <t>/funding-round/086c595764c1b9495de4f74625373486</t>
  </si>
  <si>
    <t>/funding-round/c954c58b946d87ace1c4a3246a2ad029</t>
  </si>
  <si>
    <t>/organization/ strong-m</t>
  </si>
  <si>
    <t>/ORGANIZATION/STRONG-M</t>
  </si>
  <si>
    <t>/funding-round/a8fb333f4cdba5b5c5ca302bad6bdcdf</t>
  </si>
  <si>
    <t>/Organization/Strong-M</t>
  </si>
  <si>
    <t>Strong M</t>
  </si>
  <si>
    <t>/organization/ strongdm</t>
  </si>
  <si>
    <t>/organization/strongdm</t>
  </si>
  <si>
    <t>/funding-round/420fb786779fc4e3b13fc86f861b6e8b</t>
  </si>
  <si>
    <t>/Organization/Strongdm</t>
  </si>
  <si>
    <t>StrongDM</t>
  </si>
  <si>
    <t>http://www.strongdm.com/</t>
  </si>
  <si>
    <t>/organization/ stronghold-technology</t>
  </si>
  <si>
    <t>/ORGANIZATION/STRONGHOLD-TECHNOLOGY</t>
  </si>
  <si>
    <t>/funding-round/67e4168b6692738fd8a3ce3f160767f5</t>
  </si>
  <si>
    <t>/Organization/Stronghold-Technology</t>
  </si>
  <si>
    <t>Stronghold Technology</t>
  </si>
  <si>
    <t>http://www.strinita.com/</t>
  </si>
  <si>
    <t>Business Services|Coffee</t>
  </si>
  <si>
    <t>/organization/ strongloop</t>
  </si>
  <si>
    <t>/organization/strongloop</t>
  </si>
  <si>
    <t>/funding-round/6705e0473096b4ab8dad0c6e21077b64</t>
  </si>
  <si>
    <t>/Organization/Strongloop</t>
  </si>
  <si>
    <t>StrongLoop</t>
  </si>
  <si>
    <t>http://strongloop.com</t>
  </si>
  <si>
    <t>Consulting|Distribution|Software|Tech Field Support|Training</t>
  </si>
  <si>
    <t>/ORGANIZATION/STRONGLOOP</t>
  </si>
  <si>
    <t>/funding-round/bfdefeea328eff6d85454b461fba3a8f</t>
  </si>
  <si>
    <t>/organization/ strongmail</t>
  </si>
  <si>
    <t>/organization/strongmail</t>
  </si>
  <si>
    <t>/funding-round/167c480c49d0110f5d29a181d80b2702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MAIL</t>
  </si>
  <si>
    <t>/funding-round/78abb1653ba485b4b3dcb7688bbfceaa</t>
  </si>
  <si>
    <t>/funding-round/7b23995d9056a6f81e353a2c9b9e581a</t>
  </si>
  <si>
    <t>/funding-round/c2c771e3c30c639afa6b62498a27dc99</t>
  </si>
  <si>
    <t>/funding-round/df71e2e66743d252c176c666bfdfb37c</t>
  </si>
  <si>
    <t>/funding-round/e94d792e06d54d959676e14cf0b4a57a</t>
  </si>
  <si>
    <t>/organization/ strongsteam</t>
  </si>
  <si>
    <t>/organization/strongsteam</t>
  </si>
  <si>
    <t>/funding-round/4f268b09760c93d1b3c35bc37a0afa9e</t>
  </si>
  <si>
    <t>/Organization/Strongsteam</t>
  </si>
  <si>
    <t>StrongSteam</t>
  </si>
  <si>
    <t>http://strongsteam.com</t>
  </si>
  <si>
    <t>/organization/ stroodle</t>
  </si>
  <si>
    <t>/ORGANIZATION/STROODLE</t>
  </si>
  <si>
    <t>/funding-round/bf069537cd7ac93bd1319a1662c55d4e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 stroz-friedberg</t>
  </si>
  <si>
    <t>/organization/stroz-friedberg</t>
  </si>
  <si>
    <t>/funding-round/77481ac9ff4c380456ada6b31fb3ecc3</t>
  </si>
  <si>
    <t>/Organization/Stroz-Friedberg</t>
  </si>
  <si>
    <t>Stroz Friedberg</t>
  </si>
  <si>
    <t>http://www.strozfriedberg.com</t>
  </si>
  <si>
    <t>/organization/ structural-research-and-analysis-corporation</t>
  </si>
  <si>
    <t>/ORGANIZATION/STRUCTURAL-RESEARCH-AND-ANALYSIS-CORPORATION</t>
  </si>
  <si>
    <t>/funding-round/9b8de26c13013cd53547d1969450494b</t>
  </si>
  <si>
    <t>16-01-1991</t>
  </si>
  <si>
    <t>/Organization/Structural-Research-And-Analysis-Corporation</t>
  </si>
  <si>
    <t>Structural Research and Analysis Corporation</t>
  </si>
  <si>
    <t>/organization/ structure-vision</t>
  </si>
  <si>
    <t>/organization/structure-vision</t>
  </si>
  <si>
    <t>/funding-round/c0a198cdffce7265a4c6544005d0c1d2</t>
  </si>
  <si>
    <t>/Organization/Structure-Vision</t>
  </si>
  <si>
    <t>Structure Vision</t>
  </si>
  <si>
    <t>http://www.structurevision.com</t>
  </si>
  <si>
    <t>/organization/ structured-polymers</t>
  </si>
  <si>
    <t>/ORGANIZATION/STRUCTURED-POLYMERS</t>
  </si>
  <si>
    <t>/funding-round/20fa713e8490d22347162c479ad395ab</t>
  </si>
  <si>
    <t>/Organization/Structured-Polymers</t>
  </si>
  <si>
    <t>Structured Polymers</t>
  </si>
  <si>
    <t>http://structuredpolymers.com</t>
  </si>
  <si>
    <t>/organization/ structview</t>
  </si>
  <si>
    <t>/organization/structview</t>
  </si>
  <si>
    <t>/funding-round/2ca4ee7c95ada4754cfcfbdea2765200</t>
  </si>
  <si>
    <t>/Organization/Structview</t>
  </si>
  <si>
    <t>StructView</t>
  </si>
  <si>
    <t>http://structview.essenceblue.com/en/</t>
  </si>
  <si>
    <t>3D|New Technologies|Services</t>
  </si>
  <si>
    <t>/organization/ struq</t>
  </si>
  <si>
    <t>/ORGANIZATION/STRUQ</t>
  </si>
  <si>
    <t>/funding-round/2defde8f3d80b133fcbeb619667aaefc</t>
  </si>
  <si>
    <t>/Organization/Struq</t>
  </si>
  <si>
    <t>Struq</t>
  </si>
  <si>
    <t>http://www.struq.com</t>
  </si>
  <si>
    <t>/organization/ strut</t>
  </si>
  <si>
    <t>/organization/strut</t>
  </si>
  <si>
    <t>/funding-round/784b461747bbc44422e1fbae6c050842</t>
  </si>
  <si>
    <t>/Organization/Strut</t>
  </si>
  <si>
    <t>Strut</t>
  </si>
  <si>
    <t>http://getstrut.co</t>
  </si>
  <si>
    <t>Mobile|Mobile Commerce|Mobile Shopping|Online Shopping|Shopping</t>
  </si>
  <si>
    <t>/organization/ struts-springs</t>
  </si>
  <si>
    <t>/ORGANIZATION/STRUTS-SPRINGS</t>
  </si>
  <si>
    <t>/funding-round/a1571275d348e100a37839212add36aa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 strutta</t>
  </si>
  <si>
    <t>/organization/strutta</t>
  </si>
  <si>
    <t>/funding-round/0f8ac4826fd87df30fe1a9935fb7bdb2</t>
  </si>
  <si>
    <t>/Organization/Strutta</t>
  </si>
  <si>
    <t>Strutta</t>
  </si>
  <si>
    <t>http://www.strutta.com</t>
  </si>
  <si>
    <t>Advertising|Content|Developer APIs|Social Media|Software|Technology</t>
  </si>
  <si>
    <t>/ORGANIZATION/STRUTTA</t>
  </si>
  <si>
    <t>/funding-round/8dc6c9a7076b714676869822da50070e</t>
  </si>
  <si>
    <t>/organization/ stryd</t>
  </si>
  <si>
    <t>/organization/stryd</t>
  </si>
  <si>
    <t>/funding-round/386d03ebd319bea4e7dbfcb72f39bb5b</t>
  </si>
  <si>
    <t>/Organization/Stryd</t>
  </si>
  <si>
    <t>Stryd</t>
  </si>
  <si>
    <t>https://www.stryd.com/</t>
  </si>
  <si>
    <t>Consumer Electronics|Fitness|Services|Sporting Goods</t>
  </si>
  <si>
    <t>/organization/ stryde-2</t>
  </si>
  <si>
    <t>/ORGANIZATION/STRYDE-2</t>
  </si>
  <si>
    <t>/funding-round/8c5df18e4e039c875fe01055ac37b48f</t>
  </si>
  <si>
    <t>/Organization/Stryde-2</t>
  </si>
  <si>
    <t>Stryde</t>
  </si>
  <si>
    <t>http://strydemen.com</t>
  </si>
  <si>
    <t>Algorithms|Fashion|Lifestyle</t>
  </si>
  <si>
    <t>/organization/ stryde-men</t>
  </si>
  <si>
    <t>/organization/stryde-men</t>
  </si>
  <si>
    <t>/funding-round/ef03dabe7394fc3d91df2a018d04b1b0</t>
  </si>
  <si>
    <t>/Organization/Stryde-Men</t>
  </si>
  <si>
    <t>Stryde Men</t>
  </si>
  <si>
    <t>Fashion|Mens Specific|Subscription Businesses</t>
  </si>
  <si>
    <t>/organization/ stryking-entertainment</t>
  </si>
  <si>
    <t>/ORGANIZATION/STRYKING-ENTERTAINMENT</t>
  </si>
  <si>
    <t>/funding-round/bc1a55b0ac7dc0387be5478de95b12f9</t>
  </si>
  <si>
    <t>/Organization/Stryking-Entertainment</t>
  </si>
  <si>
    <t>Stryking Entertainment</t>
  </si>
  <si>
    <t>http://www.stryking.com</t>
  </si>
  <si>
    <t>/organization/ stsn</t>
  </si>
  <si>
    <t>/organization/stsn</t>
  </si>
  <si>
    <t>/funding-round/619c5f8ba75b8171c9a249def6eb8008</t>
  </si>
  <si>
    <t>/Organization/Stsn</t>
  </si>
  <si>
    <t>STSN</t>
  </si>
  <si>
    <t>http://www.stsn.com/</t>
  </si>
  <si>
    <t>/organization/ stuart</t>
  </si>
  <si>
    <t>/ORGANIZATION/STUART</t>
  </si>
  <si>
    <t>/funding-round/13d7e3874b41f25ca9245e3893ad6381</t>
  </si>
  <si>
    <t>/Organization/Stuart</t>
  </si>
  <si>
    <t>http://stuart.com/</t>
  </si>
  <si>
    <t>/organization/stuart</t>
  </si>
  <si>
    <t>/funding-round/daa94fe947a0f815a94be64ed7323e03</t>
  </si>
  <si>
    <t>/organization/ stubhub</t>
  </si>
  <si>
    <t>/ORGANIZATION/STUBHUB</t>
  </si>
  <si>
    <t>/funding-round/47d0a229fad99235c2c5715675c082b4</t>
  </si>
  <si>
    <t>/Organization/Stubhub</t>
  </si>
  <si>
    <t>StubHub</t>
  </si>
  <si>
    <t>http://www.stubhub.com</t>
  </si>
  <si>
    <t>E-Commerce|Entertainment|Ticketing</t>
  </si>
  <si>
    <t>/organization/ stublisher</t>
  </si>
  <si>
    <t>/organization/stublisher</t>
  </si>
  <si>
    <t>/funding-round/0db645a7e30eca0ad01f7303f8c6dc5d</t>
  </si>
  <si>
    <t>/Organization/Stublisher</t>
  </si>
  <si>
    <t>Stublisher</t>
  </si>
  <si>
    <t>http://www.stublisher.com</t>
  </si>
  <si>
    <t>Application Platforms|Communications Infrastructure|Communities</t>
  </si>
  <si>
    <t>/organization/ stubmatic</t>
  </si>
  <si>
    <t>/ORGANIZATION/STUBMATIC</t>
  </si>
  <si>
    <t>/funding-round/845d5562c5f761cdc99a6ffbe9ee1ef8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 stucomm</t>
  </si>
  <si>
    <t>/organization/stucomm</t>
  </si>
  <si>
    <t>/funding-round/a896ac1b3670f3f78790e5748c38658a</t>
  </si>
  <si>
    <t>/Organization/Stucomm</t>
  </si>
  <si>
    <t>Stucomm</t>
  </si>
  <si>
    <t>http://www.stucomm.com/</t>
  </si>
  <si>
    <t>Education|Information Services|Mobile</t>
  </si>
  <si>
    <t>/organization/ studdex</t>
  </si>
  <si>
    <t>/ORGANIZATION/STUDDEX</t>
  </si>
  <si>
    <t>/funding-round/df80294ba8d0e0c62e728386130c3faa</t>
  </si>
  <si>
    <t>/Organization/Studdex</t>
  </si>
  <si>
    <t>studdex</t>
  </si>
  <si>
    <t>http://www.studdex.com</t>
  </si>
  <si>
    <t>/organization/ student-designed</t>
  </si>
  <si>
    <t>/organization/student-designed</t>
  </si>
  <si>
    <t>/funding-round/b4739c2827c52a60bb9a86ebb0929f21</t>
  </si>
  <si>
    <t>/Organization/Student-Designed</t>
  </si>
  <si>
    <t>Student Designed</t>
  </si>
  <si>
    <t>/organization/ student-film-channel</t>
  </si>
  <si>
    <t>/ORGANIZATION/STUDENT-FILM-CHANNEL</t>
  </si>
  <si>
    <t>/funding-round/b608e2f113b120b594ec77cc096918a2</t>
  </si>
  <si>
    <t>/Organization/Student-Film-Channel</t>
  </si>
  <si>
    <t>Student Film Channel</t>
  </si>
  <si>
    <t>http://www.watchsfc.com/</t>
  </si>
  <si>
    <t>/organization/ student-go</t>
  </si>
  <si>
    <t>/organization/student-go</t>
  </si>
  <si>
    <t>/funding-round/42e3b7593fa0a06188b1fc2e9ca12d25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 student-loan-advisors-group</t>
  </si>
  <si>
    <t>/ORGANIZATION/STUDENT-LOAN-ADVISORS-GROUP</t>
  </si>
  <si>
    <t>/funding-round/5416586d0e3045cf920e17da9d0e0123</t>
  </si>
  <si>
    <t>/Organization/Student-Loan-Advisors-Group</t>
  </si>
  <si>
    <t>Student Loan Advisors Group</t>
  </si>
  <si>
    <t>/organization/ student-loan-hero</t>
  </si>
  <si>
    <t>/organization/student-loan-hero</t>
  </si>
  <si>
    <t>/funding-round/4c354e24083e8ac89b1727fec1f0e828</t>
  </si>
  <si>
    <t>/Organization/Student-Loan-Hero</t>
  </si>
  <si>
    <t>Student Loan Hero</t>
  </si>
  <si>
    <t>http://studentloanhero.com</t>
  </si>
  <si>
    <t>/ORGANIZATION/STUDENT-LOAN-HERO</t>
  </si>
  <si>
    <t>/funding-round/be2a606b71171a0f303e7853bc06d6ae</t>
  </si>
  <si>
    <t>/organization/ student-retention-solutions</t>
  </si>
  <si>
    <t>/organization/student-retention-solutions</t>
  </si>
  <si>
    <t>/funding-round/fb3c2cde2410913c8fd6de5897ad6a6a</t>
  </si>
  <si>
    <t>/Organization/Student-Retention-Solutions</t>
  </si>
  <si>
    <t>Student Retention Solutions</t>
  </si>
  <si>
    <t>All Students|Colleges|High Schools|Software|Universities</t>
  </si>
  <si>
    <t>/organization/ studentbox</t>
  </si>
  <si>
    <t>/ORGANIZATION/STUDENTBOX</t>
  </si>
  <si>
    <t>/funding-round/7403942b2ee27b8d4a85ad549671da3c</t>
  </si>
  <si>
    <t>/Organization/Studentbox</t>
  </si>
  <si>
    <t>Studentbox</t>
  </si>
  <si>
    <t>http://www.studentbox.com</t>
  </si>
  <si>
    <t>All Students|Education|Sales and Marketing|Social Network Media</t>
  </si>
  <si>
    <t>/organization/ studentconnect</t>
  </si>
  <si>
    <t>/organization/studentconnect</t>
  </si>
  <si>
    <t>/funding-round/71c51b137c27f79288da0d621370ea8c</t>
  </si>
  <si>
    <t>/Organization/Studentconnect</t>
  </si>
  <si>
    <t>StudentConnect</t>
  </si>
  <si>
    <t>http://www.studentconnect.co</t>
  </si>
  <si>
    <t>/organization/ studentfunder</t>
  </si>
  <si>
    <t>/ORGANIZATION/STUDENTFUNDER</t>
  </si>
  <si>
    <t>/funding-round/019fc8476c9a4e6a316636d9c26bf90c</t>
  </si>
  <si>
    <t>/Organization/Studentfunder</t>
  </si>
  <si>
    <t>StudentFunder</t>
  </si>
  <si>
    <t>http://www.studentfunder.com</t>
  </si>
  <si>
    <t>/organization/studentfunder</t>
  </si>
  <si>
    <t>/funding-round/d374d5a35e451b1ac1c0c70975e66d6f</t>
  </si>
  <si>
    <t>/organization/ studentgems</t>
  </si>
  <si>
    <t>/ORGANIZATION/STUDENTGEMS</t>
  </si>
  <si>
    <t>/funding-round/f560a86def7b9da518f9ba4a4a3bb6c2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 studentpreneur</t>
  </si>
  <si>
    <t>/organization/studentpreneur</t>
  </si>
  <si>
    <t>/funding-round/15ca98f76981b43655b7a7ed79a90d7f</t>
  </si>
  <si>
    <t>/Organization/Studentpreneur</t>
  </si>
  <si>
    <t>Studentpreneur</t>
  </si>
  <si>
    <t>http://studentpreneur.co/</t>
  </si>
  <si>
    <t>Business Services|Enterprises|Entrepreneur</t>
  </si>
  <si>
    <t>/organization/ students-refund</t>
  </si>
  <si>
    <t>/ORGANIZATION/STUDENTS-REFUND</t>
  </si>
  <si>
    <t>/funding-round/c987d5adc8fde7ae2617a2a2d5d9d028</t>
  </si>
  <si>
    <t>/Organization/Students-Refund</t>
  </si>
  <si>
    <t>Students Refund</t>
  </si>
  <si>
    <t>http://www.studentsrefund.org</t>
  </si>
  <si>
    <t>/organization/ studentsn</t>
  </si>
  <si>
    <t>/organization/studentsn</t>
  </si>
  <si>
    <t>/funding-round/374bbc1a484439b28d880c366adced78</t>
  </si>
  <si>
    <t>/Organization/Studentsn</t>
  </si>
  <si>
    <t>studentSN</t>
  </si>
  <si>
    <t>http://www.studentsn.com</t>
  </si>
  <si>
    <t>All Students|Document Management|Education|Social Network Media</t>
  </si>
  <si>
    <t>/ORGANIZATION/STUDENTSN</t>
  </si>
  <si>
    <t>/funding-round/ed42bdeae9a6c0684f4298602086fbaa</t>
  </si>
  <si>
    <t>/organization/ studer-group</t>
  </si>
  <si>
    <t>/organization/studer-group</t>
  </si>
  <si>
    <t>/funding-round/4f03cf0502bd4f669f6c59e614079ba2</t>
  </si>
  <si>
    <t>/Organization/Studer-Group</t>
  </si>
  <si>
    <t>Studer Group</t>
  </si>
  <si>
    <t>http://www.studergroup.com</t>
  </si>
  <si>
    <t>Gulf Breeze</t>
  </si>
  <si>
    <t>/organization/ studiekring</t>
  </si>
  <si>
    <t>/ORGANIZATION/STUDIEKRING</t>
  </si>
  <si>
    <t>/funding-round/bcd70052c67a65009431922ee0af4aa2</t>
  </si>
  <si>
    <t>/Organization/Studiekring</t>
  </si>
  <si>
    <t>Studiekring</t>
  </si>
  <si>
    <t>http://www.studiekring.nl</t>
  </si>
  <si>
    <t>/organization/ studio</t>
  </si>
  <si>
    <t>/organization/studio</t>
  </si>
  <si>
    <t>/funding-round/7cc376fb13ef368677749a7e3708147c</t>
  </si>
  <si>
    <t>/Organization/Studio</t>
  </si>
  <si>
    <t>Studio</t>
  </si>
  <si>
    <t>http://madewithstudio.com</t>
  </si>
  <si>
    <t>Design|Internet|Social Media</t>
  </si>
  <si>
    <t>/ORGANIZATION/STUDIO</t>
  </si>
  <si>
    <t>/funding-round/7dad242045870f5f817e08a16db8d431</t>
  </si>
  <si>
    <t>/funding-round/a6d1d1cc23e9b45eeaf86a92c2bedb1f</t>
  </si>
  <si>
    <t>/organization/ studio-bloomed</t>
  </si>
  <si>
    <t>/ORGANIZATION/STUDIO-BLOOMED</t>
  </si>
  <si>
    <t>/funding-round/8230dc0dd9b12147130f280dd254471a</t>
  </si>
  <si>
    <t>/Organization/Studio-Bloomed</t>
  </si>
  <si>
    <t>Studio Bloomed</t>
  </si>
  <si>
    <t>http://www.studio-bloomed.com</t>
  </si>
  <si>
    <t>/organization/ studio-kate</t>
  </si>
  <si>
    <t>/organization/studio-kate</t>
  </si>
  <si>
    <t>/funding-round/2216db61d00e8289f2fec5f4670ac5bf</t>
  </si>
  <si>
    <t>/Organization/Studio-Kate</t>
  </si>
  <si>
    <t>Studio Kate</t>
  </si>
  <si>
    <t>http://www.studiokate.us/</t>
  </si>
  <si>
    <t>Film Distribution|Film Production</t>
  </si>
  <si>
    <t>Film Distribution</t>
  </si>
  <si>
    <t>/organization/ studio-moderna</t>
  </si>
  <si>
    <t>/ORGANIZATION/STUDIO-MODERNA</t>
  </si>
  <si>
    <t>/funding-round/ec2fd917c04d82136ec07c73320646f3</t>
  </si>
  <si>
    <t>/Organization/Studio-Moderna</t>
  </si>
  <si>
    <t>Studio Moderna</t>
  </si>
  <si>
    <t>http://www.studio-moderna.com</t>
  </si>
  <si>
    <t>/organization/ studio-ousia</t>
  </si>
  <si>
    <t>/organization/studio-ousia</t>
  </si>
  <si>
    <t>/funding-round/0cdb905e7d75da06e839062cb39e0405</t>
  </si>
  <si>
    <t>/Organization/Studio-Ousia</t>
  </si>
  <si>
    <t>Studio Ousia</t>
  </si>
  <si>
    <t>http://www.ousia.jp</t>
  </si>
  <si>
    <t>Fujisawa</t>
  </si>
  <si>
    <t>/ORGANIZATION/STUDIO-OUSIA</t>
  </si>
  <si>
    <t>/funding-round/8c6f4aafc746ccb7197628984255cc6e</t>
  </si>
  <si>
    <t>/organization/ studio-pangea</t>
  </si>
  <si>
    <t>/organization/studio-pangea</t>
  </si>
  <si>
    <t>/funding-round/3a378706db8da973640f7a4e00640d91</t>
  </si>
  <si>
    <t>/Organization/Studio-Pangea</t>
  </si>
  <si>
    <t>Studio Pangea</t>
  </si>
  <si>
    <t>http://www.studiopangea.com</t>
  </si>
  <si>
    <t>/organization/ studio-publishing</t>
  </si>
  <si>
    <t>/ORGANIZATION/STUDIO-PUBLISHING</t>
  </si>
  <si>
    <t>/funding-round/822d53da1817b8c7f523773f6879da14</t>
  </si>
  <si>
    <t>/Organization/Studio-Publishing</t>
  </si>
  <si>
    <t>Studio Publishing</t>
  </si>
  <si>
    <t>http://studiopublishing.com</t>
  </si>
  <si>
    <t>News|Publishing</t>
  </si>
  <si>
    <t>/organization/ studio-sbv</t>
  </si>
  <si>
    <t>/organization/studio-sbv</t>
  </si>
  <si>
    <t>/funding-round/1fcad5fb8b356294078319ea27a82e42</t>
  </si>
  <si>
    <t>/Organization/Studio-Sbv</t>
  </si>
  <si>
    <t>Studio SBV</t>
  </si>
  <si>
    <t>EBooks|Reading Apps|Tablets</t>
  </si>
  <si>
    <t>/organization/ studio-systems</t>
  </si>
  <si>
    <t>/ORGANIZATION/STUDIO-SYSTEMS</t>
  </si>
  <si>
    <t>/funding-round/17e3a3d027b373bccc2637b459955786</t>
  </si>
  <si>
    <t>/Organization/Studio-Systems</t>
  </si>
  <si>
    <t>Studio Systems</t>
  </si>
  <si>
    <t>http://www.getstudiosystem.com/</t>
  </si>
  <si>
    <t>Entertainment|Television</t>
  </si>
  <si>
    <t>/organization/studio-systems</t>
  </si>
  <si>
    <t>/funding-round/75e8b27367583a4ae713566fe963a8c9</t>
  </si>
  <si>
    <t>24-10-1999</t>
  </si>
  <si>
    <t>/funding-round/88c40d27fea9becf835e278970ffb748</t>
  </si>
  <si>
    <t>/funding-round/893f1323d7202937cc52aea305378336</t>
  </si>
  <si>
    <t>28-02-1999</t>
  </si>
  <si>
    <t>/funding-round/a23989984579eed835291df324cc3bd3</t>
  </si>
  <si>
    <t>/organization/ studio-whale</t>
  </si>
  <si>
    <t>/organization/studio-whale</t>
  </si>
  <si>
    <t>/funding-round/9a6f46273753b6d0c15fd3dc99d0ba12</t>
  </si>
  <si>
    <t>/Organization/Studio-Whale</t>
  </si>
  <si>
    <t>Studio Whale</t>
  </si>
  <si>
    <t>http://studiowhale.com</t>
  </si>
  <si>
    <t>Baby Accessories|Baby Safety|Kids|Parenting</t>
  </si>
  <si>
    <t>/organization/ studiocracy</t>
  </si>
  <si>
    <t>/ORGANIZATION/STUDIOCRACY</t>
  </si>
  <si>
    <t>/funding-round/cc37de6a30f09dc33dbb29ddbd87ffcd</t>
  </si>
  <si>
    <t>/Organization/Studiocracy</t>
  </si>
  <si>
    <t>Studiocracy</t>
  </si>
  <si>
    <t>https://www.studiocracy.com/</t>
  </si>
  <si>
    <t>Art|Creative|Networking</t>
  </si>
  <si>
    <t>/organization/ studioex</t>
  </si>
  <si>
    <t>/organization/studioex</t>
  </si>
  <si>
    <t>/funding-round/72dfe192b1d34d5acc17988b511ebaeb</t>
  </si>
  <si>
    <t>/Organization/Studioex</t>
  </si>
  <si>
    <t>StudioEX</t>
  </si>
  <si>
    <t>http://studioexusa.com</t>
  </si>
  <si>
    <t>/organization/ studionow</t>
  </si>
  <si>
    <t>/ORGANIZATION/STUDIONOW</t>
  </si>
  <si>
    <t>/funding-round/0292dd509c056f7f5eb720ce7e0b31d5</t>
  </si>
  <si>
    <t>/Organization/Studionow</t>
  </si>
  <si>
    <t>StudioNow</t>
  </si>
  <si>
    <t>http://www.studionow.com</t>
  </si>
  <si>
    <t>Photography|Video Editing</t>
  </si>
  <si>
    <t>/organization/studionow</t>
  </si>
  <si>
    <t>/funding-round/5d52220aca33b66e6474a0efb73765f4</t>
  </si>
  <si>
    <t>/funding-round/6eaa6a48a51d0060fd0f9e08e5efe08b</t>
  </si>
  <si>
    <t>/funding-round/9c1ab5de45d8a766b26c31816655b764</t>
  </si>
  <si>
    <t>/organization/ studiosnaps</t>
  </si>
  <si>
    <t>/ORGANIZATION/STUDIOSNAPS</t>
  </si>
  <si>
    <t>/funding-round/b67c910ecd0961ae8d72f82a9ebd5ed8</t>
  </si>
  <si>
    <t>/Organization/Studiosnaps</t>
  </si>
  <si>
    <t>StudioSnaps</t>
  </si>
  <si>
    <t>http://studiosnaps.com</t>
  </si>
  <si>
    <t>/organization/ studiotweets</t>
  </si>
  <si>
    <t>/organization/studiotweets</t>
  </si>
  <si>
    <t>/funding-round/1567d819fd7d612009121955871fcb41</t>
  </si>
  <si>
    <t>/Organization/Studiotweets</t>
  </si>
  <si>
    <t>StudioTweets</t>
  </si>
  <si>
    <t>http://studiotweets.com</t>
  </si>
  <si>
    <t>File Sharing|Music|Networking|Social Media|Twitter Applications</t>
  </si>
  <si>
    <t>/organization/ studitemps</t>
  </si>
  <si>
    <t>/ORGANIZATION/STUDITEMPS</t>
  </si>
  <si>
    <t>/funding-round/8a88a38a07f36c72b6e8f9334add874b</t>
  </si>
  <si>
    <t>/Organization/Studitemps</t>
  </si>
  <si>
    <t>Studitemps</t>
  </si>
  <si>
    <t>http://studitemps.de/</t>
  </si>
  <si>
    <t>Career Management|Recruiting|Staffing Firms</t>
  </si>
  <si>
    <t>/organization/studitemps</t>
  </si>
  <si>
    <t>/funding-round/b975762eb9d91ef6a62fa018bb9a475f</t>
  </si>
  <si>
    <t>/organization/ studocu</t>
  </si>
  <si>
    <t>/ORGANIZATION/STUDOCU</t>
  </si>
  <si>
    <t>/funding-round/cffcf4d0b4806859930e32ae5e3786b5</t>
  </si>
  <si>
    <t>/Organization/Studocu</t>
  </si>
  <si>
    <t>StuDocu</t>
  </si>
  <si>
    <t>http://www.studocu.com</t>
  </si>
  <si>
    <t>Curated Web|Databases|Internet</t>
  </si>
  <si>
    <t>/organization/ study-abroad-apartments-2</t>
  </si>
  <si>
    <t>/organization/study-abroad-apartments-2</t>
  </si>
  <si>
    <t>/funding-round/20d7d9312a2a539d113339fe73887c07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 study-island</t>
  </si>
  <si>
    <t>/ORGANIZATION/STUDY-ISLAND</t>
  </si>
  <si>
    <t>/funding-round/53be522e3c36faf8c574509e2abeab0b</t>
  </si>
  <si>
    <t>/Organization/Study-Island</t>
  </si>
  <si>
    <t>Archipelago Learning</t>
  </si>
  <si>
    <t>http://www.archipelagolearning.com</t>
  </si>
  <si>
    <t>/organization/ study-plus</t>
  </si>
  <si>
    <t>/organization/study-plus</t>
  </si>
  <si>
    <t>/funding-round/1c9b9b809995f593cd9793278a395ac1</t>
  </si>
  <si>
    <t>/Organization/Study-Plus</t>
  </si>
  <si>
    <t>Study Plus</t>
  </si>
  <si>
    <t>http://studyplus.jp/</t>
  </si>
  <si>
    <t>/ORGANIZATION/STUDY-PLUS</t>
  </si>
  <si>
    <t>/funding-round/912a248fd7c9b6031ce3c81eaf461bda</t>
  </si>
  <si>
    <t>/organization/ study2gether</t>
  </si>
  <si>
    <t>/organization/study2gether</t>
  </si>
  <si>
    <t>/funding-round/3d0d02e2b8117e2fad29d7b8c86e6f84</t>
  </si>
  <si>
    <t>/Organization/Study2Gether</t>
  </si>
  <si>
    <t>Study2gether</t>
  </si>
  <si>
    <t>http://www.study2gether.es</t>
  </si>
  <si>
    <t>Education|High Schools</t>
  </si>
  <si>
    <t>/organization/ studyapps</t>
  </si>
  <si>
    <t>/ORGANIZATION/STUDYAPPS</t>
  </si>
  <si>
    <t>/funding-round/a531f3242ba0e97983a3ba21d65c78dc</t>
  </si>
  <si>
    <t>/Organization/Studyapps</t>
  </si>
  <si>
    <t>StudyApps</t>
  </si>
  <si>
    <t>http://studyapps.ru/</t>
  </si>
  <si>
    <t>/organization/ studyblue</t>
  </si>
  <si>
    <t>/organization/studyblue</t>
  </si>
  <si>
    <t>/funding-round/057ea551f69e04d4de0bd1aeb458a619</t>
  </si>
  <si>
    <t>/Organization/Studyblue</t>
  </si>
  <si>
    <t>StudyBlue</t>
  </si>
  <si>
    <t>http://www.studyblue.com</t>
  </si>
  <si>
    <t>Education|File Sharing|High School Students</t>
  </si>
  <si>
    <t>/ORGANIZATION/STUDYBLUE</t>
  </si>
  <si>
    <t>/funding-round/5b4d5f834ab153c750f993540939380b</t>
  </si>
  <si>
    <t>/funding-round/8bd8cc8c69a3c4a876991745c071214b</t>
  </si>
  <si>
    <t>/funding-round/9e840f9e424efdb8f12859ec0ee1d400</t>
  </si>
  <si>
    <t>/funding-round/abff7c86810804d243ea638581fbfe74</t>
  </si>
  <si>
    <t>/funding-round/bbece0c7c59617128369053d72d9daa0</t>
  </si>
  <si>
    <t>/funding-round/f74534fe6fec07768c2aefcbaa749f02</t>
  </si>
  <si>
    <t>/organization/ studycloud</t>
  </si>
  <si>
    <t>/ORGANIZATION/STUDYCLOUD</t>
  </si>
  <si>
    <t>/funding-round/a4cca4f593281f008780de665ae833c0</t>
  </si>
  <si>
    <t>/Organization/Studycloud</t>
  </si>
  <si>
    <t>StudyCloud</t>
  </si>
  <si>
    <t>http://www.mystudycloud.com</t>
  </si>
  <si>
    <t>Collaboration|Education|Software</t>
  </si>
  <si>
    <t>/organization/ studydrive-net</t>
  </si>
  <si>
    <t>/organization/studydrive-net</t>
  </si>
  <si>
    <t>/funding-round/6c201007116fd048597fada052787b01</t>
  </si>
  <si>
    <t>/Organization/Studydrive-Net</t>
  </si>
  <si>
    <t>Studydrive</t>
  </si>
  <si>
    <t>http://www.studydrive.com</t>
  </si>
  <si>
    <t>Education|Startups</t>
  </si>
  <si>
    <t>/organization/ studyedge</t>
  </si>
  <si>
    <t>/ORGANIZATION/STUDYEDGE</t>
  </si>
  <si>
    <t>/funding-round/7ba9a1b064e0e9f0216ae5211cb8913f</t>
  </si>
  <si>
    <t>/Organization/Studyedge</t>
  </si>
  <si>
    <t>StudyEdge</t>
  </si>
  <si>
    <t>http://www.studyedge.com</t>
  </si>
  <si>
    <t>E-Books|Education|Internet</t>
  </si>
  <si>
    <t>/organization/ studyegg</t>
  </si>
  <si>
    <t>/organization/studyegg</t>
  </si>
  <si>
    <t>/funding-round/553aa5b986fe6a8f81a5f74751862783</t>
  </si>
  <si>
    <t>/Organization/Studyegg</t>
  </si>
  <si>
    <t>StudyEgg</t>
  </si>
  <si>
    <t>http://www.studyegg.com</t>
  </si>
  <si>
    <t>/organization/ studyinbudapest-mobile-app</t>
  </si>
  <si>
    <t>/ORGANIZATION/STUDYINBUDAPEST-MOBILE-APP</t>
  </si>
  <si>
    <t>/funding-round/1926a6e4d6a07e1f0bd3672b44557d8e</t>
  </si>
  <si>
    <t>/Organization/Studyinbudapest-Mobile-App</t>
  </si>
  <si>
    <t>STUDYINBUDAPEST MOBILE APP</t>
  </si>
  <si>
    <t>http://www.studyinbudapest.com</t>
  </si>
  <si>
    <t>Apps|Education|Mobile|Services</t>
  </si>
  <si>
    <t>/organization/ studying-to</t>
  </si>
  <si>
    <t>/organization/studying-to</t>
  </si>
  <si>
    <t>/funding-round/38ce24ad34e944e466a69b871fe7ab0b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 studymax</t>
  </si>
  <si>
    <t>/ORGANIZATION/STUDYMAX</t>
  </si>
  <si>
    <t>/funding-round/bbb1a8f88a6331239f06d3765b822106</t>
  </si>
  <si>
    <t>/Organization/Studymax</t>
  </si>
  <si>
    <t>StudyMax</t>
  </si>
  <si>
    <t>http://www.speakingmax.com</t>
  </si>
  <si>
    <t>/organization/studymax</t>
  </si>
  <si>
    <t>/funding-round/c1892a6b9c9a8d89a26db5cb4c798a42</t>
  </si>
  <si>
    <t>/organization/ studyonboard</t>
  </si>
  <si>
    <t>/ORGANIZATION/STUDYONBOARD</t>
  </si>
  <si>
    <t>/funding-round/210183f58ef308cc28c11813bbb24c01</t>
  </si>
  <si>
    <t>/Organization/Studyonboard</t>
  </si>
  <si>
    <t>StudyOnBoard</t>
  </si>
  <si>
    <t>http://www.studyonboard.com</t>
  </si>
  <si>
    <t>/organization/ studyplaces</t>
  </si>
  <si>
    <t>/organization/studyplaces</t>
  </si>
  <si>
    <t>/funding-round/ab2f476ab97b37adfdfa7a9d7d196eab</t>
  </si>
  <si>
    <t>/Organization/Studyplaces</t>
  </si>
  <si>
    <t>Studyplaces</t>
  </si>
  <si>
    <t>http://www.studyplaces.com</t>
  </si>
  <si>
    <t>/organization/ studypool</t>
  </si>
  <si>
    <t>/ORGANIZATION/STUDYPOOL</t>
  </si>
  <si>
    <t>/funding-round/77d22daa5175755ec24e2e95955f04d0</t>
  </si>
  <si>
    <t>/Organization/Studypool</t>
  </si>
  <si>
    <t>Studypool</t>
  </si>
  <si>
    <t>http://www.studypool.com</t>
  </si>
  <si>
    <t>/organization/studypool</t>
  </si>
  <si>
    <t>/funding-round/9ab89c876c95fe9901c31fd31b66fdf7</t>
  </si>
  <si>
    <t>/funding-round/b2a4f0845279cfd12d0e022584b9df5d</t>
  </si>
  <si>
    <t>/organization/ studyroom</t>
  </si>
  <si>
    <t>/organization/studyroom</t>
  </si>
  <si>
    <t>/funding-round/f45ed70ef3b0cf3a446c55e7d042d124</t>
  </si>
  <si>
    <t>/Organization/Studyroom</t>
  </si>
  <si>
    <t>StudyRoom</t>
  </si>
  <si>
    <t>http://www.getstudyroom.com</t>
  </si>
  <si>
    <t>Education|Social Media Platforms|Universities|University Students</t>
  </si>
  <si>
    <t>/organization/ studysoup</t>
  </si>
  <si>
    <t>/ORGANIZATION/STUDYSOUP</t>
  </si>
  <si>
    <t>/funding-round/c7f128d2f80eb3fcf495e690c14aa37c</t>
  </si>
  <si>
    <t>/Organization/Studysoup</t>
  </si>
  <si>
    <t>StudySoup</t>
  </si>
  <si>
    <t>http://studysoup.com</t>
  </si>
  <si>
    <t>Content|Education|Publishing|Universities</t>
  </si>
  <si>
    <t>/organization/ studytube</t>
  </si>
  <si>
    <t>/organization/studytube</t>
  </si>
  <si>
    <t>/funding-round/4106697002a8163c227293c12565d5ae</t>
  </si>
  <si>
    <t>/Organization/Studytube</t>
  </si>
  <si>
    <t>StudyTube</t>
  </si>
  <si>
    <t>http://www.studytube.nl</t>
  </si>
  <si>
    <t>EdTech|Education|SaaS</t>
  </si>
  <si>
    <t>/ORGANIZATION/STUDYTUBE</t>
  </si>
  <si>
    <t>/funding-round/712022c488330ad6f420d001ebad20c3</t>
  </si>
  <si>
    <t>/organization/ stuffbuff</t>
  </si>
  <si>
    <t>/organization/stuffbuff</t>
  </si>
  <si>
    <t>/funding-round/0d1ef3eb5f07b8fcc5ae22c1ffd5ea79</t>
  </si>
  <si>
    <t>/Organization/Stuffbuff</t>
  </si>
  <si>
    <t>StuffBuff</t>
  </si>
  <si>
    <t>http://www.StuffBuff.com</t>
  </si>
  <si>
    <t>Advertising|Data Visualization</t>
  </si>
  <si>
    <t>/organization/ stuffle</t>
  </si>
  <si>
    <t>/ORGANIZATION/STUFFLE</t>
  </si>
  <si>
    <t>/funding-round/0a9facae0fe4ad68ff9a5aa894d2f980</t>
  </si>
  <si>
    <t>/Organization/Stuffle</t>
  </si>
  <si>
    <t>Stuffle</t>
  </si>
  <si>
    <t>https://stuffle.it</t>
  </si>
  <si>
    <t>App Stores|Classifieds|iOS|Local|Mobile|Social Media|Trading</t>
  </si>
  <si>
    <t>/organization/stuffle</t>
  </si>
  <si>
    <t>/funding-round/42c9a052c10db7b0d4387d5136aa2ede</t>
  </si>
  <si>
    <t>/funding-round/495c7a035aa2f74c4797a8098b4e2dfc</t>
  </si>
  <si>
    <t>/funding-round/62eb667a36b244c8cc690faa5821ea6a</t>
  </si>
  <si>
    <t>/funding-round/a135072e6292c405ad14b6cb77a915fd</t>
  </si>
  <si>
    <t>/organization/ stukent</t>
  </si>
  <si>
    <t>/organization/stukent</t>
  </si>
  <si>
    <t>/funding-round/2c5b8092ebb77c5674a41d249a58032e</t>
  </si>
  <si>
    <t>/Organization/Stukent</t>
  </si>
  <si>
    <t>Stukent</t>
  </si>
  <si>
    <t>http://stukent.com</t>
  </si>
  <si>
    <t>All Students|Education|Internet Marketing</t>
  </si>
  <si>
    <t>Hagerman</t>
  </si>
  <si>
    <t>/organization/ stukio</t>
  </si>
  <si>
    <t>/ORGANIZATION/STUKIO</t>
  </si>
  <si>
    <t>/funding-round/098d39f2dc3880ce36b6784bf5952457</t>
  </si>
  <si>
    <t>/Organization/Stukio</t>
  </si>
  <si>
    <t>Stukio</t>
  </si>
  <si>
    <t>https://stuk.io/</t>
  </si>
  <si>
    <t>Web Design|Web Development</t>
  </si>
  <si>
    <t>/organization/stukio</t>
  </si>
  <si>
    <t>/funding-round/99d8e6191d0bcf7b2d470faad6add460</t>
  </si>
  <si>
    <t>/funding-round/aeafeac9e21ea3f383e1aaa139726bee</t>
  </si>
  <si>
    <t>/organization/ stumbleupon</t>
  </si>
  <si>
    <t>/organization/stumbleupon</t>
  </si>
  <si>
    <t>/funding-round/2e5e326afa6b9954f8cbc911318f1993</t>
  </si>
  <si>
    <t>/Organization/Stumbleupon</t>
  </si>
  <si>
    <t>StumbleUpon</t>
  </si>
  <si>
    <t>Content|Curated Web|Search</t>
  </si>
  <si>
    <t>/ORGANIZATION/STUMBLEUPON</t>
  </si>
  <si>
    <t>/funding-round/3d31a55144a2231eee33cdc5890ebbdf</t>
  </si>
  <si>
    <t>/funding-round/52881fee4c631f907ac0657a2098d201</t>
  </si>
  <si>
    <t>/funding-round/7066cfde674a0fc4514cbf3c9b0d7b2e</t>
  </si>
  <si>
    <t>/organization/ stumpedia</t>
  </si>
  <si>
    <t>/organization/stumpedia</t>
  </si>
  <si>
    <t>/funding-round/71727a563364b137ca1bd391320cc435</t>
  </si>
  <si>
    <t>/Organization/Stumpedia</t>
  </si>
  <si>
    <t>Stumpedia</t>
  </si>
  <si>
    <t>http://www.stumpedia.com</t>
  </si>
  <si>
    <t>/organization/ stumpwise</t>
  </si>
  <si>
    <t>/ORGANIZATION/STUMPWISE</t>
  </si>
  <si>
    <t>/funding-round/8c2b2f58f204a43671e1d0b382e0157c</t>
  </si>
  <si>
    <t>/Organization/Stumpwise</t>
  </si>
  <si>
    <t>Stumpwise</t>
  </si>
  <si>
    <t>http://get.stumpwise.com</t>
  </si>
  <si>
    <t>/organization/ stunable</t>
  </si>
  <si>
    <t>/organization/stunable</t>
  </si>
  <si>
    <t>/funding-round/0655e3111f0643b9b49c3d1ff4d19f28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 stupeflix</t>
  </si>
  <si>
    <t>/ORGANIZATION/STUPEFLIX</t>
  </si>
  <si>
    <t>/funding-round/346ef029b3204f041a97c85466f2dd96</t>
  </si>
  <si>
    <t>/Organization/Stupeflix</t>
  </si>
  <si>
    <t>Stupeflix</t>
  </si>
  <si>
    <t>http://www.stupeflix.com</t>
  </si>
  <si>
    <t>Apps|Developer APIs|iPhone|Photography|Photo Sharing|Startups|Video</t>
  </si>
  <si>
    <t>/organization/stupeflix</t>
  </si>
  <si>
    <t>/funding-round/bb2116e4aea2f19315a81d9ae16fbbcf</t>
  </si>
  <si>
    <t>/organization/ stupil</t>
  </si>
  <si>
    <t>/ORGANIZATION/STUPIL</t>
  </si>
  <si>
    <t>/funding-round/5be8fc06fc1ba4320ad592d0643388aa</t>
  </si>
  <si>
    <t>/Organization/Stupil</t>
  </si>
  <si>
    <t>Stupil</t>
  </si>
  <si>
    <t>http://www.stupil.com</t>
  </si>
  <si>
    <t>/organization/ stupsr</t>
  </si>
  <si>
    <t>/organization/stupsr</t>
  </si>
  <si>
    <t>/funding-round/9984d2555d5aaa4cb066a716e4b0ecf4</t>
  </si>
  <si>
    <t>/Organization/Stupsr</t>
  </si>
  <si>
    <t>Stupsr</t>
  </si>
  <si>
    <t>/organization/ stupsr-2</t>
  </si>
  <si>
    <t>/ORGANIZATION/STUPSR-2</t>
  </si>
  <si>
    <t>/funding-round/05f356228efcb8db40e22c1a7dbb190d</t>
  </si>
  <si>
    <t>/Organization/Stupsr-2</t>
  </si>
  <si>
    <t>/organization/ sturents</t>
  </si>
  <si>
    <t>/organization/sturents</t>
  </si>
  <si>
    <t>/funding-round/0c1caa52d8af5910ba145c5a19223300</t>
  </si>
  <si>
    <t>/Organization/Sturents</t>
  </si>
  <si>
    <t>StuRents.com</t>
  </si>
  <si>
    <t>https://StuRents.com</t>
  </si>
  <si>
    <t>All Students|Real Estate</t>
  </si>
  <si>
    <t>/ORGANIZATION/STURENTS</t>
  </si>
  <si>
    <t>/funding-round/bd25c524f354bce6ad47d948bcca4c1a</t>
  </si>
  <si>
    <t>/organization/ stwa</t>
  </si>
  <si>
    <t>/organization/stwa</t>
  </si>
  <si>
    <t>/funding-round/e1e52c6da505441898a1d0bbf9b16238</t>
  </si>
  <si>
    <t>/Organization/Stwa</t>
  </si>
  <si>
    <t>STWA</t>
  </si>
  <si>
    <t>http://stwa.com</t>
  </si>
  <si>
    <t>Energy|Energy Efficiency|Oil</t>
  </si>
  <si>
    <t>/organization/ stx-healthcare-management-services</t>
  </si>
  <si>
    <t>/ORGANIZATION/STX-HEALTHCARE-MANAGEMENT-SERVICES</t>
  </si>
  <si>
    <t>/funding-round/46eb3e6852080430221924fa2423d3ce</t>
  </si>
  <si>
    <t>/Organization/Stx-Healthcare-Management-Services</t>
  </si>
  <si>
    <t>STX Healthcare Management Services</t>
  </si>
  <si>
    <t>/organization/stx-healthcare-management-services</t>
  </si>
  <si>
    <t>/funding-round/f28d76d550d084f4ab3b6ecee6789a29</t>
  </si>
  <si>
    <t>/organization/ styku</t>
  </si>
  <si>
    <t>/ORGANIZATION/STYKU</t>
  </si>
  <si>
    <t>/funding-round/2b15bff27f9ee195a13bf09a6469e822</t>
  </si>
  <si>
    <t>/Organization/Styku</t>
  </si>
  <si>
    <t>Styku</t>
  </si>
  <si>
    <t>http://styku.com/</t>
  </si>
  <si>
    <t>/organization/ styky</t>
  </si>
  <si>
    <t>/organization/styky</t>
  </si>
  <si>
    <t>/funding-round/caf45024acec67ca91b671729ba0eee5</t>
  </si>
  <si>
    <t>/Organization/Styky</t>
  </si>
  <si>
    <t>Styky</t>
  </si>
  <si>
    <t>http://www.styky.com</t>
  </si>
  <si>
    <t>Mobile|Networking|Social Network Media</t>
  </si>
  <si>
    <t>/organization/ styl</t>
  </si>
  <si>
    <t>/ORGANIZATION/STYL</t>
  </si>
  <si>
    <t>/funding-round/e68c82a9de224797c1f804dc2cb98e54</t>
  </si>
  <si>
    <t>/Organization/Styl</t>
  </si>
  <si>
    <t>Styl</t>
  </si>
  <si>
    <t>https://play.google.com/store/apps/details/?id=ai.styl.userapp</t>
  </si>
  <si>
    <t>Apps|Beauty|Local</t>
  </si>
  <si>
    <t>/organization/ styla-com</t>
  </si>
  <si>
    <t>/organization/styla-com</t>
  </si>
  <si>
    <t>/funding-round/45d2927999adad8b8306dedb5bc00cbd</t>
  </si>
  <si>
    <t>/Organization/Styla-Com</t>
  </si>
  <si>
    <t>Styla.com</t>
  </si>
  <si>
    <t>http://www.styla.com</t>
  </si>
  <si>
    <t>Brand Marketing|Content|E-Commerce|Internet Marketing</t>
  </si>
  <si>
    <t>/organization/ style-for-hire</t>
  </si>
  <si>
    <t>/ORGANIZATION/STYLE-FOR-HIRE</t>
  </si>
  <si>
    <t>/funding-round/72e446b32ccf258dd10e53f66ad18d87</t>
  </si>
  <si>
    <t>/Organization/Style-For-Hire</t>
  </si>
  <si>
    <t>Style for Hire</t>
  </si>
  <si>
    <t>http://styleforhire.com</t>
  </si>
  <si>
    <t>/organization/style-for-hire</t>
  </si>
  <si>
    <t>/funding-round/a3719154902ae61ef64d505e9eb2c6b6</t>
  </si>
  <si>
    <t>/organization/ style-jukebox</t>
  </si>
  <si>
    <t>/ORGANIZATION/STYLE-JUKEBOX</t>
  </si>
  <si>
    <t>/funding-round/85edaff3011d3840b08faa7497c0b2b2</t>
  </si>
  <si>
    <t>/Organization/Style-Jukebox</t>
  </si>
  <si>
    <t>Style Jukebox</t>
  </si>
  <si>
    <t>http://www.stylejukebox.com</t>
  </si>
  <si>
    <t>Audio|Cloud Computing|Consumers|Entertainment|Mobile|Music|Software|Storage</t>
  </si>
  <si>
    <t>/organization/style-jukebox</t>
  </si>
  <si>
    <t>/funding-round/e62099621b13b4bd253669e34ce5af90</t>
  </si>
  <si>
    <t>/organization/ style-lend</t>
  </si>
  <si>
    <t>/ORGANIZATION/STYLE-LEND</t>
  </si>
  <si>
    <t>/funding-round/214e9dde9c85113fe5ae352e2bbbbe71</t>
  </si>
  <si>
    <t>/Organization/Style-Lend</t>
  </si>
  <si>
    <t>Style Lend</t>
  </si>
  <si>
    <t>http://stylelend.com</t>
  </si>
  <si>
    <t>Collaborative Consumption|Fashion|Marketplaces|Peer-to-Peer</t>
  </si>
  <si>
    <t>/organization/style-lend</t>
  </si>
  <si>
    <t>/funding-round/7251c6c5b80077148b29695148d679c9</t>
  </si>
  <si>
    <t>/organization/ style-on-screen</t>
  </si>
  <si>
    <t>/ORGANIZATION/STYLE-ON-SCREEN</t>
  </si>
  <si>
    <t>/funding-round/97e72ed0613719eb8ef151275df46252</t>
  </si>
  <si>
    <t>/Organization/Style-On-Screen</t>
  </si>
  <si>
    <t>Style on Screen</t>
  </si>
  <si>
    <t>http://styleonscreen.tv</t>
  </si>
  <si>
    <t>/organization/ stylebee</t>
  </si>
  <si>
    <t>/organization/stylebee</t>
  </si>
  <si>
    <t>/funding-round/fd9c130b5bbba19383a2d46614409d62</t>
  </si>
  <si>
    <t>/Organization/Stylebee</t>
  </si>
  <si>
    <t>StyleBee</t>
  </si>
  <si>
    <t>http://stylebee.com</t>
  </si>
  <si>
    <t>/organization/ stylecaster</t>
  </si>
  <si>
    <t>/ORGANIZATION/STYLECASTER</t>
  </si>
  <si>
    <t>/funding-round/39e45b6b1e94c317861a21459289810d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aster</t>
  </si>
  <si>
    <t>/funding-round/942be5f79de78cd14c19f620c792f58a</t>
  </si>
  <si>
    <t>/organization/ stylechi</t>
  </si>
  <si>
    <t>/ORGANIZATION/STYLECHI</t>
  </si>
  <si>
    <t>/funding-round/fabf100788917b46c952ac739445abd2</t>
  </si>
  <si>
    <t>/Organization/Stylechi</t>
  </si>
  <si>
    <t>Stylechi</t>
  </si>
  <si>
    <t>http://www.stylechi.com</t>
  </si>
  <si>
    <t>/organization/ stylecracker</t>
  </si>
  <si>
    <t>/organization/stylecracker</t>
  </si>
  <si>
    <t>/funding-round/ce381e87674c7a1866b0dc4f39e99d0b</t>
  </si>
  <si>
    <t>/Organization/Stylecracker</t>
  </si>
  <si>
    <t>StyleCracker</t>
  </si>
  <si>
    <t>http://www.stylecracker.com/</t>
  </si>
  <si>
    <t>/organization/ stylecraze-beauty-care-pvt-ltd</t>
  </si>
  <si>
    <t>/ORGANIZATION/STYLECRAZE-BEAUTY-CARE-PVT-LTD</t>
  </si>
  <si>
    <t>/funding-round/c21c550c4c8ad8f7660a1d9de79ce41b</t>
  </si>
  <si>
    <t>/Organization/Stylecraze-Beauty-Care-Pvt-Ltd</t>
  </si>
  <si>
    <t>StyleCraze Beauty Care Pvt Ltd</t>
  </si>
  <si>
    <t>http://www.stylecraze.com</t>
  </si>
  <si>
    <t>/organization/ stylecrook</t>
  </si>
  <si>
    <t>/organization/stylecrook</t>
  </si>
  <si>
    <t>/funding-round/9199ffdafc85f847d053b9c2c754c0fb</t>
  </si>
  <si>
    <t>/Organization/Stylecrook</t>
  </si>
  <si>
    <t>Stylecrook</t>
  </si>
  <si>
    <t>http://www.stylecrook.com</t>
  </si>
  <si>
    <t>/organization/ stylect</t>
  </si>
  <si>
    <t>/ORGANIZATION/STYLECT</t>
  </si>
  <si>
    <t>/funding-round/6c7f853d2af619c74fb829f6f7276841</t>
  </si>
  <si>
    <t>/Organization/Stylect</t>
  </si>
  <si>
    <t>Stylect</t>
  </si>
  <si>
    <t>http://www.stylect.com</t>
  </si>
  <si>
    <t>E-Commerce|Fashion|Mobile|Shoes</t>
  </si>
  <si>
    <t>/organization/stylect</t>
  </si>
  <si>
    <t>/funding-round/f87f51ea3cefa9b34264619d69b7f021</t>
  </si>
  <si>
    <t>/organization/ stylefactory</t>
  </si>
  <si>
    <t>/ORGANIZATION/STYLEFACTORY</t>
  </si>
  <si>
    <t>/funding-round/9ff7bf28835d4c9c08a186bd30821ec3</t>
  </si>
  <si>
    <t>/Organization/Stylefactory</t>
  </si>
  <si>
    <t>StyleFactory</t>
  </si>
  <si>
    <t>http://www.stylefactory.com</t>
  </si>
  <si>
    <t>/organization/ stylefeeder</t>
  </si>
  <si>
    <t>/organization/stylefeeder</t>
  </si>
  <si>
    <t>/funding-round/430d284d65bdab50a8ab4053683a1b98</t>
  </si>
  <si>
    <t>/Organization/Stylefeeder</t>
  </si>
  <si>
    <t>StyleFeeder</t>
  </si>
  <si>
    <t>http://pos-me.com/</t>
  </si>
  <si>
    <t>Electronics|Shopping|Social Buying|Social Media</t>
  </si>
  <si>
    <t>/ORGANIZATION/STYLEFEEDER</t>
  </si>
  <si>
    <t>/funding-round/ac03b44e66e8cc60c91488bacbb42b58</t>
  </si>
  <si>
    <t>/funding-round/ede0f3fa88d59794b09516e0d33025c6</t>
  </si>
  <si>
    <t>/organization/ stylefie</t>
  </si>
  <si>
    <t>/ORGANIZATION/STYLEFIE</t>
  </si>
  <si>
    <t>/funding-round/2c45867d716466359b3f1a63a31b9adf</t>
  </si>
  <si>
    <t>/Organization/Stylefie</t>
  </si>
  <si>
    <t>Stylefie</t>
  </si>
  <si>
    <t>http://www.stylefie.com</t>
  </si>
  <si>
    <t>Apps|iOS|iPhone|Mobile|Photography|Photo Sharing|Polling|Surveys</t>
  </si>
  <si>
    <t>/organization/stylefie</t>
  </si>
  <si>
    <t>/funding-round/a6b7f30342b5b9952e738043dee0d8b2</t>
  </si>
  <si>
    <t>/organization/ stylefinch</t>
  </si>
  <si>
    <t>/ORGANIZATION/STYLEFINCH</t>
  </si>
  <si>
    <t>/funding-round/858751d9761676be9a44e4a8cc05ec20</t>
  </si>
  <si>
    <t>/Organization/Stylefinch</t>
  </si>
  <si>
    <t>Stylefinch</t>
  </si>
  <si>
    <t>http://www.stylefinch.com/</t>
  </si>
  <si>
    <t>Curated Web|Fashion|Online Shopping|Retail</t>
  </si>
  <si>
    <t>/organization/ stylefruits</t>
  </si>
  <si>
    <t>/organization/stylefruits</t>
  </si>
  <si>
    <t>/funding-round/212e6347523fd2ab8a90cea64124c2b8</t>
  </si>
  <si>
    <t>/Organization/Stylefruits</t>
  </si>
  <si>
    <t>stylefruits</t>
  </si>
  <si>
    <t>http://www.stylefruits.de</t>
  </si>
  <si>
    <t>E-Commerce|Fashion|Home Decor|Social Buying|Social Commerce</t>
  </si>
  <si>
    <t>/ORGANIZATION/STYLEFRUITS</t>
  </si>
  <si>
    <t>/funding-round/cf2547ba7e86ec34484a1673e62448e0</t>
  </si>
  <si>
    <t>/funding-round/fac53a7cabe5bc099940cc1b37b891ad</t>
  </si>
  <si>
    <t>/organization/ stylehaul</t>
  </si>
  <si>
    <t>/ORGANIZATION/STYLEHAUL</t>
  </si>
  <si>
    <t>/funding-round/3ddf477efef3725c286f818bce93cf01</t>
  </si>
  <si>
    <t>/Organization/Stylehaul</t>
  </si>
  <si>
    <t>StyleHaul</t>
  </si>
  <si>
    <t>http://www.stylehaulinc.com</t>
  </si>
  <si>
    <t>Beauty|Fashion|Photography|Video|Video Streaming</t>
  </si>
  <si>
    <t>/organization/stylehaul</t>
  </si>
  <si>
    <t>/funding-round/cc554cdaefa33388e04472a962bc7466</t>
  </si>
  <si>
    <t>/funding-round/def595d68a647354d929acc60d08f243</t>
  </si>
  <si>
    <t>/organization/ stylehive</t>
  </si>
  <si>
    <t>/organization/stylehive</t>
  </si>
  <si>
    <t>/funding-round/b6d2e221d84bf6472f7f34e216fc7a9d</t>
  </si>
  <si>
    <t>/Organization/Stylehive</t>
  </si>
  <si>
    <t>Stylehive</t>
  </si>
  <si>
    <t>http://www.stylehive.com</t>
  </si>
  <si>
    <t>Fashion|Social Buying</t>
  </si>
  <si>
    <t>/organization/ stylehop</t>
  </si>
  <si>
    <t>/ORGANIZATION/STYLEHOP</t>
  </si>
  <si>
    <t>/funding-round/643be668c146dbecfd7b9e3d64f9017a</t>
  </si>
  <si>
    <t>/Organization/Stylehop</t>
  </si>
  <si>
    <t>StyleHop</t>
  </si>
  <si>
    <t>http://www.stylehop.com/enterprise</t>
  </si>
  <si>
    <t>Crowdsourcing|Fashion|News</t>
  </si>
  <si>
    <t>/organization/ styleinc-gmbh</t>
  </si>
  <si>
    <t>/organization/styleinc-gmbh</t>
  </si>
  <si>
    <t>/funding-round/c7f755a4848e3293356a4ea3e87ad6e5</t>
  </si>
  <si>
    <t>/Organization/Styleinc-Gmbh</t>
  </si>
  <si>
    <t>Styleinc Ltd.</t>
  </si>
  <si>
    <t>http://www.styleinc.ch</t>
  </si>
  <si>
    <t>Beauty|Fashion|Fitness|Lifestyle</t>
  </si>
  <si>
    <t>/organization/ styleingo-llc</t>
  </si>
  <si>
    <t>/ORGANIZATION/STYLEINGO-LLC</t>
  </si>
  <si>
    <t>/funding-round/e755e3c5c383a055eaff7b587219817b</t>
  </si>
  <si>
    <t>/Organization/Styleingo-Llc</t>
  </si>
  <si>
    <t>StyleInGo LLC</t>
  </si>
  <si>
    <t>http://www.styleingo.com</t>
  </si>
  <si>
    <t>/organization/ stylejam</t>
  </si>
  <si>
    <t>/organization/stylejam</t>
  </si>
  <si>
    <t>/funding-round/c48f96b7510679b724b522cbe91ca912</t>
  </si>
  <si>
    <t>/Organization/Stylejam</t>
  </si>
  <si>
    <t>StyleJam</t>
  </si>
  <si>
    <t>http://stylej.am</t>
  </si>
  <si>
    <t>Design|Web Design</t>
  </si>
  <si>
    <t>/organization/ stylelounge</t>
  </si>
  <si>
    <t>/ORGANIZATION/STYLELOUNGE</t>
  </si>
  <si>
    <t>/funding-round/6243cfe424969d5c22933dd13c7c1d34</t>
  </si>
  <si>
    <t>/Organization/Stylelounge</t>
  </si>
  <si>
    <t>StyleLounge</t>
  </si>
  <si>
    <t>http://www.stylelounge.de/</t>
  </si>
  <si>
    <t>/organization/stylelounge</t>
  </si>
  <si>
    <t>/funding-round/d884436893ba05d79a33444330de8247</t>
  </si>
  <si>
    <t>/organization/ stylemarks</t>
  </si>
  <si>
    <t>/ORGANIZATION/STYLEMARKS</t>
  </si>
  <si>
    <t>/funding-round/1bccce77f3b3b21da694af666d417788</t>
  </si>
  <si>
    <t>/Organization/Stylemarks</t>
  </si>
  <si>
    <t>stylemarks</t>
  </si>
  <si>
    <t>http://stylemarks.de</t>
  </si>
  <si>
    <t>Design|E-Commerce|Fashion|Lifestyle|Marketplaces|Mobile|Mobile Commerce</t>
  </si>
  <si>
    <t>/organization/ stylenda</t>
  </si>
  <si>
    <t>/organization/stylenda</t>
  </si>
  <si>
    <t>/funding-round/811ea4c3e90af5bbcb5f962652726d60</t>
  </si>
  <si>
    <t>/Organization/Stylenda</t>
  </si>
  <si>
    <t>Stylenda</t>
  </si>
  <si>
    <t>http://stylenda.com</t>
  </si>
  <si>
    <t>/organization/ stylepit</t>
  </si>
  <si>
    <t>/ORGANIZATION/STYLEPIT</t>
  </si>
  <si>
    <t>/funding-round/4b3008b5cbb159c9b8f868f2d0da4716</t>
  </si>
  <si>
    <t>/Organization/Stylepit</t>
  </si>
  <si>
    <t>STYLEPIT</t>
  </si>
  <si>
    <t>http://www.stylepit.com</t>
  </si>
  <si>
    <t>/organization/ stylepuzzle</t>
  </si>
  <si>
    <t>/organization/stylepuzzle</t>
  </si>
  <si>
    <t>/funding-round/aa14f188910b9853e52fefdc456dd5e4</t>
  </si>
  <si>
    <t>/Organization/Stylepuzzle</t>
  </si>
  <si>
    <t>StylePuzzle</t>
  </si>
  <si>
    <t>http://stylepuzzle.com</t>
  </si>
  <si>
    <t>/ORGANIZATION/STYLEPUZZLE</t>
  </si>
  <si>
    <t>/funding-round/aa5cbf43743be6f5eae2a02c92a8b909</t>
  </si>
  <si>
    <t>/organization/ styleq</t>
  </si>
  <si>
    <t>/organization/styleq</t>
  </si>
  <si>
    <t>/funding-round/310e34aaaeb7a3a518b753dff67f6266</t>
  </si>
  <si>
    <t>/Organization/Styleq</t>
  </si>
  <si>
    <t>StyleQ</t>
  </si>
  <si>
    <t>http://styleq.com</t>
  </si>
  <si>
    <t>/organization/ styles-com-bd</t>
  </si>
  <si>
    <t>/ORGANIZATION/STYLES-COM-BD</t>
  </si>
  <si>
    <t>/funding-round/364397532fb57cef0dd1f9d238aca4db</t>
  </si>
  <si>
    <t>/Organization/Styles-Com-Bd</t>
  </si>
  <si>
    <t>Styles.com.bd</t>
  </si>
  <si>
    <t>http://www.styles.com.bd</t>
  </si>
  <si>
    <t>Advertising Platforms|Classifieds</t>
  </si>
  <si>
    <t>/organization/ stylesage</t>
  </si>
  <si>
    <t>/organization/stylesage</t>
  </si>
  <si>
    <t>/funding-round/93ef580c68014a2e6d88e53ef667e298</t>
  </si>
  <si>
    <t>/Organization/Stylesage</t>
  </si>
  <si>
    <t>StyleSage</t>
  </si>
  <si>
    <t>http://www.stylesage.co/</t>
  </si>
  <si>
    <t>Analytics|Business Intelligence|Fashion|Internet|SaaS</t>
  </si>
  <si>
    <t>/organization/ stylesaint</t>
  </si>
  <si>
    <t>/ORGANIZATION/STYLESAINT</t>
  </si>
  <si>
    <t>/funding-round/189699bed36133a552ff531ca7c3b102</t>
  </si>
  <si>
    <t>/Organization/Stylesaint</t>
  </si>
  <si>
    <t>StyleSaint</t>
  </si>
  <si>
    <t>http://www.stylesaint.com</t>
  </si>
  <si>
    <t>/organization/stylesaint</t>
  </si>
  <si>
    <t>/funding-round/3f90df0d2d8cc6424a2d04acff9a99f8</t>
  </si>
  <si>
    <t>/organization/ styleseat</t>
  </si>
  <si>
    <t>/ORGANIZATION/STYLESEAT</t>
  </si>
  <si>
    <t>/funding-round/4fff19cce6d965f6b4a1b6d29c4bdfa8</t>
  </si>
  <si>
    <t>/Organization/Styleseat</t>
  </si>
  <si>
    <t>StyleSeat</t>
  </si>
  <si>
    <t>http://www.styleseat.com</t>
  </si>
  <si>
    <t>Beauty|Personal Health|Social Media|Social Network Media</t>
  </si>
  <si>
    <t>/organization/styleseat</t>
  </si>
  <si>
    <t>/funding-round/57fa633a34f3986a046b5ae237d6b3e7</t>
  </si>
  <si>
    <t>/funding-round/93cc41507cf540bfafd3c0d2ccdad658</t>
  </si>
  <si>
    <t>/funding-round/d2428b5a66ffba0eac5bab92833b9379</t>
  </si>
  <si>
    <t>/organization/ styleseek</t>
  </si>
  <si>
    <t>/ORGANIZATION/STYLESEEK</t>
  </si>
  <si>
    <t>/funding-round/92cb976e99d3acd9e90e96c3c52a09ad</t>
  </si>
  <si>
    <t>/Organization/Styleseek</t>
  </si>
  <si>
    <t>StyleSeek</t>
  </si>
  <si>
    <t>http://styleseek.com</t>
  </si>
  <si>
    <t>/organization/styleseek</t>
  </si>
  <si>
    <t>/funding-round/f9bb9a80f0a93411add6891558c4a59b</t>
  </si>
  <si>
    <t>/organization/ styleshare</t>
  </si>
  <si>
    <t>/ORGANIZATION/STYLESHARE</t>
  </si>
  <si>
    <t>/funding-round/8e00f36df8291189a631355fbcc625b7</t>
  </si>
  <si>
    <t>/Organization/Styleshare</t>
  </si>
  <si>
    <t>StyleShare</t>
  </si>
  <si>
    <t>http://www.stylesha.re</t>
  </si>
  <si>
    <t>/organization/styleshare</t>
  </si>
  <si>
    <t>/funding-round/c05753d032b2e332da12be99ee8d2ce8</t>
  </si>
  <si>
    <t>/organization/ stylesight</t>
  </si>
  <si>
    <t>/ORGANIZATION/STYLESIGHT</t>
  </si>
  <si>
    <t>/funding-round/5e467bd49f3a33ea1ee514a67554f845</t>
  </si>
  <si>
    <t>/Organization/Stylesight</t>
  </si>
  <si>
    <t>Stylesight</t>
  </si>
  <si>
    <t>http://www.stylesight.com</t>
  </si>
  <si>
    <t>/organization/stylesight</t>
  </si>
  <si>
    <t>/funding-round/afc9c5b1f8567eaa436ce511a2275a5b</t>
  </si>
  <si>
    <t>/funding-round/fb7ab8854039e23562622d4ef6b319aa</t>
  </si>
  <si>
    <t>/organization/ styletag-com</t>
  </si>
  <si>
    <t>/organization/styletag-com</t>
  </si>
  <si>
    <t>/funding-round/ccff32fb715b80c3ebe682c4b432f3d3</t>
  </si>
  <si>
    <t>/Organization/Styletag-Com</t>
  </si>
  <si>
    <t>Styletag.com</t>
  </si>
  <si>
    <t>http://www.styletag.com/</t>
  </si>
  <si>
    <t>/organization/ styletech</t>
  </si>
  <si>
    <t>/ORGANIZATION/STYLETECH</t>
  </si>
  <si>
    <t>/funding-round/1d39951b6afae8e10eec7426e8324f5f</t>
  </si>
  <si>
    <t>/Organization/Styletech</t>
  </si>
  <si>
    <t>StyleTech</t>
  </si>
  <si>
    <t>http://styletech.me</t>
  </si>
  <si>
    <t>/organization/ styletread</t>
  </si>
  <si>
    <t>/organization/styletread</t>
  </si>
  <si>
    <t>/funding-round/5019ac2e5e34a95b21927dfbb8df93a8</t>
  </si>
  <si>
    <t>/Organization/Styletread</t>
  </si>
  <si>
    <t>StyleTread</t>
  </si>
  <si>
    <t>http://www.styletread.com.au</t>
  </si>
  <si>
    <t>Fashion|Internet|Shoes</t>
  </si>
  <si>
    <t>/organization/ styletrek</t>
  </si>
  <si>
    <t>/ORGANIZATION/STYLETREK</t>
  </si>
  <si>
    <t>/funding-round/0f726079dd8e887c135ec24c360bdba8</t>
  </si>
  <si>
    <t>/Organization/Styletrek</t>
  </si>
  <si>
    <t>StyleTrek</t>
  </si>
  <si>
    <t>http://www.styletrek.com</t>
  </si>
  <si>
    <t>Crowdsourcing|Fashion</t>
  </si>
  <si>
    <t>/organization/ styleup</t>
  </si>
  <si>
    <t>/organization/styleup</t>
  </si>
  <si>
    <t>/funding-round/446058dfbde41c57915c0af3b374dc24</t>
  </si>
  <si>
    <t>/Organization/Styleup</t>
  </si>
  <si>
    <t>StyleUp</t>
  </si>
  <si>
    <t>http://thestyleup.com</t>
  </si>
  <si>
    <t>Advertising|E-Commerce|Fashion|Online Shopping</t>
  </si>
  <si>
    <t>/organization/ stylewhile</t>
  </si>
  <si>
    <t>/ORGANIZATION/STYLEWHILE</t>
  </si>
  <si>
    <t>/funding-round/7761cfb9e2447c82997b55d611d8db07</t>
  </si>
  <si>
    <t>/Organization/Stylewhile</t>
  </si>
  <si>
    <t>Stylewhile</t>
  </si>
  <si>
    <t>http://stylewhile.com</t>
  </si>
  <si>
    <t>Consumers|E-Commerce|Fashion|Marketplaces|Retail Technology</t>
  </si>
  <si>
    <t>/organization/stylewhile</t>
  </si>
  <si>
    <t>/funding-round/99fd48d4730a87aa185b35107515d2b7</t>
  </si>
  <si>
    <t>/funding-round/e30931a911cbdc9f4d539c2e4391f0f5</t>
  </si>
  <si>
    <t>/organization/ stylewiki</t>
  </si>
  <si>
    <t>/organization/stylewiki</t>
  </si>
  <si>
    <t>/funding-round/2f454897891ac01d00cbea3e320434be</t>
  </si>
  <si>
    <t>/Organization/Stylewiki</t>
  </si>
  <si>
    <t>StyleWiki</t>
  </si>
  <si>
    <t>http://www.stylewiki.com/</t>
  </si>
  <si>
    <t>Fashion|Shared Services|Social Media</t>
  </si>
  <si>
    <t>/organization/ stylezen</t>
  </si>
  <si>
    <t>/ORGANIZATION/STYLEZEN</t>
  </si>
  <si>
    <t>/funding-round/362438d3dae1a05b95fe54c58b9e2a78</t>
  </si>
  <si>
    <t>/Organization/Stylezen</t>
  </si>
  <si>
    <t>StyleZen</t>
  </si>
  <si>
    <t>http://stylezen.net</t>
  </si>
  <si>
    <t>Collectibles|Ediscovery|Fashion|Lifestyle</t>
  </si>
  <si>
    <t>/organization/ stylhunt</t>
  </si>
  <si>
    <t>/organization/stylhunt</t>
  </si>
  <si>
    <t>/funding-round/083ed26c8ab08b12c923626d0363c114</t>
  </si>
  <si>
    <t>/Organization/Stylhunt</t>
  </si>
  <si>
    <t>STYLHUNT</t>
  </si>
  <si>
    <t>http://www.stylhunt.com</t>
  </si>
  <si>
    <t>Content|Online Shopping|Social Media</t>
  </si>
  <si>
    <t>/organization/ styliff</t>
  </si>
  <si>
    <t>/ORGANIZATION/STYLIFF</t>
  </si>
  <si>
    <t>/funding-round/7cb9ec3a807c750673d27d33bfa7728f</t>
  </si>
  <si>
    <t>/Organization/Styliff</t>
  </si>
  <si>
    <t>Styliff</t>
  </si>
  <si>
    <t>http://styliff.com/</t>
  </si>
  <si>
    <t>Analytics|Apps|Augmented Reality|E-Commerce|Fashion|Mobile|Payments|Retail|Shopping</t>
  </si>
  <si>
    <t>/organization/ stylight</t>
  </si>
  <si>
    <t>/organization/stylight</t>
  </si>
  <si>
    <t>/funding-round/2f730e1a7079c818d0454bb5273cf76d</t>
  </si>
  <si>
    <t>/Organization/Stylight</t>
  </si>
  <si>
    <t>Stylight</t>
  </si>
  <si>
    <t>http://www.stylight.com</t>
  </si>
  <si>
    <t>/ORGANIZATION/STYLIGHT</t>
  </si>
  <si>
    <t>/funding-round/5dd013483f3548f0afc161606b2a034a</t>
  </si>
  <si>
    <t>/funding-round/a0d1ef1a2db92bf6520c02718984bb57</t>
  </si>
  <si>
    <t>/funding-round/a36ef3d967a1e095ce3e23b24a03157b</t>
  </si>
  <si>
    <t>/funding-round/e5bf3183546cf12617ccd1f3205f5482</t>
  </si>
  <si>
    <t>/funding-round/f6d0b569dda778010f92e411128e46ee</t>
  </si>
  <si>
    <t>/organization/ stylisted-2</t>
  </si>
  <si>
    <t>/organization/stylisted-2</t>
  </si>
  <si>
    <t>/funding-round/b537a4c4907e26676af88ec5f43db643</t>
  </si>
  <si>
    <t>/Organization/Stylisted-2</t>
  </si>
  <si>
    <t>Stylisted</t>
  </si>
  <si>
    <t>https://stylisted.com/</t>
  </si>
  <si>
    <t>Beauty|Internet|Services</t>
  </si>
  <si>
    <t>/organization/ stylistpick</t>
  </si>
  <si>
    <t>/ORGANIZATION/STYLISTPICK</t>
  </si>
  <si>
    <t>/funding-round/1af3b0e7f43d87141382265735c16f8a</t>
  </si>
  <si>
    <t>/Organization/Stylistpick</t>
  </si>
  <si>
    <t>Stylistpick</t>
  </si>
  <si>
    <t>http://www.stylistpick.com</t>
  </si>
  <si>
    <t>/organization/stylistpick</t>
  </si>
  <si>
    <t>/funding-round/3b4d617bb1a8e011cdd65d4a3d2371f6</t>
  </si>
  <si>
    <t>/organization/ stylitics</t>
  </si>
  <si>
    <t>/ORGANIZATION/STYLITICS</t>
  </si>
  <si>
    <t>/funding-round/26834739d826425d4cae2c337f7cfe91</t>
  </si>
  <si>
    <t>/Organization/Stylitics</t>
  </si>
  <si>
    <t>Stylitics</t>
  </si>
  <si>
    <t>http://www.stylitics.com</t>
  </si>
  <si>
    <t>Analytics|Fashion</t>
  </si>
  <si>
    <t>/organization/stylitics</t>
  </si>
  <si>
    <t>/funding-round/b273625b847a7550fbb2cdb19265f5ab</t>
  </si>
  <si>
    <t>/funding-round/b28e123770c231a088ea7de2b4699fd0</t>
  </si>
  <si>
    <t>/funding-round/b4077e991b42a1b1be72185cfa8b05fd</t>
  </si>
  <si>
    <t>/funding-round/d4eee521ee22da0a45863659d071e7db</t>
  </si>
  <si>
    <t>/organization/ stylofie-com</t>
  </si>
  <si>
    <t>/organization/stylofie-com</t>
  </si>
  <si>
    <t>/funding-round/924dd0081bc43311f499614780d64a35</t>
  </si>
  <si>
    <t>/Organization/Stylofie-Com</t>
  </si>
  <si>
    <t>Stylofie.com</t>
  </si>
  <si>
    <t>http://stylofie.com</t>
  </si>
  <si>
    <t>Beauty|E-Commerce|Spas</t>
  </si>
  <si>
    <t>/organization/ styloola</t>
  </si>
  <si>
    <t>/ORGANIZATION/STYLOOLA</t>
  </si>
  <si>
    <t>/funding-round/c04a6cfb099ccfc15e97e64f9aa28ef5</t>
  </si>
  <si>
    <t>/Organization/Styloola</t>
  </si>
  <si>
    <t>Styloola</t>
  </si>
  <si>
    <t>http://www.styloola.com</t>
  </si>
  <si>
    <t>Fashion|Mobile|Social Media</t>
  </si>
  <si>
    <t>/organization/styloola</t>
  </si>
  <si>
    <t>/funding-round/d20fae7dab59acaa1023d40c09f55d30</t>
  </si>
  <si>
    <t>/funding-round/d731d6b3ed6bc9510a8364f89661e176</t>
  </si>
  <si>
    <t>/funding-round/e2848b5a6c4d1c2e1c5bd9e27cc6be98</t>
  </si>
  <si>
    <t>/funding-round/fc0a21a326f65a3f6543f53343a91940</t>
  </si>
  <si>
    <t>/organization/ styloosh</t>
  </si>
  <si>
    <t>/organization/styloosh</t>
  </si>
  <si>
    <t>/funding-round/6f35379603da1a85281edf09251d6fb7</t>
  </si>
  <si>
    <t>/Organization/Styloosh</t>
  </si>
  <si>
    <t>Styloosh</t>
  </si>
  <si>
    <t>/organization/ stylr</t>
  </si>
  <si>
    <t>/ORGANIZATION/STYLR</t>
  </si>
  <si>
    <t>/funding-round/499f9f0f1119282ab34c3bac1a2d4e5b</t>
  </si>
  <si>
    <t>/Organization/Stylr</t>
  </si>
  <si>
    <t>Stylr</t>
  </si>
  <si>
    <t>http://stylrapp.com</t>
  </si>
  <si>
    <t>Fashion|Location Based Services|Mobile|Shopping</t>
  </si>
  <si>
    <t>/organization/ stylus-media</t>
  </si>
  <si>
    <t>/organization/stylus-media</t>
  </si>
  <si>
    <t>/funding-round/ad47ac96de87b0f0fecfef43c7d1ddda</t>
  </si>
  <si>
    <t>/Organization/Stylus-Media</t>
  </si>
  <si>
    <t>Stylus Media</t>
  </si>
  <si>
    <t>http://www.stylus.com</t>
  </si>
  <si>
    <t>/organization/ stylyt</t>
  </si>
  <si>
    <t>/ORGANIZATION/STYLYT</t>
  </si>
  <si>
    <t>/funding-round/126a1916081cb62ec65f1b4a7f3a0429</t>
  </si>
  <si>
    <t>/Organization/Stylyt</t>
  </si>
  <si>
    <t>Stylyt</t>
  </si>
  <si>
    <t>http://www.stylyt.com</t>
  </si>
  <si>
    <t>/organization/ stylyze</t>
  </si>
  <si>
    <t>/organization/stylyze</t>
  </si>
  <si>
    <t>/funding-round/977885e87a32f55c3b64d68bd81ccc49</t>
  </si>
  <si>
    <t>/Organization/Stylyze</t>
  </si>
  <si>
    <t>Stylyze</t>
  </si>
  <si>
    <t>https://stylyze.com/</t>
  </si>
  <si>
    <t>/organization/ styme</t>
  </si>
  <si>
    <t>/ORGANIZATION/STYME</t>
  </si>
  <si>
    <t>/funding-round/20afffbf79ba090c20067d5b2b12bce7</t>
  </si>
  <si>
    <t>/Organization/Styme</t>
  </si>
  <si>
    <t>Styme</t>
  </si>
  <si>
    <t>http://www.stymeapp.com</t>
  </si>
  <si>
    <t>CRM|Customer Service|Information Technology</t>
  </si>
  <si>
    <t>/organization/ stypi</t>
  </si>
  <si>
    <t>/organization/stypi</t>
  </si>
  <si>
    <t>/funding-round/d9846ec4581198d9bfa64b8b11e3023e</t>
  </si>
  <si>
    <t>/Organization/Stypi</t>
  </si>
  <si>
    <t>Stypi</t>
  </si>
  <si>
    <t>http://www.stypi.com</t>
  </si>
  <si>
    <t>/organization/ styropower</t>
  </si>
  <si>
    <t>/ORGANIZATION/STYROPOWER</t>
  </si>
  <si>
    <t>/funding-round/8175812234713206a1dc516a398c14dc</t>
  </si>
  <si>
    <t>/Organization/Styropower</t>
  </si>
  <si>
    <t>StyroPower</t>
  </si>
  <si>
    <t>http://styropower.com/</t>
  </si>
  <si>
    <t>Environmental Innovation|Natural Resources|Waste Management</t>
  </si>
  <si>
    <t>/organization/ suade-2</t>
  </si>
  <si>
    <t>/organization/suade-2</t>
  </si>
  <si>
    <t>/funding-round/3453eef8d24e41f2cc929704bc6c5d45</t>
  </si>
  <si>
    <t>/Organization/Suade-2</t>
  </si>
  <si>
    <t>Suade</t>
  </si>
  <si>
    <t>http://suade.org</t>
  </si>
  <si>
    <t>/ORGANIZATION/SUADE-2</t>
  </si>
  <si>
    <t>/funding-round/58b58ad0b4721492704db973127065db</t>
  </si>
  <si>
    <t>/organization/ suagi-com</t>
  </si>
  <si>
    <t>/organization/suagi-com</t>
  </si>
  <si>
    <t>/funding-round/d4a07cd7cfb5d18576ecda579bc17c39</t>
  </si>
  <si>
    <t>/Organization/Suagi-Com</t>
  </si>
  <si>
    <t>Suagi.com</t>
  </si>
  <si>
    <t>http://www.suagi.com</t>
  </si>
  <si>
    <t>/organization/ sub-one-technology</t>
  </si>
  <si>
    <t>/ORGANIZATION/SUB-ONE-TECHNOLOGY</t>
  </si>
  <si>
    <t>/funding-round/11809ddfc1325f70a1682f4407c010d2</t>
  </si>
  <si>
    <t>/Organization/Sub-One-Technology</t>
  </si>
  <si>
    <t>SUB ONE TECHNOLOGY</t>
  </si>
  <si>
    <t>http://www.sub-one.com</t>
  </si>
  <si>
    <t>/organization/sub-one-technology</t>
  </si>
  <si>
    <t>/funding-round/6688e4676b884cd0bc0d9463ca4e2fed</t>
  </si>
  <si>
    <t>/funding-round/cd6ffa8e37a356609e015c6e178bd76a</t>
  </si>
  <si>
    <t>/organization/ sub10-systems</t>
  </si>
  <si>
    <t>/organization/sub10-systems</t>
  </si>
  <si>
    <t>/funding-round/adbe551fd154445b85299212c6a64a03</t>
  </si>
  <si>
    <t>/Organization/Sub10-Systems</t>
  </si>
  <si>
    <t>Sub10 Systems</t>
  </si>
  <si>
    <t>http://www.sub10systems.com</t>
  </si>
  <si>
    <t>/organization/ sub2r</t>
  </si>
  <si>
    <t>/ORGANIZATION/SUB2R</t>
  </si>
  <si>
    <t>/funding-round/95ad0acf91066520d4b2575ff32d683b</t>
  </si>
  <si>
    <t>/Organization/Sub2R</t>
  </si>
  <si>
    <t>SUB2r</t>
  </si>
  <si>
    <t>http://www.sub2r.com/</t>
  </si>
  <si>
    <t>/organization/ subarctic-limited</t>
  </si>
  <si>
    <t>/organization/subarctic-limited</t>
  </si>
  <si>
    <t>/funding-round/11cf1d7e4923189bb937f4d69b11123e</t>
  </si>
  <si>
    <t>/Organization/Subarctic-Limited</t>
  </si>
  <si>
    <t>Subarctic Limited</t>
  </si>
  <si>
    <t>http://www.subarctic.org</t>
  </si>
  <si>
    <t>Big Data|Big Data Analytics|Data Security|Security</t>
  </si>
  <si>
    <t>/organization/ subblime</t>
  </si>
  <si>
    <t>/ORGANIZATION/SUBBLIME</t>
  </si>
  <si>
    <t>/funding-round/9ba466834c2c3fbad48535343ffa1f69</t>
  </si>
  <si>
    <t>/Organization/Subblime</t>
  </si>
  <si>
    <t>Subblime</t>
  </si>
  <si>
    <t>http://subblime.com</t>
  </si>
  <si>
    <t>Communities|Digital Media|Internet|SaaS</t>
  </si>
  <si>
    <t>/organization/subblime</t>
  </si>
  <si>
    <t>/funding-round/b01f37217eb8c9da5cbcffd78de66b14</t>
  </si>
  <si>
    <t>/organization/ subc-control-4</t>
  </si>
  <si>
    <t>/ORGANIZATION/SUBC-CONTROL-4</t>
  </si>
  <si>
    <t>/funding-round/a52840a2673ac76a1f4a71936ee758dd</t>
  </si>
  <si>
    <t>/Organization/Subc-Control-4</t>
  </si>
  <si>
    <t>SubC Control</t>
  </si>
  <si>
    <t>http://www.SubCControl.com</t>
  </si>
  <si>
    <t>NL - Other</t>
  </si>
  <si>
    <t>Clarenville</t>
  </si>
  <si>
    <t>/organization/ subhub</t>
  </si>
  <si>
    <t>/organization/subhub</t>
  </si>
  <si>
    <t>/funding-round/66a9b158db68369b036ce7e822852f2a</t>
  </si>
  <si>
    <t>/Organization/Subhub</t>
  </si>
  <si>
    <t>SubHub</t>
  </si>
  <si>
    <t>http://www.subhub.com</t>
  </si>
  <si>
    <t>Content|Subscription Businesses|Web CMS|Web Hosting</t>
  </si>
  <si>
    <t>/ORGANIZATION/SUBHUB</t>
  </si>
  <si>
    <t>/funding-round/b4ed48ca4d7afaa6242089811802b30d</t>
  </si>
  <si>
    <t>/organization/ subimage</t>
  </si>
  <si>
    <t>/organization/subimage</t>
  </si>
  <si>
    <t>/funding-round/42bb2d6e5a0842b52579eedc967bc9e1</t>
  </si>
  <si>
    <t>/Organization/Subimage</t>
  </si>
  <si>
    <t>Subimage</t>
  </si>
  <si>
    <t>http://www.subimage.com</t>
  </si>
  <si>
    <t>/ORGANIZATION/SUBIMAGE</t>
  </si>
  <si>
    <t>/funding-round/84bd351fd376901d5d5f97ca3be4afd7</t>
  </si>
  <si>
    <t>/organization/ subitec</t>
  </si>
  <si>
    <t>/organization/subitec</t>
  </si>
  <si>
    <t>/funding-round/cff107b3bf9097f2d2f568f5ae83a667</t>
  </si>
  <si>
    <t>/Organization/Subitec</t>
  </si>
  <si>
    <t>Subitec</t>
  </si>
  <si>
    <t>http://subitec.com</t>
  </si>
  <si>
    <t>/ORGANIZATION/SUBITEC</t>
  </si>
  <si>
    <t>/funding-round/eab40367ca78d43f91b3a129b5d1332a</t>
  </si>
  <si>
    <t>/organization/ subject-company</t>
  </si>
  <si>
    <t>/organization/subject-company</t>
  </si>
  <si>
    <t>/funding-round/22f4f625b1f2f7464b85dd35913d646b</t>
  </si>
  <si>
    <t>/Organization/Subject-Company</t>
  </si>
  <si>
    <t>Subject Company</t>
  </si>
  <si>
    <t>Events|Identity|Mobile</t>
  </si>
  <si>
    <t>/ORGANIZATION/SUBJECT-COMPANY</t>
  </si>
  <si>
    <t>/funding-round/d9c650b763d7a983caf6291b8e1ab0e8</t>
  </si>
  <si>
    <t>/organization/ sublime-mail</t>
  </si>
  <si>
    <t>/organization/sublime-mail</t>
  </si>
  <si>
    <t>/funding-round/84e27402c7992ac6b922466ec99ab5c3</t>
  </si>
  <si>
    <t>/Organization/Sublime-Mail</t>
  </si>
  <si>
    <t>Sublime-Mail</t>
  </si>
  <si>
    <t>https://www.sublime-mail.com</t>
  </si>
  <si>
    <t>Cloud Computing|Email|Mobile|Productivity|Technology</t>
  </si>
  <si>
    <t>/organization/ sublime-skinz</t>
  </si>
  <si>
    <t>/ORGANIZATION/SUBLIME-SKINZ</t>
  </si>
  <si>
    <t>/funding-round/7b31272cf160a5d6740aae65e4341dab</t>
  </si>
  <si>
    <t>/Organization/Sublime-Skinz</t>
  </si>
  <si>
    <t>Sublime Skinz</t>
  </si>
  <si>
    <t>http://sublimeskinz.com</t>
  </si>
  <si>
    <t>/organization/ submishmash</t>
  </si>
  <si>
    <t>/organization/submishmash</t>
  </si>
  <si>
    <t>/funding-round/2f48488c56c2e430afb049b4ad9e1870</t>
  </si>
  <si>
    <t>/Organization/Submishmash</t>
  </si>
  <si>
    <t>Submittable</t>
  </si>
  <si>
    <t>http://www.submittable.com</t>
  </si>
  <si>
    <t>Curated Web|Enterprise Software</t>
  </si>
  <si>
    <t>/ORGANIZATION/SUBMISHMASH</t>
  </si>
  <si>
    <t>/funding-round/3527e7b15e72f74035acdab4e4f2518f</t>
  </si>
  <si>
    <t>/funding-round/87f78aa11126078ce0c3e63c011fc88a</t>
  </si>
  <si>
    <t>/organization/ submitnet</t>
  </si>
  <si>
    <t>/ORGANIZATION/SUBMITNET</t>
  </si>
  <si>
    <t>/funding-round/e5e6fbd3b5bac04c386c9bbfbca90e96</t>
  </si>
  <si>
    <t>/Organization/Submitnet</t>
  </si>
  <si>
    <t>Submitnet</t>
  </si>
  <si>
    <t>http://www.submitnet.net</t>
  </si>
  <si>
    <t>/organization/ subscribility</t>
  </si>
  <si>
    <t>/organization/subscribility</t>
  </si>
  <si>
    <t>/funding-round/65288203ed27be5e3ac018f058d663fb</t>
  </si>
  <si>
    <t>/Organization/Subscribility</t>
  </si>
  <si>
    <t>Subscribility</t>
  </si>
  <si>
    <t>http://subscribility.com</t>
  </si>
  <si>
    <t>Craft Beer|Logistics|Wine And Spirits</t>
  </si>
  <si>
    <t>/ORGANIZATION/SUBSCRIBILITY</t>
  </si>
  <si>
    <t>/funding-round/ddc718300511044c024bc619062121c8</t>
  </si>
  <si>
    <t>/organization/ subtext</t>
  </si>
  <si>
    <t>/organization/subtext</t>
  </si>
  <si>
    <t>/funding-round/503ecc3b927c4f952c0c3197c5343085</t>
  </si>
  <si>
    <t>/Organization/Subtext</t>
  </si>
  <si>
    <t>Subtext</t>
  </si>
  <si>
    <t>http://subtext.com</t>
  </si>
  <si>
    <t>/organization/ subtledata</t>
  </si>
  <si>
    <t>/ORGANIZATION/SUBTLEDATA</t>
  </si>
  <si>
    <t>/funding-round/d61def1e08ea438fe34ca3181d896622</t>
  </si>
  <si>
    <t>/Organization/Subtledata</t>
  </si>
  <si>
    <t>SubtleData</t>
  </si>
  <si>
    <t>http://www.subtledata.com</t>
  </si>
  <si>
    <t>E-Commerce|Mobile|Tablets</t>
  </si>
  <si>
    <t>/organization/ suburban-ostomy-supply-company</t>
  </si>
  <si>
    <t>/organization/suburban-ostomy-supply-company</t>
  </si>
  <si>
    <t>/funding-round/5b0d2755544828c010c18bfd064236e2</t>
  </si>
  <si>
    <t>30-06-1995</t>
  </si>
  <si>
    <t>/Organization/Suburban-Ostomy-Supply-Company</t>
  </si>
  <si>
    <t>Suburban Ostomy Supply Company</t>
  </si>
  <si>
    <t>/organization/ subway</t>
  </si>
  <si>
    <t>/ORGANIZATION/SUBWAY</t>
  </si>
  <si>
    <t>/funding-round/cc11ff8e5d662f1aa35b9166dcee6e65</t>
  </si>
  <si>
    <t>/Organization/Subway</t>
  </si>
  <si>
    <t>Subway</t>
  </si>
  <si>
    <t>http://www.subway.co.in/</t>
  </si>
  <si>
    <t>/organization/ success-academy-charter-schools</t>
  </si>
  <si>
    <t>/organization/success-academy-charter-schools</t>
  </si>
  <si>
    <t>/funding-round/d8d21bd9bb59f366c373129b11bb1f39</t>
  </si>
  <si>
    <t>/Organization/Success-Academy-Charter-Schools</t>
  </si>
  <si>
    <t>Success Academy Charter Schools</t>
  </si>
  <si>
    <t>http://successacademies.org</t>
  </si>
  <si>
    <t>/ORGANIZATION/SUCCESS-ACADEMY-CHARTER-SCHOOLS</t>
  </si>
  <si>
    <t>/funding-round/eff4a0677385e00febab79411d652fe0</t>
  </si>
  <si>
    <t>/organization/ successfactors</t>
  </si>
  <si>
    <t>/organization/successfactors</t>
  </si>
  <si>
    <t>/funding-round/ee6558af9626257c2b0cc4a94e6db04a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FACTORS</t>
  </si>
  <si>
    <t>/funding-round/f553145aff97776c1223751708c8e4c1</t>
  </si>
  <si>
    <t>/organization/ successnexus-com</t>
  </si>
  <si>
    <t>/organization/successnexus-com</t>
  </si>
  <si>
    <t>/funding-round/856940022159e90b9044aae83a0ea675</t>
  </si>
  <si>
    <t>/Organization/Successnexus-Com</t>
  </si>
  <si>
    <t>SuccessNexus.com</t>
  </si>
  <si>
    <t>http://SuccessNexus.com</t>
  </si>
  <si>
    <t>/organization/ successtsm</t>
  </si>
  <si>
    <t>/ORGANIZATION/SUCCESSTSM</t>
  </si>
  <si>
    <t>/funding-round/87aaf136412eda62a5e2e02cb0116158</t>
  </si>
  <si>
    <t>/Organization/Successtsm</t>
  </si>
  <si>
    <t>SuccessTSM</t>
  </si>
  <si>
    <t>http://successtsm.com</t>
  </si>
  <si>
    <t>/organization/ sucuri-llc</t>
  </si>
  <si>
    <t>/organization/sucuri-llc</t>
  </si>
  <si>
    <t>/funding-round/d0043bae82c20a30e753a1867e9e255d</t>
  </si>
  <si>
    <t>/Organization/Sucuri-Llc</t>
  </si>
  <si>
    <t>Sucuri</t>
  </si>
  <si>
    <t>https://sucuri.net</t>
  </si>
  <si>
    <t>Information Security|Internet|SaaS|Security|Software</t>
  </si>
  <si>
    <t>/organization/ suda</t>
  </si>
  <si>
    <t>/ORGANIZATION/SUDA</t>
  </si>
  <si>
    <t>/funding-round/b3b44e2ebe07c71a02cafb499e568552</t>
  </si>
  <si>
    <t>/Organization/Suda</t>
  </si>
  <si>
    <t>Suda</t>
  </si>
  <si>
    <t>http://sudaltd.com.au</t>
  </si>
  <si>
    <t>/organization/ suddenvalues</t>
  </si>
  <si>
    <t>/organization/suddenvalues</t>
  </si>
  <si>
    <t>/funding-round/1d375e6827d1b53d7db007b24486dc06</t>
  </si>
  <si>
    <t>/Organization/Suddenvalues</t>
  </si>
  <si>
    <t>SuddenValues</t>
  </si>
  <si>
    <t>http://suddenvalues.com</t>
  </si>
  <si>
    <t>Wenatchee</t>
  </si>
  <si>
    <t>/organization/ sudhir-srivastava-robotic-surgery-centre</t>
  </si>
  <si>
    <t>/ORGANIZATION/SUDHIR-SRIVASTAVA-ROBOTIC-SURGERY-CENTRE</t>
  </si>
  <si>
    <t>/funding-round/570ba97ac796c4830ba896a65bdb63b2</t>
  </si>
  <si>
    <t>/Organization/Sudhir-Srivastava-Robotic-Surgery-Centre</t>
  </si>
  <si>
    <t>Sudhir Srivastava Robotic Surgery Centre</t>
  </si>
  <si>
    <t>/organization/ sudiksha</t>
  </si>
  <si>
    <t>/organization/sudiksha</t>
  </si>
  <si>
    <t>/funding-round/37111f88e05d170099a77ef4e8f5784a</t>
  </si>
  <si>
    <t>/Organization/Sudiksha</t>
  </si>
  <si>
    <t>Sudiksha</t>
  </si>
  <si>
    <t>http://sudiksha.in</t>
  </si>
  <si>
    <t>/ORGANIZATION/SUDIKSHA</t>
  </si>
  <si>
    <t>/funding-round/ac340d623d46f07df4ac4e886748dbcb</t>
  </si>
  <si>
    <t>/organization/ sudio</t>
  </si>
  <si>
    <t>/organization/sudio</t>
  </si>
  <si>
    <t>/funding-round/1cc1755463e433f7030db1bd9fcf2d1a</t>
  </si>
  <si>
    <t>/Organization/Sudio</t>
  </si>
  <si>
    <t>Sudio</t>
  </si>
  <si>
    <t>http://www.sudio.se</t>
  </si>
  <si>
    <t>Consumer Electronics|Mobile|Music</t>
  </si>
  <si>
    <t>/organization/ sudox-paints</t>
  </si>
  <si>
    <t>/ORGANIZATION/SUDOX-PAINTS</t>
  </si>
  <si>
    <t>/funding-round/da83d4281c31c81d3c643ea1df732308</t>
  </si>
  <si>
    <t>/Organization/Sudox-Paints</t>
  </si>
  <si>
    <t>Sudox Paints</t>
  </si>
  <si>
    <t>http://sudox.eu/</t>
  </si>
  <si>
    <t>Chemicals|Home Decor|Interior Design</t>
  </si>
  <si>
    <t>Ballymoe</t>
  </si>
  <si>
    <t>/organization/ suede-lane</t>
  </si>
  <si>
    <t>/organization/suede-lane</t>
  </si>
  <si>
    <t>/funding-round/f195ac775f9f886083d39308355f7d91</t>
  </si>
  <si>
    <t>/Organization/Suede-Lane</t>
  </si>
  <si>
    <t>Suede Lane</t>
  </si>
  <si>
    <t>http://suedelane.com</t>
  </si>
  <si>
    <t>Art|E-Commerce|Fashion</t>
  </si>
  <si>
    <t>/organization/ sueeasy</t>
  </si>
  <si>
    <t>/ORGANIZATION/SUEEASY</t>
  </si>
  <si>
    <t>/funding-round/b64e778227770766aaaf1b32b06bb64d</t>
  </si>
  <si>
    <t>/Organization/Sueeasy</t>
  </si>
  <si>
    <t>SueEasy</t>
  </si>
  <si>
    <t>http://www.SueEasy.com</t>
  </si>
  <si>
    <t>28-04-2007</t>
  </si>
  <si>
    <t>/organization/sueeasy</t>
  </si>
  <si>
    <t>/funding-round/da2f3c7419bb35d532af51c9e7450612</t>
  </si>
  <si>
    <t>/funding-round/f789fe836af6bbaea6bd23a83ce158aa</t>
  </si>
  <si>
    <t>/organization/ sugar</t>
  </si>
  <si>
    <t>/organization/sugar</t>
  </si>
  <si>
    <t>/funding-round/76b21c9ebfeee462cee7db65ba292e90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</t>
  </si>
  <si>
    <t>/funding-round/86145b88870f6946628025117f748673</t>
  </si>
  <si>
    <t>/funding-round/9629f840e7ea7abef87dca4eb6a38db9</t>
  </si>
  <si>
    <t>/funding-round/d2892419f20c0b9b1b0649615492ee88</t>
  </si>
  <si>
    <t>/organization/ sugar-free-media</t>
  </si>
  <si>
    <t>/organization/sugar-free-media</t>
  </si>
  <si>
    <t>/funding-round/8cb1367b706597b556e69bf5e93e7d54</t>
  </si>
  <si>
    <t>/Organization/Sugar-Free-Media</t>
  </si>
  <si>
    <t>Sugar Free Media</t>
  </si>
  <si>
    <t>http://www.sugarfreemedia.co.uk</t>
  </si>
  <si>
    <t>Swanage</t>
  </si>
  <si>
    <t>/organization/ sugar-publishing</t>
  </si>
  <si>
    <t>/ORGANIZATION/SUGAR-PUBLISHING</t>
  </si>
  <si>
    <t>/funding-round/54f87dae4bbb1a62cdbbda662bc459fa</t>
  </si>
  <si>
    <t>/Organization/Sugar-Publishing</t>
  </si>
  <si>
    <t>Sugar Publishing</t>
  </si>
  <si>
    <t>http://www.sugarpublishing.com/</t>
  </si>
  <si>
    <t>/organization/ sugarcrm</t>
  </si>
  <si>
    <t>/organization/sugarcrm</t>
  </si>
  <si>
    <t>/funding-round/0ac648ce9ac2856bcdff6de34ca6be0c</t>
  </si>
  <si>
    <t>/Organization/Sugarcrm</t>
  </si>
  <si>
    <t>SugarCRM</t>
  </si>
  <si>
    <t>http://sugarcrm.com</t>
  </si>
  <si>
    <t>Cloud Computing|CRM|Enterprise Software|Open Source|Software</t>
  </si>
  <si>
    <t>/ORGANIZATION/SUGARCRM</t>
  </si>
  <si>
    <t>/funding-round/24c56603e112fe0027deba5f58efbe78</t>
  </si>
  <si>
    <t>/funding-round/7442d448b98a6ae17478ee6db1e2dab4</t>
  </si>
  <si>
    <t>/funding-round/75703c2411ab93be72b25cd8f8589adb</t>
  </si>
  <si>
    <t>/funding-round/afaad7a32150252565e69a0763120ab9</t>
  </si>
  <si>
    <t>/funding-round/c458fc48226c1324901710f5bfcc4f85</t>
  </si>
  <si>
    <t>/funding-round/c4896f30c52d5662220550288e128747</t>
  </si>
  <si>
    <t>/funding-round/ec46eaab02bc6372fc772fe57368e55d</t>
  </si>
  <si>
    <t>/organization/ sugarhigh</t>
  </si>
  <si>
    <t>/organization/sugarhigh</t>
  </si>
  <si>
    <t>/funding-round/6ec244aea85717bc2ccb3a80164e8326</t>
  </si>
  <si>
    <t>/Organization/Sugarhigh</t>
  </si>
  <si>
    <t>Sugarhigh</t>
  </si>
  <si>
    <t>http://www.sugarhigh.de</t>
  </si>
  <si>
    <t>Content|Email Newsletters|Local</t>
  </si>
  <si>
    <t>/ORGANIZATION/SUGARHIGH</t>
  </si>
  <si>
    <t>/funding-round/96e67770b5d02caedbc58e06713f4bd5</t>
  </si>
  <si>
    <t>/organization/ sugarsgone</t>
  </si>
  <si>
    <t>/organization/sugarsgone</t>
  </si>
  <si>
    <t>/funding-round/9be8cb7b5d96b9adbf34c383a0a31133</t>
  </si>
  <si>
    <t>/Organization/Sugarsgone</t>
  </si>
  <si>
    <t>SUGARSGONE</t>
  </si>
  <si>
    <t>http://sugarsgone.com</t>
  </si>
  <si>
    <t>E-Commerce|Fashion|Social Commerce|Technology</t>
  </si>
  <si>
    <t>/organization/ sugarsync</t>
  </si>
  <si>
    <t>/ORGANIZATION/SUGARSYNC</t>
  </si>
  <si>
    <t>/funding-round/18424d0f2b1006d688b7967c74efe479</t>
  </si>
  <si>
    <t>/Organization/Sugarsync</t>
  </si>
  <si>
    <t>SugarSync</t>
  </si>
  <si>
    <t>http://www.sugarsync.com</t>
  </si>
  <si>
    <t>/organization/sugarsync</t>
  </si>
  <si>
    <t>/funding-round/3f055de751bd993bfafbb0b1eb3dfa27</t>
  </si>
  <si>
    <t>/funding-round/4984b4ae01a1bdd8050de26f784581e3</t>
  </si>
  <si>
    <t>/funding-round/79993ca74ce2a9a16195dcd410e142d1</t>
  </si>
  <si>
    <t>/funding-round/961c33e885a8bb2f8bf545b902070cf1</t>
  </si>
  <si>
    <t>/funding-round/e17b58fc4c990465f68fcd1d0377bd65</t>
  </si>
  <si>
    <t>/funding-round/e9660e33f2ee07532501dc5e42541b5a</t>
  </si>
  <si>
    <t>/organization/ sugartrends</t>
  </si>
  <si>
    <t>/organization/sugartrends</t>
  </si>
  <si>
    <t>/funding-round/07e647e13e141a73f10d2d55f2a28e9b</t>
  </si>
  <si>
    <t>/Organization/Sugartrends</t>
  </si>
  <si>
    <t>SugarTrends</t>
  </si>
  <si>
    <t>http://www.sugartrends.com</t>
  </si>
  <si>
    <t>/ORGANIZATION/SUGARTRENDS</t>
  </si>
  <si>
    <t>/funding-round/8802da0a2a891541176f104781983d54</t>
  </si>
  <si>
    <t>/organization/ sugarwish</t>
  </si>
  <si>
    <t>/organization/sugarwish</t>
  </si>
  <si>
    <t>/funding-round/9a2efe77fcbfc1429f6b1efdd1693e02</t>
  </si>
  <si>
    <t>/Organization/Sugarwish</t>
  </si>
  <si>
    <t>Sugarwish</t>
  </si>
  <si>
    <t>http://sugarwish.com</t>
  </si>
  <si>
    <t>/organization/ sugester</t>
  </si>
  <si>
    <t>/ORGANIZATION/SUGESTER</t>
  </si>
  <si>
    <t>/funding-round/5319bc2ab750426b3f0966df7c47081d</t>
  </si>
  <si>
    <t>/Organization/Sugester</t>
  </si>
  <si>
    <t>Sugester</t>
  </si>
  <si>
    <t>http://sugester.com</t>
  </si>
  <si>
    <t>B2B|SaaS|Small and Medium Businesses|Software</t>
  </si>
  <si>
    <t>/organization/ suggestic</t>
  </si>
  <si>
    <t>/organization/suggestic</t>
  </si>
  <si>
    <t>/funding-round/2ed241630144a31a8f74042d0bd0f380</t>
  </si>
  <si>
    <t>/Organization/Suggestic</t>
  </si>
  <si>
    <t>Suggestic</t>
  </si>
  <si>
    <t>http://www.suggestic.com</t>
  </si>
  <si>
    <t>Artificial Intelligence|Diabetes|Nutrition|Personal Health</t>
  </si>
  <si>
    <t>/organization/ sugru</t>
  </si>
  <si>
    <t>/ORGANIZATION/SUGRU</t>
  </si>
  <si>
    <t>/funding-round/dc184e8e3eb72ed579cf413b86b0e765</t>
  </si>
  <si>
    <t>/Organization/Sugru</t>
  </si>
  <si>
    <t>Sugru</t>
  </si>
  <si>
    <t>http://sugru.com</t>
  </si>
  <si>
    <t>Consumer Goods|DIY|Online Shopping</t>
  </si>
  <si>
    <t>/organization/ suite101-com</t>
  </si>
  <si>
    <t>/organization/suite101-com</t>
  </si>
  <si>
    <t>/funding-round/f7ba3bc8694d39867f5c06960ef051e5</t>
  </si>
  <si>
    <t>/Organization/Suite101-Com</t>
  </si>
  <si>
    <t>Suite101</t>
  </si>
  <si>
    <t>http://www.suite101.com</t>
  </si>
  <si>
    <t>Advertising|Curated Web|Journalism|Media|Publishing</t>
  </si>
  <si>
    <t>/organization/ suitelinq</t>
  </si>
  <si>
    <t>/ORGANIZATION/SUITELINQ</t>
  </si>
  <si>
    <t>/funding-round/47cffe6f6652aaf29ba72587e98d49dc</t>
  </si>
  <si>
    <t>/Organization/Suitelinq</t>
  </si>
  <si>
    <t>SuiteLinq</t>
  </si>
  <si>
    <t>http://suitelinq.com</t>
  </si>
  <si>
    <t>/organization/ suitepad</t>
  </si>
  <si>
    <t>/organization/suitepad</t>
  </si>
  <si>
    <t>/funding-round/ec01f85cb94d068157d29e3628856c13</t>
  </si>
  <si>
    <t>/Organization/Suitepad</t>
  </si>
  <si>
    <t>Suitepad</t>
  </si>
  <si>
    <t>http://www.suitepad.de</t>
  </si>
  <si>
    <t>/organization/ suitest-ip-group</t>
  </si>
  <si>
    <t>/ORGANIZATION/SUITEST-IP-GROUP</t>
  </si>
  <si>
    <t>/funding-round/bd9671661001933984d615cc1a874057</t>
  </si>
  <si>
    <t>/Organization/Suitest-Ip-Group</t>
  </si>
  <si>
    <t>Suitest IP Group</t>
  </si>
  <si>
    <t>/organization/ suitey</t>
  </si>
  <si>
    <t>/organization/suitey</t>
  </si>
  <si>
    <t>/funding-round/2f708f8ea44a15c044a19bb5b91a26be</t>
  </si>
  <si>
    <t>/Organization/Suitey</t>
  </si>
  <si>
    <t>TripleMint</t>
  </si>
  <si>
    <t>http://www.triplemint.com</t>
  </si>
  <si>
    <t>/ORGANIZATION/SUITEY</t>
  </si>
  <si>
    <t>/funding-round/b9ac8a6bafd780c96df464bcf5846268</t>
  </si>
  <si>
    <t>/funding-round/bcc6686157491e598defa33b123e77fe</t>
  </si>
  <si>
    <t>/organization/ suitme</t>
  </si>
  <si>
    <t>/ORGANIZATION/SUITME</t>
  </si>
  <si>
    <t>/funding-round/6052f9c8ffc370f9cf28bfd057ac1936</t>
  </si>
  <si>
    <t>/Organization/Suitme</t>
  </si>
  <si>
    <t>SuitMe</t>
  </si>
  <si>
    <t>http://www.doesitsuit.me</t>
  </si>
  <si>
    <t>Fashion|Retail|Software</t>
  </si>
  <si>
    <t>/organization/ suja-juice</t>
  </si>
  <si>
    <t>/organization/suja-juice</t>
  </si>
  <si>
    <t>/funding-round/c386362b0ca47d4f34804d986116035e</t>
  </si>
  <si>
    <t>/Organization/Suja-Juice</t>
  </si>
  <si>
    <t>Suja Juice</t>
  </si>
  <si>
    <t>http://sujajuice.com</t>
  </si>
  <si>
    <t>/ORGANIZATION/SUJA-JUICE</t>
  </si>
  <si>
    <t>/funding-round/ca16f65c0223854fc89a6ba8e4458311</t>
  </si>
  <si>
    <t>/funding-round/e07d6f0cfb0ff44ef8028aa4e0e52820</t>
  </si>
  <si>
    <t>/organization/ suksh-tech</t>
  </si>
  <si>
    <t>/ORGANIZATION/SUKSH-TECH</t>
  </si>
  <si>
    <t>/funding-round/68ff8a2269c4082fabc2d4c5f6f2c55f</t>
  </si>
  <si>
    <t>/Organization/Suksh-Tech</t>
  </si>
  <si>
    <t>Suksh Tech.</t>
  </si>
  <si>
    <t>http://www.suksh.com</t>
  </si>
  <si>
    <t>/organization/ sulake-corporation-oy</t>
  </si>
  <si>
    <t>/organization/sulake-corporation-oy</t>
  </si>
  <si>
    <t>/funding-round/58b55fdeb2f27fb47b7a431810706ef3</t>
  </si>
  <si>
    <t>/Organization/Sulake-Corporation-Oy</t>
  </si>
  <si>
    <t>Sulake Corporation Oy</t>
  </si>
  <si>
    <t>http://www.sulake.com/</t>
  </si>
  <si>
    <t>/organization/ sulekha-com</t>
  </si>
  <si>
    <t>/ORGANIZATION/SULEKHA-COM</t>
  </si>
  <si>
    <t>/funding-round/12321f94652e2a7dbd6569e99634930b</t>
  </si>
  <si>
    <t>/Organization/Sulekha-Com</t>
  </si>
  <si>
    <t>sulekha.com</t>
  </si>
  <si>
    <t>http://www.sulekha.com/</t>
  </si>
  <si>
    <t>E-Commerce|Local Businesses|Online Rental</t>
  </si>
  <si>
    <t>/organization/ sulfagenix</t>
  </si>
  <si>
    <t>/organization/sulfagenix</t>
  </si>
  <si>
    <t>/funding-round/a4b9729f8b36c58358734a0ee21ae3c8</t>
  </si>
  <si>
    <t>/Organization/Sulfagenix</t>
  </si>
  <si>
    <t>Sulfagenix</t>
  </si>
  <si>
    <t>http://sulfagenixinc.com</t>
  </si>
  <si>
    <t>Chesterland</t>
  </si>
  <si>
    <t>/organization/ sulfercell</t>
  </si>
  <si>
    <t>/ORGANIZATION/SULFERCELL</t>
  </si>
  <si>
    <t>/funding-round/04190974ba3c17a410cd734682f1fac2</t>
  </si>
  <si>
    <t>/Organization/Sulfercell</t>
  </si>
  <si>
    <t>Sulfercell</t>
  </si>
  <si>
    <t>/organization/ sulfurcell</t>
  </si>
  <si>
    <t>/organization/sulfurcell</t>
  </si>
  <si>
    <t>/funding-round/0c07ec432290a441f642ba019aa47c9a</t>
  </si>
  <si>
    <t>/Organization/Sulfurcell</t>
  </si>
  <si>
    <t>SulfurCell</t>
  </si>
  <si>
    <t>http://www.sulfurcell.de/index.php/?id=1&amp;L=1</t>
  </si>
  <si>
    <t>/ORGANIZATION/SULFURCELL</t>
  </si>
  <si>
    <t>/funding-round/aaf2a00b2feaab73218ae839aa770193</t>
  </si>
  <si>
    <t>/funding-round/fa7581f357e60f2673b35ca599db142e</t>
  </si>
  <si>
    <t>/organization/ sulia</t>
  </si>
  <si>
    <t>/ORGANIZATION/SULIA</t>
  </si>
  <si>
    <t>/funding-round/6ee35ec2cc6e8b046f3cd0c9095a1994</t>
  </si>
  <si>
    <t>/Organization/Sulia</t>
  </si>
  <si>
    <t>Sulia</t>
  </si>
  <si>
    <t>http://sulia.com</t>
  </si>
  <si>
    <t>/organization/sulia</t>
  </si>
  <si>
    <t>/funding-round/8fc3d0d4cded3a9c787409da323904d8</t>
  </si>
  <si>
    <t>/funding-round/b89a327fc52fbed4da735f93a550fe61</t>
  </si>
  <si>
    <t>/funding-round/f5bce7aa0a034eb5f637c9ea5686770c</t>
  </si>
  <si>
    <t>/organization/ sulmaq</t>
  </si>
  <si>
    <t>/ORGANIZATION/SULMAQ</t>
  </si>
  <si>
    <t>/funding-round/0ada2e5793c5399af3e6348625305ba1</t>
  </si>
  <si>
    <t>/Organization/Sulmaq</t>
  </si>
  <si>
    <t>Sulmaq</t>
  </si>
  <si>
    <t>http://www.sulmaq.com.br/en</t>
  </si>
  <si>
    <t>Industrial|Innovation Engineering|Manufacturing</t>
  </si>
  <si>
    <t>GuaporÃ©</t>
  </si>
  <si>
    <t>/organization/ suma-care</t>
  </si>
  <si>
    <t>/organization/suma-care</t>
  </si>
  <si>
    <t>/funding-round/29db7493231827bd78816b9aabd4eead</t>
  </si>
  <si>
    <t>/Organization/Suma-Care</t>
  </si>
  <si>
    <t>SUMA Care</t>
  </si>
  <si>
    <t>http://sumacare.dk/</t>
  </si>
  <si>
    <t>Fitness|Health Care|Technology</t>
  </si>
  <si>
    <t>/organization/ sumall</t>
  </si>
  <si>
    <t>/ORGANIZATION/SUMALL</t>
  </si>
  <si>
    <t>/funding-round/100b7ba7ebdb7ecb42550e8fbc117b49</t>
  </si>
  <si>
    <t>/Organization/Sumall</t>
  </si>
  <si>
    <t>SumAll</t>
  </si>
  <si>
    <t>http://www.sumall.com</t>
  </si>
  <si>
    <t>Analytics|Business Intelligence|E-Commerce|Graphics</t>
  </si>
  <si>
    <t>/organization/sumall</t>
  </si>
  <si>
    <t>/funding-round/12ecf4bffd66d180775ed53347cfb561</t>
  </si>
  <si>
    <t>/funding-round/2302db338285f19f0f5df733df0994ef</t>
  </si>
  <si>
    <t>/funding-round/846b4e8f2bde7e3accf8b44f6a623001</t>
  </si>
  <si>
    <t>/funding-round/d3537d5e23736df24de6a1ac60a120a3</t>
  </si>
  <si>
    <t>/organization/ sumavision</t>
  </si>
  <si>
    <t>/organization/sumavision</t>
  </si>
  <si>
    <t>/funding-round/118ac947c97db57cc6a9376e17743f90</t>
  </si>
  <si>
    <t>/Organization/Sumavision</t>
  </si>
  <si>
    <t>Sumavision</t>
  </si>
  <si>
    <t>http://www.sumavision.com</t>
  </si>
  <si>
    <t>/ORGANIZATION/SUMAVISION</t>
  </si>
  <si>
    <t>/funding-round/1fed7a450f1107d59496187acb5fece1</t>
  </si>
  <si>
    <t>/funding-round/536cc76ea36b80cd7ed40e35488ce847</t>
  </si>
  <si>
    <t>/funding-round/7af9c051e28b9699e0271d2d20636769</t>
  </si>
  <si>
    <t>/funding-round/927fa18d0f21e8d78187c19d78328a34</t>
  </si>
  <si>
    <t>/funding-round/c1e0b5125fc084e45c3230d00e727910</t>
  </si>
  <si>
    <t>/funding-round/fd8690c1e0ebd664230e7f40e2baf681</t>
  </si>
  <si>
    <t>/organization/ sumavisos</t>
  </si>
  <si>
    <t>/ORGANIZATION/SUMAVISOS</t>
  </si>
  <si>
    <t>/funding-round/2d0334a32005ede8a7c9ccef6f63b671</t>
  </si>
  <si>
    <t>/Organization/Sumavisos</t>
  </si>
  <si>
    <t>Sumavisos</t>
  </si>
  <si>
    <t>http://www.sumavisos.com</t>
  </si>
  <si>
    <t>Cars|Classifieds|Employment|Home &amp; Garden|Search|Vertical Search</t>
  </si>
  <si>
    <t>/organization/ sumbola</t>
  </si>
  <si>
    <t>/organization/sumbola</t>
  </si>
  <si>
    <t>/funding-round/8d7dcb80317f999722b4c1ea1daef717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BOLA</t>
  </si>
  <si>
    <t>/funding-round/967ff5568c3921d85f0f6f94b83fee3a</t>
  </si>
  <si>
    <t>/funding-round/9d7127a0d16f30d1b370ea8f5a6eb994</t>
  </si>
  <si>
    <t>/funding-round/e2f6d4691e51f1ee287c99f82b9e8118</t>
  </si>
  <si>
    <t>/organization/ sumerian</t>
  </si>
  <si>
    <t>/organization/sumerian</t>
  </si>
  <si>
    <t>/funding-round/d10f1fce936510be0d194be065c6b936</t>
  </si>
  <si>
    <t>/Organization/Sumerian</t>
  </si>
  <si>
    <t>Sumerian</t>
  </si>
  <si>
    <t>http://sumerian.com</t>
  </si>
  <si>
    <t>/ORGANIZATION/SUMERIAN</t>
  </si>
  <si>
    <t>/funding-round/dc45eab363f5a08c341e691742f2467d</t>
  </si>
  <si>
    <t>/organization/ summa-health</t>
  </si>
  <si>
    <t>/organization/summa-health</t>
  </si>
  <si>
    <t>/funding-round/9540ce9208266029629ec8b36772c690</t>
  </si>
  <si>
    <t>/Organization/Summa-Health</t>
  </si>
  <si>
    <t>Summa Health</t>
  </si>
  <si>
    <t>http://www.summahealth.org/</t>
  </si>
  <si>
    <t>/organization/ summay</t>
  </si>
  <si>
    <t>/ORGANIZATION/SUMMAY</t>
  </si>
  <si>
    <t>/funding-round/b53fe6d2a7efb0b721581f9acf2e45e7</t>
  </si>
  <si>
    <t>/Organization/Summay</t>
  </si>
  <si>
    <t>Summay</t>
  </si>
  <si>
    <t>http://siftcal.com</t>
  </si>
  <si>
    <t>Apps|Meeting Software|Mobile</t>
  </si>
  <si>
    <t>/organization/ summerhill-biomass-systems</t>
  </si>
  <si>
    <t>/organization/summerhill-biomass-systems</t>
  </si>
  <si>
    <t>/funding-round/51388d31fa12795b92270c300386c1dc</t>
  </si>
  <si>
    <t>/Organization/Summerhill-Biomass-Systems</t>
  </si>
  <si>
    <t>Summerhill Biomass Systems</t>
  </si>
  <si>
    <t>http://www.summerhillbiomass.com</t>
  </si>
  <si>
    <t>/organization/ summertimestudio</t>
  </si>
  <si>
    <t>/ORGANIZATION/SUMMERTIMESTUDIO</t>
  </si>
  <si>
    <t>/funding-round/714bf3dbe12a794fde1665dfbdfed63c</t>
  </si>
  <si>
    <t>/Organization/Summertimestudio</t>
  </si>
  <si>
    <t>SummerTimeStudio</t>
  </si>
  <si>
    <t>http://www.summer-time-studio.com</t>
  </si>
  <si>
    <t>/organization/ summify</t>
  </si>
  <si>
    <t>/organization/summify</t>
  </si>
  <si>
    <t>/funding-round/0170452c629a8e4243473a7e99bdaa90</t>
  </si>
  <si>
    <t>/Organization/Summify</t>
  </si>
  <si>
    <t>Summify</t>
  </si>
  <si>
    <t>http://summify.com</t>
  </si>
  <si>
    <t>/ORGANIZATION/SUMMIFY</t>
  </si>
  <si>
    <t>/funding-round/2a553ab8f762de8a8d30ff6c49c124bb</t>
  </si>
  <si>
    <t>/funding-round/6de4db6395e470c69f46597dbf98141a</t>
  </si>
  <si>
    <t>/organization/ summit-behavioral-healthcare</t>
  </si>
  <si>
    <t>/ORGANIZATION/SUMMIT-BEHAVIORAL-HEALTHCARE</t>
  </si>
  <si>
    <t>/funding-round/88e36cf16709dba9d59c77fcc5d93dfd</t>
  </si>
  <si>
    <t>/Organization/Summit-Behavioral-Healthcare</t>
  </si>
  <si>
    <t>Summit Behavioral Healthcare</t>
  </si>
  <si>
    <t>http://summitbhc.com/</t>
  </si>
  <si>
    <t>/organization/ summit-broadband</t>
  </si>
  <si>
    <t>/organization/summit-broadband</t>
  </si>
  <si>
    <t>/funding-round/6c06ba1fd7352fb0ad78191bdab9e5a3</t>
  </si>
  <si>
    <t>/Organization/Summit-Broadband</t>
  </si>
  <si>
    <t>Summit Broadband</t>
  </si>
  <si>
    <t>http://www.summit-broadband.com</t>
  </si>
  <si>
    <t>/ORGANIZATION/SUMMIT-BROADBAND</t>
  </si>
  <si>
    <t>/funding-round/b4d506b5a0490b74c219e071f82c327a</t>
  </si>
  <si>
    <t>/funding-round/efbaea261b1a2c5a00e45c8ca76d779c</t>
  </si>
  <si>
    <t>/funding-round/f626726a9e05feed3a37711f126601f0</t>
  </si>
  <si>
    <t>/organization/ summit-care</t>
  </si>
  <si>
    <t>/organization/summit-care</t>
  </si>
  <si>
    <t>/funding-round/f1d77443278dba6a02da15664506dd87</t>
  </si>
  <si>
    <t>/Organization/Summit-Care</t>
  </si>
  <si>
    <t>Summit Care</t>
  </si>
  <si>
    <t>/organization/ summit-corporation</t>
  </si>
  <si>
    <t>/ORGANIZATION/SUMMIT-CORPORATION</t>
  </si>
  <si>
    <t>/funding-round/99d07b0925e06989ff36605d4db6e2cc</t>
  </si>
  <si>
    <t>/Organization/Summit-Corporation</t>
  </si>
  <si>
    <t>Summit Corporation</t>
  </si>
  <si>
    <t>http://summitplc.com</t>
  </si>
  <si>
    <t>/organization/ summit-energy</t>
  </si>
  <si>
    <t>/organization/summit-energy</t>
  </si>
  <si>
    <t>/funding-round/4afc55616b4edaf03d6e070841e7d1bc</t>
  </si>
  <si>
    <t>/Organization/Summit-Energy</t>
  </si>
  <si>
    <t>Summit Energy</t>
  </si>
  <si>
    <t>http://www.summitenergy.com</t>
  </si>
  <si>
    <t>/organization/ summit-materials-2</t>
  </si>
  <si>
    <t>/ORGANIZATION/SUMMIT-MATERIALS-2</t>
  </si>
  <si>
    <t>/funding-round/8ae9bba1e069e8c400c315f833552aa6</t>
  </si>
  <si>
    <t>/Organization/Summit-Materials-2</t>
  </si>
  <si>
    <t>Summit Materials</t>
  </si>
  <si>
    <t>http://www.summitmaterials.com/</t>
  </si>
  <si>
    <t>/organization/ summit-microelectronics</t>
  </si>
  <si>
    <t>/organization/summit-microelectronics</t>
  </si>
  <si>
    <t>/funding-round/266f1f2642fe6ac3a78a3bd27581873c</t>
  </si>
  <si>
    <t>/Organization/Summit-Microelectronics</t>
  </si>
  <si>
    <t>Summit Microelectronics</t>
  </si>
  <si>
    <t>http://www.summitmicro.com</t>
  </si>
  <si>
    <t>/ORGANIZATION/SUMMIT-MICROELECTRONICS</t>
  </si>
  <si>
    <t>/funding-round/28c873069e300e31b447f0ea3fe60deb</t>
  </si>
  <si>
    <t>/funding-round/c59d920ced516a2f4212efc84a0c6fc2</t>
  </si>
  <si>
    <t>/organization/ summit-research-labs</t>
  </si>
  <si>
    <t>/ORGANIZATION/SUMMIT-RESEARCH-LABS</t>
  </si>
  <si>
    <t>/funding-round/010536981e1f1090de8a0d470e5e4966</t>
  </si>
  <si>
    <t>/Organization/Summit-Research-Labs</t>
  </si>
  <si>
    <t>Summit Research Labs</t>
  </si>
  <si>
    <t>http://www.summitreheis.com/</t>
  </si>
  <si>
    <t>Huguenot</t>
  </si>
  <si>
    <t>/organization/ summit-wine-tastings</t>
  </si>
  <si>
    <t>/organization/summit-wine-tastings</t>
  </si>
  <si>
    <t>/funding-round/ec2fd7203b9047e6bc11c4f0e9b6a6df</t>
  </si>
  <si>
    <t>/Organization/Summit-Wine-Tastings</t>
  </si>
  <si>
    <t>Summit Wine Tastings</t>
  </si>
  <si>
    <t>http://www.summitwinetastings.com/</t>
  </si>
  <si>
    <t>/organization/ summitig</t>
  </si>
  <si>
    <t>/ORGANIZATION/SUMMITIG</t>
  </si>
  <si>
    <t>/funding-round/3e442c875d5a22dc93ed54780a9a5243</t>
  </si>
  <si>
    <t>/Organization/Summitig</t>
  </si>
  <si>
    <t>SummitIG</t>
  </si>
  <si>
    <t>http://summitig.com</t>
  </si>
  <si>
    <t>/organization/ summitour</t>
  </si>
  <si>
    <t>/organization/summitour</t>
  </si>
  <si>
    <t>/funding-round/40d27dc638c5efb163782d9333236f5d</t>
  </si>
  <si>
    <t>/Organization/Summitour</t>
  </si>
  <si>
    <t>Summitour</t>
  </si>
  <si>
    <t>http://www.summitour.com</t>
  </si>
  <si>
    <t>/organization/ summize</t>
  </si>
  <si>
    <t>/ORGANIZATION/SUMMIZE</t>
  </si>
  <si>
    <t>/funding-round/0e73c3205f1d0febb219e992604685e5</t>
  </si>
  <si>
    <t>/Organization/Summize</t>
  </si>
  <si>
    <t>Summize</t>
  </si>
  <si>
    <t>http://summize.com</t>
  </si>
  <si>
    <t>Curated Web|Reviews and Recommendations|Search</t>
  </si>
  <si>
    <t>/organization/ summly</t>
  </si>
  <si>
    <t>/organization/summly</t>
  </si>
  <si>
    <t>/funding-round/968797c82fb0217867a882918603bd90</t>
  </si>
  <si>
    <t>/Organization/Summly</t>
  </si>
  <si>
    <t>Summly</t>
  </si>
  <si>
    <t>http://www.summly.com</t>
  </si>
  <si>
    <t>Apps|iPhone|Mobile|Natural Language Processing|News</t>
  </si>
  <si>
    <t>/ORGANIZATION/SUMMLY</t>
  </si>
  <si>
    <t>/funding-round/d85f3265b3b143f30b9c702039c837e5</t>
  </si>
  <si>
    <t>/organization/ summon</t>
  </si>
  <si>
    <t>/organization/summon</t>
  </si>
  <si>
    <t>/funding-round/03a3011c1523255c8aebb5ec4426b8ad</t>
  </si>
  <si>
    <t>/Organization/Summon</t>
  </si>
  <si>
    <t>Summon</t>
  </si>
  <si>
    <t>http://summon.com/</t>
  </si>
  <si>
    <t>/ORGANIZATION/SUMMON</t>
  </si>
  <si>
    <t>/funding-round/b56f68042154ede81504d0eec51ef102</t>
  </si>
  <si>
    <t>/organization/ summus-render-s-l</t>
  </si>
  <si>
    <t>/organization/summus-render-s-l</t>
  </si>
  <si>
    <t>/funding-round/2a88fd10476ce737564f9313721dcf3a</t>
  </si>
  <si>
    <t>/Organization/Summus-Render-S-L</t>
  </si>
  <si>
    <t>SummuS Render</t>
  </si>
  <si>
    <t>http://www.summus.es</t>
  </si>
  <si>
    <t>3D|Graphics|Hardware + Software</t>
  </si>
  <si>
    <t>/organization/ sumo-insight-ltd</t>
  </si>
  <si>
    <t>/ORGANIZATION/SUMO-INSIGHT-LTD</t>
  </si>
  <si>
    <t>/funding-round/dd2b92a9d93605e367ac7a13d3f7fbec</t>
  </si>
  <si>
    <t>/Organization/Sumo-Insight-Ltd</t>
  </si>
  <si>
    <t>Sumo Insight Ltd</t>
  </si>
  <si>
    <t>http://www.sumoinsight.com</t>
  </si>
  <si>
    <t>Consumers|Market Research|Mobile|Opinions|Video</t>
  </si>
  <si>
    <t>/organization/ sumo-logic</t>
  </si>
  <si>
    <t>/organization/sumo-logic</t>
  </si>
  <si>
    <t>/funding-round/12dc47b69665299d1a2b18a910f21f5c</t>
  </si>
  <si>
    <t>/Organization/Sumo-Logic</t>
  </si>
  <si>
    <t>Sumo Logic</t>
  </si>
  <si>
    <t>http://www.sumologic.com</t>
  </si>
  <si>
    <t>/ORGANIZATION/SUMO-LOGIC</t>
  </si>
  <si>
    <t>/funding-round/4a85965cb6f279890025f516a88dd3e8</t>
  </si>
  <si>
    <t>/funding-round/7a365a4ce5189838f98447b0bacfddc7</t>
  </si>
  <si>
    <t>/funding-round/ce3d0d344ff02449ad62565602bbcce1</t>
  </si>
  <si>
    <t>/organization/ sumo-paint</t>
  </si>
  <si>
    <t>/organization/sumo-paint</t>
  </si>
  <si>
    <t>/funding-round/e4f178bc168c25dce683e9855270c9f8</t>
  </si>
  <si>
    <t>/Organization/Sumo-Paint</t>
  </si>
  <si>
    <t>Sumoing</t>
  </si>
  <si>
    <t>http://www.sumoing.com</t>
  </si>
  <si>
    <t>Internet|Mobile|Photo Editing|Photography|Video</t>
  </si>
  <si>
    <t>/organization/ sumomi</t>
  </si>
  <si>
    <t>/ORGANIZATION/SUMOMI</t>
  </si>
  <si>
    <t>/funding-round/821ea44b5dd029d61831ab6cc6ffd4b9</t>
  </si>
  <si>
    <t>/Organization/Sumomi</t>
  </si>
  <si>
    <t>Sumomi</t>
  </si>
  <si>
    <t>http://www.sumomi.com</t>
  </si>
  <si>
    <t>Charter Schools|Education|Parenting</t>
  </si>
  <si>
    <t>/organization/ sumoskinny</t>
  </si>
  <si>
    <t>/organization/sumoskinny</t>
  </si>
  <si>
    <t>/funding-round/a727bfb3675b3cd555316db0d0e27bda</t>
  </si>
  <si>
    <t>/Organization/Sumoskinny</t>
  </si>
  <si>
    <t>SumoSkinny</t>
  </si>
  <si>
    <t>http://www.sumoskinny.com</t>
  </si>
  <si>
    <t>Colleges|Lifestyle|News</t>
  </si>
  <si>
    <t>/organization/ sumoware</t>
  </si>
  <si>
    <t>/ORGANIZATION/SUMOWARE</t>
  </si>
  <si>
    <t>/funding-round/b8a76c12d4feab9a414f33066e1e1c00</t>
  </si>
  <si>
    <t>/Organization/Sumoware</t>
  </si>
  <si>
    <t>Sumoware</t>
  </si>
  <si>
    <t>http://www.sumoware.com/home/</t>
  </si>
  <si>
    <t>Android|App Discovery|App Marketing|Internet</t>
  </si>
  <si>
    <t>/organization/ sumpto</t>
  </si>
  <si>
    <t>/organization/sumpto</t>
  </si>
  <si>
    <t>/funding-round/17ca1748b5386047191af7de8d9d4b40</t>
  </si>
  <si>
    <t>/Organization/Sumpto</t>
  </si>
  <si>
    <t>Sumpto</t>
  </si>
  <si>
    <t>http://www.sumpto.com</t>
  </si>
  <si>
    <t>Colleges|Direct Marketing|Social Media</t>
  </si>
  <si>
    <t>/ORGANIZATION/SUMPTO</t>
  </si>
  <si>
    <t>/funding-round/dd23e4fb72b03d41741d5883671ea321</t>
  </si>
  <si>
    <t>/organization/ sumridge-partners</t>
  </si>
  <si>
    <t>/organization/sumridge-partners</t>
  </si>
  <si>
    <t>/funding-round/ee90629523ff579ca80b2fea7ce9e01c</t>
  </si>
  <si>
    <t>/Organization/Sumridge-Partners</t>
  </si>
  <si>
    <t>SumRidge Partners</t>
  </si>
  <si>
    <t>http://www.sumridge.com</t>
  </si>
  <si>
    <t>/organization/ sumup</t>
  </si>
  <si>
    <t>/ORGANIZATION/SUMUP</t>
  </si>
  <si>
    <t>/funding-round/0ee5bc5349f6befc17581d22554b46ce</t>
  </si>
  <si>
    <t>/Organization/Sumup</t>
  </si>
  <si>
    <t>SumUp</t>
  </si>
  <si>
    <t>https://sumup.co.uk/</t>
  </si>
  <si>
    <t>Credit Cards|Mobile|Mobile Payments</t>
  </si>
  <si>
    <t>/organization/sumup</t>
  </si>
  <si>
    <t>/funding-round/2f266ab5c1c5706dd2853c003b424204</t>
  </si>
  <si>
    <t>/funding-round/6e326f493134bf3d0c2606d44b436109</t>
  </si>
  <si>
    <t>/funding-round/e1ef9002186b44799bc381d0ab2f0e6a</t>
  </si>
  <si>
    <t>/funding-round/fc12977627489aa222218209b3c98ab2</t>
  </si>
  <si>
    <t>/organization/ sumzero</t>
  </si>
  <si>
    <t>/organization/sumzero</t>
  </si>
  <si>
    <t>/funding-round/1972885249ef99396c2ae026dfcba532</t>
  </si>
  <si>
    <t>/Organization/Sumzero</t>
  </si>
  <si>
    <t>SumZero</t>
  </si>
  <si>
    <t>http://www.sumzero.com</t>
  </si>
  <si>
    <t>/organization/ sun-animatics-india</t>
  </si>
  <si>
    <t>/ORGANIZATION/SUN-ANIMATICS-INDIA</t>
  </si>
  <si>
    <t>/funding-round/d1510e295203f7ff9d5afd270930bec1</t>
  </si>
  <si>
    <t>/Organization/Sun-Animatics-India</t>
  </si>
  <si>
    <t>Sun Animatics</t>
  </si>
  <si>
    <t>http://www.sunanimatics.com</t>
  </si>
  <si>
    <t>/organization/ sun-basket</t>
  </si>
  <si>
    <t>/organization/sun-basket</t>
  </si>
  <si>
    <t>/funding-round/f196d95347fa9a046cc0c65459e7dd68</t>
  </si>
  <si>
    <t>/Organization/Sun-Basket</t>
  </si>
  <si>
    <t>Sun Basket</t>
  </si>
  <si>
    <t>http://www.sunbasket.com/home</t>
  </si>
  <si>
    <t>Cooking|Delivery|E-Commerce|Organic Food</t>
  </si>
  <si>
    <t>/organization/ sun-behavioral-holdco</t>
  </si>
  <si>
    <t>/ORGANIZATION/SUN-BEHAVIORAL-HOLDCO</t>
  </si>
  <si>
    <t>/funding-round/3a750810ab751965fb7ec70e81aad877</t>
  </si>
  <si>
    <t>/Organization/Sun-Behavioral-Holdco</t>
  </si>
  <si>
    <t>SUN Behavioral HoldCo</t>
  </si>
  <si>
    <t>/organization/ sun-biopharma</t>
  </si>
  <si>
    <t>/organization/sun-biopharma</t>
  </si>
  <si>
    <t>/funding-round/bb6915039ebea23709d16c7392cc6961</t>
  </si>
  <si>
    <t>/Organization/Sun-Biopharma</t>
  </si>
  <si>
    <t>Sun BioPharma</t>
  </si>
  <si>
    <t>http://sunbiopharma.com</t>
  </si>
  <si>
    <t>/ORGANIZATION/SUN-BIOPHARMA</t>
  </si>
  <si>
    <t>/funding-round/c9bd3ce4a1254dcb6cb033d4f3e49dad</t>
  </si>
  <si>
    <t>/funding-round/ff0a7cf0028d0cf3f791337c70293880</t>
  </si>
  <si>
    <t>/organization/ sun-catalytix</t>
  </si>
  <si>
    <t>/ORGANIZATION/SUN-CATALYTIX</t>
  </si>
  <si>
    <t>/funding-round/50ff273d447b3d1a02ec3ff50cbc847b</t>
  </si>
  <si>
    <t>/Organization/Sun-Catalytix</t>
  </si>
  <si>
    <t>Sun Catalytix</t>
  </si>
  <si>
    <t>http://www.suncatalytix.com</t>
  </si>
  <si>
    <t>/organization/sun-catalytix</t>
  </si>
  <si>
    <t>/funding-round/a031155bc52f4cfd1b4142d58c210fdb</t>
  </si>
  <si>
    <t>/funding-round/cd1d7dd0657c0737df9374c49c1fe0c1</t>
  </si>
  <si>
    <t>/funding-round/f2ddd54411cbfef7b51caf09dfca4e15</t>
  </si>
  <si>
    <t>/organization/ sun-city-group</t>
  </si>
  <si>
    <t>/ORGANIZATION/SUN-CITY-GROUP</t>
  </si>
  <si>
    <t>/funding-round/dae766a4bef99341d4f8da8c549d5778</t>
  </si>
  <si>
    <t>/Organization/Sun-City-Group</t>
  </si>
  <si>
    <t>Sun City Group</t>
  </si>
  <si>
    <t>/organization/ sun-diagnostics</t>
  </si>
  <si>
    <t>/organization/sun-diagnostics</t>
  </si>
  <si>
    <t>/funding-round/bc988d73b1acf2d5f5a9f7d59a952009</t>
  </si>
  <si>
    <t>/Organization/Sun-Diagnostics</t>
  </si>
  <si>
    <t>Sun Diagnostics</t>
  </si>
  <si>
    <t>http://sundiagnostics.us</t>
  </si>
  <si>
    <t>New Gloucester</t>
  </si>
  <si>
    <t>/organization/ sun-eee</t>
  </si>
  <si>
    <t>/ORGANIZATION/SUN-EEE</t>
  </si>
  <si>
    <t>/funding-round/3812648c1971ba37645ff4def1cbe4d1</t>
  </si>
  <si>
    <t>/Organization/Sun-Eee</t>
  </si>
  <si>
    <t>Sun-eee</t>
  </si>
  <si>
    <t>http://sun-eee.com</t>
  </si>
  <si>
    <t>/organization/ sun-lifelight</t>
  </si>
  <si>
    <t>/organization/sun-lifelight</t>
  </si>
  <si>
    <t>/funding-round/6a9580bf7aaa34a79f2efb33ce362018</t>
  </si>
  <si>
    <t>/Organization/Sun-Lifelight</t>
  </si>
  <si>
    <t>Sun LifeLight</t>
  </si>
  <si>
    <t>http://www.sunlifelight.com/</t>
  </si>
  <si>
    <t>/organization/ sun-lite-metals</t>
  </si>
  <si>
    <t>/ORGANIZATION/SUN-LITE-METALS</t>
  </si>
  <si>
    <t>/funding-round/ddf128cd9118c4b2ad40b3a928b8ba5f</t>
  </si>
  <si>
    <t>/Organization/Sun-Lite-Metals</t>
  </si>
  <si>
    <t>Sun-Lite Metals</t>
  </si>
  <si>
    <t>http://www.sunlite-metals.com/</t>
  </si>
  <si>
    <t>/organization/ sun-national-bank</t>
  </si>
  <si>
    <t>/organization/sun-national-bank</t>
  </si>
  <si>
    <t>/funding-round/5ec506b161c6a6a03c07392a9621d162</t>
  </si>
  <si>
    <t>/Organization/Sun-National-Bank</t>
  </si>
  <si>
    <t>Sun National Bank</t>
  </si>
  <si>
    <t>http://www.sunnationalbank.com</t>
  </si>
  <si>
    <t>Vineland</t>
  </si>
  <si>
    <t>/organization/ sun-number</t>
  </si>
  <si>
    <t>/ORGANIZATION/SUN-NUMBER</t>
  </si>
  <si>
    <t>/funding-round/cfb526255e59258b3bb6caa8573d71f9</t>
  </si>
  <si>
    <t>/Organization/Sun-Number</t>
  </si>
  <si>
    <t>Sun Number</t>
  </si>
  <si>
    <t>http://sunnumber.com</t>
  </si>
  <si>
    <t>/organization/ sun-skin-care-research</t>
  </si>
  <si>
    <t>/organization/sun-skin-care-research</t>
  </si>
  <si>
    <t>/funding-round/e4eb015060e655f12421a4c5c4b0c9e0</t>
  </si>
  <si>
    <t>/Organization/Sun-Skin-Care-Research</t>
  </si>
  <si>
    <t>Sun &amp; Skin Care Research</t>
  </si>
  <si>
    <t>http://www.sscrinc.com</t>
  </si>
  <si>
    <t>/organization/ sunamp</t>
  </si>
  <si>
    <t>/ORGANIZATION/SUNAMP</t>
  </si>
  <si>
    <t>/funding-round/2e600e1d837907100cd2b817022a764e</t>
  </si>
  <si>
    <t>/Organization/Sunamp</t>
  </si>
  <si>
    <t>Sunamp</t>
  </si>
  <si>
    <t>http://sunamp.co.uk/</t>
  </si>
  <si>
    <t>/organization/ sunbay</t>
  </si>
  <si>
    <t>/organization/sunbay</t>
  </si>
  <si>
    <t>/funding-round/482296c9393c248e33b03ec18b49bad5</t>
  </si>
  <si>
    <t>/Organization/Sunbay</t>
  </si>
  <si>
    <t>Sunbay</t>
  </si>
  <si>
    <t>http://sunbay.ch</t>
  </si>
  <si>
    <t>Ruschlikon</t>
  </si>
  <si>
    <t>/organization/ sunbeam</t>
  </si>
  <si>
    <t>/ORGANIZATION/SUNBEAM</t>
  </si>
  <si>
    <t>/funding-round/2fe5eeb3aa630331d5c73b4f229b481f</t>
  </si>
  <si>
    <t>/Organization/Sunbeam</t>
  </si>
  <si>
    <t>Sunbeam</t>
  </si>
  <si>
    <t>/organization/ sunbirds</t>
  </si>
  <si>
    <t>/organization/sunbirds</t>
  </si>
  <si>
    <t>/funding-round/0dc4023e07cb528b937e117f5006ae3f</t>
  </si>
  <si>
    <t>/Organization/Sunbirds</t>
  </si>
  <si>
    <t>Sunbirds</t>
  </si>
  <si>
    <t>http://www.sunbirds-uas.com</t>
  </si>
  <si>
    <t>/ORGANIZATION/SUNBIRDS</t>
  </si>
  <si>
    <t>/funding-round/56cd4e15bc9b1b10ee477b91667251bd</t>
  </si>
  <si>
    <t>/organization/ sunborne-energy</t>
  </si>
  <si>
    <t>/organization/sunborne-energy</t>
  </si>
  <si>
    <t>/funding-round/398f17d9ef7baa37215a8a92a43489bc</t>
  </si>
  <si>
    <t>/Organization/Sunborne-Energy</t>
  </si>
  <si>
    <t>SunBorne Energy</t>
  </si>
  <si>
    <t>http://sunborneenergy.com</t>
  </si>
  <si>
    <t>/ORGANIZATION/SUNBORNE-ENERGY</t>
  </si>
  <si>
    <t>/funding-round/777f52e310932cc8d11020bedbb57323</t>
  </si>
  <si>
    <t>/funding-round/90c75a621e83ffc43020622ccc53e606</t>
  </si>
  <si>
    <t>/funding-round/b81e2f68ee21dcd79f0fdb4b1a9f5696</t>
  </si>
  <si>
    <t>/organization/ suncat</t>
  </si>
  <si>
    <t>/organization/suncat</t>
  </si>
  <si>
    <t>/funding-round/d9c0ada5177796bc17155c6ea12b33ff</t>
  </si>
  <si>
    <t>/Organization/Suncat</t>
  </si>
  <si>
    <t>SunCat</t>
  </si>
  <si>
    <t>/organization/ suncoast-renewable-energy</t>
  </si>
  <si>
    <t>/ORGANIZATION/SUNCOAST-RENEWABLE-ENERGY</t>
  </si>
  <si>
    <t>/funding-round/c09bc442b40cf199c01732ddbc144a60</t>
  </si>
  <si>
    <t>/Organization/Suncoast-Renewable-Energy</t>
  </si>
  <si>
    <t>SunCoast Renewable Energy</t>
  </si>
  <si>
    <t>/organization/ suncommon</t>
  </si>
  <si>
    <t>/organization/suncommon</t>
  </si>
  <si>
    <t>/funding-round/fc43ad6f83a88f71444dc66364adec48</t>
  </si>
  <si>
    <t>/Organization/Suncommon</t>
  </si>
  <si>
    <t>SunCommon</t>
  </si>
  <si>
    <t>http://suncommon.com/</t>
  </si>
  <si>
    <t>Waterbury Center</t>
  </si>
  <si>
    <t>/organization/ suncore</t>
  </si>
  <si>
    <t>/ORGANIZATION/SUNCORE</t>
  </si>
  <si>
    <t>/funding-round/68dbc3baa805ce7311bf5642cae41b78</t>
  </si>
  <si>
    <t>/Organization/Suncore</t>
  </si>
  <si>
    <t>Suncore</t>
  </si>
  <si>
    <t>http://www.suncoresolar.com</t>
  </si>
  <si>
    <t>/organization/suncore</t>
  </si>
  <si>
    <t>/funding-round/8b819975d15a346dd5c967591e1da65c</t>
  </si>
  <si>
    <t>/funding-round/b7ad2b616bb80355218d3f272a47f7c2</t>
  </si>
  <si>
    <t>/organization/ suncrest-solar</t>
  </si>
  <si>
    <t>/organization/suncrest-solar</t>
  </si>
  <si>
    <t>/funding-round/ed6859a2d864372d14044cd45b79a0e1</t>
  </si>
  <si>
    <t>/Organization/Suncrest-Solar</t>
  </si>
  <si>
    <t>Suncrest Solar</t>
  </si>
  <si>
    <t>http://suncrestsolar.com/</t>
  </si>
  <si>
    <t>/organization/ sundance-diagnostics</t>
  </si>
  <si>
    <t>/ORGANIZATION/SUNDANCE-DIAGNOSTICS</t>
  </si>
  <si>
    <t>/funding-round/86a28295875d378390e130aeaa64b901</t>
  </si>
  <si>
    <t>/Organization/Sundance-Diagnostics</t>
  </si>
  <si>
    <t>Sundance Diagnostics</t>
  </si>
  <si>
    <t>http://sundancedx.com</t>
  </si>
  <si>
    <t>/organization/sundance-diagnostics</t>
  </si>
  <si>
    <t>/funding-round/cc35c2433e8010d1f1868812f3cd906a</t>
  </si>
  <si>
    <t>/organization/ sundance-research-institute</t>
  </si>
  <si>
    <t>/ORGANIZATION/SUNDANCE-RESEARCH-INSTITUTE</t>
  </si>
  <si>
    <t>/funding-round/d628a9030d0d818d0deace988a488c18</t>
  </si>
  <si>
    <t>/Organization/Sundance-Research-Institute</t>
  </si>
  <si>
    <t>Sundance Research Institute</t>
  </si>
  <si>
    <t>http://sundanceresearchinstitute.org</t>
  </si>
  <si>
    <t>/organization/ sunday-mobility</t>
  </si>
  <si>
    <t>/organization/sunday-mobility</t>
  </si>
  <si>
    <t>/funding-round/abd26c2a79c8505452a23960f2a02f69</t>
  </si>
  <si>
    <t>/Organization/Sunday-Mobility</t>
  </si>
  <si>
    <t>Sunday Mobility</t>
  </si>
  <si>
    <t>http://www.sundaymobility.com/</t>
  </si>
  <si>
    <t>/organization/ sundayrest</t>
  </si>
  <si>
    <t>/ORGANIZATION/SUNDAYREST</t>
  </si>
  <si>
    <t>/funding-round/b2d24a9adf976f3aebb9400acf177305</t>
  </si>
  <si>
    <t>/Organization/Sundayrest</t>
  </si>
  <si>
    <t>SundayRest</t>
  </si>
  <si>
    <t>http://www.sundayrest.com//?gclid=CIvL-uqLqMkCFcwTaAodPeELrg</t>
  </si>
  <si>
    <t>/organization/ sundaysky</t>
  </si>
  <si>
    <t>/organization/sundaysky</t>
  </si>
  <si>
    <t>/funding-round/27620103ba19e616c37d3f23b6c48e69</t>
  </si>
  <si>
    <t>/Organization/Sundaysky</t>
  </si>
  <si>
    <t>SundaySky</t>
  </si>
  <si>
    <t>http://www.sundaysky.com</t>
  </si>
  <si>
    <t>Advertising Platforms|Digital Media|Personalization|Software|Video</t>
  </si>
  <si>
    <t>/ORGANIZATION/SUNDAYSKY</t>
  </si>
  <si>
    <t>/funding-round/a81c506d8874d354dde0af113bf52d1b</t>
  </si>
  <si>
    <t>/funding-round/d6ec48c92c8e799793363e0e61c41baa</t>
  </si>
  <si>
    <t>/organization/ sundaytoz</t>
  </si>
  <si>
    <t>/ORGANIZATION/SUNDAYTOZ</t>
  </si>
  <si>
    <t>/funding-round/85309a03072dfdb9a5e088a0cef2635c</t>
  </si>
  <si>
    <t>/Organization/Sundaytoz</t>
  </si>
  <si>
    <t>SUNDAYTOZ</t>
  </si>
  <si>
    <t>http://sundaytoz.com</t>
  </si>
  <si>
    <t>Android|Facebook Applications|Games|iOS|Mobile Games|Social Games</t>
  </si>
  <si>
    <t>/organization/ sundia-corporation</t>
  </si>
  <si>
    <t>/organization/sundia-corporation</t>
  </si>
  <si>
    <t>/funding-round/67c5b875efe1a01eb3ece53b1ebbdf9b</t>
  </si>
  <si>
    <t>/Organization/Sundia-Corporation</t>
  </si>
  <si>
    <t>Sundia Corporation</t>
  </si>
  <si>
    <t>http://sundiafruit.com</t>
  </si>
  <si>
    <t>/organization/ sundia-meditech</t>
  </si>
  <si>
    <t>/ORGANIZATION/SUNDIA-MEDITECH</t>
  </si>
  <si>
    <t>/funding-round/3652bf7e676c11c2f96d454a65a94619</t>
  </si>
  <si>
    <t>/Organization/Sundia-Meditech</t>
  </si>
  <si>
    <t>Sundia MediTech</t>
  </si>
  <si>
    <t>/organization/sundia-meditech</t>
  </si>
  <si>
    <t>/funding-round/dc0feabeb077d3e84ecdd0659e7d1787</t>
  </si>
  <si>
    <t>/organization/ sundial-brands</t>
  </si>
  <si>
    <t>/ORGANIZATION/SUNDIAL-BRANDS</t>
  </si>
  <si>
    <t>/funding-round/6360f6d8473bc6e06ea057968b518cda</t>
  </si>
  <si>
    <t>/Organization/Sundial-Brands</t>
  </si>
  <si>
    <t>Sundial Brands</t>
  </si>
  <si>
    <t>http://www.sundialbrands.com/</t>
  </si>
  <si>
    <t>/organization/ sundried</t>
  </si>
  <si>
    <t>/organization/sundried</t>
  </si>
  <si>
    <t>/funding-round/722403cdc7ca55de3b59dfec7f86b98d</t>
  </si>
  <si>
    <t>/Organization/Sundried</t>
  </si>
  <si>
    <t>Sundried</t>
  </si>
  <si>
    <t>http://www.sundried.com</t>
  </si>
  <si>
    <t>/organization/ sundrop-farms</t>
  </si>
  <si>
    <t>/ORGANIZATION/SUNDROP-FARMS</t>
  </si>
  <si>
    <t>/funding-round/c982876cff88f9f164e89196600970b4</t>
  </si>
  <si>
    <t>/Organization/Sundrop-Farms</t>
  </si>
  <si>
    <t>Sundrop Farms</t>
  </si>
  <si>
    <t>http://www.sundropfarms.com/</t>
  </si>
  <si>
    <t>Farming|Renewable Energies|Solar</t>
  </si>
  <si>
    <t>/organization/ sundrop-fuels</t>
  </si>
  <si>
    <t>/organization/sundrop-fuels</t>
  </si>
  <si>
    <t>/funding-round/96b85cddf4c3995156f1902d6c4cbf30</t>
  </si>
  <si>
    <t>/Organization/Sundrop-Fuels</t>
  </si>
  <si>
    <t>Sundrop Fuels</t>
  </si>
  <si>
    <t>http://www.sundropfuels.com</t>
  </si>
  <si>
    <t>/organization/ sundrop-mobile</t>
  </si>
  <si>
    <t>/ORGANIZATION/SUNDROP-MOBILE</t>
  </si>
  <si>
    <t>/funding-round/55ec71b93f7df7d288c540fce0f1cbbd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drop-mobile</t>
  </si>
  <si>
    <t>/funding-round/bf23c2c1a9cef17831b3a27f24fb7412</t>
  </si>
  <si>
    <t>/organization/ sunedison</t>
  </si>
  <si>
    <t>/ORGANIZATION/SUNEDISON</t>
  </si>
  <si>
    <t>/funding-round/2b04efd4a12228ebdf07848cf966f5a6</t>
  </si>
  <si>
    <t>/Organization/Sunedison</t>
  </si>
  <si>
    <t>SunEdison</t>
  </si>
  <si>
    <t>http://www.sunedison.com</t>
  </si>
  <si>
    <t>/organization/sunedison</t>
  </si>
  <si>
    <t>/funding-round/32261c1202d49281e3041a8a13c7ff3b</t>
  </si>
  <si>
    <t>/funding-round/3de58c8f8eac38bc33437426fce387e8</t>
  </si>
  <si>
    <t>/funding-round/6e846542e76d3e349b3084984f624448</t>
  </si>
  <si>
    <t>/funding-round/bcc8477bddc54c429b039750bae593a3</t>
  </si>
  <si>
    <t>/funding-round/cf756696adccddbc677b159e2a29f456</t>
  </si>
  <si>
    <t>/funding-round/e6979895387fef1398fe28e5d1ddc8c7</t>
  </si>
  <si>
    <t>/organization/ sunesis-pharmaceuticals</t>
  </si>
  <si>
    <t>/organization/sunesis-pharmaceuticals</t>
  </si>
  <si>
    <t>/funding-round/84eeb43086ed61ab65ff961fbf8609f3</t>
  </si>
  <si>
    <t>/Organization/Sunesis-Pharmaceuticals</t>
  </si>
  <si>
    <t>Sunesis Pharmaceuticals</t>
  </si>
  <si>
    <t>http://www.sunesis.com</t>
  </si>
  <si>
    <t>/organization/ suneva-medical</t>
  </si>
  <si>
    <t>/ORGANIZATION/SUNEVA-MEDICAL</t>
  </si>
  <si>
    <t>/funding-round/3fac0d19682bb89724d593800af002ff</t>
  </si>
  <si>
    <t>/Organization/Suneva-Medical</t>
  </si>
  <si>
    <t>Suneva Medical</t>
  </si>
  <si>
    <t>http://sunevamedical.com</t>
  </si>
  <si>
    <t>/organization/suneva-medical</t>
  </si>
  <si>
    <t>/funding-round/4dfd753981b1f3c66f6ad4d06344b18f</t>
  </si>
  <si>
    <t>/funding-round/62bc2279dde5ed05e08e2b1719019daa</t>
  </si>
  <si>
    <t>/funding-round/dc50a6068c64867bec51167a084eef68</t>
  </si>
  <si>
    <t>/funding-round/edbc1cc8eae782076e7e6ef31ac4ab25</t>
  </si>
  <si>
    <t>/organization/ sunfire</t>
  </si>
  <si>
    <t>/organization/sunfire</t>
  </si>
  <si>
    <t>/funding-round/44381ddff838007baba23bb170835edd</t>
  </si>
  <si>
    <t>/Organization/Sunfire</t>
  </si>
  <si>
    <t>Sunfire</t>
  </si>
  <si>
    <t>http://www.sunfire.de</t>
  </si>
  <si>
    <t>/ORGANIZATION/SUNFIRE</t>
  </si>
  <si>
    <t>/funding-round/5de351af2182cab7479a08012984410b</t>
  </si>
  <si>
    <t>/organization/ sunfun-info</t>
  </si>
  <si>
    <t>/organization/sunfun-info</t>
  </si>
  <si>
    <t>/funding-round/244d87f41abc23d128074cd65f56ec0b</t>
  </si>
  <si>
    <t>/Organization/Sunfun-Info</t>
  </si>
  <si>
    <t>Sunfun Info</t>
  </si>
  <si>
    <t>http://www.i-part.com.tw</t>
  </si>
  <si>
    <t>/organization/ sunfunder</t>
  </si>
  <si>
    <t>/ORGANIZATION/SUNFUNDER</t>
  </si>
  <si>
    <t>/funding-round/c4331fbd81d309b7c40702f62a980a28</t>
  </si>
  <si>
    <t>/Organization/Sunfunder</t>
  </si>
  <si>
    <t>SunFunder</t>
  </si>
  <si>
    <t>http://www.sunfunder.com</t>
  </si>
  <si>
    <t>Clean Technology|Finance</t>
  </si>
  <si>
    <t>/organization/ sungard</t>
  </si>
  <si>
    <t>/organization/sungard</t>
  </si>
  <si>
    <t>/funding-round/d7361a0dada300601736a67ba4d8da12</t>
  </si>
  <si>
    <t>/Organization/Sungard</t>
  </si>
  <si>
    <t>SunGard</t>
  </si>
  <si>
    <t>http://www.sungard.com</t>
  </si>
  <si>
    <t>/organization/ sungevity</t>
  </si>
  <si>
    <t>/ORGANIZATION/SUNGEVITY</t>
  </si>
  <si>
    <t>/funding-round/0e23c86abfc54da0258a969f63d14317</t>
  </si>
  <si>
    <t>/Organization/Sungevity</t>
  </si>
  <si>
    <t>Sungevity</t>
  </si>
  <si>
    <t>http://www.sungevity.com</t>
  </si>
  <si>
    <t>/organization/sungevity</t>
  </si>
  <si>
    <t>/funding-round/3e88d882929aaecf222a7c64d07be4dd</t>
  </si>
  <si>
    <t>/funding-round/5af884fe947f80c180793a43bce0821a</t>
  </si>
  <si>
    <t>/funding-round/95026189dcfba0d14c83a15e977fe778</t>
  </si>
  <si>
    <t>/funding-round/95d2e0c0512b84ec738d589f5441fb93</t>
  </si>
  <si>
    <t>/funding-round/aaa85223ffb6fd4180f333bfc5790aca</t>
  </si>
  <si>
    <t>/funding-round/ca3fea448fe8a135c2cf17f85a1632fb</t>
  </si>
  <si>
    <t>/funding-round/e3fc0e2b1b95d04a3f87ad28082bc870</t>
  </si>
  <si>
    <t>/organization/ sunglass</t>
  </si>
  <si>
    <t>/ORGANIZATION/SUNGLASS</t>
  </si>
  <si>
    <t>/funding-round/7a777099d9e34bc89a66966612ac80fc</t>
  </si>
  <si>
    <t>/Organization/Sunglass</t>
  </si>
  <si>
    <t>Sunglass</t>
  </si>
  <si>
    <t>http://www.sunglass.io</t>
  </si>
  <si>
    <t>3D|Architecture|Design|Product Design|Software</t>
  </si>
  <si>
    <t>/organization/ sungy-mobile</t>
  </si>
  <si>
    <t>/organization/sungy-mobile</t>
  </si>
  <si>
    <t>/funding-round/312cedca4aec4f3390cf00f0556051ec</t>
  </si>
  <si>
    <t>/Organization/Sungy-Mobile</t>
  </si>
  <si>
    <t>Sungy Mobile</t>
  </si>
  <si>
    <t>http://sungymobile.com</t>
  </si>
  <si>
    <t>/ORGANIZATION/SUNGY-MOBILE</t>
  </si>
  <si>
    <t>/funding-round/775020d4999bb8d695adce2fac3b6def</t>
  </si>
  <si>
    <t>/organization/ sunible</t>
  </si>
  <si>
    <t>/organization/sunible</t>
  </si>
  <si>
    <t>/funding-round/e1d746981a8321799974c2e455c0dcab</t>
  </si>
  <si>
    <t>/Organization/Sunible</t>
  </si>
  <si>
    <t>Sunible</t>
  </si>
  <si>
    <t>http://www.sunible.com</t>
  </si>
  <si>
    <t>/organization/ suninfo-information</t>
  </si>
  <si>
    <t>/ORGANIZATION/SUNINFO-INFORMATION</t>
  </si>
  <si>
    <t>/funding-round/403e92c4e0a6337f419d734d3cc8e534</t>
  </si>
  <si>
    <t>/Organization/Suninfo-Information</t>
  </si>
  <si>
    <t>Suninfo Information</t>
  </si>
  <si>
    <t>http://www.sxis.com</t>
  </si>
  <si>
    <t>/organization/suninfo-information</t>
  </si>
  <si>
    <t>/funding-round/94cb8fd14b70cb37b962ac95f273fd10</t>
  </si>
  <si>
    <t>/organization/ suning</t>
  </si>
  <si>
    <t>/ORGANIZATION/SUNING</t>
  </si>
  <si>
    <t>/funding-round/3cd59297a2c3949aa1897313f6c99259</t>
  </si>
  <si>
    <t>/Organization/Suning</t>
  </si>
  <si>
    <t>Suning</t>
  </si>
  <si>
    <t>http://suning.com</t>
  </si>
  <si>
    <t>Distributors|E-Commerce|Manufacturing</t>
  </si>
  <si>
    <t>/organization/ suniva</t>
  </si>
  <si>
    <t>/organization/suniva</t>
  </si>
  <si>
    <t>/funding-round/30c68fbbb3fd814b5cd0783304f27ac8</t>
  </si>
  <si>
    <t>/Organization/Suniva</t>
  </si>
  <si>
    <t>Suniva</t>
  </si>
  <si>
    <t>http://www.suniva.com</t>
  </si>
  <si>
    <t>Clean Technology|Energy Efficiency|Green</t>
  </si>
  <si>
    <t>/ORGANIZATION/SUNIVA</t>
  </si>
  <si>
    <t>/funding-round/316d94a5c23e92e4a6dadf8d626a326a</t>
  </si>
  <si>
    <t>/funding-round/6aaa5496f7b831532c8e024849f49f84</t>
  </si>
  <si>
    <t>/funding-round/b4c2d4cc3255432363f0331fe20c6e1b</t>
  </si>
  <si>
    <t>/funding-round/d298cc17a1d1613dd014e0a61809898c</t>
  </si>
  <si>
    <t>/funding-round/ee735783a035b82d5ec648a8fcbe81da</t>
  </si>
  <si>
    <t>/organization/ sunlabob-renewable-energy</t>
  </si>
  <si>
    <t>/organization/sunlabob-renewable-energy</t>
  </si>
  <si>
    <t>/funding-round/f7b05c8927d5192b7912b3990124b7d7</t>
  </si>
  <si>
    <t>/Organization/Sunlabob-Renewable-Energy</t>
  </si>
  <si>
    <t>Sunlabob Renewable Energy</t>
  </si>
  <si>
    <t>http://www.sunlabob.com/</t>
  </si>
  <si>
    <t>/organization/ sunlasses-com-ng</t>
  </si>
  <si>
    <t>/ORGANIZATION/SUNLASSES-COM-NG</t>
  </si>
  <si>
    <t>/funding-round/75cbd57cbe7025b8d2cd0cf20fa6d1b0</t>
  </si>
  <si>
    <t>/Organization/Sunlasses-Com-Ng</t>
  </si>
  <si>
    <t>Sunlasses.com.ng</t>
  </si>
  <si>
    <t>http://sunglasses.com.ng</t>
  </si>
  <si>
    <t>/organization/ sunlight-financial</t>
  </si>
  <si>
    <t>/organization/sunlight-financial</t>
  </si>
  <si>
    <t>/funding-round/3bed6213d1406d919cdacd1dba1ce3b4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 sunlight-foundation</t>
  </si>
  <si>
    <t>/ORGANIZATION/SUNLIGHT-FOUNDATION</t>
  </si>
  <si>
    <t>/funding-round/315aeac92f92dacd4f9d6621b6c9f949</t>
  </si>
  <si>
    <t>/Organization/Sunlight-Foundation</t>
  </si>
  <si>
    <t>Sunlight Foundation</t>
  </si>
  <si>
    <t>http://sunlightfoundation.com</t>
  </si>
  <si>
    <t>Governments|Nonprofits|Politics</t>
  </si>
  <si>
    <t>/organization/sunlight-foundation</t>
  </si>
  <si>
    <t>/funding-round/a049ba38923aabe3989b058a879578ef</t>
  </si>
  <si>
    <t>/organization/ sunlight-photonics</t>
  </si>
  <si>
    <t>/ORGANIZATION/SUNLIGHT-PHOTONICS</t>
  </si>
  <si>
    <t>/funding-round/037f8ba4505af0f59a824cb0125d87ab</t>
  </si>
  <si>
    <t>/Organization/Sunlight-Photonics</t>
  </si>
  <si>
    <t>Sunlight Photonics</t>
  </si>
  <si>
    <t>http://www.sunlightphotonics.com</t>
  </si>
  <si>
    <t>/organization/ sunlink</t>
  </si>
  <si>
    <t>/organization/sunlink</t>
  </si>
  <si>
    <t>/funding-round/01bb083ee77af86bad6a4e6cee50e750</t>
  </si>
  <si>
    <t>/Organization/Sunlink</t>
  </si>
  <si>
    <t>SunLink</t>
  </si>
  <si>
    <t>http://www.sunlink.com</t>
  </si>
  <si>
    <t>/ORGANIZATION/SUNLINK</t>
  </si>
  <si>
    <t>/funding-round/58feb2f6ea778948320695985f938589</t>
  </si>
  <si>
    <t>/funding-round/7cbdc3ea39d1a3585320d9dd3c1903e3</t>
  </si>
  <si>
    <t>/organization/ sunlot</t>
  </si>
  <si>
    <t>/ORGANIZATION/SUNLOT</t>
  </si>
  <si>
    <t>/funding-round/805df4e92124b061fe0104ba990b3645</t>
  </si>
  <si>
    <t>/Organization/Sunlot</t>
  </si>
  <si>
    <t>Sunlot</t>
  </si>
  <si>
    <t>http://www.savegox.com/</t>
  </si>
  <si>
    <t>/organization/ sunmodular</t>
  </si>
  <si>
    <t>/organization/sunmodular</t>
  </si>
  <si>
    <t>/funding-round/4b6bcfaae85f4277d35e7d2f8046a030</t>
  </si>
  <si>
    <t>/Organization/Sunmodular</t>
  </si>
  <si>
    <t>SunModular</t>
  </si>
  <si>
    <t>http://sunmodularinc.com</t>
  </si>
  <si>
    <t>/organization/ sunn</t>
  </si>
  <si>
    <t>/ORGANIZATION/SUNN</t>
  </si>
  <si>
    <t>/funding-round/3775871a08748766d9db2f02fb96c39c</t>
  </si>
  <si>
    <t>/Organization/Sunn</t>
  </si>
  <si>
    <t>Sunn</t>
  </si>
  <si>
    <t>http://www.sunnlight.com</t>
  </si>
  <si>
    <t>Health and Wellness|iOS|Lighting|Smart Building</t>
  </si>
  <si>
    <t>/organization/sunn</t>
  </si>
  <si>
    <t>/funding-round/ec9009b622badc29075d01bde01ebe08</t>
  </si>
  <si>
    <t>/organization/ sunna-design</t>
  </si>
  <si>
    <t>/ORGANIZATION/SUNNA-DESIGN</t>
  </si>
  <si>
    <t>/funding-round/5bd667226ba8a5aba270d93d5de7e41b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 sunne-ws</t>
  </si>
  <si>
    <t>/organization/sunne-ws</t>
  </si>
  <si>
    <t>/funding-round/71ae0e39dbeaadfb472975ba9ee7cbf2</t>
  </si>
  <si>
    <t>/Organization/Sunne-Ws</t>
  </si>
  <si>
    <t>sunne.ws</t>
  </si>
  <si>
    <t>http://sunne.ws</t>
  </si>
  <si>
    <t>Group Buying|Local Based Services|Media|News</t>
  </si>
  <si>
    <t>/organization/ sunnova</t>
  </si>
  <si>
    <t>/ORGANIZATION/SUNNOVA</t>
  </si>
  <si>
    <t>/funding-round/24717e924eb514157dc9767bf508564a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</t>
  </si>
  <si>
    <t>/funding-round/568102246b7b868dc363dabb32dc87df</t>
  </si>
  <si>
    <t>/funding-round/7a189882617dbbb89ba102e33c9c60d4</t>
  </si>
  <si>
    <t>/funding-round/c1f758846563b83f817f9dc35b8d3e12</t>
  </si>
  <si>
    <t>/organization/ sunnovations</t>
  </si>
  <si>
    <t>/ORGANIZATION/SUNNOVATIONS</t>
  </si>
  <si>
    <t>/funding-round/8f5259879960e36b1d8d3f750efa7154</t>
  </si>
  <si>
    <t>/Organization/Sunnovations</t>
  </si>
  <si>
    <t>Sunnovations</t>
  </si>
  <si>
    <t>http://www.sunnovations.com</t>
  </si>
  <si>
    <t>/organization/ sunny-seg-segway-tours---rentals</t>
  </si>
  <si>
    <t>/organization/sunny-seg-segway-tours---rentals</t>
  </si>
  <si>
    <t>/funding-round/2f539117f844c2f59e289d7ad4e4a20c</t>
  </si>
  <si>
    <t>/Organization/Sunny-Seg-Segway-Tours---Rentals</t>
  </si>
  <si>
    <t>Sunny seg segway tours &amp; rentals</t>
  </si>
  <si>
    <t>http://www.sunnyseg.com</t>
  </si>
  <si>
    <t>/organization/ sunnybump</t>
  </si>
  <si>
    <t>/ORGANIZATION/SUNNYBUMP</t>
  </si>
  <si>
    <t>/funding-round/371f099335d10ecbb5d1b1e3e159db4c</t>
  </si>
  <si>
    <t>/Organization/Sunnybump</t>
  </si>
  <si>
    <t>SunnyBump</t>
  </si>
  <si>
    <t>http://www.sunnybump.com</t>
  </si>
  <si>
    <t>/organization/ sunnyloft</t>
  </si>
  <si>
    <t>/organization/sunnyloft</t>
  </si>
  <si>
    <t>/funding-round/ca4f19c84980378ab4547ebb9d101e5d</t>
  </si>
  <si>
    <t>/Organization/Sunnyloft</t>
  </si>
  <si>
    <t>Sunnyloft</t>
  </si>
  <si>
    <t>http://www.sunnyloft.com</t>
  </si>
  <si>
    <t>Networking|Online Dating|SNS|Social Media</t>
  </si>
  <si>
    <t>/organization/ sunnytrail-insight-labs</t>
  </si>
  <si>
    <t>/ORGANIZATION/SUNNYTRAIL-INSIGHT-LABS</t>
  </si>
  <si>
    <t>/funding-round/8dfc967cb9b23d0e745caea909457475</t>
  </si>
  <si>
    <t>/Organization/Sunnytrail-Insight-Labs</t>
  </si>
  <si>
    <t>Sunnytrail Insight Labs</t>
  </si>
  <si>
    <t>http://www.thesunnytrail.com</t>
  </si>
  <si>
    <t>/organization/sunnytrail-insight-labs</t>
  </si>
  <si>
    <t>/funding-round/eaa2b3c7772efc2f72a8ab7a0c7fce97</t>
  </si>
  <si>
    <t>/organization/ sunovia</t>
  </si>
  <si>
    <t>/ORGANIZATION/SUNOVIA</t>
  </si>
  <si>
    <t>/funding-round/0a5e7c834772cbfc71e3bf363aea5330</t>
  </si>
  <si>
    <t>/Organization/Sunovia</t>
  </si>
  <si>
    <t>Sunovia</t>
  </si>
  <si>
    <t>http://www.sunoviaenergy.com</t>
  </si>
  <si>
    <t>/organization/sunovia</t>
  </si>
  <si>
    <t>/funding-round/5a201fe4351ae350d31394110da37cbe</t>
  </si>
  <si>
    <t>/organization/ sunpods</t>
  </si>
  <si>
    <t>/ORGANIZATION/SUNPODS</t>
  </si>
  <si>
    <t>/funding-round/b8a60a243e4131eb79a0483d21a9b0e1</t>
  </si>
  <si>
    <t>/Organization/Sunpods</t>
  </si>
  <si>
    <t>SunPods</t>
  </si>
  <si>
    <t>http://sunpods.com</t>
  </si>
  <si>
    <t>/organization/sunpods</t>
  </si>
  <si>
    <t>/funding-round/dd1e4e6b817319e21ada14aed3bfa7c7</t>
  </si>
  <si>
    <t>/organization/ sunpower</t>
  </si>
  <si>
    <t>/ORGANIZATION/SUNPOWER</t>
  </si>
  <si>
    <t>/funding-round/b492a33c3705290d25996a6e229ae817</t>
  </si>
  <si>
    <t>/Organization/Sunpower</t>
  </si>
  <si>
    <t>SunPower Corporation</t>
  </si>
  <si>
    <t>http://www.sunpower.com</t>
  </si>
  <si>
    <t>/organization/ sunpreme</t>
  </si>
  <si>
    <t>/organization/sunpreme</t>
  </si>
  <si>
    <t>/funding-round/710107ed909cb68d79071e319c551348</t>
  </si>
  <si>
    <t>/Organization/Sunpreme</t>
  </si>
  <si>
    <t>Sunpreme</t>
  </si>
  <si>
    <t>http://www.sunpreme.com</t>
  </si>
  <si>
    <t>/organization/ sunrise</t>
  </si>
  <si>
    <t>/ORGANIZATION/SUNRISE</t>
  </si>
  <si>
    <t>/funding-round/82bfb7b6cab50f82a1aee781126ebf11</t>
  </si>
  <si>
    <t>/Organization/Sunrise</t>
  </si>
  <si>
    <t>https://www.sunrise.am</t>
  </si>
  <si>
    <t>Apps|Design|Events|Mobile|Online Scheduling</t>
  </si>
  <si>
    <t>/organization/sunrise</t>
  </si>
  <si>
    <t>/funding-round/90ace426f66ab752c3abf4f9b243d6ce</t>
  </si>
  <si>
    <t>/funding-round/9af015f88eddaed5e48a2ae9b38f21f4</t>
  </si>
  <si>
    <t>/organization/ sunrise-atelier</t>
  </si>
  <si>
    <t>/organization/sunrise-atelier</t>
  </si>
  <si>
    <t>/funding-round/01837064569ff00f1612210ea30e9b6c</t>
  </si>
  <si>
    <t>/Organization/Sunrise-Atelier</t>
  </si>
  <si>
    <t>Sunrise Atelier</t>
  </si>
  <si>
    <t>Design|Email|Services</t>
  </si>
  <si>
    <t>/organization/ sunrise-group-of-international-technology</t>
  </si>
  <si>
    <t>/ORGANIZATION/SUNRISE-GROUP-OF-INTERNATIONAL-TECHNOLOGY</t>
  </si>
  <si>
    <t>/funding-round/6aa7db1d0eca58fdc547df4ee313164b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 sunrun</t>
  </si>
  <si>
    <t>/organization/sunrun</t>
  </si>
  <si>
    <t>/funding-round/11d587bca7dc8bb2ccce0394cede3a2e</t>
  </si>
  <si>
    <t>/Organization/Sunrun</t>
  </si>
  <si>
    <t>Sunrun</t>
  </si>
  <si>
    <t>http://www.sunrun.com</t>
  </si>
  <si>
    <t>/ORGANIZATION/SUNRUN</t>
  </si>
  <si>
    <t>/funding-round/140f154550ed36af06105717b3e74760</t>
  </si>
  <si>
    <t>/funding-round/273087fa2eef1b98b96abd36598e878e</t>
  </si>
  <si>
    <t>/funding-round/40eb85961e18ee0304f0e6a0f2b8b0f4</t>
  </si>
  <si>
    <t>/funding-round/7ed68c3e0f7277d29d87e7b68064f1a8</t>
  </si>
  <si>
    <t>/funding-round/803a25c4e4296717901eecd3c67ddc9d</t>
  </si>
  <si>
    <t>/funding-round/a0876687b87af9e63614d7d6c95309e7</t>
  </si>
  <si>
    <t>/funding-round/b3a347add8684de8c10fd4f00cc8ee9f</t>
  </si>
  <si>
    <t>/funding-round/cab4146af6d1bfaee6af314d97024c33</t>
  </si>
  <si>
    <t>/funding-round/e613f53aa713c7c596b002be92b57dc7</t>
  </si>
  <si>
    <t>/organization/ sunsea</t>
  </si>
  <si>
    <t>/organization/sunsea</t>
  </si>
  <si>
    <t>/funding-round/08dbd5bbc837a9450b39f5fb93203166</t>
  </si>
  <si>
    <t>/Organization/Sunsea</t>
  </si>
  <si>
    <t>Sunsea</t>
  </si>
  <si>
    <t>http://www.sunseagroup.com</t>
  </si>
  <si>
    <t>/organization/ sunseap</t>
  </si>
  <si>
    <t>/ORGANIZATION/SUNSEAP</t>
  </si>
  <si>
    <t>/funding-round/eee5d045c595825bab1f38e924b37cc3</t>
  </si>
  <si>
    <t>/Organization/Sunseap</t>
  </si>
  <si>
    <t>Sunseap</t>
  </si>
  <si>
    <t>http://sunseap.com</t>
  </si>
  <si>
    <t>/organization/ sunselect-produce</t>
  </si>
  <si>
    <t>/organization/sunselect-produce</t>
  </si>
  <si>
    <t>/funding-round/685d3006f376322361e0c2efe2c1560d</t>
  </si>
  <si>
    <t>/Organization/Sunselect-Produce</t>
  </si>
  <si>
    <t>SunSelect Produce</t>
  </si>
  <si>
    <t>http://sunselect.ca</t>
  </si>
  <si>
    <t>Aldergrove</t>
  </si>
  <si>
    <t>/organization/ sunshine-biopharma</t>
  </si>
  <si>
    <t>/ORGANIZATION/SUNSHINE-BIOPHARMA</t>
  </si>
  <si>
    <t>/funding-round/a43f4ae688ab0f2aac720253474e10eb</t>
  </si>
  <si>
    <t>/Organization/Sunshine-Biopharma</t>
  </si>
  <si>
    <t>Sunshine Biopharma</t>
  </si>
  <si>
    <t>http://sunshinebiopharma.com</t>
  </si>
  <si>
    <t>/organization/ sunshine-heart</t>
  </si>
  <si>
    <t>/organization/sunshine-heart</t>
  </si>
  <si>
    <t>/funding-round/0006a5895905b23b599476794929a2d0</t>
  </si>
  <si>
    <t>/Organization/Sunshine-Heart</t>
  </si>
  <si>
    <t>Sunshine Heart</t>
  </si>
  <si>
    <t>http://sunshineheart.com</t>
  </si>
  <si>
    <t>/ORGANIZATION/SUNSHINE-HEART</t>
  </si>
  <si>
    <t>/funding-round/197fed645b6b8f66b965241fb6ca2fc7</t>
  </si>
  <si>
    <t>/funding-round/7a8afc859c5dd15821b29ca506237e80</t>
  </si>
  <si>
    <t>/funding-round/a37c295d885b308c2246b6d45eda02b0</t>
  </si>
  <si>
    <t>/funding-round/a8cb06092c43e5d7823e8ddc6461b68e</t>
  </si>
  <si>
    <t>/funding-round/c75cfc3554b45123aabfcec066865223</t>
  </si>
  <si>
    <t>/organization/ sunstone-communication-ltd</t>
  </si>
  <si>
    <t>/organization/sunstone-communication-ltd</t>
  </si>
  <si>
    <t>/funding-round/0085caa20846a0c6517c45cce84464dc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 sunstream-networks</t>
  </si>
  <si>
    <t>/ORGANIZATION/SUNSTREAM-NETWORKS</t>
  </si>
  <si>
    <t>/funding-round/aba24b49b0c74a3bc20e0a64e8dac959</t>
  </si>
  <si>
    <t>/Organization/Sunstream-Networks</t>
  </si>
  <si>
    <t>SunStream Networks</t>
  </si>
  <si>
    <t>http://sunstreamnetworks.com</t>
  </si>
  <si>
    <t>/organization/ sunsun-lighting</t>
  </si>
  <si>
    <t>/organization/sunsun-lighting</t>
  </si>
  <si>
    <t>/funding-round/444cff9606ed6875ccf6231ab84d6139</t>
  </si>
  <si>
    <t>/Organization/Sunsun-Lighting</t>
  </si>
  <si>
    <t>SunSun Lighting</t>
  </si>
  <si>
    <t>http://www.sunsunlighting.com</t>
  </si>
  <si>
    <t>/ORGANIZATION/SUNSUN-LIGHTING</t>
  </si>
  <si>
    <t>/funding-round/49c576665729b0fff1642be46874f85c</t>
  </si>
  <si>
    <t>/organization/ sunten-phytotech</t>
  </si>
  <si>
    <t>/organization/sunten-phytotech</t>
  </si>
  <si>
    <t>/funding-round/3dcf67f6cd79a6d361b3a12166c3e892</t>
  </si>
  <si>
    <t>/Organization/Sunten-Phytotech</t>
  </si>
  <si>
    <t>SunTen Phytotech</t>
  </si>
  <si>
    <t>http://www.stpt.com.tw/</t>
  </si>
  <si>
    <t>/organization/ sunterrace</t>
  </si>
  <si>
    <t>/ORGANIZATION/SUNTERRACE</t>
  </si>
  <si>
    <t>/funding-round/e608cb5fb0a813195277f87f7c81fc9d</t>
  </si>
  <si>
    <t>/Organization/Sunterrace</t>
  </si>
  <si>
    <t>SunTerrace</t>
  </si>
  <si>
    <t>http://www.sunterrace.in</t>
  </si>
  <si>
    <t>Energy|Industrial|Solar</t>
  </si>
  <si>
    <t>/organization/ sunu</t>
  </si>
  <si>
    <t>/organization/sunu</t>
  </si>
  <si>
    <t>/funding-round/60b62fb6ddd6fb2e11ac6efb110546ec</t>
  </si>
  <si>
    <t>/Organization/Sunu</t>
  </si>
  <si>
    <t>Sunu</t>
  </si>
  <si>
    <t>http://sunu.io/</t>
  </si>
  <si>
    <t>Mobility|Technology|Wearables</t>
  </si>
  <si>
    <t>/ORGANIZATION/SUNU</t>
  </si>
  <si>
    <t>/funding-round/e27c9d3e47a5b8131ceb340969e96089</t>
  </si>
  <si>
    <t>/organization/ sunup-financial-balance-credit</t>
  </si>
  <si>
    <t>/organization/sunup-financial-balance-credit</t>
  </si>
  <si>
    <t>/funding-round/d122da71abf6e5b0a77991fc4ecc06e1</t>
  </si>
  <si>
    <t>/Organization/Sunup-Financial-Balance-Credit</t>
  </si>
  <si>
    <t>SunUp Financial (Balance Credit)</t>
  </si>
  <si>
    <t>http://www.balancecredit.com/</t>
  </si>
  <si>
    <t>Banking|Credit|Finance</t>
  </si>
  <si>
    <t>/organization/ sunverge-energy-inc</t>
  </si>
  <si>
    <t>/ORGANIZATION/SUNVERGE-ENERGY-INC</t>
  </si>
  <si>
    <t>/funding-round/2d73b074d01b5d5b1f553eb5cbd8af2c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 sunwiztech-india</t>
  </si>
  <si>
    <t>/organization/sunwiztech-india</t>
  </si>
  <si>
    <t>/funding-round/7e5c8ccaf48fe15016a5bbe143eb6a54</t>
  </si>
  <si>
    <t>/Organization/Sunwiztech-India</t>
  </si>
  <si>
    <t>SunwizTech India</t>
  </si>
  <si>
    <t>http://www.sunwiztech.com/</t>
  </si>
  <si>
    <t>/organization/ suo-yi</t>
  </si>
  <si>
    <t>/ORGANIZATION/SUO-YI</t>
  </si>
  <si>
    <t>/funding-round/2568227dc315873b4103cd28365d29f9</t>
  </si>
  <si>
    <t>/Organization/Suo-Yi</t>
  </si>
  <si>
    <t>Suo Yi</t>
  </si>
  <si>
    <t>http://www.sooyie.com</t>
  </si>
  <si>
    <t>Taiyuan</t>
  </si>
  <si>
    <t>/organization/ suop</t>
  </si>
  <si>
    <t>/organization/suop</t>
  </si>
  <si>
    <t>/funding-round/cbd36b9cf15ddc7b329397f15504c0fa</t>
  </si>
  <si>
    <t>/Organization/Suop</t>
  </si>
  <si>
    <t>Suop</t>
  </si>
  <si>
    <t>http://www.suop.es/es/bienvenido</t>
  </si>
  <si>
    <t>Advice|Collaborative Consumption|Internet|Mobile|Networking</t>
  </si>
  <si>
    <t>/organization/ sup-3</t>
  </si>
  <si>
    <t>/ORGANIZATION/SUP-3</t>
  </si>
  <si>
    <t>/funding-round/7a25ff460a45b3f77a6d1ea825b43e5f</t>
  </si>
  <si>
    <t>/Organization/Sup-3</t>
  </si>
  <si>
    <t>Sup app</t>
  </si>
  <si>
    <t>http://www.supmenow.com</t>
  </si>
  <si>
    <t>Apps|Internet|Local|Mobile|Social Network Media</t>
  </si>
  <si>
    <t>/organization/ supapass</t>
  </si>
  <si>
    <t>/organization/supapass</t>
  </si>
  <si>
    <t>/funding-round/cebca1d8a40fd3546990786e55a0ceed</t>
  </si>
  <si>
    <t>/Organization/Supapass</t>
  </si>
  <si>
    <t>SupaPass</t>
  </si>
  <si>
    <t>http://www.supapass.com</t>
  </si>
  <si>
    <t>Brand Marketing|Digital Media|Music|Social Media</t>
  </si>
  <si>
    <t>/organization/ supenta</t>
  </si>
  <si>
    <t>/ORGANIZATION/SUPENTA</t>
  </si>
  <si>
    <t>/funding-round/0375ae82378f6101bb5e9b1eb7a61bb5</t>
  </si>
  <si>
    <t>/Organization/Supenta</t>
  </si>
  <si>
    <t>SUPENTA</t>
  </si>
  <si>
    <t>http://www.supenta.com</t>
  </si>
  <si>
    <t>Internet of Things|Mobile|Mobile Games|NFC|Toys</t>
  </si>
  <si>
    <t>/organization/supenta</t>
  </si>
  <si>
    <t>/funding-round/83534a87c06f0f289407e7db1936bf93</t>
  </si>
  <si>
    <t>/funding-round/8a3f9e75b9d224b012b4672ee4281210</t>
  </si>
  <si>
    <t>/funding-round/d2c2181b752ad826d9bfeb0868cdd703</t>
  </si>
  <si>
    <t>/funding-round/db4284eab75f13aa52b2397642263c15</t>
  </si>
  <si>
    <t>/funding-round/dda1413afaf278887d1d623af943372f</t>
  </si>
  <si>
    <t>/organization/ super</t>
  </si>
  <si>
    <t>/ORGANIZATION/SUPER</t>
  </si>
  <si>
    <t>/funding-round/af1262ce0c8e6021eefb9a84bd55d227</t>
  </si>
  <si>
    <t>/Organization/Super</t>
  </si>
  <si>
    <t>Super</t>
  </si>
  <si>
    <t>http://super.cn</t>
  </si>
  <si>
    <t>/organization/super</t>
  </si>
  <si>
    <t>/funding-round/dce872bc5e121710079ca12347b48225</t>
  </si>
  <si>
    <t>/organization/ super-2</t>
  </si>
  <si>
    <t>/ORGANIZATION/SUPER-2</t>
  </si>
  <si>
    <t>/funding-round/f2bcf05a5f713b54f716710d99a033fb</t>
  </si>
  <si>
    <t>/Organization/Super-2</t>
  </si>
  <si>
    <t>https://www.hellosuper.com</t>
  </si>
  <si>
    <t>/organization/ super-clean-jobsite-llc</t>
  </si>
  <si>
    <t>/organization/super-clean-jobsite-llc</t>
  </si>
  <si>
    <t>/funding-round/7a77a2f56e12efe90fc1ccaa41a89adc</t>
  </si>
  <si>
    <t>/Organization/Super-Clean-Jobsite-Llc</t>
  </si>
  <si>
    <t>Super Clean Jobsite</t>
  </si>
  <si>
    <t>http://www.supercleanjobsite.net/</t>
  </si>
  <si>
    <t>/organization/ super-color-digital</t>
  </si>
  <si>
    <t>/ORGANIZATION/SUPER-COLOR-DIGITAL</t>
  </si>
  <si>
    <t>/funding-round/9cbf38d8dc0a3a32a152649ffca996c7</t>
  </si>
  <si>
    <t>/Organization/Super-Color-Digital</t>
  </si>
  <si>
    <t>Super Color Digital</t>
  </si>
  <si>
    <t>http://www.supercolor.com/</t>
  </si>
  <si>
    <t>/organization/ super-dea</t>
  </si>
  <si>
    <t>/organization/super-dea</t>
  </si>
  <si>
    <t>/funding-round/b8d0d2c3c1b20dc69f528fbde157051e</t>
  </si>
  <si>
    <t>/Organization/Super-Dea</t>
  </si>
  <si>
    <t>Super!dea</t>
  </si>
  <si>
    <t>http://www.superidea.co.kr/</t>
  </si>
  <si>
    <t>/organization/ super-ele-tec</t>
  </si>
  <si>
    <t>/ORGANIZATION/SUPER-ELE-TEC</t>
  </si>
  <si>
    <t>/funding-round/93119344273ab24856260bb2590b88ee</t>
  </si>
  <si>
    <t>/Organization/Super-Ele-Tec</t>
  </si>
  <si>
    <t>Super Ele&amp;Tec</t>
  </si>
  <si>
    <t>http://www.superrfid.net/newsp/index.asp</t>
  </si>
  <si>
    <t>/organization/super-ele-tec</t>
  </si>
  <si>
    <t>/funding-round/cd40f96a32f3d1c3c48232f0c89a223c</t>
  </si>
  <si>
    <t>/organization/ super-evil-mega-corp</t>
  </si>
  <si>
    <t>/ORGANIZATION/SUPER-EVIL-MEGA-CORP</t>
  </si>
  <si>
    <t>/funding-round/0501b99c0abb8d0348b355cb90897d2d</t>
  </si>
  <si>
    <t>/Organization/Super-Evil-Mega-Corp</t>
  </si>
  <si>
    <t>Super Evil Mega Corp</t>
  </si>
  <si>
    <t>http://www.superevilmegacorp.com</t>
  </si>
  <si>
    <t>Games|Tablets|Technology</t>
  </si>
  <si>
    <t>/organization/super-evil-mega-corp</t>
  </si>
  <si>
    <t>/funding-round/cb8671724b1d3e7d5fc5d06b0d384342</t>
  </si>
  <si>
    <t>/funding-round/de366040277b8b080814b4ca7c2f6333</t>
  </si>
  <si>
    <t>/funding-round/de7e232b4792c4fbdbd116fef52d270c</t>
  </si>
  <si>
    <t>/organization/ super-heat-games</t>
  </si>
  <si>
    <t>/ORGANIZATION/SUPER-HEAT-GAMES</t>
  </si>
  <si>
    <t>/funding-round/7e21c4712d850574ac58f090a5ab2085</t>
  </si>
  <si>
    <t>/Organization/Super-Heat-Games</t>
  </si>
  <si>
    <t>Super Heat Games</t>
  </si>
  <si>
    <t>http://www.superheatgames.com</t>
  </si>
  <si>
    <t>/organization/ super-league</t>
  </si>
  <si>
    <t>/organization/super-league</t>
  </si>
  <si>
    <t>/funding-round/1bff336275cb87c56dd75d9a9c2943e4</t>
  </si>
  <si>
    <t>/Organization/Super-League</t>
  </si>
  <si>
    <t>Super League</t>
  </si>
  <si>
    <t>https://superleague.com</t>
  </si>
  <si>
    <t>/organization/ super-technologies</t>
  </si>
  <si>
    <t>/ORGANIZATION/SUPER-TECHNOLOGIES</t>
  </si>
  <si>
    <t>/funding-round/97487587d8eadab8f4017942056d9a53</t>
  </si>
  <si>
    <t>/Organization/Super-Technologies</t>
  </si>
  <si>
    <t>Super Technologies Inc.</t>
  </si>
  <si>
    <t>http://www.supertec.com</t>
  </si>
  <si>
    <t>Mobile|Open Source|Service Providers|VoIP</t>
  </si>
  <si>
    <t>/organization/ super-vitamin-d</t>
  </si>
  <si>
    <t>/organization/super-vitamin-d</t>
  </si>
  <si>
    <t>/funding-round/fec995532a27a23acb4b6a9e582f5a71</t>
  </si>
  <si>
    <t>/Organization/Super-Vitamin-D</t>
  </si>
  <si>
    <t>Super Vitamin D</t>
  </si>
  <si>
    <t>http://d3forme.com</t>
  </si>
  <si>
    <t>/organization/ superawesome</t>
  </si>
  <si>
    <t>/ORGANIZATION/SUPERAWESOME</t>
  </si>
  <si>
    <t>/funding-round/52796735f0760aad81e868b608c178b8</t>
  </si>
  <si>
    <t>/Organization/Superawesome</t>
  </si>
  <si>
    <t>SuperAwesome</t>
  </si>
  <si>
    <t>http://superawesome.tv</t>
  </si>
  <si>
    <t>Games|Kids|Social Media Marketing</t>
  </si>
  <si>
    <t>/organization/ superbac</t>
  </si>
  <si>
    <t>/organization/superbac</t>
  </si>
  <si>
    <t>/funding-round/68c60c2fc5e6ff3a872999e666638324</t>
  </si>
  <si>
    <t>/Organization/Superbac</t>
  </si>
  <si>
    <t>Superbac</t>
  </si>
  <si>
    <t>http://www.superbac.com.br</t>
  </si>
  <si>
    <t>/organization/ superbetter</t>
  </si>
  <si>
    <t>/ORGANIZATION/SUPERBETTER</t>
  </si>
  <si>
    <t>/funding-round/ebc831b6a1b88200f47de70afbc2c0f5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 superbly-2</t>
  </si>
  <si>
    <t>/organization/superbly-2</t>
  </si>
  <si>
    <t>/funding-round/b1f1e787578c0c9684b76c71f4f65a7d</t>
  </si>
  <si>
    <t>/Organization/Superbly-2</t>
  </si>
  <si>
    <t>Superbly</t>
  </si>
  <si>
    <t>http://www.superbly.co</t>
  </si>
  <si>
    <t>/ORGANIZATION/SUPERBLY-2</t>
  </si>
  <si>
    <t>/funding-round/d248648be611db22e3264c19814b153e</t>
  </si>
  <si>
    <t>/funding-round/e3be97bd47367c762c31dcbc1b43b9a1</t>
  </si>
  <si>
    <t>/organization/ superbuddy</t>
  </si>
  <si>
    <t>/ORGANIZATION/SUPERBUDDY</t>
  </si>
  <si>
    <t>/funding-round/579f5a525c1cda26289c7d99b79fb32b</t>
  </si>
  <si>
    <t>/Organization/Superbuddy</t>
  </si>
  <si>
    <t>SuperBuddy</t>
  </si>
  <si>
    <t>http://www.superbuddy.nl</t>
  </si>
  <si>
    <t>E-Commerce|Groceries|Online Shopping|Shopping</t>
  </si>
  <si>
    <t>/organization/superbuddy</t>
  </si>
  <si>
    <t>/funding-round/b621b8549b47ec2c2c8affe60327f1bf</t>
  </si>
  <si>
    <t>/organization/ supercell</t>
  </si>
  <si>
    <t>/ORGANIZATION/SUPERCELL</t>
  </si>
  <si>
    <t>/funding-round/0e10200d25853852df0c8bc0b71b04da</t>
  </si>
  <si>
    <t>/Organization/Supercell</t>
  </si>
  <si>
    <t>Supercell</t>
  </si>
  <si>
    <t>http://supercell.com/</t>
  </si>
  <si>
    <t>/organization/supercell</t>
  </si>
  <si>
    <t>/funding-round/5df3045265800600ddd7e4d43d7e6e37</t>
  </si>
  <si>
    <t>/funding-round/ec5d965de10b528a235f6099a520e664</t>
  </si>
  <si>
    <t>/organization/ supercircuits</t>
  </si>
  <si>
    <t>/organization/supercircuits</t>
  </si>
  <si>
    <t>/funding-round/b4517cc4b585633d01a74380c20fdf3b</t>
  </si>
  <si>
    <t>/Organization/Supercircuits</t>
  </si>
  <si>
    <t>Supercircuits</t>
  </si>
  <si>
    <t>http://www.supercircuits.com</t>
  </si>
  <si>
    <t>/organization/ superclass</t>
  </si>
  <si>
    <t>/ORGANIZATION/SUPERCLASS</t>
  </si>
  <si>
    <t>/funding-round/4740dcb92b835426f0fc9c3963b0a8d8</t>
  </si>
  <si>
    <t>/Organization/Superclass</t>
  </si>
  <si>
    <t>Superclass</t>
  </si>
  <si>
    <t>http://www.cjkt.com/</t>
  </si>
  <si>
    <t>/organization/ supercloud</t>
  </si>
  <si>
    <t>/organization/supercloud</t>
  </si>
  <si>
    <t>/funding-round/bb50aaf71f1cb38329e683ac0588fbbf</t>
  </si>
  <si>
    <t>/Organization/Supercloud</t>
  </si>
  <si>
    <t>SuperCloud</t>
  </si>
  <si>
    <t>http://www.chinasupercloud.com/</t>
  </si>
  <si>
    <t>/organization/ superconductor-technologies</t>
  </si>
  <si>
    <t>/ORGANIZATION/SUPERCONDUCTOR-TECHNOLOGIES</t>
  </si>
  <si>
    <t>/funding-round/223853b44c07ed4aba2d6a52debfb502</t>
  </si>
  <si>
    <t>/Organization/Superconductor-Technologies</t>
  </si>
  <si>
    <t>Superconductor Technologies</t>
  </si>
  <si>
    <t>http://suptech.com</t>
  </si>
  <si>
    <t>/organization/ supercool-school</t>
  </si>
  <si>
    <t>/organization/supercool-school</t>
  </si>
  <si>
    <t>/funding-round/04179534d2a672e16a1b8bfe039bfc0b</t>
  </si>
  <si>
    <t>/Organization/Supercool-School</t>
  </si>
  <si>
    <t>Supercool School</t>
  </si>
  <si>
    <t>http://www.supercoolschool.com</t>
  </si>
  <si>
    <t>/organization/ superdata-research</t>
  </si>
  <si>
    <t>/ORGANIZATION/SUPERDATA-RESEARCH</t>
  </si>
  <si>
    <t>/funding-round/0134719e40b9e8b8cca7e78bfbb35e3a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superdata-research</t>
  </si>
  <si>
    <t>/funding-round/0ff2c05054ae5e1e6bf0d94393289f9d</t>
  </si>
  <si>
    <t>/funding-round/1f53ec4c799d7fed3ae0676f6b3992fd</t>
  </si>
  <si>
    <t>/funding-round/5de70c388a8675616eb1925230d59eee</t>
  </si>
  <si>
    <t>/organization/ superderivatives</t>
  </si>
  <si>
    <t>/ORGANIZATION/SUPERDERIVATIVES</t>
  </si>
  <si>
    <t>/funding-round/d393dd89531c876275dd93b5cd4ab328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erivatives</t>
  </si>
  <si>
    <t>/funding-round/dd41ab00cc5b0145bf09e81eaf95b8f1</t>
  </si>
  <si>
    <t>/organization/ superdimension</t>
  </si>
  <si>
    <t>/ORGANIZATION/SUPERDIMENSION</t>
  </si>
  <si>
    <t>/funding-round/91906cd45b01fb057505ace84b76150f</t>
  </si>
  <si>
    <t>/Organization/Superdimension</t>
  </si>
  <si>
    <t>SuperDimension</t>
  </si>
  <si>
    <t>http://www.superdimension.com</t>
  </si>
  <si>
    <t>/organization/superdimension</t>
  </si>
  <si>
    <t>/funding-round/ceda57fb14ba5fad495640c5858af0e7</t>
  </si>
  <si>
    <t>/funding-round/f018d563312f721a32f57596ccad9f2f</t>
  </si>
  <si>
    <t>/funding-round/f39bdda9080b1f272a167c390b5b1b74</t>
  </si>
  <si>
    <t>/organization/ superfeedr</t>
  </si>
  <si>
    <t>/ORGANIZATION/SUPERFEEDR</t>
  </si>
  <si>
    <t>/funding-round/debdfec0d1aaebf59ca8c6ccbcb2d025</t>
  </si>
  <si>
    <t>/Organization/Superfeedr</t>
  </si>
  <si>
    <t>Superfeedr</t>
  </si>
  <si>
    <t>https://superfeedr.com</t>
  </si>
  <si>
    <t>Developer APIs|Real Time|Software</t>
  </si>
  <si>
    <t>/organization/ superfish</t>
  </si>
  <si>
    <t>/organization/superfish</t>
  </si>
  <si>
    <t>/funding-round/553fc159b19b883bce27383fbc05b647</t>
  </si>
  <si>
    <t>/Organization/Superfish</t>
  </si>
  <si>
    <t>Superfish</t>
  </si>
  <si>
    <t>http://superfish.com</t>
  </si>
  <si>
    <t>/ORGANIZATION/SUPERFISH</t>
  </si>
  <si>
    <t>/funding-round/5b9edc7340b2481f4f6a9550f4ffb79f</t>
  </si>
  <si>
    <t>/funding-round/d0773cb6b784bffee25488366e843010</t>
  </si>
  <si>
    <t>/organization/ superfly</t>
  </si>
  <si>
    <t>/ORGANIZATION/SUPERFLY</t>
  </si>
  <si>
    <t>/funding-round/57ebd52c2c75e97856b8ddbfdb494a88</t>
  </si>
  <si>
    <t>/Organization/Superfly</t>
  </si>
  <si>
    <t>Superfly</t>
  </si>
  <si>
    <t>http://www.superfly.com</t>
  </si>
  <si>
    <t>Personalization|Search|Travel</t>
  </si>
  <si>
    <t>/organization/ superfly-3</t>
  </si>
  <si>
    <t>/organization/superfly-3</t>
  </si>
  <si>
    <t>/funding-round/0a9c634424e4489ecb1874cdbe00df8f</t>
  </si>
  <si>
    <t>/Organization/Superfly-3</t>
  </si>
  <si>
    <t>http://insights.superfly.com</t>
  </si>
  <si>
    <t>Analytics|Big Data|Consumers</t>
  </si>
  <si>
    <t>/ORGANIZATION/SUPERFLY-3</t>
  </si>
  <si>
    <t>/funding-round/0d102a8b1d623411c2a5b074f32b57b6</t>
  </si>
  <si>
    <t>/organization/ superfocus</t>
  </si>
  <si>
    <t>/organization/superfocus</t>
  </si>
  <si>
    <t>/funding-round/345fb1eb27cded4565d3e1ac041805d1</t>
  </si>
  <si>
    <t>/Organization/Superfocus</t>
  </si>
  <si>
    <t>Superfocus</t>
  </si>
  <si>
    <t>http://superfocus.com</t>
  </si>
  <si>
    <t>/ORGANIZATION/SUPERFOCUS</t>
  </si>
  <si>
    <t>/funding-round/466c6bb2d10d921e97be3281470ea42b</t>
  </si>
  <si>
    <t>/organization/ supergen</t>
  </si>
  <si>
    <t>/organization/supergen</t>
  </si>
  <si>
    <t>/funding-round/1b6f15f11c093a10d24b0582e8a44e53</t>
  </si>
  <si>
    <t>/Organization/Supergen</t>
  </si>
  <si>
    <t>SuperGen</t>
  </si>
  <si>
    <t>http://www.supergen.com</t>
  </si>
  <si>
    <t>/organization/ superhost</t>
  </si>
  <si>
    <t>/ORGANIZATION/SUPERHOST</t>
  </si>
  <si>
    <t>/funding-round/6bde3212f887ee13939dea70928bebb8</t>
  </si>
  <si>
    <t>/Organization/Superhost</t>
  </si>
  <si>
    <t>Guesty</t>
  </si>
  <si>
    <t>http://guesty.com</t>
  </si>
  <si>
    <t>Professional Services|Travel</t>
  </si>
  <si>
    <t>/organization/ superhuman</t>
  </si>
  <si>
    <t>/organization/superhuman</t>
  </si>
  <si>
    <t>/funding-round/2f762cb56559254bab0d63eebfeb4398</t>
  </si>
  <si>
    <t>/Organization/Superhuman</t>
  </si>
  <si>
    <t>Superhuman</t>
  </si>
  <si>
    <t>http://superhuman.io</t>
  </si>
  <si>
    <t>/organization/ superhuman-2</t>
  </si>
  <si>
    <t>/ORGANIZATION/SUPERHUMAN-2</t>
  </si>
  <si>
    <t>/funding-round/bf1d037c5080fb56f3ad8de98e74f741</t>
  </si>
  <si>
    <t>/Organization/Superhuman-2</t>
  </si>
  <si>
    <t>http://superhuman.com/</t>
  </si>
  <si>
    <t>/organization/ superior-global-solutions</t>
  </si>
  <si>
    <t>/organization/superior-global-solutions</t>
  </si>
  <si>
    <t>/funding-round/80f2be0003ecee6b69d5839de16579df</t>
  </si>
  <si>
    <t>/Organization/Superior-Global-Solutions</t>
  </si>
  <si>
    <t>Superior Global Solutions</t>
  </si>
  <si>
    <t>http://www.superiorglobal.com</t>
  </si>
  <si>
    <t>/organization/ superior-services</t>
  </si>
  <si>
    <t>/ORGANIZATION/SUPERIOR-SERVICES</t>
  </si>
  <si>
    <t>/funding-round/6444a654f90613f523daa0e6a8108d3e</t>
  </si>
  <si>
    <t>24-02-1993</t>
  </si>
  <si>
    <t>/Organization/Superior-Services</t>
  </si>
  <si>
    <t>Superior Services</t>
  </si>
  <si>
    <t>/organization/ superior-solar-design</t>
  </si>
  <si>
    <t>/organization/superior-solar-design</t>
  </si>
  <si>
    <t>/funding-round/6ba294b0f3dc61c07bed58dc99574fc2</t>
  </si>
  <si>
    <t>/Organization/Superior-Solar-Design</t>
  </si>
  <si>
    <t>Superior Solar Design</t>
  </si>
  <si>
    <t>http://www.superiorsolardesign.com/</t>
  </si>
  <si>
    <t>Design|Energy|Solar</t>
  </si>
  <si>
    <t>/organization/ superior-solar-solution</t>
  </si>
  <si>
    <t>/ORGANIZATION/SUPERIOR-SOLAR-SOLUTION</t>
  </si>
  <si>
    <t>/funding-round/352abd2f6dfe068edff23e2e99315e76</t>
  </si>
  <si>
    <t>/Organization/Superior-Solar-Solution</t>
  </si>
  <si>
    <t>Superior Solar Solution</t>
  </si>
  <si>
    <t>http://superiorsolarsolution.com/</t>
  </si>
  <si>
    <t>Clean Energy|Commercial Solar</t>
  </si>
  <si>
    <t>/organization/ superjam</t>
  </si>
  <si>
    <t>/organization/superjam</t>
  </si>
  <si>
    <t>/funding-round/299ae0bab092a9c4c2efea6c5b6b416e</t>
  </si>
  <si>
    <t>/Organization/Superjam</t>
  </si>
  <si>
    <t>SuperJam</t>
  </si>
  <si>
    <t>http://www.superjam.co.uk</t>
  </si>
  <si>
    <t>/organization/ superlikers</t>
  </si>
  <si>
    <t>/ORGANIZATION/SUPERLIKERS</t>
  </si>
  <si>
    <t>/funding-round/0ab2badb27881cabddba9def559bf065</t>
  </si>
  <si>
    <t>/Organization/Superlikers</t>
  </si>
  <si>
    <t>SuperLikers</t>
  </si>
  <si>
    <t>http://www.superlikers.com</t>
  </si>
  <si>
    <t>/organization/superlikers</t>
  </si>
  <si>
    <t>/funding-round/4704be88a323fa437414fcc14e45b441</t>
  </si>
  <si>
    <t>/funding-round/8f43f2302132d034d1ebca648336ff95</t>
  </si>
  <si>
    <t>/organization/ supermama</t>
  </si>
  <si>
    <t>/organization/supermama</t>
  </si>
  <si>
    <t>/funding-round/621cab8a635a03ad435ec653416f3140</t>
  </si>
  <si>
    <t>/Organization/Supermama</t>
  </si>
  <si>
    <t>SuperMama</t>
  </si>
  <si>
    <t>http://supermama.me</t>
  </si>
  <si>
    <t>Lifestyle|Parenting|Women</t>
  </si>
  <si>
    <t>/ORGANIZATION/SUPERMAMA</t>
  </si>
  <si>
    <t>/funding-round/756acaf88a24c8b560f1a4e06ab4b69f</t>
  </si>
  <si>
    <t>/organization/ supermercato24</t>
  </si>
  <si>
    <t>/organization/supermercato24</t>
  </si>
  <si>
    <t>/funding-round/1d5bdd06bb46a02146044462f0548a8d</t>
  </si>
  <si>
    <t>/Organization/Supermercato24</t>
  </si>
  <si>
    <t>Supermercato24</t>
  </si>
  <si>
    <t>http://www.supermercato24.it/</t>
  </si>
  <si>
    <t>Delivery|E-Commerce|Groceries|Logistics|Mobile</t>
  </si>
  <si>
    <t>/ORGANIZATION/SUPERMERCATO24</t>
  </si>
  <si>
    <t>/funding-round/6859a2429a5bdc0652e33c0cb27ffa8d</t>
  </si>
  <si>
    <t>/funding-round/a989b4d7c7ea6e9b85c642c0cb0995e3</t>
  </si>
  <si>
    <t>/organization/ supermighty</t>
  </si>
  <si>
    <t>/ORGANIZATION/SUPERMIGHTY</t>
  </si>
  <si>
    <t>/funding-round/9d913cbdafd02d411730f6a0562cc7b5</t>
  </si>
  <si>
    <t>/Organization/Supermighty</t>
  </si>
  <si>
    <t>SuperMighty</t>
  </si>
  <si>
    <t>http://www.supermighty.com</t>
  </si>
  <si>
    <t>/organization/ supernewsroom</t>
  </si>
  <si>
    <t>/organization/supernewsroom</t>
  </si>
  <si>
    <t>/funding-round/0f158a20d38cc2a046649e3e31dacea1</t>
  </si>
  <si>
    <t>/Organization/Supernewsroom</t>
  </si>
  <si>
    <t>Supernewsroom</t>
  </si>
  <si>
    <t>http://www.supernewsroom.mobi</t>
  </si>
  <si>
    <t>Media|News|Services</t>
  </si>
  <si>
    <t>/organization/ supernus-pharmaceuticals</t>
  </si>
  <si>
    <t>/ORGANIZATION/SUPERNUS-PHARMACEUTICALS</t>
  </si>
  <si>
    <t>/funding-round/cc396b5884a10261f160e2f9cd9e7b15</t>
  </si>
  <si>
    <t>/Organization/Supernus-Pharmaceuticals</t>
  </si>
  <si>
    <t>Supernus Pharmaceuticals</t>
  </si>
  <si>
    <t>http://www.supernus.com</t>
  </si>
  <si>
    <t>/organization/supernus-pharmaceuticals</t>
  </si>
  <si>
    <t>/funding-round/d4b162cd686e57f47793f809848e3f52</t>
  </si>
  <si>
    <t>/organization/ superox-wastewater-co</t>
  </si>
  <si>
    <t>/ORGANIZATION/SUPEROX-WASTEWATER-CO</t>
  </si>
  <si>
    <t>/funding-round/e7e78c566fda84820e187148fb39d2da</t>
  </si>
  <si>
    <t>/Organization/Superox-Wastewater-Co</t>
  </si>
  <si>
    <t>SuperOx Wastewater Co</t>
  </si>
  <si>
    <t>http://superoxbox.com</t>
  </si>
  <si>
    <t>/organization/ superpedestrian</t>
  </si>
  <si>
    <t>/organization/superpedestrian</t>
  </si>
  <si>
    <t>/funding-round/2405ff3fa37f95b6f8ffb7a6dd62532e</t>
  </si>
  <si>
    <t>/Organization/Superpedestrian</t>
  </si>
  <si>
    <t>Superpedestrian</t>
  </si>
  <si>
    <t>http://superpedestrian.com</t>
  </si>
  <si>
    <t>/ORGANIZATION/SUPERPEDESTRIAN</t>
  </si>
  <si>
    <t>/funding-round/4a967cdaf267eaee5836112b1e7418cb</t>
  </si>
  <si>
    <t>/organization/ superplayer</t>
  </si>
  <si>
    <t>/organization/superplayer</t>
  </si>
  <si>
    <t>/funding-round/422641b711cdf5d58169594ce7a50bd0</t>
  </si>
  <si>
    <t>/Organization/Superplayer</t>
  </si>
  <si>
    <t>Superplayer</t>
  </si>
  <si>
    <t>https://www.superplayer.fm/</t>
  </si>
  <si>
    <t>Music|Music Services|Personalization</t>
  </si>
  <si>
    <t>/organization/ superprofs</t>
  </si>
  <si>
    <t>/ORGANIZATION/SUPERPROFS</t>
  </si>
  <si>
    <t>/funding-round/048fbf91f4213b9057c11d6ec16ca00b</t>
  </si>
  <si>
    <t>/Organization/Superprofs</t>
  </si>
  <si>
    <t>SuperProfs</t>
  </si>
  <si>
    <t>http://www.superprofs.com</t>
  </si>
  <si>
    <t>/organization/superprofs</t>
  </si>
  <si>
    <t>/funding-round/3aa339a2a57c215daf266765c3b8d8ed</t>
  </si>
  <si>
    <t>/organization/ superprotonic</t>
  </si>
  <si>
    <t>/ORGANIZATION/SUPERPROTONIC</t>
  </si>
  <si>
    <t>/funding-round/ae9c0cb281ad86ced7ce93fc0e7a5a1f</t>
  </si>
  <si>
    <t>/Organization/Superprotonic</t>
  </si>
  <si>
    <t>Superprotonic</t>
  </si>
  <si>
    <t>http://www.superprotonic.com</t>
  </si>
  <si>
    <t>/organization/superprotonic</t>
  </si>
  <si>
    <t>/funding-round/b5b8a8b7e68674513fb16ffb4f92bf3f</t>
  </si>
  <si>
    <t>/organization/ supersecret</t>
  </si>
  <si>
    <t>/ORGANIZATION/SUPERSECRET</t>
  </si>
  <si>
    <t>/funding-round/11e57208aae6ed95f02dec879c73a72f</t>
  </si>
  <si>
    <t>/Organization/Supersecret</t>
  </si>
  <si>
    <t>SuperSecret</t>
  </si>
  <si>
    <t>http://supersecret.com</t>
  </si>
  <si>
    <t>Games|Kids|Social Network Media|Virtual Worlds</t>
  </si>
  <si>
    <t>/organization/supersecret</t>
  </si>
  <si>
    <t>/funding-round/3fdded6b5445b8d5082b83104726e878</t>
  </si>
  <si>
    <t>/organization/ supersolid</t>
  </si>
  <si>
    <t>/ORGANIZATION/SUPERSOLID</t>
  </si>
  <si>
    <t>/funding-round/a2159e0627284fe84a398ad2eec54650</t>
  </si>
  <si>
    <t>/Organization/Supersolid</t>
  </si>
  <si>
    <t>Supersolid</t>
  </si>
  <si>
    <t>http://www.supersolid.com</t>
  </si>
  <si>
    <t>/organization/ supersonic-imagine</t>
  </si>
  <si>
    <t>/organization/supersonic-imagine</t>
  </si>
  <si>
    <t>/funding-round/0b580ef0969abccf3411b06162f6dfa6</t>
  </si>
  <si>
    <t>/Organization/Supersonic-Imagine</t>
  </si>
  <si>
    <t>SuperSonic Imagine</t>
  </si>
  <si>
    <t>http://www.supersonicimagine.fr</t>
  </si>
  <si>
    <t>/ORGANIZATION/SUPERSONIC-IMAGINE</t>
  </si>
  <si>
    <t>/funding-round/4c5231f6a3c5a976f7fde815c7ac7d60</t>
  </si>
  <si>
    <t>/funding-round/92658ab645ac5cd530f6a5a933e65ede</t>
  </si>
  <si>
    <t>/funding-round/d472d200a367c5c745c6f4538da3f3cc</t>
  </si>
  <si>
    <t>/funding-round/e0393f40373ac8597f98f236021b1dbd</t>
  </si>
  <si>
    <t>/organization/ supersonicads</t>
  </si>
  <si>
    <t>/ORGANIZATION/SUPERSONICADS</t>
  </si>
  <si>
    <t>/funding-round/171b4d1c84887a46fe40090f22bf9e7a</t>
  </si>
  <si>
    <t>/Organization/Supersonicads</t>
  </si>
  <si>
    <t>Supersonic</t>
  </si>
  <si>
    <t>http://www.supersonicads.com</t>
  </si>
  <si>
    <t>Advertising|Mobile|Monetization</t>
  </si>
  <si>
    <t>/organization/supersonicads</t>
  </si>
  <si>
    <t>/funding-round/9693e8a2ad4ae768c69095eac7518009</t>
  </si>
  <si>
    <t>/funding-round/effd39abc60ebb38f1dab881f88c9d9c</t>
  </si>
  <si>
    <t>/funding-round/f79dc1909daeb187e786e4ac588ca2f5</t>
  </si>
  <si>
    <t>/funding-round/f9308a53f0d1329b444aaa05590a7bf4</t>
  </si>
  <si>
    <t>/organization/ supersport</t>
  </si>
  <si>
    <t>/organization/supersport</t>
  </si>
  <si>
    <t>/funding-round/0bece27f00ed63894d4ec26b30de2f12</t>
  </si>
  <si>
    <t>/Organization/Supersport</t>
  </si>
  <si>
    <t>SuperSport</t>
  </si>
  <si>
    <t>http://www.supersport.com/</t>
  </si>
  <si>
    <t>Broadcasting|Sports|TV Station</t>
  </si>
  <si>
    <t>/organization/ supertec</t>
  </si>
  <si>
    <t>/ORGANIZATION/SUPERTEC</t>
  </si>
  <si>
    <t>/funding-round/0aa49481a78ed923421096983d2fda9d</t>
  </si>
  <si>
    <t>/Organization/Supertec</t>
  </si>
  <si>
    <t>Supertec</t>
  </si>
  <si>
    <t>http://www.supertec.tv</t>
  </si>
  <si>
    <t>/organization/supertec</t>
  </si>
  <si>
    <t>/funding-round/7cc253a5839efb25b9627513d00a4f3d</t>
  </si>
  <si>
    <t>/organization/ supertruper</t>
  </si>
  <si>
    <t>/ORGANIZATION/SUPERTRUPER</t>
  </si>
  <si>
    <t>/funding-round/c70b3dcd3c8742af709e18de722a3a88</t>
  </si>
  <si>
    <t>/Organization/Supertruper</t>
  </si>
  <si>
    <t>SuperTruper</t>
  </si>
  <si>
    <t>http://supertruper.com</t>
  </si>
  <si>
    <t>Price Comparison|Shopping</t>
  </si>
  <si>
    <t>/organization/ suphalaam-cakart-in</t>
  </si>
  <si>
    <t>/organization/suphalaam-cakart-in</t>
  </si>
  <si>
    <t>/funding-round/3665b9c5e2a5ab7510cc54d811a2a844</t>
  </si>
  <si>
    <t>/Organization/Suphalaam-Cakart-In</t>
  </si>
  <si>
    <t>Suphalaam (CAKART.in)</t>
  </si>
  <si>
    <t>http://www.cakart.in/</t>
  </si>
  <si>
    <t>/organization/ supper-2</t>
  </si>
  <si>
    <t>/ORGANIZATION/SUPPER-2</t>
  </si>
  <si>
    <t>/funding-round/9cb0627ef1ffb368743a5904a1be9e3d</t>
  </si>
  <si>
    <t>/Organization/Supper-2</t>
  </si>
  <si>
    <t>Supper</t>
  </si>
  <si>
    <t>http://www.supper.co.uk</t>
  </si>
  <si>
    <t>/organization/ suppliersync</t>
  </si>
  <si>
    <t>/organization/suppliersync</t>
  </si>
  <si>
    <t>/funding-round/d20955b87d26fea9d6ec9fc1c1fe4f06</t>
  </si>
  <si>
    <t>/Organization/Suppliersync</t>
  </si>
  <si>
    <t>SupplierSync</t>
  </si>
  <si>
    <t>http://project.suppliersync.com</t>
  </si>
  <si>
    <t>/organization/ supply-vision</t>
  </si>
  <si>
    <t>/ORGANIZATION/SUPPLY-VISION</t>
  </si>
  <si>
    <t>/funding-round/94e082b5e14f0cf2d3af4e95f1bd64b2</t>
  </si>
  <si>
    <t>/Organization/Supply-Vision</t>
  </si>
  <si>
    <t>Supply Vision</t>
  </si>
  <si>
    <t>http://supply-vision.com</t>
  </si>
  <si>
    <t>/organization/supply-vision</t>
  </si>
  <si>
    <t>/funding-round/ee5c816c48fef783793ff6f5571c538e</t>
  </si>
  <si>
    <t>/organization/ supplybetter</t>
  </si>
  <si>
    <t>/ORGANIZATION/SUPPLYBETTER</t>
  </si>
  <si>
    <t>/funding-round/ead4bd5c546119ded38408307e52a098</t>
  </si>
  <si>
    <t>/Organization/Supplybetter</t>
  </si>
  <si>
    <t>SupplyBetter</t>
  </si>
  <si>
    <t>http://www.supplybetter.com</t>
  </si>
  <si>
    <t>/organization/supplybetter</t>
  </si>
  <si>
    <t>/funding-round/fe5746a8208ad8fe428685079d3a057d</t>
  </si>
  <si>
    <t>/organization/ supplyframe</t>
  </si>
  <si>
    <t>/ORGANIZATION/SUPPLYFRAME</t>
  </si>
  <si>
    <t>/funding-round/70b4d1eeb270a11b998bcd01acc314dd</t>
  </si>
  <si>
    <t>/Organization/Supplyframe</t>
  </si>
  <si>
    <t>SupplyFrame</t>
  </si>
  <si>
    <t>http://www.supplyframe.com</t>
  </si>
  <si>
    <t>Electronics|Innovation Engineering|Search|Semiconductors</t>
  </si>
  <si>
    <t>/organization/supplyframe</t>
  </si>
  <si>
    <t>/funding-round/839491d82c2170c507d179b8d4553895</t>
  </si>
  <si>
    <t>/funding-round/b2af568ab130b6906611527c009e8a01</t>
  </si>
  <si>
    <t>/funding-round/f2dee4237d1e0a94321b9772709249ab</t>
  </si>
  <si>
    <t>/organization/ supplyhog</t>
  </si>
  <si>
    <t>/ORGANIZATION/SUPPLYHOG</t>
  </si>
  <si>
    <t>/funding-round/0c30b64f3cebbd7c4f358152257f9621</t>
  </si>
  <si>
    <t>/Organization/Supplyhog</t>
  </si>
  <si>
    <t>SupplyHog</t>
  </si>
  <si>
    <t>https://www.supplyhog.com</t>
  </si>
  <si>
    <t>Construction|E-Commerce Platforms|Marketplaces|SaaS</t>
  </si>
  <si>
    <t>/organization/supplyhog</t>
  </si>
  <si>
    <t>/funding-round/5b254d20f41a281b0ee0753d55b05d25</t>
  </si>
  <si>
    <t>/funding-round/880eea9fbcc44c749e23a478d3be4680</t>
  </si>
  <si>
    <t>/funding-round/f6cb47f01c5dc7e071eb5e839be9a3cc</t>
  </si>
  <si>
    <t>/organization/ supplyhub</t>
  </si>
  <si>
    <t>/ORGANIZATION/SUPPLYHUB</t>
  </si>
  <si>
    <t>/funding-round/881df94955f0bdae1c5920675d7cc091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hub</t>
  </si>
  <si>
    <t>/funding-round/a2a6b0fdd38d5609b8c80034f24e2012</t>
  </si>
  <si>
    <t>/organization/ supplyscape</t>
  </si>
  <si>
    <t>/ORGANIZATION/SUPPLYSCAPE</t>
  </si>
  <si>
    <t>/funding-round/da3f04b3421989a7e1a8c71cd362a79b</t>
  </si>
  <si>
    <t>/Organization/Supplyscape</t>
  </si>
  <si>
    <t>SupplyScape</t>
  </si>
  <si>
    <t>http://www.supplyscape.com</t>
  </si>
  <si>
    <t>Pharmaceuticals|Software|Supply Chain Management</t>
  </si>
  <si>
    <t>/organization/ supplyseeker-com</t>
  </si>
  <si>
    <t>/organization/supplyseeker-com</t>
  </si>
  <si>
    <t>/funding-round/e13394f2fe94aa9926432fc5e0d76654</t>
  </si>
  <si>
    <t>/Organization/Supplyseeker-Com</t>
  </si>
  <si>
    <t>SupplySeeker.com</t>
  </si>
  <si>
    <t>http://www.supplyseeker.com</t>
  </si>
  <si>
    <t>Public Relations|Wholesale</t>
  </si>
  <si>
    <t>/organization/ supplyshift</t>
  </si>
  <si>
    <t>/ORGANIZATION/SUPPLYSHIFT</t>
  </si>
  <si>
    <t>/funding-round/4dd869a4fa75afbedbf008179c732af4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 supplystream</t>
  </si>
  <si>
    <t>/organization/supplystream</t>
  </si>
  <si>
    <t>/funding-round/665996634097f2e05259b583dc7b4515</t>
  </si>
  <si>
    <t>/Organization/Supplystream</t>
  </si>
  <si>
    <t>SupplyStream</t>
  </si>
  <si>
    <t>https://www.mysupplystream.com/</t>
  </si>
  <si>
    <t>/organization/ supplyworks</t>
  </si>
  <si>
    <t>/ORGANIZATION/SUPPLYWORKS</t>
  </si>
  <si>
    <t>/funding-round/c0c588fc922cae23917953715033c862</t>
  </si>
  <si>
    <t>/Organization/Supplyworks</t>
  </si>
  <si>
    <t>Supplyworks</t>
  </si>
  <si>
    <t>Hardware|Manufacturing|Security</t>
  </si>
  <si>
    <t>/organization/ supponor</t>
  </si>
  <si>
    <t>/organization/supponor</t>
  </si>
  <si>
    <t>/funding-round/4a2763365a5d7300bda156428fcef822</t>
  </si>
  <si>
    <t>/Organization/Supponor</t>
  </si>
  <si>
    <t>Supponor</t>
  </si>
  <si>
    <t>http://www.supponor.com</t>
  </si>
  <si>
    <t>/ORGANIZATION/SUPPONOR</t>
  </si>
  <si>
    <t>/funding-round/f4d97c178c7041692fa7a7288317fa2a</t>
  </si>
  <si>
    <t>/organization/ support-1-800-311-5934-pogo-customer-service-number-pogo-technical-phone-number</t>
  </si>
  <si>
    <t>/organization/support-1-800-311-5934-pogo-customer-service-number-pogo-technical-phone-number</t>
  </si>
  <si>
    <t>/funding-round/76372998060be0f5f81a6d82cc04115e</t>
  </si>
  <si>
    <t>/Organization/Support-1-800-311-5934-Pogo-Customer-Service-Number-Pogo-Technical-Phone-Number</t>
  </si>
  <si>
    <t>http://pogogames.us/</t>
  </si>
  <si>
    <t>/organization/ support-space</t>
  </si>
  <si>
    <t>/ORGANIZATION/SUPPORT-SPACE</t>
  </si>
  <si>
    <t>/funding-round/95048dfeda79c6fc7c22985fc7e2f2f6</t>
  </si>
  <si>
    <t>/Organization/Support-Space</t>
  </si>
  <si>
    <t>SupportSpace</t>
  </si>
  <si>
    <t>http://www.supportspace.com</t>
  </si>
  <si>
    <t>/organization/support-space</t>
  </si>
  <si>
    <t>/funding-round/a6cd0c1334837eeef03bcbab185d0238</t>
  </si>
  <si>
    <t>/funding-round/d012c67f591f41e19d2904d59e0e8763</t>
  </si>
  <si>
    <t>/funding-round/eb4f7d8b21a63ccc1c8fd25c7889a000</t>
  </si>
  <si>
    <t>/organization/ support-your-app</t>
  </si>
  <si>
    <t>/ORGANIZATION/SUPPORT-YOUR-APP</t>
  </si>
  <si>
    <t>/funding-round/b5e828e09d83fafff009179e01d04ed1</t>
  </si>
  <si>
    <t>/Organization/Support-Your-App</t>
  </si>
  <si>
    <t>Support Your App</t>
  </si>
  <si>
    <t>http://supportyourapp.com</t>
  </si>
  <si>
    <t>Customer Service|Customer Support Tools|Services</t>
  </si>
  <si>
    <t>/organization/ supportbee</t>
  </si>
  <si>
    <t>/organization/supportbee</t>
  </si>
  <si>
    <t>/funding-round/98f3b58268ed04a5eb449eaa2d15a75d</t>
  </si>
  <si>
    <t>/Organization/Supportbee</t>
  </si>
  <si>
    <t>SupportBee</t>
  </si>
  <si>
    <t>http://supportbee.com</t>
  </si>
  <si>
    <t>B2B|Customer Support Tools|Software</t>
  </si>
  <si>
    <t>19-09-2010</t>
  </si>
  <si>
    <t>/ORGANIZATION/SUPPORTBEE</t>
  </si>
  <si>
    <t>/funding-round/d842c02710fc278b09f4560c03e126a7</t>
  </si>
  <si>
    <t>/organization/ supporter-2</t>
  </si>
  <si>
    <t>/organization/supporter-2</t>
  </si>
  <si>
    <t>/funding-round/cff5bad2c9316352856bf15a260b5ebd</t>
  </si>
  <si>
    <t>/Organization/Supporter-2</t>
  </si>
  <si>
    <t>Supporter</t>
  </si>
  <si>
    <t>http://supporter.com</t>
  </si>
  <si>
    <t>/organization/ supportie</t>
  </si>
  <si>
    <t>/ORGANIZATION/SUPPORTIE</t>
  </si>
  <si>
    <t>/funding-round/297b00e006d1f79963ec3c8ff4d4fb47</t>
  </si>
  <si>
    <t>/Organization/Supportie</t>
  </si>
  <si>
    <t>Supportie</t>
  </si>
  <si>
    <t>http://www.supportie.com</t>
  </si>
  <si>
    <t>/organization/ supportlocal</t>
  </si>
  <si>
    <t>/organization/supportlocal</t>
  </si>
  <si>
    <t>/funding-round/18ad53ec3c951be18e01ac17f357bd48</t>
  </si>
  <si>
    <t>/Organization/Supportlocal</t>
  </si>
  <si>
    <t>SupportLocal</t>
  </si>
  <si>
    <t>http://SupportLocal.com</t>
  </si>
  <si>
    <t>Local Search|Networking|Social Media|Social Search</t>
  </si>
  <si>
    <t>/ORGANIZATION/SUPPORTLOCAL</t>
  </si>
  <si>
    <t>/funding-round/2355e1c75264d066dab6120f228cd90e</t>
  </si>
  <si>
    <t>/funding-round/4f2ded7198ba57a5f98c11edc629e49f</t>
  </si>
  <si>
    <t>/funding-round/7d6ca247486cd0a10093237fcc0dcbd8</t>
  </si>
  <si>
    <t>/funding-round/7e342566b2e0e8d2f39c15c253d04f7e</t>
  </si>
  <si>
    <t>/organization/ supportpay</t>
  </si>
  <si>
    <t>/ORGANIZATION/SUPPORTPAY</t>
  </si>
  <si>
    <t>/funding-round/0729d8cc252b9c43666df67886106da1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ortpay</t>
  </si>
  <si>
    <t>/funding-round/0b1dc65dea09875dbc51b6e88f2df231</t>
  </si>
  <si>
    <t>/funding-round/14bfb44dcc1c71ff5d0748c2a4e42df5</t>
  </si>
  <si>
    <t>/funding-round/a6a21338bb7d74f5c9bc0e77fde77a2f</t>
  </si>
  <si>
    <t>/organization/ suppremol</t>
  </si>
  <si>
    <t>/ORGANIZATION/SUPPREMOL</t>
  </si>
  <si>
    <t>/funding-round/44aea3c652e0bc3e066631ece75c497b</t>
  </si>
  <si>
    <t>/Organization/Suppremol</t>
  </si>
  <si>
    <t>SuppreMol</t>
  </si>
  <si>
    <t>http://www.suppremol.com</t>
  </si>
  <si>
    <t>/organization/suppremol</t>
  </si>
  <si>
    <t>/funding-round/a26a9213bc637167785159073bda43f2</t>
  </si>
  <si>
    <t>/funding-round/bba1aab54ebbb32117a77e584ef46ab7</t>
  </si>
  <si>
    <t>/funding-round/c978a78cf802098962824c38c2beabb3</t>
  </si>
  <si>
    <t>/organization/ supr</t>
  </si>
  <si>
    <t>/ORGANIZATION/SUPR</t>
  </si>
  <si>
    <t>/funding-round/4d1ad2f7c409cd520764930819d40c61</t>
  </si>
  <si>
    <t>/Organization/Supr</t>
  </si>
  <si>
    <t>SUPR</t>
  </si>
  <si>
    <t>http://supr.com</t>
  </si>
  <si>
    <t>E-Commerce|Marketplaces|Online Shopping|SaaS|Shopping|Social Bookmarking</t>
  </si>
  <si>
    <t>/organization/ supramed</t>
  </si>
  <si>
    <t>/organization/supramed</t>
  </si>
  <si>
    <t>/funding-round/1540abeaa6e2762dc13381aa79c44e8b</t>
  </si>
  <si>
    <t>/Organization/Supramed</t>
  </si>
  <si>
    <t>Supramed</t>
  </si>
  <si>
    <t>http://supramed.com</t>
  </si>
  <si>
    <t>/ORGANIZATION/SUPRAMED</t>
  </si>
  <si>
    <t>/funding-round/4fe4b27fe813d2ecccecc3e43ebee5fa</t>
  </si>
  <si>
    <t>/organization/ supreme-pharmaceuticals</t>
  </si>
  <si>
    <t>/organization/supreme-pharmaceuticals</t>
  </si>
  <si>
    <t>/funding-round/70cfff5e96e86a133a036d73c17b8e6d</t>
  </si>
  <si>
    <t>/Organization/Supreme-Pharmaceuticals</t>
  </si>
  <si>
    <t>Supreme Pharmaceuticals</t>
  </si>
  <si>
    <t>https://www.supreme.ca/</t>
  </si>
  <si>
    <t>/ORGANIZATION/SUPREME-PHARMACEUTICALS</t>
  </si>
  <si>
    <t>/funding-round/8282e9f6ec364de7bffb3cfe972c6624</t>
  </si>
  <si>
    <t>/funding-round/8ccd8b213c26bc1823d59713f48091d1</t>
  </si>
  <si>
    <t>/funding-round/f25b742f264c71c4d1fb673c6c132934</t>
  </si>
  <si>
    <t>/organization/ supremex</t>
  </si>
  <si>
    <t>/organization/supremex</t>
  </si>
  <si>
    <t>/funding-round/4405071f04b61020be7739e3a75b22ea</t>
  </si>
  <si>
    <t>/Organization/Supremex</t>
  </si>
  <si>
    <t>Supremex</t>
  </si>
  <si>
    <t>http://www.supremex.com/en/Home.aspx</t>
  </si>
  <si>
    <t>/organization/ surance</t>
  </si>
  <si>
    <t>/ORGANIZATION/SURANCE</t>
  </si>
  <si>
    <t>/funding-round/b6356c29771a1cb499fc3f6e07f46997</t>
  </si>
  <si>
    <t>/Organization/Surance</t>
  </si>
  <si>
    <t>Surance</t>
  </si>
  <si>
    <t>http://surance.co/</t>
  </si>
  <si>
    <t>Accounting|Finance Technology|Personal Finance|Retirement</t>
  </si>
  <si>
    <t>/organization/ surbtc</t>
  </si>
  <si>
    <t>/organization/surbtc</t>
  </si>
  <si>
    <t>/funding-round/1f973fa67fa7a2cef98f50eee3e6bd12</t>
  </si>
  <si>
    <t>/Organization/Surbtc</t>
  </si>
  <si>
    <t>SurBTC</t>
  </si>
  <si>
    <t>http://www.surbtc.com</t>
  </si>
  <si>
    <t>Bitcoin|Finance|Financial Exchanges|Financial Services|FinTech</t>
  </si>
  <si>
    <t>/ORGANIZATION/SURBTC</t>
  </si>
  <si>
    <t>/funding-round/fc1cd59a2c590ffc082e9770cec51772</t>
  </si>
  <si>
    <t>/organization/ surdoc</t>
  </si>
  <si>
    <t>/organization/surdoc</t>
  </si>
  <si>
    <t>/funding-round/bdd8133a399aef08394734a44c861bcf</t>
  </si>
  <si>
    <t>/Organization/Surdoc</t>
  </si>
  <si>
    <t>SurDoc</t>
  </si>
  <si>
    <t>http://www.surdoc.com</t>
  </si>
  <si>
    <t>Document Management|Flash Storage|Software</t>
  </si>
  <si>
    <t>/organization/ sure-chill</t>
  </si>
  <si>
    <t>/ORGANIZATION/SURE-CHILL</t>
  </si>
  <si>
    <t>/funding-round/4a1ac662646a455ea3972481d3368c82</t>
  </si>
  <si>
    <t>/Organization/Sure-Chill</t>
  </si>
  <si>
    <t>Sure Chill</t>
  </si>
  <si>
    <t>http://www.surechill.com/</t>
  </si>
  <si>
    <t>Logistics|Storage|Supply Chain Management|Technology</t>
  </si>
  <si>
    <t>/organization/sure-chill</t>
  </si>
  <si>
    <t>/funding-round/d64723b9e109a0a0d073db7e02befeb2</t>
  </si>
  <si>
    <t>/organization/ sure-secure-solutions</t>
  </si>
  <si>
    <t>/ORGANIZATION/SURE-SECURE-SOLUTIONS</t>
  </si>
  <si>
    <t>/funding-round/ddb55f2198cba69828f2ddede57df00c</t>
  </si>
  <si>
    <t>/Organization/Sure-Secure-Solutions</t>
  </si>
  <si>
    <t>Sure Secure Solutions</t>
  </si>
  <si>
    <t>http://suresecuresolutions.com</t>
  </si>
  <si>
    <t>/organization/ sure-step</t>
  </si>
  <si>
    <t>/organization/sure-step</t>
  </si>
  <si>
    <t>/funding-round/0e71f7518a72905be3c8d312eb32fd3b</t>
  </si>
  <si>
    <t>/Organization/Sure-Step</t>
  </si>
  <si>
    <t>Sure step</t>
  </si>
  <si>
    <t>http://surestep.ie</t>
  </si>
  <si>
    <t>/organization/ sure2sign-recruiting</t>
  </si>
  <si>
    <t>/ORGANIZATION/SURE2SIGN-RECRUITING</t>
  </si>
  <si>
    <t>/funding-round/80b4cc43e4bcf125812eabccd7e92ae2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 surebooks</t>
  </si>
  <si>
    <t>/organization/surebooks</t>
  </si>
  <si>
    <t>/funding-round/5d5874f31d16a974652a097ba52344ca</t>
  </si>
  <si>
    <t>/Organization/Surebooks</t>
  </si>
  <si>
    <t>SureBooks</t>
  </si>
  <si>
    <t>http://www.surebooks.net</t>
  </si>
  <si>
    <t>/organization/ surecash</t>
  </si>
  <si>
    <t>/ORGANIZATION/SURECASH</t>
  </si>
  <si>
    <t>/funding-round/6fcd1a095821d9ca104532ec0f74a459</t>
  </si>
  <si>
    <t>/Organization/Surecash</t>
  </si>
  <si>
    <t>SureCash</t>
  </si>
  <si>
    <t>http://www.surecashbd.com/</t>
  </si>
  <si>
    <t>/organization/ surecore-ltd</t>
  </si>
  <si>
    <t>/organization/surecore-ltd</t>
  </si>
  <si>
    <t>/funding-round/eeeaa942d4923513608806e3ae18a383</t>
  </si>
  <si>
    <t>/Organization/Surecore-Ltd</t>
  </si>
  <si>
    <t>SURECORE</t>
  </si>
  <si>
    <t>http://sure-core.com</t>
  </si>
  <si>
    <t>/organization/ suredone</t>
  </si>
  <si>
    <t>/ORGANIZATION/SUREDONE</t>
  </si>
  <si>
    <t>/funding-round/944542d7704dd5b50dde4758abf74d26</t>
  </si>
  <si>
    <t>/Organization/Suredone</t>
  </si>
  <si>
    <t>SureDone</t>
  </si>
  <si>
    <t>http://www.suredone.com</t>
  </si>
  <si>
    <t>/organization/suredone</t>
  </si>
  <si>
    <t>/funding-round/f25e5271c9d4a875662881154939e43f</t>
  </si>
  <si>
    <t>/organization/ surefield</t>
  </si>
  <si>
    <t>/ORGANIZATION/SUREFIELD</t>
  </si>
  <si>
    <t>/funding-round/cc465256a62513d9f294968b19eba59d</t>
  </si>
  <si>
    <t>/Organization/Surefield</t>
  </si>
  <si>
    <t>Surefield</t>
  </si>
  <si>
    <t>http://www.surefield.com/</t>
  </si>
  <si>
    <t>/organization/ surefire</t>
  </si>
  <si>
    <t>/organization/surefire</t>
  </si>
  <si>
    <t>/funding-round/8a351a403c5c1676f2c7a18c30f27b67</t>
  </si>
  <si>
    <t>/Organization/Surefire</t>
  </si>
  <si>
    <t>SureFire</t>
  </si>
  <si>
    <t>http://www.surefire.com</t>
  </si>
  <si>
    <t>/organization/ surefire-medical</t>
  </si>
  <si>
    <t>/ORGANIZATION/SUREFIRE-MEDICAL</t>
  </si>
  <si>
    <t>/funding-round/550e867f5408db3a0d50ac26a9354336</t>
  </si>
  <si>
    <t>/Organization/Surefire-Medical</t>
  </si>
  <si>
    <t>Surefire Medical</t>
  </si>
  <si>
    <t>http://surefiremedical.com</t>
  </si>
  <si>
    <t>/organization/surefire-medical</t>
  </si>
  <si>
    <t>/funding-round/5e41a095a017707b79efbf3221fc7d79</t>
  </si>
  <si>
    <t>/funding-round/8ae5ab476036b10f149381fc20e15d54</t>
  </si>
  <si>
    <t>/organization/ surefire-social</t>
  </si>
  <si>
    <t>/organization/surefire-social</t>
  </si>
  <si>
    <t>/funding-round/5a25e8b94a98c7fe0155ba7b1ec08eed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 suregene</t>
  </si>
  <si>
    <t>/ORGANIZATION/SUREGENE</t>
  </si>
  <si>
    <t>/funding-round/cfce54d2888a1dbf95e1f45f95ced4fa</t>
  </si>
  <si>
    <t>/Organization/Suregene</t>
  </si>
  <si>
    <t>SureGene</t>
  </si>
  <si>
    <t>http://suregene.net</t>
  </si>
  <si>
    <t>/organization/ sureid</t>
  </si>
  <si>
    <t>/organization/sureid</t>
  </si>
  <si>
    <t>/funding-round/a94ff74e8132c5fc3589331f597a1aab</t>
  </si>
  <si>
    <t>/Organization/Sureid</t>
  </si>
  <si>
    <t>SureID</t>
  </si>
  <si>
    <t>http://www.sureid.com/</t>
  </si>
  <si>
    <t>/organization/ sureline-systems</t>
  </si>
  <si>
    <t>/ORGANIZATION/SURELINE-SYSTEMS</t>
  </si>
  <si>
    <t>/funding-round/18784b071fed408341a4513ca579e05c</t>
  </si>
  <si>
    <t>/Organization/Sureline-Systems</t>
  </si>
  <si>
    <t>Sureline Systems</t>
  </si>
  <si>
    <t>http://surelinesystems.com</t>
  </si>
  <si>
    <t>/organization/sureline-systems</t>
  </si>
  <si>
    <t>/funding-round/c48bf6c6177a6d7a58a43f97396d8430</t>
  </si>
  <si>
    <t>/organization/ surepeak</t>
  </si>
  <si>
    <t>/ORGANIZATION/SUREPEAK</t>
  </si>
  <si>
    <t>/funding-round/08ea969a33d337527c9168448e2b3dcd</t>
  </si>
  <si>
    <t>/Organization/Surepeak</t>
  </si>
  <si>
    <t>SurePeak</t>
  </si>
  <si>
    <t>http://www.surepeak.com</t>
  </si>
  <si>
    <t>/organization/ surepoint-medical</t>
  </si>
  <si>
    <t>/organization/surepoint-medical</t>
  </si>
  <si>
    <t>/funding-round/2f6cc12a69cd177cdb34bd73f9581c72</t>
  </si>
  <si>
    <t>/Organization/Surepoint-Medical</t>
  </si>
  <si>
    <t>SurePoint Medical</t>
  </si>
  <si>
    <t>http://surepointmedical.com</t>
  </si>
  <si>
    <t>/organization/ surespeak</t>
  </si>
  <si>
    <t>/ORGANIZATION/SURESPEAK</t>
  </si>
  <si>
    <t>/funding-round/49b219accace268cd2d254c52947a887</t>
  </si>
  <si>
    <t>/Organization/Surespeak</t>
  </si>
  <si>
    <t>SureSpeak</t>
  </si>
  <si>
    <t>http://www.surespeak.com</t>
  </si>
  <si>
    <t>/organization/ surespot</t>
  </si>
  <si>
    <t>/organization/surespot</t>
  </si>
  <si>
    <t>/funding-round/29179d8fb04cbee505d04e1f6d15ef46</t>
  </si>
  <si>
    <t>/Organization/Surespot</t>
  </si>
  <si>
    <t>surespot</t>
  </si>
  <si>
    <t>http://www.surespot.me</t>
  </si>
  <si>
    <t>Data Security|Mobile|Privacy|Video Streaming</t>
  </si>
  <si>
    <t>/organization/ surevisit</t>
  </si>
  <si>
    <t>/ORGANIZATION/SUREVISIT</t>
  </si>
  <si>
    <t>/funding-round/0ed21cb0d3ac3e51225f10214f8b45ed</t>
  </si>
  <si>
    <t>/Organization/Surevisit</t>
  </si>
  <si>
    <t>SureVisit</t>
  </si>
  <si>
    <t>http://surevisit.me</t>
  </si>
  <si>
    <t>B2B|SEO|Software</t>
  </si>
  <si>
    <t>/organization/surevisit</t>
  </si>
  <si>
    <t>/funding-round/57b92a5fb0fef7f8f860834d8e08262d</t>
  </si>
  <si>
    <t>/funding-round/a3698a50f0e14bbd1f9d73cf90285982</t>
  </si>
  <si>
    <t>/organization/ surewaves</t>
  </si>
  <si>
    <t>/organization/surewaves</t>
  </si>
  <si>
    <t>/funding-round/460445ad5662a5636ad08d86e116e2a7</t>
  </si>
  <si>
    <t>/Organization/Surewaves</t>
  </si>
  <si>
    <t>SureWaves</t>
  </si>
  <si>
    <t>http://surewaves.com</t>
  </si>
  <si>
    <t>/organization/ surf-air</t>
  </si>
  <si>
    <t>/ORGANIZATION/SURF-AIR</t>
  </si>
  <si>
    <t>/funding-round/069b9f5706d0c7d6273160caa0b396ca</t>
  </si>
  <si>
    <t>/Organization/Surf-Air</t>
  </si>
  <si>
    <t>Surf Air</t>
  </si>
  <si>
    <t>http://www.surfair.com</t>
  </si>
  <si>
    <t>/organization/surf-air</t>
  </si>
  <si>
    <t>/funding-round/35662852d0984319f7551e812f95997c</t>
  </si>
  <si>
    <t>/funding-round/6f9d63352cd387e86693f5f5fffb1f3b</t>
  </si>
  <si>
    <t>/funding-round/d408ea242f9762c05a3c9e97579650e3</t>
  </si>
  <si>
    <t>/funding-round/f78d4337d3daa258459fa0b875bb8435</t>
  </si>
  <si>
    <t>/organization/ surf-communication-solutions</t>
  </si>
  <si>
    <t>/organization/surf-communication-solutions</t>
  </si>
  <si>
    <t>/funding-round/7870a4066807ed87e3eb7b812723533b</t>
  </si>
  <si>
    <t>/Organization/Surf-Communication-Solutions</t>
  </si>
  <si>
    <t>SURF Communication Solutions</t>
  </si>
  <si>
    <t>http://www.surfsolutions.com</t>
  </si>
  <si>
    <t>/ORGANIZATION/SURF-COMMUNICATION-SOLUTIONS</t>
  </si>
  <si>
    <t>/funding-round/f5b00800e9a72261694f96d90d40269a</t>
  </si>
  <si>
    <t>/organization/ surface-coating-solutions</t>
  </si>
  <si>
    <t>/organization/surface-coating-solutions</t>
  </si>
  <si>
    <t>/funding-round/e43e846ce737cfa34d240c991b41cab9</t>
  </si>
  <si>
    <t>/Organization/Surface-Coating-Solutions</t>
  </si>
  <si>
    <t>Surface Coating Solutions</t>
  </si>
  <si>
    <t>/organization/ surface-logix</t>
  </si>
  <si>
    <t>/ORGANIZATION/SURFACE-LOGIX</t>
  </si>
  <si>
    <t>/funding-round/4b90a8327b736bca79d1cae404843c03</t>
  </si>
  <si>
    <t>/Organization/Surface-Logix</t>
  </si>
  <si>
    <t>Surface Logix</t>
  </si>
  <si>
    <t>http://www.surfacelogix.com</t>
  </si>
  <si>
    <t>/organization/surface-logix</t>
  </si>
  <si>
    <t>/funding-round/85a24c65008b2e3cea0dd18f23fcda2d</t>
  </si>
  <si>
    <t>24-03-2007</t>
  </si>
  <si>
    <t>/organization/ surface-medical</t>
  </si>
  <si>
    <t>/ORGANIZATION/SURFACE-MEDICAL</t>
  </si>
  <si>
    <t>/funding-round/34a23b67d96b0d0a1c0e4697de7be8c1</t>
  </si>
  <si>
    <t>/Organization/Surface-Medical</t>
  </si>
  <si>
    <t>Surface Medical</t>
  </si>
  <si>
    <t>http://surfacemedical.ca</t>
  </si>
  <si>
    <t>/organization/ surface-oncology</t>
  </si>
  <si>
    <t>/organization/surface-oncology</t>
  </si>
  <si>
    <t>/funding-round/9ecbbb085c9b6d621723224b0de3a9d1</t>
  </si>
  <si>
    <t>/Organization/Surface-Oncology</t>
  </si>
  <si>
    <t>Surface Oncology</t>
  </si>
  <si>
    <t>http://www.surfaceoncology.com/</t>
  </si>
  <si>
    <t>/organization/ surface-tension</t>
  </si>
  <si>
    <t>/ORGANIZATION/SURFACE-TENSION</t>
  </si>
  <si>
    <t>/funding-round/207819eb2bd579c68f586012fb02e70b</t>
  </si>
  <si>
    <t>/Organization/Surface-Tension</t>
  </si>
  <si>
    <t>Surface Tension</t>
  </si>
  <si>
    <t>http://surfacetensionmusic.com</t>
  </si>
  <si>
    <t>Android|iOS|iPad|Music|Software|Tablets</t>
  </si>
  <si>
    <t>/organization/ surfair</t>
  </si>
  <si>
    <t>/organization/surfair</t>
  </si>
  <si>
    <t>/funding-round/7fe861a307cf3ec67d325f1ffff8dbc3</t>
  </si>
  <si>
    <t>/Organization/Surfair</t>
  </si>
  <si>
    <t>SurfAir</t>
  </si>
  <si>
    <t>http://www.surfair.co.in/</t>
  </si>
  <si>
    <t>Delivery|Logistics|Supply Chain Management</t>
  </si>
  <si>
    <t>/organization/ surfbreak-rentals</t>
  </si>
  <si>
    <t>/ORGANIZATION/SURFBREAK-RENTALS</t>
  </si>
  <si>
    <t>/funding-round/ab6f4b609d3bf5802eb53868a4cf4f0c</t>
  </si>
  <si>
    <t>/Organization/Surfbreak-Rentals</t>
  </si>
  <si>
    <t>Surfbreak Rentals</t>
  </si>
  <si>
    <t>http://surfbreakrentals.com</t>
  </si>
  <si>
    <t>E-Commerce|Surfing Community|Vacation Rentals</t>
  </si>
  <si>
    <t>/organization/ surfeasy</t>
  </si>
  <si>
    <t>/organization/surfeasy</t>
  </si>
  <si>
    <t>/funding-round/7d003c27d636ebffc71b5451aaa0db25</t>
  </si>
  <si>
    <t>/Organization/Surfeasy</t>
  </si>
  <si>
    <t>SurfEasy</t>
  </si>
  <si>
    <t>http://www.SurfEasy.com</t>
  </si>
  <si>
    <t>Browser Extensions|Privacy|Security|Startups|Trusted Networks</t>
  </si>
  <si>
    <t>/organization/ surfingbird</t>
  </si>
  <si>
    <t>/ORGANIZATION/SURFINGBIRD</t>
  </si>
  <si>
    <t>/funding-round/0483cc43bfb3ad65e88c0fa2fe4c5149</t>
  </si>
  <si>
    <t>/Organization/Surfingbird</t>
  </si>
  <si>
    <t>Surfingbird</t>
  </si>
  <si>
    <t>http://surfingbird.ru</t>
  </si>
  <si>
    <t>Content|Curated Web|Ediscovery|Search</t>
  </si>
  <si>
    <t>/organization/surfingbird</t>
  </si>
  <si>
    <t>/funding-round/1f6dbe6887e8b01a4d984ce7f48fffe1</t>
  </si>
  <si>
    <t>/funding-round/f2c9b900d0661a7cad20a0dddf67e7fc</t>
  </si>
  <si>
    <t>/organization/ surfkitchen</t>
  </si>
  <si>
    <t>/organization/surfkitchen</t>
  </si>
  <si>
    <t>/funding-round/29445d3fdda9ac465ff2bfdaba4ac5cb</t>
  </si>
  <si>
    <t>/Organization/Surfkitchen</t>
  </si>
  <si>
    <t>Surfkitchen</t>
  </si>
  <si>
    <t>http://www.surfkitchen.com</t>
  </si>
  <si>
    <t>/ORGANIZATION/SURFKITCHEN</t>
  </si>
  <si>
    <t>/funding-round/6b8e5ccc6485e472cf8d0a72120924d0</t>
  </si>
  <si>
    <t>/organization/ surfline-communications</t>
  </si>
  <si>
    <t>/organization/surfline-communications</t>
  </si>
  <si>
    <t>/funding-round/7819abcf2a47f1260d3ee4b93f468b49</t>
  </si>
  <si>
    <t>/Organization/Surfline-Communications</t>
  </si>
  <si>
    <t>Surfline Communications</t>
  </si>
  <si>
    <t>http://www.surflinegh.com/en/home/</t>
  </si>
  <si>
    <t>/organization/ surfly</t>
  </si>
  <si>
    <t>/ORGANIZATION/SURFLY</t>
  </si>
  <si>
    <t>/funding-round/5706a941d2f7d166a4d35fcac1d5655b</t>
  </si>
  <si>
    <t>/Organization/Surfly</t>
  </si>
  <si>
    <t>Surfly</t>
  </si>
  <si>
    <t>http://surfly.com</t>
  </si>
  <si>
    <t>E-Commerce|Security|Video Streaming</t>
  </si>
  <si>
    <t>/organization/surfly</t>
  </si>
  <si>
    <t>/funding-round/72175cda98123173c3e7a51039442643</t>
  </si>
  <si>
    <t>/funding-round/fa75b5b667ac6c446c3d84210621a678</t>
  </si>
  <si>
    <t>/organization/ surftech</t>
  </si>
  <si>
    <t>/organization/surftech</t>
  </si>
  <si>
    <t>/funding-round/ee445ab6c3d1fd98887f8208ccd2c3d6</t>
  </si>
  <si>
    <t>/Organization/Surftech</t>
  </si>
  <si>
    <t>SurfTech</t>
  </si>
  <si>
    <t>http://www.surftech.com/</t>
  </si>
  <si>
    <t>/organization/ surfwax-media</t>
  </si>
  <si>
    <t>/ORGANIZATION/SURFWAX-MEDIA</t>
  </si>
  <si>
    <t>/funding-round/9dc5f1bea7b488a0a07a6ed7f54bee11</t>
  </si>
  <si>
    <t>/Organization/Surfwax-Media</t>
  </si>
  <si>
    <t>Surfwax Media</t>
  </si>
  <si>
    <t>http://surfwaxmedia.com</t>
  </si>
  <si>
    <t>/organization/ surge-accelerator</t>
  </si>
  <si>
    <t>/organization/surge-accelerator</t>
  </si>
  <si>
    <t>/funding-round/433efcc551d7428c64aef4a5b1ffa0ea</t>
  </si>
  <si>
    <t>/Organization/Surge-Accelerator</t>
  </si>
  <si>
    <t>SURGE Accelerator</t>
  </si>
  <si>
    <t>http://www.surgeaccelerator.com</t>
  </si>
  <si>
    <t>/organization/ surge-performance-training</t>
  </si>
  <si>
    <t>/ORGANIZATION/SURGE-PERFORMANCE-TRAINING</t>
  </si>
  <si>
    <t>/funding-round/a51e9ee93cf5ee88d158e5106a93994e</t>
  </si>
  <si>
    <t>/Organization/Surge-Performance-Training</t>
  </si>
  <si>
    <t>Surge Performance Training</t>
  </si>
  <si>
    <t>http://surgept.com</t>
  </si>
  <si>
    <t>/organization/ surgeonkidz</t>
  </si>
  <si>
    <t>/organization/surgeonkidz</t>
  </si>
  <si>
    <t>/funding-round/bc3ab1426c0a6aa90213c6ed5e4ff00c</t>
  </si>
  <si>
    <t>/Organization/Surgeonkidz</t>
  </si>
  <si>
    <t>SurgeonKidz</t>
  </si>
  <si>
    <t>/organization/ surgery-academy</t>
  </si>
  <si>
    <t>/ORGANIZATION/SURGERY-ACADEMY</t>
  </si>
  <si>
    <t>/funding-round/a3d8293ad918a698db61833da1bcc6d1</t>
  </si>
  <si>
    <t>/Organization/Surgery-Academy</t>
  </si>
  <si>
    <t>Surgery Academy</t>
  </si>
  <si>
    <t>http://surgeryacade.my</t>
  </si>
  <si>
    <t>3D Technology|Augmented Reality|Education|Health Care</t>
  </si>
  <si>
    <t>/organization/surgery-academy</t>
  </si>
  <si>
    <t>/funding-round/b6d7c55767c8659cd7d7573b8473e5ab</t>
  </si>
  <si>
    <t>/organization/ surgery-center-of-beaufort</t>
  </si>
  <si>
    <t>/ORGANIZATION/SURGERY-CENTER-OF-BEAUFORT</t>
  </si>
  <si>
    <t>/funding-round/8b4c35d4112bf0aae9eecb7a46b9d15e</t>
  </si>
  <si>
    <t>/Organization/Surgery-Center-Of-Beaufort</t>
  </si>
  <si>
    <t>Surgery Center of Beaufort</t>
  </si>
  <si>
    <t>http://beaufortsurgery.com</t>
  </si>
  <si>
    <t>/organization/ surgery-center-of-key-west</t>
  </si>
  <si>
    <t>/organization/surgery-center-of-key-west</t>
  </si>
  <si>
    <t>/funding-round/55dece6aa31b7e26ae5d34dd167b0bf7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 surgery-partners</t>
  </si>
  <si>
    <t>/ORGANIZATION/SURGERY-PARTNERS</t>
  </si>
  <si>
    <t>/funding-round/01a33e98fb87b29c2ccbdc5db06dc778</t>
  </si>
  <si>
    <t>/Organization/Surgery-Partners</t>
  </si>
  <si>
    <t>Surgery Partners</t>
  </si>
  <si>
    <t>http://www.surgerypartners.com/</t>
  </si>
  <si>
    <t>/organization/ surgeryedu</t>
  </si>
  <si>
    <t>/organization/surgeryedu</t>
  </si>
  <si>
    <t>/funding-round/619b3c0e4e45ab056d79da27176bf381</t>
  </si>
  <si>
    <t>/Organization/Surgeryedu</t>
  </si>
  <si>
    <t>SurgeryEdu</t>
  </si>
  <si>
    <t>http://www.surgeryedu.com</t>
  </si>
  <si>
    <t>3D|Mobile|Mobile Health</t>
  </si>
  <si>
    <t>/organization/ surgical-care-affiliates</t>
  </si>
  <si>
    <t>/ORGANIZATION/SURGICAL-CARE-AFFILIATES</t>
  </si>
  <si>
    <t>/funding-round/6b4361af2574dba6006ae17986291a52</t>
  </si>
  <si>
    <t>/Organization/Surgical-Care-Affiliates</t>
  </si>
  <si>
    <t>Surgical Care Affiliates</t>
  </si>
  <si>
    <t>http://scasurgery.com</t>
  </si>
  <si>
    <t>/organization/surgical-care-affiliates</t>
  </si>
  <si>
    <t>/funding-round/a21031edb08e9c929989b64c0766d684</t>
  </si>
  <si>
    <t>/organization/ surgical-theater</t>
  </si>
  <si>
    <t>/ORGANIZATION/SURGICAL-THEATER</t>
  </si>
  <si>
    <t>/funding-round/0377afe02771487edbea6d9bc8975ae5</t>
  </si>
  <si>
    <t>/Organization/Surgical-Theater</t>
  </si>
  <si>
    <t>Surgical Theater</t>
  </si>
  <si>
    <t>http://www.surgicaltheater.net</t>
  </si>
  <si>
    <t>3D|Health Care|Medical Devices</t>
  </si>
  <si>
    <t>/organization/surgical-theater</t>
  </si>
  <si>
    <t>/funding-round/cbfb3c2378f4fc2dbed9ff0a04914ebc</t>
  </si>
  <si>
    <t>/organization/ surgiceye-gmbh</t>
  </si>
  <si>
    <t>/ORGANIZATION/SURGICEYE-GMBH</t>
  </si>
  <si>
    <t>/funding-round/3f02926bcca3866b5851949feb49d8b1</t>
  </si>
  <si>
    <t>/Organization/Surgiceye-Gmbh</t>
  </si>
  <si>
    <t>SurgicEye GmbH</t>
  </si>
  <si>
    <t>http://www.surgiceye.com/en/home.html</t>
  </si>
  <si>
    <t>/organization/surgiceye-gmbh</t>
  </si>
  <si>
    <t>/funding-round/92ad40222096b2c40c0b1d823bfd5779</t>
  </si>
  <si>
    <t>/organization/ surgicount-medical</t>
  </si>
  <si>
    <t>/ORGANIZATION/SURGICOUNT-MEDICAL</t>
  </si>
  <si>
    <t>/funding-round/188ddd9c926f5226843d491588752eb0</t>
  </si>
  <si>
    <t>/Organization/Surgicount-Medical</t>
  </si>
  <si>
    <t>SurgiCount Medical</t>
  </si>
  <si>
    <t>http://surgicountmedical.com</t>
  </si>
  <si>
    <t>/organization/ surgient</t>
  </si>
  <si>
    <t>/organization/surgient</t>
  </si>
  <si>
    <t>/funding-round/24a32c5f4287a464aa7fc9d516c297b4</t>
  </si>
  <si>
    <t>/Organization/Surgient</t>
  </si>
  <si>
    <t>Surgient</t>
  </si>
  <si>
    <t>http://www.surgient.com</t>
  </si>
  <si>
    <t>/ORGANIZATION/SURGIENT</t>
  </si>
  <si>
    <t>/funding-round/47bbbdd5d1d4fb16a16c6a2267fca225</t>
  </si>
  <si>
    <t>/organization/ surgilight</t>
  </si>
  <si>
    <t>/organization/surgilight</t>
  </si>
  <si>
    <t>/funding-round/32dd39e0646d71dd98f3ef2026220aa5</t>
  </si>
  <si>
    <t>/Organization/Surgilight</t>
  </si>
  <si>
    <t>SurgiLight</t>
  </si>
  <si>
    <t>/organization/ surgimatix</t>
  </si>
  <si>
    <t>/ORGANIZATION/SURGIMATIX</t>
  </si>
  <si>
    <t>/funding-round/eb6392b564f176b628e09282acad21b4</t>
  </si>
  <si>
    <t>/Organization/Surgimatix</t>
  </si>
  <si>
    <t>Surgimatix</t>
  </si>
  <si>
    <t>http://www.surgimatix.com</t>
  </si>
  <si>
    <t>/organization/ surgiquest</t>
  </si>
  <si>
    <t>/organization/surgiquest</t>
  </si>
  <si>
    <t>/funding-round/009ee9f1aa91270e6bcf9ed0f1f8dfb5</t>
  </si>
  <si>
    <t>/Organization/Surgiquest</t>
  </si>
  <si>
    <t>SurgiQuest</t>
  </si>
  <si>
    <t>http://www.surgiquest.com</t>
  </si>
  <si>
    <t>/ORGANIZATION/SURGIQUEST</t>
  </si>
  <si>
    <t>/funding-round/48754fc4b103f2d72907f34d92774d88</t>
  </si>
  <si>
    <t>/funding-round/4d8324f969a34d109e7c1840d5b43183</t>
  </si>
  <si>
    <t>/funding-round/622c565892203c89d015d8376be79dc6</t>
  </si>
  <si>
    <t>/funding-round/af2975cdec379b634a9adc2d2ed401c3</t>
  </si>
  <si>
    <t>/funding-round/ced130bc98ab3402bdf8eb12141a7cae</t>
  </si>
  <si>
    <t>/organization/ surgrx-inc</t>
  </si>
  <si>
    <t>/organization/surgrx-inc</t>
  </si>
  <si>
    <t>/funding-round/735d9938f1fdff413d5a8a2b1e664c98</t>
  </si>
  <si>
    <t>/Organization/Surgrx-Inc</t>
  </si>
  <si>
    <t>SurgRx, Inc</t>
  </si>
  <si>
    <t>https://www.surgrx.com</t>
  </si>
  <si>
    <t>/organization/ suridx</t>
  </si>
  <si>
    <t>/ORGANIZATION/SURIDX</t>
  </si>
  <si>
    <t>/funding-round/c18b01a3e5aa75e445f561ffe7f9e357</t>
  </si>
  <si>
    <t>/Organization/Suridx</t>
  </si>
  <si>
    <t>SurIDx</t>
  </si>
  <si>
    <t>http://www.suridx.com</t>
  </si>
  <si>
    <t>/organization/suridx</t>
  </si>
  <si>
    <t>/funding-round/f3f8dc4c205644dfcce86208e076b276</t>
  </si>
  <si>
    <t>/organization/ surkus</t>
  </si>
  <si>
    <t>/ORGANIZATION/SURKUS</t>
  </si>
  <si>
    <t>/funding-round/6b169a6cc9148a096109998c16872873</t>
  </si>
  <si>
    <t>/Organization/Surkus</t>
  </si>
  <si>
    <t>Surkus</t>
  </si>
  <si>
    <t>https://www.surkus.com/surkus/</t>
  </si>
  <si>
    <t>Advertising|Crowdsourcing|Market Research|Services</t>
  </si>
  <si>
    <t>/organization/ surma-enterprise</t>
  </si>
  <si>
    <t>/organization/surma-enterprise</t>
  </si>
  <si>
    <t>/funding-round/fab871cc9ee4d25d1bc8887a65ae7f41</t>
  </si>
  <si>
    <t>/Organization/Surma-Enterprise</t>
  </si>
  <si>
    <t>Surma Enterprise</t>
  </si>
  <si>
    <t>East Elmhurst</t>
  </si>
  <si>
    <t>/organization/ surna</t>
  </si>
  <si>
    <t>/ORGANIZATION/SURNA</t>
  </si>
  <si>
    <t>/funding-round/35d8c005eb11bc32a570e3591d6fad40</t>
  </si>
  <si>
    <t>/Organization/Surna</t>
  </si>
  <si>
    <t>Surna</t>
  </si>
  <si>
    <t>http://surna.com</t>
  </si>
  <si>
    <t>Distribution|Legal|Manufacturing</t>
  </si>
  <si>
    <t>/organization/ suros-surgical-systems</t>
  </si>
  <si>
    <t>/organization/suros-surgical-systems</t>
  </si>
  <si>
    <t>/funding-round/4f08de1e2018fab4b0866510e4805f59</t>
  </si>
  <si>
    <t>/Organization/Suros-Surgical-Systems</t>
  </si>
  <si>
    <t>Suros Surgical Systems</t>
  </si>
  <si>
    <t>/organization/ surplex</t>
  </si>
  <si>
    <t>/ORGANIZATION/SURPLEX</t>
  </si>
  <si>
    <t>/funding-round/912451bc75066f73dcaab475064efacd</t>
  </si>
  <si>
    <t>14-12-2000</t>
  </si>
  <si>
    <t>/Organization/Surplex</t>
  </si>
  <si>
    <t>Surplex</t>
  </si>
  <si>
    <t>http://www.surplex.com</t>
  </si>
  <si>
    <t>/organization/ surpriseride</t>
  </si>
  <si>
    <t>/organization/surpriseride</t>
  </si>
  <si>
    <t>/funding-round/2fa6dd82d0b7466ebd2376fc2aca22ae</t>
  </si>
  <si>
    <t>/Organization/Surpriseride</t>
  </si>
  <si>
    <t>Surprise Ride</t>
  </si>
  <si>
    <t>http://www.surpriseride.com</t>
  </si>
  <si>
    <t>Curated Web|Educational Games|Subscription Businesses</t>
  </si>
  <si>
    <t>/ORGANIZATION/SURPRISERIDE</t>
  </si>
  <si>
    <t>/funding-round/775e63a335975f4cb3b2d259b17468bd</t>
  </si>
  <si>
    <t>/organization/ surreal-games</t>
  </si>
  <si>
    <t>/organization/surreal-games</t>
  </si>
  <si>
    <t>/funding-round/8e1777c74eaeacbd4a22950a01517718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 surreal-ink</t>
  </si>
  <si>
    <t>/ORGANIZATION/SURREAL-INK</t>
  </si>
  <si>
    <t>/funding-round/b0b50bf9d6b3fc86b4b396c782c49069</t>
  </si>
  <si>
    <t>/Organization/Surreal-Ink</t>
  </si>
  <si>
    <t>Surreal InkÂº</t>
  </si>
  <si>
    <t>/organization/ surrey-nanosystems</t>
  </si>
  <si>
    <t>/organization/surrey-nanosystems</t>
  </si>
  <si>
    <t>/funding-round/6078823e9d89b3ca32d57a75cefcaf74</t>
  </si>
  <si>
    <t>/Organization/Surrey-Nanosystems</t>
  </si>
  <si>
    <t>Surrey NanoSystems</t>
  </si>
  <si>
    <t>http://www.surreynanosystems.com</t>
  </si>
  <si>
    <t>/ORGANIZATION/SURREY-NANOSYSTEMS</t>
  </si>
  <si>
    <t>/funding-round/698fdd772f0270ca74d02fa8ca491fa1</t>
  </si>
  <si>
    <t>23-08-2009</t>
  </si>
  <si>
    <t>/funding-round/74b62f800c9d515f6306f24a02d7ac58</t>
  </si>
  <si>
    <t>/organization/ surroundapp</t>
  </si>
  <si>
    <t>/ORGANIZATION/SURROUNDAPP</t>
  </si>
  <si>
    <t>/funding-round/50fb7ebdba6a194052013badb1caf7e9</t>
  </si>
  <si>
    <t>/Organization/Surroundapp</t>
  </si>
  <si>
    <t>Surround App</t>
  </si>
  <si>
    <t>http://www.surroundapp.asia</t>
  </si>
  <si>
    <t>Quarry Bay</t>
  </si>
  <si>
    <t>/organization/surroundapp</t>
  </si>
  <si>
    <t>/funding-round/aaac0ff0844ea36d11d9e81724e0ecde</t>
  </si>
  <si>
    <t>/organization/ surroundsme</t>
  </si>
  <si>
    <t>/ORGANIZATION/SURROUNDSME</t>
  </si>
  <si>
    <t>/funding-round/d7050be2480e978b939ad0c0f6a13b5c</t>
  </si>
  <si>
    <t>/Organization/Surroundsme</t>
  </si>
  <si>
    <t>SurroundsMe</t>
  </si>
  <si>
    <t>http://surrounds.me</t>
  </si>
  <si>
    <t>/organization/ suruna</t>
  </si>
  <si>
    <t>/organization/suruna</t>
  </si>
  <si>
    <t>/funding-round/47870b8f69410e3fea38b20b41ea7a87</t>
  </si>
  <si>
    <t>/Organization/Suruna</t>
  </si>
  <si>
    <t>Suruna</t>
  </si>
  <si>
    <t>http://suruna.com</t>
  </si>
  <si>
    <t>Internet|Video|Video Streaming</t>
  </si>
  <si>
    <t>/ORGANIZATION/SURUNA</t>
  </si>
  <si>
    <t>/funding-round/6d7e83e42cb67653eb5556193a1c6025</t>
  </si>
  <si>
    <t>/organization/ survata</t>
  </si>
  <si>
    <t>/organization/survata</t>
  </si>
  <si>
    <t>/funding-round/054b7b73ea6e124bca169adf959ec18a</t>
  </si>
  <si>
    <t>/Organization/Survata</t>
  </si>
  <si>
    <t>Survata</t>
  </si>
  <si>
    <t>https://www.survata.com</t>
  </si>
  <si>
    <t>Analytics|Market Research|Surveys</t>
  </si>
  <si>
    <t>/ORGANIZATION/SURVATA</t>
  </si>
  <si>
    <t>/funding-round/0e55032cbe7b1d8087785f1109402371</t>
  </si>
  <si>
    <t>/funding-round/1cf8a7f3395f348deecc8bb22dfb1def</t>
  </si>
  <si>
    <t>/organization/ survature</t>
  </si>
  <si>
    <t>/ORGANIZATION/SURVATURE</t>
  </si>
  <si>
    <t>/funding-round/820b84a9c95674aed7a15cf856e90d77</t>
  </si>
  <si>
    <t>/Organization/Survature</t>
  </si>
  <si>
    <t>Survature</t>
  </si>
  <si>
    <t>https://survature.com/</t>
  </si>
  <si>
    <t>Surveys</t>
  </si>
  <si>
    <t>/organization/ survela</t>
  </si>
  <si>
    <t>/organization/survela</t>
  </si>
  <si>
    <t>/funding-round/5742f9f1a466123f23e911141f980673</t>
  </si>
  <si>
    <t>/Organization/Survela</t>
  </si>
  <si>
    <t>Survela</t>
  </si>
  <si>
    <t>http://survela.com</t>
  </si>
  <si>
    <t>/ORGANIZATION/SURVELA</t>
  </si>
  <si>
    <t>/funding-round/b0c0d165d229fb6f4e9f1ba3f8dee2e6</t>
  </si>
  <si>
    <t>/organization/ survey-sampling</t>
  </si>
  <si>
    <t>/organization/survey-sampling</t>
  </si>
  <si>
    <t>/funding-round/ccf600b645790a1bed1aeaa26eb5034d</t>
  </si>
  <si>
    <t>/Organization/Survey-Sampling</t>
  </si>
  <si>
    <t>Survey Sampling international</t>
  </si>
  <si>
    <t>http://www.surveysampling.com</t>
  </si>
  <si>
    <t>Curated Web|Market Research|Surveys</t>
  </si>
  <si>
    <t>/organization/ surveygizmo</t>
  </si>
  <si>
    <t>/ORGANIZATION/SURVEYGIZMO</t>
  </si>
  <si>
    <t>/funding-round/60ce6b7bebf2f8a51a3754fe55908930</t>
  </si>
  <si>
    <t>/Organization/Surveygizmo</t>
  </si>
  <si>
    <t>SurveyGizmo</t>
  </si>
  <si>
    <t>http://www.SurveyGizmo.com</t>
  </si>
  <si>
    <t>/organization/ surveying-and-mapping-sam</t>
  </si>
  <si>
    <t>/organization/surveying-and-mapping-sam</t>
  </si>
  <si>
    <t>/funding-round/c7cab392b906873f58c7f8cdc57f2fc2</t>
  </si>
  <si>
    <t>/Organization/Surveying-And-Mapping-Sam</t>
  </si>
  <si>
    <t>Surveying And Mapping (SAM)</t>
  </si>
  <si>
    <t>http://www.saminc.biz</t>
  </si>
  <si>
    <t>Big Data|Clean Technology|Geospatial</t>
  </si>
  <si>
    <t>/organization/ surveymonkey</t>
  </si>
  <si>
    <t>/ORGANIZATION/SURVEYMONKEY</t>
  </si>
  <si>
    <t>/funding-round/15dfd26cad1d0414a1526ab47746b8ca</t>
  </si>
  <si>
    <t>/Organization/Surveymonkey</t>
  </si>
  <si>
    <t>SurveyMonkey</t>
  </si>
  <si>
    <t>http://www.surveymonkey.com</t>
  </si>
  <si>
    <t>/organization/surveymonkey</t>
  </si>
  <si>
    <t>/funding-round/1dee2e28ef3e079bd782c6a7d111041e</t>
  </si>
  <si>
    <t>/funding-round/3c53b9873738d240eb20e4a3d6ea654c</t>
  </si>
  <si>
    <t>/funding-round/812a2826a776de46e713add3b285a871</t>
  </si>
  <si>
    <t>/funding-round/b2769574c2855e34298aeeaa7a93eb9c</t>
  </si>
  <si>
    <t>/organization/ surveypal</t>
  </si>
  <si>
    <t>/organization/surveypal</t>
  </si>
  <si>
    <t>/funding-round/2c1bf2285cf1a4719e6ada599fa1999b</t>
  </si>
  <si>
    <t>/Organization/Surveypal</t>
  </si>
  <si>
    <t>Surveypal</t>
  </si>
  <si>
    <t>http://www.surveypal.com</t>
  </si>
  <si>
    <t>/ORGANIZATION/SURVEYPAL</t>
  </si>
  <si>
    <t>/funding-round/70e3185073b4a021699b3dff2954dc01</t>
  </si>
  <si>
    <t>/organization/ surveysnap</t>
  </si>
  <si>
    <t>/organization/surveysnap</t>
  </si>
  <si>
    <t>/funding-round/ab1c32c27c19470f11a56c08c2bfbd62</t>
  </si>
  <si>
    <t>/Organization/Surveysnap</t>
  </si>
  <si>
    <t>SurveySnap</t>
  </si>
  <si>
    <t>http://survey-snap.com</t>
  </si>
  <si>
    <t>/ORGANIZATION/SURVEYSNAP</t>
  </si>
  <si>
    <t>/funding-round/b92f6474f33953040683b780977c9cee</t>
  </si>
  <si>
    <t>/organization/ survios</t>
  </si>
  <si>
    <t>/organization/survios</t>
  </si>
  <si>
    <t>/funding-round/1e46c993fbc6396004370875849fa46c</t>
  </si>
  <si>
    <t>/Organization/Survios</t>
  </si>
  <si>
    <t>Survios</t>
  </si>
  <si>
    <t>http://survios.com</t>
  </si>
  <si>
    <t>/organization/ survival-media</t>
  </si>
  <si>
    <t>/ORGANIZATION/SURVIVAL-MEDIA</t>
  </si>
  <si>
    <t>/funding-round/3bfeb6e5af5343b7334d74e2c4be1c5b</t>
  </si>
  <si>
    <t>/Organization/Survival-Media</t>
  </si>
  <si>
    <t>Survival Media</t>
  </si>
  <si>
    <t>/organization/ survivors-end</t>
  </si>
  <si>
    <t>/organization/survivors-end</t>
  </si>
  <si>
    <t>/funding-round/cec41a29a6f1ec7da247c6a79142c3db</t>
  </si>
  <si>
    <t>/Organization/Survivors-End</t>
  </si>
  <si>
    <t>Survivors End</t>
  </si>
  <si>
    <t>http://www.survivalsend.com/</t>
  </si>
  <si>
    <t>Entertainment|Games|Theatre</t>
  </si>
  <si>
    <t>/organization/ survmetrics</t>
  </si>
  <si>
    <t>/ORGANIZATION/SURVMETRICS</t>
  </si>
  <si>
    <t>/funding-round/63ebe442d3c576d8dafde88b87b229df</t>
  </si>
  <si>
    <t>/Organization/Survmetrics</t>
  </si>
  <si>
    <t>Survmetrics</t>
  </si>
  <si>
    <t>https://survmetrics.com/</t>
  </si>
  <si>
    <t>Business Analytics|SaaS|Sales and Marketing</t>
  </si>
  <si>
    <t>/organization/ surya-power-magic</t>
  </si>
  <si>
    <t>/organization/surya-power-magic</t>
  </si>
  <si>
    <t>/funding-round/b6bb81bc4f20f5e7d81e9921e7779d09</t>
  </si>
  <si>
    <t>/Organization/Surya-Power-Magic</t>
  </si>
  <si>
    <t>Surya Power Magic</t>
  </si>
  <si>
    <t>http://www.suryapowermagic.com</t>
  </si>
  <si>
    <t>/organization/ suryoday-micro-finance</t>
  </si>
  <si>
    <t>/ORGANIZATION/SURYODAY-MICRO-FINANCE</t>
  </si>
  <si>
    <t>/funding-round/c9dafc89e66e2cac62cd0d60a6c45caa</t>
  </si>
  <si>
    <t>/Organization/Suryoday-Micro-Finance</t>
  </si>
  <si>
    <t>Suryoday Micro Finance</t>
  </si>
  <si>
    <t>http://suryodaymf.com</t>
  </si>
  <si>
    <t>/organization/ sush-io</t>
  </si>
  <si>
    <t>/organization/sush-io</t>
  </si>
  <si>
    <t>/funding-round/7eeada0d23f347d1aa9afe839de9df9a</t>
  </si>
  <si>
    <t>/Organization/Sush-Io</t>
  </si>
  <si>
    <t>Sush.io</t>
  </si>
  <si>
    <t>http://sush.io</t>
  </si>
  <si>
    <t>/ORGANIZATION/SUSH-IO</t>
  </si>
  <si>
    <t>/funding-round/9ef0672dad161930f9d58b57991c5cda</t>
  </si>
  <si>
    <t>/organization/ susi-partners</t>
  </si>
  <si>
    <t>/organization/susi-partners</t>
  </si>
  <si>
    <t>/funding-round/2640ec6662a7fa3b169a70ad5efee51f</t>
  </si>
  <si>
    <t>/Organization/Susi-Partners</t>
  </si>
  <si>
    <t>SUSI Partners AG</t>
  </si>
  <si>
    <t>http://www.susi-partners.ch</t>
  </si>
  <si>
    <t>/ORGANIZATION/SUSI-PARTNERS</t>
  </si>
  <si>
    <t>/funding-round/874a500150ddb1157bb28e33157ae966</t>
  </si>
  <si>
    <t>/organization/ suso</t>
  </si>
  <si>
    <t>/organization/suso</t>
  </si>
  <si>
    <t>/funding-round/613dc79e42cd569854d6bdcfe0004438</t>
  </si>
  <si>
    <t>/Organization/Suso</t>
  </si>
  <si>
    <t>Suso</t>
  </si>
  <si>
    <t>http://www.suso.co.uk</t>
  </si>
  <si>
    <t>/organization/ sustain</t>
  </si>
  <si>
    <t>/ORGANIZATION/SUSTAIN</t>
  </si>
  <si>
    <t>/funding-round/bd959535412fc792c223c0c7a24735af</t>
  </si>
  <si>
    <t>/Organization/Sustain</t>
  </si>
  <si>
    <t>Sustain</t>
  </si>
  <si>
    <t>http://sustainnatural.com</t>
  </si>
  <si>
    <t>/organization/sustain</t>
  </si>
  <si>
    <t>/funding-round/f341d4c533d4e091a32d45a9c32478cc</t>
  </si>
  <si>
    <t>/organization/ sustain360</t>
  </si>
  <si>
    <t>/ORGANIZATION/SUSTAIN360</t>
  </si>
  <si>
    <t>/funding-round/a7aef735f2fafd31192eb57e86c654bd</t>
  </si>
  <si>
    <t>/Organization/Sustain360</t>
  </si>
  <si>
    <t>Sustain360 (this company is no longer active)</t>
  </si>
  <si>
    <t>Lake Placid</t>
  </si>
  <si>
    <t>/organization/ sustainability-roundtable</t>
  </si>
  <si>
    <t>/organization/sustainability-roundtable</t>
  </si>
  <si>
    <t>/funding-round/47dc51c7e647648b9e7a544b4bb90d6f</t>
  </si>
  <si>
    <t>/Organization/Sustainability-Roundtable</t>
  </si>
  <si>
    <t>Sustainability Roundtable</t>
  </si>
  <si>
    <t>http://www.sustainround.com</t>
  </si>
  <si>
    <t>Consulting|Real Estate|Sustainability</t>
  </si>
  <si>
    <t>/organization/ sustainable-energy-agriculture-technology</t>
  </si>
  <si>
    <t>/ORGANIZATION/SUSTAINABLE-ENERGY-AGRICULTURE-TECHNOLOGY</t>
  </si>
  <si>
    <t>/funding-round/1bdd7ccfd3c63416bd34340e6971aaf7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 sustainable-food-development</t>
  </si>
  <si>
    <t>/organization/sustainable-food-development</t>
  </si>
  <si>
    <t>/funding-round/71c325026f4ad2a1ac3c554f6fe08c50</t>
  </si>
  <si>
    <t>/Organization/Sustainable-Food-Development</t>
  </si>
  <si>
    <t>Sustainable Food Development</t>
  </si>
  <si>
    <t>http://www.sustainablefooddevelopment.com</t>
  </si>
  <si>
    <t>/organization/ sustainable-life-media</t>
  </si>
  <si>
    <t>/ORGANIZATION/SUSTAINABLE-LIFE-MEDIA</t>
  </si>
  <si>
    <t>/funding-round/7f78f31ffd4ba1eac0ac72d1a25c4e2b</t>
  </si>
  <si>
    <t>/Organization/Sustainable-Life-Media</t>
  </si>
  <si>
    <t>Sustainable Life Media</t>
  </si>
  <si>
    <t>http://www.sustainablebrands.com/sustainablelifemedia</t>
  </si>
  <si>
    <t>/organization/ sustainable-marine-energy</t>
  </si>
  <si>
    <t>/organization/sustainable-marine-energy</t>
  </si>
  <si>
    <t>/funding-round/333f516e44a93c58dc222b6ccd230265</t>
  </si>
  <si>
    <t>/Organization/Sustainable-Marine-Energy</t>
  </si>
  <si>
    <t>Sustainable Marine Energy</t>
  </si>
  <si>
    <t>http://www.sustainablemarine.com</t>
  </si>
  <si>
    <t>/ORGANIZATION/SUSTAINABLE-MARINE-ENERGY</t>
  </si>
  <si>
    <t>/funding-round/d6f64bd3512654068a58262edf287e45</t>
  </si>
  <si>
    <t>/funding-round/dce2184159c8d63b007fd58c65060453</t>
  </si>
  <si>
    <t>/organization/ sustainable-power</t>
  </si>
  <si>
    <t>/ORGANIZATION/SUSTAINABLE-POWER</t>
  </si>
  <si>
    <t>/funding-round/b24493926122c16a3526be94c19cafe3</t>
  </si>
  <si>
    <t>/Organization/Sustainable-Power</t>
  </si>
  <si>
    <t>Sustainable Power</t>
  </si>
  <si>
    <t>http://sustainablepower.eu/</t>
  </si>
  <si>
    <t>Clean Technology|Electrical Distribution|Electronics|Software</t>
  </si>
  <si>
    <t>/organization/ sustainable-real-estate-solutions</t>
  </si>
  <si>
    <t>/organization/sustainable-real-estate-solutions</t>
  </si>
  <si>
    <t>/funding-round/5aeb1e6a49cda76ec08da0434f0bf78f</t>
  </si>
  <si>
    <t>/Organization/Sustainable-Real-Estate-Solutions</t>
  </si>
  <si>
    <t>Sustainable Real Estate Solutions</t>
  </si>
  <si>
    <t>http://www.srmnetwork.com</t>
  </si>
  <si>
    <t>/ORGANIZATION/SUSTAINABLE-REAL-ESTATE-SOLUTIONS</t>
  </si>
  <si>
    <t>/funding-round/67eb395dd91f2166652716635bb15a43</t>
  </si>
  <si>
    <t>/funding-round/eebe131f878fc2290576ca65a1bda9ae</t>
  </si>
  <si>
    <t>/organization/ sustaination</t>
  </si>
  <si>
    <t>/ORGANIZATION/SUSTAINATION</t>
  </si>
  <si>
    <t>/funding-round/5aa2a023e8f88971f39938b28e80b509</t>
  </si>
  <si>
    <t>/Organization/Sustaination</t>
  </si>
  <si>
    <t>Sustaination</t>
  </si>
  <si>
    <t>http://sustaination.co</t>
  </si>
  <si>
    <t>Enterprises|Food Processing|Trading</t>
  </si>
  <si>
    <t>/organization/sustaination</t>
  </si>
  <si>
    <t>/funding-round/64f316c3fa004407aa4b4551f59b4893</t>
  </si>
  <si>
    <t>/organization/ sustainatopia-com</t>
  </si>
  <si>
    <t>/ORGANIZATION/SUSTAINATOPIA-COM</t>
  </si>
  <si>
    <t>/funding-round/8e19b8cad65b8cbac6ec4a489bef938c</t>
  </si>
  <si>
    <t>/Organization/Sustainatopia-Com</t>
  </si>
  <si>
    <t>Sustainatopia.com</t>
  </si>
  <si>
    <t>http://www.sustainatopia.com</t>
  </si>
  <si>
    <t>/organization/ sustainer-homes</t>
  </si>
  <si>
    <t>/organization/sustainer-homes</t>
  </si>
  <si>
    <t>/funding-round/516bb757bece0ec397a5ef26569125f5</t>
  </si>
  <si>
    <t>/Organization/Sustainer-Homes</t>
  </si>
  <si>
    <t>Sustainer Homes</t>
  </si>
  <si>
    <t>http://sustainerhomes.nl/</t>
  </si>
  <si>
    <t>Home Renovation|Services|Sustainability</t>
  </si>
  <si>
    <t>/organization/ sustaining-technologies</t>
  </si>
  <si>
    <t>/ORGANIZATION/SUSTAINING-TECHNOLOGIES</t>
  </si>
  <si>
    <t>/funding-round/ba0849cd5cfc9b7ea68754d499c567ac</t>
  </si>
  <si>
    <t>/Organization/Sustaining-Technologies</t>
  </si>
  <si>
    <t>Sustaining Technologies</t>
  </si>
  <si>
    <t>http://sustainingtechnologies.com</t>
  </si>
  <si>
    <t>/organization/ sustainlane</t>
  </si>
  <si>
    <t>/organization/sustainlane</t>
  </si>
  <si>
    <t>/funding-round/ac40af078fc648e8686e6760995e4726</t>
  </si>
  <si>
    <t>/Organization/Sustainlane</t>
  </si>
  <si>
    <t>SustainLane</t>
  </si>
  <si>
    <t>/organization/ sustainu</t>
  </si>
  <si>
    <t>/ORGANIZATION/SUSTAINU</t>
  </si>
  <si>
    <t>/funding-round/43d90aafbc739fbf36b6057bffe37f3e</t>
  </si>
  <si>
    <t>/Organization/Sustainu</t>
  </si>
  <si>
    <t>SustainU</t>
  </si>
  <si>
    <t>http://www.sustainuclothing.com</t>
  </si>
  <si>
    <t>/organization/ sustainx</t>
  </si>
  <si>
    <t>/organization/sustainx</t>
  </si>
  <si>
    <t>/funding-round/75cb63e06bea21df1261ce4ef1bdaaa1</t>
  </si>
  <si>
    <t>/Organization/Sustainx</t>
  </si>
  <si>
    <t>SustainX</t>
  </si>
  <si>
    <t>http://www.sustainx.com</t>
  </si>
  <si>
    <t>Seabrook</t>
  </si>
  <si>
    <t>/ORGANIZATION/SUSTAINX</t>
  </si>
  <si>
    <t>/funding-round/82a8522391f6e8982015e3ab5ee06346</t>
  </si>
  <si>
    <t>/funding-round/f7c55e54bfec0b79d6f7b410318d5133</t>
  </si>
  <si>
    <t>/organization/ sutherland</t>
  </si>
  <si>
    <t>/ORGANIZATION/SUTHERLAND</t>
  </si>
  <si>
    <t>/funding-round/95b7e4d8cedf15a6f955ce77a4be8d93</t>
  </si>
  <si>
    <t>/Organization/Sutherland</t>
  </si>
  <si>
    <t>Sutherland Global Services</t>
  </si>
  <si>
    <t>http://www.suth.com</t>
  </si>
  <si>
    <t>/organization/ sutorial</t>
  </si>
  <si>
    <t>/organization/sutorial</t>
  </si>
  <si>
    <t>/funding-round/7e7fe46302f994cb5fa1ea292501004b</t>
  </si>
  <si>
    <t>/Organization/Sutorial</t>
  </si>
  <si>
    <t>Sutorial</t>
  </si>
  <si>
    <t>http://www.sutorial.com/</t>
  </si>
  <si>
    <t>Services|Shoes|Small and Medium Businesses</t>
  </si>
  <si>
    <t>/organization/ sutro</t>
  </si>
  <si>
    <t>/ORGANIZATION/SUTRO</t>
  </si>
  <si>
    <t>/funding-round/e4e05095f799f2af0e1087ce0e010f8a</t>
  </si>
  <si>
    <t>/Organization/Sutro</t>
  </si>
  <si>
    <t>Sutro</t>
  </si>
  <si>
    <t>http://www.mysutro.com</t>
  </si>
  <si>
    <t>Clean Technology|Hardware|Water</t>
  </si>
  <si>
    <t>/organization/ sutro-biopharma</t>
  </si>
  <si>
    <t>/organization/sutro-biopharma</t>
  </si>
  <si>
    <t>/funding-round/031450a9271369e5720ca82d58abfc62</t>
  </si>
  <si>
    <t>/Organization/Sutro-Biopharma</t>
  </si>
  <si>
    <t>Sutro Biopharma</t>
  </si>
  <si>
    <t>http://www.sutrobio.com</t>
  </si>
  <si>
    <t>/ORGANIZATION/SUTRO-BIOPHARMA</t>
  </si>
  <si>
    <t>/funding-round/0a558f5343bba643673e3e2660bcec16</t>
  </si>
  <si>
    <t>/funding-round/27b9138cee96c6b68b4892a7e79e0e07</t>
  </si>
  <si>
    <t>/funding-round/6c4ebc29bba1d1180b2329dfdd4b2506</t>
  </si>
  <si>
    <t>/funding-round/81d0feb60793d258f3dd08b9a2dc1eca</t>
  </si>
  <si>
    <t>/funding-round/becde082707957332ddadae1efb312ff</t>
  </si>
  <si>
    <t>/funding-round/fdf6136d55fac9291a7cb5d4fedff058</t>
  </si>
  <si>
    <t>/organization/ sutro-health</t>
  </si>
  <si>
    <t>/ORGANIZATION/SUTRO-HEALTH</t>
  </si>
  <si>
    <t>/funding-round/4c217ec8dbeb71fba9eac4e95c7cef90</t>
  </si>
  <si>
    <t>/Organization/Sutro-Health</t>
  </si>
  <si>
    <t>Sutro Health</t>
  </si>
  <si>
    <t>/organization/ sutrovax</t>
  </si>
  <si>
    <t>/organization/sutrovax</t>
  </si>
  <si>
    <t>/funding-round/d71415f20e8185a38b3cf13a6d22a57f</t>
  </si>
  <si>
    <t>/Organization/Sutrovax</t>
  </si>
  <si>
    <t>SutroVax</t>
  </si>
  <si>
    <t>http://www.sutrovax.com/</t>
  </si>
  <si>
    <t>/organization/ sutter-health</t>
  </si>
  <si>
    <t>/ORGANIZATION/SUTTER-HEALTH</t>
  </si>
  <si>
    <t>/funding-round/dd70026fd96ffa3057c4b4d9d39b55cd</t>
  </si>
  <si>
    <t>/Organization/Sutter-Health</t>
  </si>
  <si>
    <t>Sutter Health</t>
  </si>
  <si>
    <t>http://www.sutterhealth.org</t>
  </si>
  <si>
    <t>/organization/sutter-health</t>
  </si>
  <si>
    <t>/funding-round/f77abd42ec69df6a8421c57f7a46a1c7</t>
  </si>
  <si>
    <t>/organization/ sutures-india</t>
  </si>
  <si>
    <t>/ORGANIZATION/SUTURES-INDIA</t>
  </si>
  <si>
    <t>/funding-round/14570841a2fb8e0052705916e907cd71</t>
  </si>
  <si>
    <t>/Organization/Sutures-India</t>
  </si>
  <si>
    <t>Sutures India</t>
  </si>
  <si>
    <t>http://suturesin.com</t>
  </si>
  <si>
    <t>/organization/ sutus</t>
  </si>
  <si>
    <t>/organization/sutus</t>
  </si>
  <si>
    <t>/funding-round/47ef167ef0da44d8e9b157b397bf04b3</t>
  </si>
  <si>
    <t>/Organization/Sutus</t>
  </si>
  <si>
    <t>Sutus</t>
  </si>
  <si>
    <t>http://www.sutus.com</t>
  </si>
  <si>
    <t>/ORGANIZATION/SUTUS</t>
  </si>
  <si>
    <t>/funding-round/ae110f861265952561b54e4445ae0a65</t>
  </si>
  <si>
    <t>/organization/ suvaco</t>
  </si>
  <si>
    <t>/organization/suvaco</t>
  </si>
  <si>
    <t>/funding-round/4baef8bf5b0d1573c02c8de8df5f0fb1</t>
  </si>
  <si>
    <t>/Organization/Suvaco</t>
  </si>
  <si>
    <t>Suvaco</t>
  </si>
  <si>
    <t>http://suvaco.jp</t>
  </si>
  <si>
    <t>/organization/ suven-life-sciences</t>
  </si>
  <si>
    <t>/ORGANIZATION/SUVEN-LIFE-SCIENCES</t>
  </si>
  <si>
    <t>/funding-round/9e374355f2b6c4555ad1182b66ed357e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 suvolta</t>
  </si>
  <si>
    <t>/organization/suvolta</t>
  </si>
  <si>
    <t>/funding-round/51c416418d887f111b5db165466c5007</t>
  </si>
  <si>
    <t>/Organization/Suvolta</t>
  </si>
  <si>
    <t>SuVolta</t>
  </si>
  <si>
    <t>http://www.suvolta.com</t>
  </si>
  <si>
    <t>/ORGANIZATION/SUVOLTA</t>
  </si>
  <si>
    <t>/funding-round/6fe26a33d579e9c3cf7a9c898c671127</t>
  </si>
  <si>
    <t>/funding-round/8f6fab48403ee8f296da0f303a0937cf</t>
  </si>
  <si>
    <t>/funding-round/d6574aaca3bcb82cea6a17964be48ab9</t>
  </si>
  <si>
    <t>/funding-round/e218bb5f06d41f2632376a63f4f9b970</t>
  </si>
  <si>
    <t>/funding-round/f9b2522f65ad2422c61730e2c8e7b3e6</t>
  </si>
  <si>
    <t>/funding-round/fd1f8f22811cefb2ca15c9482391c095</t>
  </si>
  <si>
    <t>/organization/ suzerein-solutions</t>
  </si>
  <si>
    <t>/ORGANIZATION/SUZEREIN-SOLUTIONS</t>
  </si>
  <si>
    <t>/funding-round/e352bb92034e4ad3c0463da06d762f3a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 suzhou-rongca-science-and-technology</t>
  </si>
  <si>
    <t>/organization/suzhou-rongca-science-and-technology</t>
  </si>
  <si>
    <t>/funding-round/c2acbd7be6c22ee9a99b9e48d704b67e</t>
  </si>
  <si>
    <t>/Organization/Suzhou-Rongca-Science-And-Technology</t>
  </si>
  <si>
    <t>Suzhou Rongca Science and Technology</t>
  </si>
  <si>
    <t>http://www.rongcard.com</t>
  </si>
  <si>
    <t>/organization/ suzhou-tianma-medical-group</t>
  </si>
  <si>
    <t>/ORGANIZATION/SUZHOU-TIANMA-MEDICAL-GROUP</t>
  </si>
  <si>
    <t>/funding-round/9464b59799b94a3409a58589408d7731</t>
  </si>
  <si>
    <t>/Organization/Suzhou-Tianma-Medical-Group</t>
  </si>
  <si>
    <t>Tianma Medical Group</t>
  </si>
  <si>
    <t>http://www.tianmachem.com</t>
  </si>
  <si>
    <t>/organization/suzhou-tianma-medical-group</t>
  </si>
  <si>
    <t>/funding-round/c960bcfc34abdafdcdfa3df03ff0bc33</t>
  </si>
  <si>
    <t>/funding-round/d0d6a8246fa3fe642cdadbdb32b15262</t>
  </si>
  <si>
    <t>/organization/ suzhou-xiexin-photovoltaic-technology-co-ltd</t>
  </si>
  <si>
    <t>/organization/suzhou-xiexin-photovoltaic-technology-co-ltd</t>
  </si>
  <si>
    <t>/funding-round/2679df75132cacc9b3c7b62f6fa4f0ac</t>
  </si>
  <si>
    <t>/Organization/Suzhou-Xiexin-Photovoltaic-Technology-Co-Ltd</t>
  </si>
  <si>
    <t>Suzhou Xiexin Photovoltaic Technology Co., Ltd</t>
  </si>
  <si>
    <t>http://www.gcl-solar.cn</t>
  </si>
  <si>
    <t>/organization/ sv-solar</t>
  </si>
  <si>
    <t>/ORGANIZATION/SV-SOLAR</t>
  </si>
  <si>
    <t>/funding-round/6100d316c2b6bf30dd16c3adc6081825</t>
  </si>
  <si>
    <t>/Organization/Sv-Solar</t>
  </si>
  <si>
    <t>SV Solar</t>
  </si>
  <si>
    <t>http://sv-solar.com/</t>
  </si>
  <si>
    <t>/organization/ svas-biosana</t>
  </si>
  <si>
    <t>/organization/svas-biosana</t>
  </si>
  <si>
    <t>/funding-round/c135543277b1457887bd73b8fb939834</t>
  </si>
  <si>
    <t>/Organization/Svas-Biosana</t>
  </si>
  <si>
    <t>SVAS Biosana</t>
  </si>
  <si>
    <t>http://www.svas.it</t>
  </si>
  <si>
    <t>/organization/ svaya-nanotechnologies</t>
  </si>
  <si>
    <t>/ORGANIZATION/SVAYA-NANOTECHNOLOGIES</t>
  </si>
  <si>
    <t>/funding-round/00cc31bba73c6a207f3f458371947ebc</t>
  </si>
  <si>
    <t>/Organization/Svaya-Nanotechnologies</t>
  </si>
  <si>
    <t>Svaya Nanotechnologies</t>
  </si>
  <si>
    <t>http://www.svaya-nano.com</t>
  </si>
  <si>
    <t>/organization/svaya-nanotechnologies</t>
  </si>
  <si>
    <t>/funding-round/062d6a562335b1bff778111422d434c9</t>
  </si>
  <si>
    <t>/funding-round/657a999329b34a6126fb3f41445de7b6</t>
  </si>
  <si>
    <t>/funding-round/7363ebc57233c5d3fbdfbc3ba71c3a51</t>
  </si>
  <si>
    <t>/funding-round/bbdade5c695baebffcb4cf7b72199463</t>
  </si>
  <si>
    <t>/organization/ svbio</t>
  </si>
  <si>
    <t>/organization/svbio</t>
  </si>
  <si>
    <t>/funding-round/0bd87c361db9c0dc74361beeae39056e</t>
  </si>
  <si>
    <t>/Organization/Svbio</t>
  </si>
  <si>
    <t>SVBio</t>
  </si>
  <si>
    <t>Cloud Computing|Health Care|Machine Learning</t>
  </si>
  <si>
    <t>/ORGANIZATION/SVBIO</t>
  </si>
  <si>
    <t>/funding-round/42aac86a676d81aca3ef335137b5702d</t>
  </si>
  <si>
    <t>/organization/ svbscription</t>
  </si>
  <si>
    <t>/organization/svbscription</t>
  </si>
  <si>
    <t>/funding-round/7904cba011f5df95c9ef7603cdfc16cd</t>
  </si>
  <si>
    <t>/Organization/Svbscription</t>
  </si>
  <si>
    <t>Svbscription</t>
  </si>
  <si>
    <t>http://svbscription.com</t>
  </si>
  <si>
    <t>/organization/ svbtle</t>
  </si>
  <si>
    <t>/ORGANIZATION/SVBTLE</t>
  </si>
  <si>
    <t>/funding-round/94b86441cc36b5b8d5aedf7e0368ff30</t>
  </si>
  <si>
    <t>/Organization/Svbtle</t>
  </si>
  <si>
    <t>Svbtle</t>
  </si>
  <si>
    <t>http://svbtle.com</t>
  </si>
  <si>
    <t>/organization/ svelte-medical-systems</t>
  </si>
  <si>
    <t>/organization/svelte-medical-systems</t>
  </si>
  <si>
    <t>/funding-round/25622f97f1388d7ab67c90a17d269116</t>
  </si>
  <si>
    <t>/Organization/Svelte-Medical-Systems</t>
  </si>
  <si>
    <t>Svelte Medical Systems</t>
  </si>
  <si>
    <t>http://sveltemedical.com</t>
  </si>
  <si>
    <t>/ORGANIZATION/SVELTE-MEDICAL-SYSTEMS</t>
  </si>
  <si>
    <t>/funding-round/44c3578c2680a1fcf39f1309bbd798f3</t>
  </si>
  <si>
    <t>/funding-round/5c7c2ef991eb44416eed527137a38837</t>
  </si>
  <si>
    <t>/funding-round/6e8a516db29d404d8704947a89f04030</t>
  </si>
  <si>
    <t>/funding-round/92075ec8b12a21cc9affb37705626192</t>
  </si>
  <si>
    <t>/funding-round/a2c8b2e215ba2e5974d9c47b1b3cd247</t>
  </si>
  <si>
    <t>/funding-round/f630d758296e70fd84205601fd43ff56</t>
  </si>
  <si>
    <t>/funding-round/fd7d1c073f01980053ba3eefbbc95397</t>
  </si>
  <si>
    <t>/organization/ sverhmarket</t>
  </si>
  <si>
    <t>/organization/sverhmarket</t>
  </si>
  <si>
    <t>/funding-round/cd6db7e2706bb6660f90ecb87ae2c4ed</t>
  </si>
  <si>
    <t>/Organization/Sverhmarket</t>
  </si>
  <si>
    <t>Sverhmarket</t>
  </si>
  <si>
    <t>http://sverhmarket.ru</t>
  </si>
  <si>
    <t>/organization/ sverve</t>
  </si>
  <si>
    <t>/ORGANIZATION/SVERVE</t>
  </si>
  <si>
    <t>/funding-round/4faba29d314bb523ce558b40f615ce8e</t>
  </si>
  <si>
    <t>/Organization/Sverve</t>
  </si>
  <si>
    <t>Sverve</t>
  </si>
  <si>
    <t>http://www.sverve.com</t>
  </si>
  <si>
    <t>/organization/sverve</t>
  </si>
  <si>
    <t>/funding-round/6418cadc8ed9b8cb8df7a9434cc23f40</t>
  </si>
  <si>
    <t>/funding-round/9a86856a8ab3bf0b31b348933681c416</t>
  </si>
  <si>
    <t>/organization/ svh24-de</t>
  </si>
  <si>
    <t>/organization/svh24-de</t>
  </si>
  <si>
    <t>/funding-round/5ad5ceebb187d4f23bec16a19907f06b</t>
  </si>
  <si>
    <t>/Organization/Svh24-De</t>
  </si>
  <si>
    <t>svh24.de</t>
  </si>
  <si>
    <t>http://svh24.de</t>
  </si>
  <si>
    <t>/organization/ sviral</t>
  </si>
  <si>
    <t>/ORGANIZATION/SVIRAL</t>
  </si>
  <si>
    <t>/funding-round/7eaf21ef547f232aca55a361f32cda58</t>
  </si>
  <si>
    <t>/Organization/Sviral</t>
  </si>
  <si>
    <t>Sviral</t>
  </si>
  <si>
    <t>http://www.sviral.net/</t>
  </si>
  <si>
    <t>/organization/ svitstyle</t>
  </si>
  <si>
    <t>/organization/svitstyle</t>
  </si>
  <si>
    <t>/funding-round/52a6435aece49fd50a1c200b07d6c3ed</t>
  </si>
  <si>
    <t>/Organization/Svitstyle</t>
  </si>
  <si>
    <t>SvitStyle</t>
  </si>
  <si>
    <t>http://www.svitstyle.com.ua</t>
  </si>
  <si>
    <t>Lviv</t>
  </si>
  <si>
    <t>/organization/ svpply</t>
  </si>
  <si>
    <t>/ORGANIZATION/SVPPLY</t>
  </si>
  <si>
    <t>/funding-round/882027ad005914ee2cfc21aa3d4714ad</t>
  </si>
  <si>
    <t>/Organization/Svpply</t>
  </si>
  <si>
    <t>Svpply</t>
  </si>
  <si>
    <t>http://svpply.com</t>
  </si>
  <si>
    <t>/organization/ svr-tracking</t>
  </si>
  <si>
    <t>/organization/svr-tracking</t>
  </si>
  <si>
    <t>/funding-round/f340c5412ce9b8057bcbad8341b6d782</t>
  </si>
  <si>
    <t>/Organization/Svr-Tracking</t>
  </si>
  <si>
    <t>SVR Tracking</t>
  </si>
  <si>
    <t>http://www.svrtracking.com/</t>
  </si>
  <si>
    <t>/organization/ svtc-technologies</t>
  </si>
  <si>
    <t>/ORGANIZATION/SVTC-TECHNOLOGIES</t>
  </si>
  <si>
    <t>/funding-round/5e0b9358a4ebd714b72fbebd3f0e5760</t>
  </si>
  <si>
    <t>/Organization/Svtc-Technologies</t>
  </si>
  <si>
    <t>SVTC Technologies</t>
  </si>
  <si>
    <t>http://www.svtc.com</t>
  </si>
  <si>
    <t>/organization/ svxr</t>
  </si>
  <si>
    <t>/organization/svxr</t>
  </si>
  <si>
    <t>/funding-round/e25f6df4b283194f660b394d1706e14b</t>
  </si>
  <si>
    <t>/Organization/Svxr</t>
  </si>
  <si>
    <t>SVXR</t>
  </si>
  <si>
    <t>/organization/ swabr</t>
  </si>
  <si>
    <t>/ORGANIZATION/SWABR</t>
  </si>
  <si>
    <t>/funding-round/a5581bb6e3aaee97da6b8ded1c0b9f4c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 swag-of-the-month</t>
  </si>
  <si>
    <t>/organization/swag-of-the-month</t>
  </si>
  <si>
    <t>/funding-round/7c7136a3a1f4bfbd5ba2968247ced615</t>
  </si>
  <si>
    <t>/Organization/Swag-Of-The-Month</t>
  </si>
  <si>
    <t>Swag Of The Month</t>
  </si>
  <si>
    <t>http://www.swagofthemonth.com</t>
  </si>
  <si>
    <t>/organization/ swag-r-inc-</t>
  </si>
  <si>
    <t>/ORGANIZATION/SWAG-R-INC-</t>
  </si>
  <si>
    <t>/funding-round/31b0087496dd5290836beec332ca7ba6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-r-inc-</t>
  </si>
  <si>
    <t>/funding-round/33f67c309edc134288aa6f4945f7e407</t>
  </si>
  <si>
    <t>/organization/ swagapalooza</t>
  </si>
  <si>
    <t>/ORGANIZATION/SWAGAPALOOZA</t>
  </si>
  <si>
    <t>/funding-round/b860199d43e3e9be7229e2c783968af0</t>
  </si>
  <si>
    <t>/Organization/Swagapalooza</t>
  </si>
  <si>
    <t>Swagapalooza</t>
  </si>
  <si>
    <t>/organization/ swagbucks</t>
  </si>
  <si>
    <t>/organization/swagbucks</t>
  </si>
  <si>
    <t>/funding-round/a4092b062618dbebc7bfa6c86a52cc21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/organization/ swagsy</t>
  </si>
  <si>
    <t>/ORGANIZATION/SWAGSY</t>
  </si>
  <si>
    <t>/funding-round/6610189ec19da88c1235c17faef0c626</t>
  </si>
  <si>
    <t>/Organization/Swagsy</t>
  </si>
  <si>
    <t>Swagsy</t>
  </si>
  <si>
    <t>http://swagsy.com</t>
  </si>
  <si>
    <t>Celebrity|E-Commerce|Flash Sales|Group Buying|Shopping|Social Media</t>
  </si>
  <si>
    <t>/organization/ swajal</t>
  </si>
  <si>
    <t>/organization/swajal</t>
  </si>
  <si>
    <t>/funding-round/aec61eeb145ab8ba222113df16c83fc4</t>
  </si>
  <si>
    <t>/Organization/Swajal</t>
  </si>
  <si>
    <t>Swajal</t>
  </si>
  <si>
    <t>http://swajal.in/</t>
  </si>
  <si>
    <t>Water Purification</t>
  </si>
  <si>
    <t>/organization/ swallow-solutions</t>
  </si>
  <si>
    <t>/ORGANIZATION/SWALLOW-SOLUTIONS</t>
  </si>
  <si>
    <t>/funding-round/fcbcf10688fa01b96f560b06d7eab27d</t>
  </si>
  <si>
    <t>/Organization/Swallow-Solutions</t>
  </si>
  <si>
    <t>Swallow Solutions</t>
  </si>
  <si>
    <t>http://swallowsolutions.com</t>
  </si>
  <si>
    <t>/organization/ swan-global-investments</t>
  </si>
  <si>
    <t>/organization/swan-global-investments</t>
  </si>
  <si>
    <t>/funding-round/1833efd50d4b47a8db0648afa80c70e0</t>
  </si>
  <si>
    <t>/Organization/Swan-Global-Investments</t>
  </si>
  <si>
    <t>Swan Global Investments</t>
  </si>
  <si>
    <t>http://swanglobalinvestments.com/</t>
  </si>
  <si>
    <t>/organization/ swan-inc</t>
  </si>
  <si>
    <t>/ORGANIZATION/SWAN-INC</t>
  </si>
  <si>
    <t>/funding-round/1015126c72060773d7d896eb870de575</t>
  </si>
  <si>
    <t>/Organization/Swan-Inc</t>
  </si>
  <si>
    <t>Swan Inc</t>
  </si>
  <si>
    <t>http://www.iloveswan.com</t>
  </si>
  <si>
    <t>Apps|Beauty|Mobile</t>
  </si>
  <si>
    <t>/organization/ swan-insights</t>
  </si>
  <si>
    <t>/organization/swan-insights</t>
  </si>
  <si>
    <t>/funding-round/31aad1db4f3e22091509339cc6304c36</t>
  </si>
  <si>
    <t>/Organization/Swan-Insights</t>
  </si>
  <si>
    <t>Swan Insights</t>
  </si>
  <si>
    <t>http://swaninsights.com</t>
  </si>
  <si>
    <t>Customer Service|Online Dating|Services</t>
  </si>
  <si>
    <t>/organization/ swan-island-networks</t>
  </si>
  <si>
    <t>/ORGANIZATION/SWAN-ISLAND-NETWORKS</t>
  </si>
  <si>
    <t>/funding-round/2661e560efe89429f448a7c368616627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 swan-solutions</t>
  </si>
  <si>
    <t>/organization/swan-solutions</t>
  </si>
  <si>
    <t>/funding-round/cffaa737933578f60708ad22fdb80424</t>
  </si>
  <si>
    <t>/Organization/Swan-Solutions</t>
  </si>
  <si>
    <t>Swan Solutions</t>
  </si>
  <si>
    <t>Consumer Electronics|Information Technology</t>
  </si>
  <si>
    <t>/organization/ swan-valley-medical</t>
  </si>
  <si>
    <t>/ORGANIZATION/SWAN-VALLEY-MEDICAL</t>
  </si>
  <si>
    <t>/funding-round/83c615377022d2520f3002c6dd84c6c3</t>
  </si>
  <si>
    <t>/Organization/Swan-Valley-Medical</t>
  </si>
  <si>
    <t>Swan Valley Medical</t>
  </si>
  <si>
    <t>http://www.swanvalleymedical.com</t>
  </si>
  <si>
    <t>Bigfork</t>
  </si>
  <si>
    <t>/organization/ swanbridge-hire-and-sales</t>
  </si>
  <si>
    <t>/organization/swanbridge-hire-and-sales</t>
  </si>
  <si>
    <t>/funding-round/bb00ad3afb38dfa856f24650a8d99c2c</t>
  </si>
  <si>
    <t>/Organization/Swanbridge-Hire-And-Sales</t>
  </si>
  <si>
    <t>Swanbridge Hire and Sales</t>
  </si>
  <si>
    <t>/organization/ swank</t>
  </si>
  <si>
    <t>/ORGANIZATION/SWANK</t>
  </si>
  <si>
    <t>/funding-round/24703c97ad64e113071f5ad570817a56</t>
  </si>
  <si>
    <t>/Organization/Swank</t>
  </si>
  <si>
    <t>Swank</t>
  </si>
  <si>
    <t>http://www.swank.la</t>
  </si>
  <si>
    <t>/organization/ swapbeats</t>
  </si>
  <si>
    <t>/organization/swapbeats</t>
  </si>
  <si>
    <t>/funding-round/5ca97b66096f9b89a3de951c1e570a93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 swapbox</t>
  </si>
  <si>
    <t>/ORGANIZATION/SWAPBOX</t>
  </si>
  <si>
    <t>/funding-round/5243576969fbbd7eb774216a021fc326</t>
  </si>
  <si>
    <t>/Organization/Swapbox</t>
  </si>
  <si>
    <t>Swapbox</t>
  </si>
  <si>
    <t>http://swapbox.com</t>
  </si>
  <si>
    <t>/organization/swapbox</t>
  </si>
  <si>
    <t>/funding-round/70421ef46dabb778e162a020d596556b</t>
  </si>
  <si>
    <t>/funding-round/c65db8a5c23e0756972507a14611eb12</t>
  </si>
  <si>
    <t>/organization/ swapcard</t>
  </si>
  <si>
    <t>/organization/swapcard</t>
  </si>
  <si>
    <t>/funding-round/df7cb39367b1c6b239b814a8b619362e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 swapdom</t>
  </si>
  <si>
    <t>/ORGANIZATION/SWAPDOM</t>
  </si>
  <si>
    <t>/funding-round/999f524a72159b56cc38d6639e09aa77</t>
  </si>
  <si>
    <t>/Organization/Swapdom</t>
  </si>
  <si>
    <t>Swapdom</t>
  </si>
  <si>
    <t>http://www.swapdom.com</t>
  </si>
  <si>
    <t>E-Commerce|E-Commerce Platforms|Games|Internet|Peer-to-Peer</t>
  </si>
  <si>
    <t>/organization/swapdom</t>
  </si>
  <si>
    <t>/funding-round/b85f5713a35e49fb973df3ad27af8644</t>
  </si>
  <si>
    <t>/organization/ swapdrive</t>
  </si>
  <si>
    <t>/ORGANIZATION/SWAPDRIVE</t>
  </si>
  <si>
    <t>/funding-round/634dc75f9c151ae6570ac96da3cb0800</t>
  </si>
  <si>
    <t>/Organization/Swapdrive</t>
  </si>
  <si>
    <t>SwapDrive</t>
  </si>
  <si>
    <t>http://www.swapdrive.com</t>
  </si>
  <si>
    <t>/organization/swapdrive</t>
  </si>
  <si>
    <t>/funding-round/82e5fcc870f77b21515259d69d779bd4</t>
  </si>
  <si>
    <t>/organization/ swapferret-com</t>
  </si>
  <si>
    <t>/ORGANIZATION/SWAPFERRET-COM</t>
  </si>
  <si>
    <t>/funding-round/87fc3d188b329300957b63e9d0cef9c7</t>
  </si>
  <si>
    <t>/Organization/Swapferret-Com</t>
  </si>
  <si>
    <t>Swapferit</t>
  </si>
  <si>
    <t>http://www.swapferit.com</t>
  </si>
  <si>
    <t>Auctions|Curated Web|Finance|Marketplaces|Trading</t>
  </si>
  <si>
    <t>/organization/swapferret-com</t>
  </si>
  <si>
    <t>/funding-round/88f3df9b800b15901590ddb20fa80329</t>
  </si>
  <si>
    <t>/funding-round/b4aa0df93061f6cd3f90f550c3c05e87</t>
  </si>
  <si>
    <t>/organization/ swapmob</t>
  </si>
  <si>
    <t>/organization/swapmob</t>
  </si>
  <si>
    <t>/funding-round/b9cefdeeb2ee77f73ab57cdeda29df73</t>
  </si>
  <si>
    <t>/Organization/Swapmob</t>
  </si>
  <si>
    <t>SwapMob</t>
  </si>
  <si>
    <t>http://swapmob.com</t>
  </si>
  <si>
    <t>/organization/ swapp-3</t>
  </si>
  <si>
    <t>/ORGANIZATION/SWAPP-3</t>
  </si>
  <si>
    <t>/funding-round/ba5a0d22dcd3ea357026acd706e70f7a</t>
  </si>
  <si>
    <t>/Organization/Swapp-3</t>
  </si>
  <si>
    <t>Swapp</t>
  </si>
  <si>
    <t>http://www.getswapp.me/</t>
  </si>
  <si>
    <t>Services|Social Media|Trading</t>
  </si>
  <si>
    <t>/organization/ swappaholics</t>
  </si>
  <si>
    <t>/organization/swappaholics</t>
  </si>
  <si>
    <t>/funding-round/68999562b3caa1241b251b0989ec22f6</t>
  </si>
  <si>
    <t>/Organization/Swappaholics</t>
  </si>
  <si>
    <t>Swappaholics</t>
  </si>
  <si>
    <t>http://www.swappaholics.com/</t>
  </si>
  <si>
    <t>E-Commerce|Social Commerce|Web Development</t>
  </si>
  <si>
    <t>/organization/ swapper-trade</t>
  </si>
  <si>
    <t>/ORGANIZATION/SWAPPER-TRADE</t>
  </si>
  <si>
    <t>/funding-round/0f2a89dabec2c418c6d735e908fbd47f</t>
  </si>
  <si>
    <t>/Organization/Swapper-Trade</t>
  </si>
  <si>
    <t>Swapper Trade</t>
  </si>
  <si>
    <t>http://www.swappers.co.il</t>
  </si>
  <si>
    <t>/organization/ swappy-inc-</t>
  </si>
  <si>
    <t>/organization/swappy-inc-</t>
  </si>
  <si>
    <t>/funding-round/4577791239fafdf917c2507f80fdce0a</t>
  </si>
  <si>
    <t>/Organization/Swappy-Inc-</t>
  </si>
  <si>
    <t>Hatch Networks</t>
  </si>
  <si>
    <t>http://www.hatchnetworks.com</t>
  </si>
  <si>
    <t>/organization/ swapsee</t>
  </si>
  <si>
    <t>/ORGANIZATION/SWAPSEE</t>
  </si>
  <si>
    <t>/funding-round/a4e63dee55b8f6934222f19e16058303</t>
  </si>
  <si>
    <t>/Organization/Swapsee</t>
  </si>
  <si>
    <t>Swapsee</t>
  </si>
  <si>
    <t>http://www.swapsee.com</t>
  </si>
  <si>
    <t>Curated Web|Enterprises</t>
  </si>
  <si>
    <t>Sitges</t>
  </si>
  <si>
    <t>/organization/ swaptree</t>
  </si>
  <si>
    <t>/organization/swaptree</t>
  </si>
  <si>
    <t>/funding-round/86e5469388558971bf7626864c6a2331</t>
  </si>
  <si>
    <t>/Organization/Swaptree</t>
  </si>
  <si>
    <t>Swaptree Inc.</t>
  </si>
  <si>
    <t>http://www.swaptree.com</t>
  </si>
  <si>
    <t>Curated Web|Finance|Kids|Recycling|Retail|Social Commerce|Trading</t>
  </si>
  <si>
    <t>/ORGANIZATION/SWAPTREE</t>
  </si>
  <si>
    <t>/funding-round/b5944102a1287c398b5f497596279ea8</t>
  </si>
  <si>
    <t>/funding-round/e8f6100ef845a2315dbedbc17dd1fa24</t>
  </si>
  <si>
    <t>/organization/ swarm</t>
  </si>
  <si>
    <t>/ORGANIZATION/SWARM</t>
  </si>
  <si>
    <t>/funding-round/be2bc7a3f2527f80d21a01b3bc7f4d64</t>
  </si>
  <si>
    <t>/Organization/Swarm</t>
  </si>
  <si>
    <t>Swarm</t>
  </si>
  <si>
    <t>/organization/ swarm-2</t>
  </si>
  <si>
    <t>/organization/swarm-2</t>
  </si>
  <si>
    <t>/funding-round/1cecae81664f3e1a9e959cc151882f96</t>
  </si>
  <si>
    <t>/Organization/Swarm-2</t>
  </si>
  <si>
    <t>https://www.swarm.co/</t>
  </si>
  <si>
    <t>Bitcoin|Crowdfunding|Financial Services|Virtual Currency</t>
  </si>
  <si>
    <t>/ORGANIZATION/SWARM-2</t>
  </si>
  <si>
    <t>/funding-round/715a819052ae39f304d4f30c9cbe1be2</t>
  </si>
  <si>
    <t>/organization/ swarm-mobile</t>
  </si>
  <si>
    <t>/organization/swarm-mobile</t>
  </si>
  <si>
    <t>/funding-round/18d2dc385f1f8c8284af0cb6719bdda4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-MOBILE</t>
  </si>
  <si>
    <t>/funding-round/acfca2143d9d93c00f271f0c0b3f97b9</t>
  </si>
  <si>
    <t>/organization/ swarm64</t>
  </si>
  <si>
    <t>/organization/swarm64</t>
  </si>
  <si>
    <t>/funding-round/874021303fb55428aeea10eb2c5ea554</t>
  </si>
  <si>
    <t>/Organization/Swarm64</t>
  </si>
  <si>
    <t>Swarm64</t>
  </si>
  <si>
    <t>http://swarm64.com</t>
  </si>
  <si>
    <t>/ORGANIZATION/SWARM64</t>
  </si>
  <si>
    <t>/funding-round/dc9a92d292f17999fb0073607078fd1f</t>
  </si>
  <si>
    <t>/organization/ swarmbuild</t>
  </si>
  <si>
    <t>/organization/swarmbuild</t>
  </si>
  <si>
    <t>/funding-round/e52c65c9654b941ba1672e20c31ac361</t>
  </si>
  <si>
    <t>/Organization/Swarmbuild</t>
  </si>
  <si>
    <t>SwarmBuild</t>
  </si>
  <si>
    <t>http://www.swarmbuild.com/</t>
  </si>
  <si>
    <t>3D Printing|E-Commerce|Hardware|Internet|Manufacturing|Product Design</t>
  </si>
  <si>
    <t>/organization/ swarmforce</t>
  </si>
  <si>
    <t>/ORGANIZATION/SWARMFORCE</t>
  </si>
  <si>
    <t>/funding-round/5ba944ba33400fa1eb1f4263f9ef45dc</t>
  </si>
  <si>
    <t>/Organization/Swarmforce</t>
  </si>
  <si>
    <t>Swarmforce</t>
  </si>
  <si>
    <t>http://www.swarmforce.com</t>
  </si>
  <si>
    <t>/organization/ swatchcloud</t>
  </si>
  <si>
    <t>/organization/swatchcloud</t>
  </si>
  <si>
    <t>/funding-round/b6e1c24c1ae4673053e9689bc90240f5</t>
  </si>
  <si>
    <t>/Organization/Swatchcloud</t>
  </si>
  <si>
    <t>Swatchcloud</t>
  </si>
  <si>
    <t>http://swatchcloud.com/</t>
  </si>
  <si>
    <t>Designers|Publishing</t>
  </si>
  <si>
    <t>/organization/ sway</t>
  </si>
  <si>
    <t>/ORGANIZATION/SWAY</t>
  </si>
  <si>
    <t>/funding-round/3c2e54b10dc410a35187b1d19c441c09</t>
  </si>
  <si>
    <t>/Organization/Sway</t>
  </si>
  <si>
    <t>Sway</t>
  </si>
  <si>
    <t>http://www.swayonline.com</t>
  </si>
  <si>
    <t>/organization/ sway-medical-technologies</t>
  </si>
  <si>
    <t>/organization/sway-medical-technologies</t>
  </si>
  <si>
    <t>/funding-round/1aff982296a0c9b8a753adef303cb8bf</t>
  </si>
  <si>
    <t>/Organization/Sway-Medical-Technologies</t>
  </si>
  <si>
    <t>Sway Medical Technologies</t>
  </si>
  <si>
    <t>http://swaymedical.com</t>
  </si>
  <si>
    <t>/organization/ sweatdrops</t>
  </si>
  <si>
    <t>/ORGANIZATION/SWEATDROPS</t>
  </si>
  <si>
    <t>/funding-round/b9f3cc92d5308344b06eb721def2547f</t>
  </si>
  <si>
    <t>/Organization/Sweatdrops</t>
  </si>
  <si>
    <t>Sweatdrops, LLC</t>
  </si>
  <si>
    <t>http://www.sweatdrops.com</t>
  </si>
  <si>
    <t>/organization/ sweaty-betty</t>
  </si>
  <si>
    <t>/organization/sweaty-betty</t>
  </si>
  <si>
    <t>/funding-round/093b488d8fc6148b9bae97c067de7e06</t>
  </si>
  <si>
    <t>/Organization/Sweaty-Betty</t>
  </si>
  <si>
    <t>Sweaty Betty</t>
  </si>
  <si>
    <t>http://www.sweatybetty.com/</t>
  </si>
  <si>
    <t>E-Commerce|Online Shopping|Swimming|Women</t>
  </si>
  <si>
    <t>/organization/ sweepery</t>
  </si>
  <si>
    <t>/ORGANIZATION/SWEEPERY</t>
  </si>
  <si>
    <t>/funding-round/5f44bd9a01018b9f1fa9fefd42e3ab3c</t>
  </si>
  <si>
    <t>/Organization/Sweepery</t>
  </si>
  <si>
    <t>Sweepery</t>
  </si>
  <si>
    <t>http://sweepery.com</t>
  </si>
  <si>
    <t>Advertising|Email|Optimization|Sales and Marketing|Software</t>
  </si>
  <si>
    <t>/organization/sweepery</t>
  </si>
  <si>
    <t>/funding-round/6be83f98a32447d01c620495a9972a47</t>
  </si>
  <si>
    <t>/funding-round/9fe145db4a2e2bc595d4eac5784c9326</t>
  </si>
  <si>
    <t>/organization/ sweepest</t>
  </si>
  <si>
    <t>/organization/sweepest</t>
  </si>
  <si>
    <t>/funding-round/ff38b516613d8309131bdcdbb21a096a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organization/ sweepio</t>
  </si>
  <si>
    <t>/ORGANIZATION/SWEEPIO</t>
  </si>
  <si>
    <t>/funding-round/2b553584e682d5c13a36f6c7aa69f5e0</t>
  </si>
  <si>
    <t>/Organization/Sweepio</t>
  </si>
  <si>
    <t>SWEEPiO</t>
  </si>
  <si>
    <t>http://sweepio.com</t>
  </si>
  <si>
    <t>Advertising|Games|Location Based Services|Mobile|Promotional</t>
  </si>
  <si>
    <t>/organization/sweepio</t>
  </si>
  <si>
    <t>/funding-round/6c6050897f80729968dd2877a65ddd30</t>
  </si>
  <si>
    <t>/organization/ sweepsouth</t>
  </si>
  <si>
    <t>/ORGANIZATION/SWEEPSOUTH</t>
  </si>
  <si>
    <t>/funding-round/3a6496d20fe1d33ddccc5b5aff3a9fad</t>
  </si>
  <si>
    <t>/Organization/Sweepsouth</t>
  </si>
  <si>
    <t>SweepSouth</t>
  </si>
  <si>
    <t>http://sweepsouth.com</t>
  </si>
  <si>
    <t>/organization/ sweet-cred</t>
  </si>
  <si>
    <t>/organization/sweet-cred</t>
  </si>
  <si>
    <t>/funding-round/1d3e4a51070276064e4cb5d04ec5ee50</t>
  </si>
  <si>
    <t>/Organization/Sweet-Cred</t>
  </si>
  <si>
    <t>Sweet Cred</t>
  </si>
  <si>
    <t>http://www.sweetcred.com</t>
  </si>
  <si>
    <t>Sidcup</t>
  </si>
  <si>
    <t>/organization/ sweet-leaf</t>
  </si>
  <si>
    <t>/ORGANIZATION/SWEET-LEAF</t>
  </si>
  <si>
    <t>/funding-round/5964bfb91855c41f6e4d911c91b0b698</t>
  </si>
  <si>
    <t>/Organization/Sweet-Leaf</t>
  </si>
  <si>
    <t>Sweet Leaf</t>
  </si>
  <si>
    <t>http://www.sweetleaftea.com</t>
  </si>
  <si>
    <t>/organization/sweet-leaf</t>
  </si>
  <si>
    <t>/funding-round/92f6557ba6815c493993b77711ca95f8</t>
  </si>
  <si>
    <t>/organization/ sweet-note-bakery</t>
  </si>
  <si>
    <t>/ORGANIZATION/SWEET-NOTE-BAKERY</t>
  </si>
  <si>
    <t>/funding-round/d269a0654d1c34f9fbf7b4770e342466</t>
  </si>
  <si>
    <t>/Organization/Sweet-Note-Bakery</t>
  </si>
  <si>
    <t>Sweet Note Bakery</t>
  </si>
  <si>
    <t>http://www.sweetnotebakery.com/</t>
  </si>
  <si>
    <t>/organization/ sweet-ps</t>
  </si>
  <si>
    <t>/organization/sweet-ps</t>
  </si>
  <si>
    <t>/funding-round/1fbeae0283dabea49d12f1e2418773d6</t>
  </si>
  <si>
    <t>/Organization/Sweet-Ps</t>
  </si>
  <si>
    <t>Sweet P's</t>
  </si>
  <si>
    <t>http://sweetpcakepops.com/</t>
  </si>
  <si>
    <t>North Ridgeville</t>
  </si>
  <si>
    <t>/organization/ sweet-relish</t>
  </si>
  <si>
    <t>/ORGANIZATION/SWEET-RELISH</t>
  </si>
  <si>
    <t>/funding-round/25d3c09332629306fbbf1214493e1a00</t>
  </si>
  <si>
    <t>/Organization/Sweet-Relish</t>
  </si>
  <si>
    <t>Sweet Relish</t>
  </si>
  <si>
    <t>http://www.sweetrelish.com</t>
  </si>
  <si>
    <t>/organization/ sweet-shop</t>
  </si>
  <si>
    <t>/organization/sweet-shop</t>
  </si>
  <si>
    <t>/funding-round/52e2b9bb55f1aba290248e9e13995188</t>
  </si>
  <si>
    <t>/Organization/Sweet-Shop</t>
  </si>
  <si>
    <t>Sweet Shop</t>
  </si>
  <si>
    <t>/organization/ sweet-surrender-dessert-cocktail-lounge</t>
  </si>
  <si>
    <t>/ORGANIZATION/SWEET-SURRENDER-DESSERT-COCKTAIL-LOUNGE</t>
  </si>
  <si>
    <t>/funding-round/1c71b5c14afb5fafe1ff83e6bd8449bc</t>
  </si>
  <si>
    <t>/Organization/Sweet-Surrender-Dessert-Cocktail-Lounge</t>
  </si>
  <si>
    <t>Sweet Surrender Dessert &amp; Cocktail Lounge</t>
  </si>
  <si>
    <t>/organization/ sweet-tooth</t>
  </si>
  <si>
    <t>/organization/sweet-tooth</t>
  </si>
  <si>
    <t>/funding-round/2d895d809c3ce4a03512b78038383965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 sweet-unknown-studios</t>
  </si>
  <si>
    <t>/ORGANIZATION/SWEET-UNKNOWN-STUDIOS</t>
  </si>
  <si>
    <t>/funding-round/efd4afdb59fa04e38903cff416f17546</t>
  </si>
  <si>
    <t>/Organization/Sweet-Unknown-Studios</t>
  </si>
  <si>
    <t>Sweet Unknown Studios</t>
  </si>
  <si>
    <t>http://www.sweetunknownstudios.com</t>
  </si>
  <si>
    <t>/organization/ sweetch-2</t>
  </si>
  <si>
    <t>/organization/sweetch-2</t>
  </si>
  <si>
    <t>/funding-round/f72ab2733bef12a8f909d0167e2b6920</t>
  </si>
  <si>
    <t>/Organization/Sweetch-2</t>
  </si>
  <si>
    <t>Sweetch</t>
  </si>
  <si>
    <t>http://sweetch.com/</t>
  </si>
  <si>
    <t>/organization/ sweeten</t>
  </si>
  <si>
    <t>/ORGANIZATION/SWEETEN</t>
  </si>
  <si>
    <t>/funding-round/170c7be6e210211f53f19493b5f72e6e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en</t>
  </si>
  <si>
    <t>/funding-round/93138f87e30b77830cc888d9d19a9dae</t>
  </si>
  <si>
    <t>/funding-round/a8411604b78c5d03efb0dae890ce1ab6</t>
  </si>
  <si>
    <t>/organization/ sweetgreen</t>
  </si>
  <si>
    <t>/organization/sweetgreen</t>
  </si>
  <si>
    <t>/funding-round/00de75e0726f7abf0e1e4f726271157a</t>
  </si>
  <si>
    <t>/Organization/Sweetgreen</t>
  </si>
  <si>
    <t>Sweetgreen</t>
  </si>
  <si>
    <t>http://sweetgreen.com</t>
  </si>
  <si>
    <t>/ORGANIZATION/SWEETGREEN</t>
  </si>
  <si>
    <t>/funding-round/9e676c4bbd00b9457303a306073ae12e</t>
  </si>
  <si>
    <t>/funding-round/c8ca96c9a81202cfea9c6c3df504bbf8</t>
  </si>
  <si>
    <t>/organization/ sweetie-high</t>
  </si>
  <si>
    <t>/ORGANIZATION/SWEETIE-HIGH</t>
  </si>
  <si>
    <t>/funding-round/a068ed4f6fa5196202c9b335561372a4</t>
  </si>
  <si>
    <t>/Organization/Sweetie-High</t>
  </si>
  <si>
    <t>Sweetie High</t>
  </si>
  <si>
    <t>/organization/ sweetiq-analytics</t>
  </si>
  <si>
    <t>/organization/sweetiq-analytics</t>
  </si>
  <si>
    <t>/funding-round/126328565fb78345fde7560d08c472e9</t>
  </si>
  <si>
    <t>/Organization/Sweetiq-Analytics</t>
  </si>
  <si>
    <t>SweetIQ Analytics</t>
  </si>
  <si>
    <t>http://sweetiq.com</t>
  </si>
  <si>
    <t>Local Search|SEO|Software</t>
  </si>
  <si>
    <t>/ORGANIZATION/SWEETIQ-ANALYTICS</t>
  </si>
  <si>
    <t>/funding-round/5f0a36265b271fb76b3b39ec29e79225</t>
  </si>
  <si>
    <t>/organization/ sweetist</t>
  </si>
  <si>
    <t>/organization/sweetist</t>
  </si>
  <si>
    <t>/funding-round/3badedad24eb4ecd3f3813432a91680a</t>
  </si>
  <si>
    <t>/Organization/Sweetist</t>
  </si>
  <si>
    <t>Sweetist</t>
  </si>
  <si>
    <t>http://www.sweetist.co</t>
  </si>
  <si>
    <t>Local|Marketplaces</t>
  </si>
  <si>
    <t>/organization/ sweetlabs</t>
  </si>
  <si>
    <t>/ORGANIZATION/SWEETLABS</t>
  </si>
  <si>
    <t>/funding-round/29a62a5e93a04371e9e40fc1a8934c7d</t>
  </si>
  <si>
    <t>/Organization/Sweetlabs</t>
  </si>
  <si>
    <t>SweetLabs</t>
  </si>
  <si>
    <t>http://sweetlabs.com</t>
  </si>
  <si>
    <t>Android|App Discovery|SaaS|Software</t>
  </si>
  <si>
    <t>/organization/sweetlabs</t>
  </si>
  <si>
    <t>/funding-round/7bd96a3a27e44fe9fe944c832a83d0d9</t>
  </si>
  <si>
    <t>/funding-round/c0141f6af1167758846bddc960eef940</t>
  </si>
  <si>
    <t>/organization/ sweetly-stevia</t>
  </si>
  <si>
    <t>/organization/sweetly-stevia</t>
  </si>
  <si>
    <t>/funding-round/e0523c5b3050d1fff3f971954e1e9087</t>
  </si>
  <si>
    <t>/Organization/Sweetly-Stevia</t>
  </si>
  <si>
    <t>Sweetly Stevia</t>
  </si>
  <si>
    <t>http://sweetlystevia.com/</t>
  </si>
  <si>
    <t>/organization/ sweetslap-com</t>
  </si>
  <si>
    <t>/ORGANIZATION/SWEETSLAP-COM</t>
  </si>
  <si>
    <t>/funding-round/05f779074ca37b8984687eab5e14fd49</t>
  </si>
  <si>
    <t>/Organization/Sweetslap-Com</t>
  </si>
  <si>
    <t>SweetSlap</t>
  </si>
  <si>
    <t>http://www.sweetslap.com</t>
  </si>
  <si>
    <t>Digital Media|Mobile Commerce</t>
  </si>
  <si>
    <t>/organization/ sweetspot-intelligence</t>
  </si>
  <si>
    <t>/organization/sweetspot-intelligence</t>
  </si>
  <si>
    <t>/funding-round/bbaceb1addf2bcc203f05ad60c6aaf77</t>
  </si>
  <si>
    <t>/Organization/Sweetspot-Intelligence</t>
  </si>
  <si>
    <t>Sweetspot Intelligence</t>
  </si>
  <si>
    <t>http://www.sweetspotintelligence.com</t>
  </si>
  <si>
    <t>/organization/ sweetspot-wifi</t>
  </si>
  <si>
    <t>/ORGANIZATION/SWEETSPOT-WIFI</t>
  </si>
  <si>
    <t>/funding-round/9d4a9981e98e7ad7cd17bf5f738e6760</t>
  </si>
  <si>
    <t>/Organization/Sweetspot-Wifi</t>
  </si>
  <si>
    <t>SweetSpot WiFi</t>
  </si>
  <si>
    <t>http://sweetspot-wifi.com</t>
  </si>
  <si>
    <t>Advertising|Content|Mobile|Sales and Marketing|Wireless</t>
  </si>
  <si>
    <t>/organization/ sweetwater-beverage</t>
  </si>
  <si>
    <t>/organization/sweetwater-beverage</t>
  </si>
  <si>
    <t>/funding-round/2b924ec79679470d97d1971cb9951d64</t>
  </si>
  <si>
    <t>/Organization/Sweetwater-Beverage</t>
  </si>
  <si>
    <t>Sweetwater Beverage</t>
  </si>
  <si>
    <t>http://sweetwaterbeverages.com/</t>
  </si>
  <si>
    <t>Coffee|Environmental Innovation|Organic Food</t>
  </si>
  <si>
    <t>/organization/ sweetwater-energy</t>
  </si>
  <si>
    <t>/ORGANIZATION/SWEETWATER-ENERGY</t>
  </si>
  <si>
    <t>/funding-round/081637fdae7e4b0978f800c1f5cf6c14</t>
  </si>
  <si>
    <t>/Organization/Sweetwater-Energy</t>
  </si>
  <si>
    <t>Sweetwater Energy</t>
  </si>
  <si>
    <t>http://sweetwater.us</t>
  </si>
  <si>
    <t>/organization/sweetwater-energy</t>
  </si>
  <si>
    <t>/funding-round/32ddc0b41aee8b7ef0ca5a762bad20f5</t>
  </si>
  <si>
    <t>/funding-round/9a4d0f63d30e5a30d74733e8309c6758</t>
  </si>
  <si>
    <t>/organization/ sweigh</t>
  </si>
  <si>
    <t>/organization/sweigh</t>
  </si>
  <si>
    <t>/funding-round/ecc4d67f693b8a782845ad258fea1d0b</t>
  </si>
  <si>
    <t>/Organization/Sweigh</t>
  </si>
  <si>
    <t>Sweigh</t>
  </si>
  <si>
    <t>http://www.sweigh.com</t>
  </si>
  <si>
    <t>Entertainment|Media|Social Media|Social Opinion Platform</t>
  </si>
  <si>
    <t>/ORGANIZATION/SWEIGH</t>
  </si>
  <si>
    <t>/funding-round/ef228ae91bd3593db3ce2cb59187dd6f</t>
  </si>
  <si>
    <t>/organization/ swervepay-llc</t>
  </si>
  <si>
    <t>/organization/swervepay-llc</t>
  </si>
  <si>
    <t>/funding-round/5a13a8afb2b845dcd386b119308c36ff</t>
  </si>
  <si>
    <t>/Organization/Swervepay-Llc</t>
  </si>
  <si>
    <t>SwervePay, LLC.</t>
  </si>
  <si>
    <t>http://www.swervepay.com</t>
  </si>
  <si>
    <t>Health Care|Payments</t>
  </si>
  <si>
    <t>/ORGANIZATION/SWERVEPAY-LLC</t>
  </si>
  <si>
    <t>/funding-round/c983492b80cd054645218dc2716f6fe7</t>
  </si>
  <si>
    <t>/organization/ swggr</t>
  </si>
  <si>
    <t>/organization/swggr</t>
  </si>
  <si>
    <t>/funding-round/7beda6e5f111a90c54ea774217ec91b2</t>
  </si>
  <si>
    <t>/Organization/Swggr</t>
  </si>
  <si>
    <t>Swggr</t>
  </si>
  <si>
    <t>http://www.swggr.net</t>
  </si>
  <si>
    <t>Fashion|Mobile Commerce|Social Media</t>
  </si>
  <si>
    <t>/organization/ swidjit</t>
  </si>
  <si>
    <t>/ORGANIZATION/SWIDJIT</t>
  </si>
  <si>
    <t>/funding-round/e7a9a56c4654251622590efb784fe961</t>
  </si>
  <si>
    <t>/Organization/Swidjit</t>
  </si>
  <si>
    <t>Swidjit</t>
  </si>
  <si>
    <t>http://swidjit.com</t>
  </si>
  <si>
    <t>/organization/ swift-3</t>
  </si>
  <si>
    <t>/organization/swift-3</t>
  </si>
  <si>
    <t>/funding-round/3be69a2f516b69e200217f2691334dc7</t>
  </si>
  <si>
    <t>/Organization/Swift-3</t>
  </si>
  <si>
    <t>Swift</t>
  </si>
  <si>
    <t>http://www.mswift.co/</t>
  </si>
  <si>
    <t>/organization/ swift-biosciences</t>
  </si>
  <si>
    <t>/ORGANIZATION/SWIFT-BIOSCIENCES</t>
  </si>
  <si>
    <t>/funding-round/07ddf91003cb8296b074992d2692d734</t>
  </si>
  <si>
    <t>/Organization/Swift-Biosciences</t>
  </si>
  <si>
    <t>Swift Biosciences</t>
  </si>
  <si>
    <t>http://www.swiftbiosci.com</t>
  </si>
  <si>
    <t>/organization/swift-biosciences</t>
  </si>
  <si>
    <t>/funding-round/0803d2818fb14e9f75764cb8f95cef53</t>
  </si>
  <si>
    <t>/funding-round/38be2941a49d626010fce65e1d2d25ab</t>
  </si>
  <si>
    <t>/funding-round/c286c58983cbac58afc4d5099a020f80</t>
  </si>
  <si>
    <t>/organization/ swift-endeavor</t>
  </si>
  <si>
    <t>/ORGANIZATION/SWIFT-ENDEAVOR</t>
  </si>
  <si>
    <t>/funding-round/82a02d528721801c4a2368548ac79a79</t>
  </si>
  <si>
    <t>/Organization/Swift-Endeavor</t>
  </si>
  <si>
    <t>Swift Endeavor</t>
  </si>
  <si>
    <t>http://www.swiftendeavor.com</t>
  </si>
  <si>
    <t>/organization/ swift-frontiers-corp</t>
  </si>
  <si>
    <t>/organization/swift-frontiers-corp</t>
  </si>
  <si>
    <t>/funding-round/2a0eb09f51aa69ef10c791399bab856b</t>
  </si>
  <si>
    <t>/Organization/Swift-Frontiers-Corp</t>
  </si>
  <si>
    <t>Swift Frontiers Corp</t>
  </si>
  <si>
    <t>http://www.swiftfrontiers.com</t>
  </si>
  <si>
    <t>/organization/ swift-identity</t>
  </si>
  <si>
    <t>/ORGANIZATION/SWIFT-IDENTITY</t>
  </si>
  <si>
    <t>/funding-round/b9569d56de46c453bf6bbe17304ca3c5</t>
  </si>
  <si>
    <t>/Organization/Swift-Identity</t>
  </si>
  <si>
    <t>Swift Identity</t>
  </si>
  <si>
    <t>http://www.swiftidentity.com</t>
  </si>
  <si>
    <t>/organization/ swift-navigation-inc</t>
  </si>
  <si>
    <t>/organization/swift-navigation-inc</t>
  </si>
  <si>
    <t>/funding-round/5d2dee4b8c0026b5825bbf493d0b7d96</t>
  </si>
  <si>
    <t>/Organization/Swift-Navigation-Inc</t>
  </si>
  <si>
    <t>Swift Navigation</t>
  </si>
  <si>
    <t>http://swiftnav.com</t>
  </si>
  <si>
    <t>/organization/ swiftcourt</t>
  </si>
  <si>
    <t>/ORGANIZATION/SWIFTCOURT</t>
  </si>
  <si>
    <t>/funding-round/9719dae3c1158a78e512c9fdc14d02d2</t>
  </si>
  <si>
    <t>/Organization/Swiftcourt</t>
  </si>
  <si>
    <t>Swiftcourt</t>
  </si>
  <si>
    <t>http://www.swiftcourt.se</t>
  </si>
  <si>
    <t>/organization/swiftcourt</t>
  </si>
  <si>
    <t>/funding-round/ef8a4c9c68404ebab658ed863ebd5255</t>
  </si>
  <si>
    <t>/organization/ swiftmile-inc</t>
  </si>
  <si>
    <t>/ORGANIZATION/SWIFTMILE-INC</t>
  </si>
  <si>
    <t>/funding-round/563ab1e65b8c0ff96eaa23ee496aa944</t>
  </si>
  <si>
    <t>/Organization/Swiftmile-Inc</t>
  </si>
  <si>
    <t>Swiftmile, Inc</t>
  </si>
  <si>
    <t>http://www.swiftmile.com</t>
  </si>
  <si>
    <t>Electric Vehicles|Energy|Solar</t>
  </si>
  <si>
    <t>/organization/ swifto</t>
  </si>
  <si>
    <t>/organization/swifto</t>
  </si>
  <si>
    <t>/funding-round/505cb51d443ea21d04f13ad8c1e0ccfb</t>
  </si>
  <si>
    <t>/Organization/Swifto</t>
  </si>
  <si>
    <t>Swifto</t>
  </si>
  <si>
    <t>http://www.swifto.com</t>
  </si>
  <si>
    <t>Apps|Consumers|Internet|Pets</t>
  </si>
  <si>
    <t>/organization/ swiftpage</t>
  </si>
  <si>
    <t>/ORGANIZATION/SWIFTPAGE</t>
  </si>
  <si>
    <t>/funding-round/bf1e12eac41d3f4680bb90f87c8c63cf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 swiftqueue</t>
  </si>
  <si>
    <t>/organization/swiftqueue</t>
  </si>
  <si>
    <t>/funding-round/60916a58aad2db1a32cbe041e5f9c738</t>
  </si>
  <si>
    <t>/Organization/Swiftqueue</t>
  </si>
  <si>
    <t>swiftQueue</t>
  </si>
  <si>
    <t>http://www.swiftQueue.com</t>
  </si>
  <si>
    <t>Health Care|Health Care Information Technology|mHealth</t>
  </si>
  <si>
    <t>/ORGANIZATION/SWIFTQUEUE</t>
  </si>
  <si>
    <t>/funding-round/b066acb8aea6ec9dd920c795131ada3d</t>
  </si>
  <si>
    <t>/funding-round/c03f791d4032e867b5bd6079bdbc4248</t>
  </si>
  <si>
    <t>/organization/ swiftrank</t>
  </si>
  <si>
    <t>/ORGANIZATION/SWIFTRANK</t>
  </si>
  <si>
    <t>/funding-round/41a3a3201ffe1523b88f35225af49df1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rank</t>
  </si>
  <si>
    <t>/funding-round/e609759f21c4cf60ed6971c2d54ae79e</t>
  </si>
  <si>
    <t>/organization/ swiftshift</t>
  </si>
  <si>
    <t>/ORGANIZATION/SWIFTSHIFT</t>
  </si>
  <si>
    <t>/funding-round/2e76287d0606a929e926312e68d6c61e</t>
  </si>
  <si>
    <t>/Organization/Swiftshift</t>
  </si>
  <si>
    <t>Swift Shift</t>
  </si>
  <si>
    <t>http://swiftshift.com</t>
  </si>
  <si>
    <t>/organization/ swiftstack</t>
  </si>
  <si>
    <t>/organization/swiftstack</t>
  </si>
  <si>
    <t>/funding-round/034c9c97d3012c576742536eb0626021</t>
  </si>
  <si>
    <t>/Organization/Swiftstack</t>
  </si>
  <si>
    <t>SwiftStack</t>
  </si>
  <si>
    <t>http://swiftstack.com</t>
  </si>
  <si>
    <t>/ORGANIZATION/SWIFTSTACK</t>
  </si>
  <si>
    <t>/funding-round/c67fce48055ccceec12765a5c986b3f9</t>
  </si>
  <si>
    <t>/funding-round/cc7848604af0135c7255823b579651df</t>
  </si>
  <si>
    <t>/organization/ swiftype</t>
  </si>
  <si>
    <t>/ORGANIZATION/SWIFTYPE</t>
  </si>
  <si>
    <t>/funding-round/01ec8d9c5cc475f88aedfa270941271d</t>
  </si>
  <si>
    <t>/Organization/Swiftype</t>
  </si>
  <si>
    <t>Swiftype</t>
  </si>
  <si>
    <t>https://swiftype.com</t>
  </si>
  <si>
    <t>App Marketing|Developer APIs|E-Commerce|Open Source|User Experience Design</t>
  </si>
  <si>
    <t>/organization/swiftype</t>
  </si>
  <si>
    <t>/funding-round/17bbd8bc93db73130498de83863daaaa</t>
  </si>
  <si>
    <t>/funding-round/2509f21b83363ee17e019b0179ff2bbd</t>
  </si>
  <si>
    <t>/funding-round/c9be55bb2e04cbf4c2e14b09fd0dccd4</t>
  </si>
  <si>
    <t>/organization/ swiggy</t>
  </si>
  <si>
    <t>/ORGANIZATION/SWIGGY</t>
  </si>
  <si>
    <t>/funding-round/33f27dfe3ce7552408295a808dd91883</t>
  </si>
  <si>
    <t>/Organization/Swiggy</t>
  </si>
  <si>
    <t>Swiggy</t>
  </si>
  <si>
    <t>http://www.swiggy.in</t>
  </si>
  <si>
    <t>/organization/swiggy</t>
  </si>
  <si>
    <t>/funding-round/6a63ff43c78de697dc888ad6f4ba4eb6</t>
  </si>
  <si>
    <t>/funding-round/e1c6b9816ff226e2b8fce88a539cfe86</t>
  </si>
  <si>
    <t>/organization/ swiim-system</t>
  </si>
  <si>
    <t>/organization/swiim-system</t>
  </si>
  <si>
    <t>/funding-round/49b31435df7d28a314c3516cb0d9c9c9</t>
  </si>
  <si>
    <t>/Organization/Swiim-System</t>
  </si>
  <si>
    <t>SWIIM System</t>
  </si>
  <si>
    <t>http://www.swiimsystem.com/home.aspx</t>
  </si>
  <si>
    <t>Farming|Software|Water</t>
  </si>
  <si>
    <t>/ORGANIZATION/SWIIM-SYSTEM</t>
  </si>
  <si>
    <t>/funding-round/5bbffa0896fa18b5ee9b4a8c85833193</t>
  </si>
  <si>
    <t>/organization/ swimtopia</t>
  </si>
  <si>
    <t>/organization/swimtopia</t>
  </si>
  <si>
    <t>/funding-round/c7d302faacffe823cd17f6a52e787f31</t>
  </si>
  <si>
    <t>/Organization/Swimtopia</t>
  </si>
  <si>
    <t>SwimTopia</t>
  </si>
  <si>
    <t>http://swimtopia.com</t>
  </si>
  <si>
    <t>/organization/ swing-by-swing</t>
  </si>
  <si>
    <t>/ORGANIZATION/SWING-BY-SWING</t>
  </si>
  <si>
    <t>/funding-round/63d82b9fcc819d5778a69d632a5bbea9</t>
  </si>
  <si>
    <t>/Organization/Swing-By-Swing</t>
  </si>
  <si>
    <t>Swing by Swing</t>
  </si>
  <si>
    <t>http://www.swingbyswing.com</t>
  </si>
  <si>
    <t>/organization/ swingpal</t>
  </si>
  <si>
    <t>/organization/swingpal</t>
  </si>
  <si>
    <t>/funding-round/1c9f5b56889f7550b2026fbb1bd73a66</t>
  </si>
  <si>
    <t>/Organization/Swingpal</t>
  </si>
  <si>
    <t>SwingPal</t>
  </si>
  <si>
    <t>http://www.swingpal.com/</t>
  </si>
  <si>
    <t>/ORGANIZATION/SWINGPAL</t>
  </si>
  <si>
    <t>/funding-round/6b9f46e7aff1a3e1f7d48d9d702a9fd3</t>
  </si>
  <si>
    <t>/funding-round/d48319720d60cc86bb135f824dfed649</t>
  </si>
  <si>
    <t>/organization/ swingshot</t>
  </si>
  <si>
    <t>/ORGANIZATION/SWINGSHOT</t>
  </si>
  <si>
    <t>/funding-round/ac5d8e1f7df2cea1c8c521739eda17c4</t>
  </si>
  <si>
    <t>/Organization/Swingshot</t>
  </si>
  <si>
    <t>SwingShot</t>
  </si>
  <si>
    <t>http://www.swingshot.com</t>
  </si>
  <si>
    <t>Consumer Electronics|Hardware + Software|Sports|Video</t>
  </si>
  <si>
    <t>/organization/swingshot</t>
  </si>
  <si>
    <t>/funding-round/dcd567e88e862591d6800678f032b56b</t>
  </si>
  <si>
    <t>/organization/ swingtime</t>
  </si>
  <si>
    <t>/ORGANIZATION/SWINGTIME</t>
  </si>
  <si>
    <t>/funding-round/8972f980d58842cf9fd3018305338dc4</t>
  </si>
  <si>
    <t>/Organization/Swingtime</t>
  </si>
  <si>
    <t>SwingTime</t>
  </si>
  <si>
    <t>/organization/ swink-tv</t>
  </si>
  <si>
    <t>/organization/swink-tv</t>
  </si>
  <si>
    <t>/funding-round/b599502ea1a265cffa6fa3fc51a5094b</t>
  </si>
  <si>
    <t>/Organization/Swink-Tv</t>
  </si>
  <si>
    <t>Swink.tv</t>
  </si>
  <si>
    <t>http://swink.tv</t>
  </si>
  <si>
    <t>/ORGANIZATION/SWINK-TV</t>
  </si>
  <si>
    <t>/funding-round/e95a0d890fe888763fbf2b8ad775fe6c</t>
  </si>
  <si>
    <t>/organization/ swipbox</t>
  </si>
  <si>
    <t>/organization/swipbox</t>
  </si>
  <si>
    <t>/funding-round/f9e64ec7e20cb8cc85bba5ad1686feb4</t>
  </si>
  <si>
    <t>/Organization/Swipbox</t>
  </si>
  <si>
    <t>SwipBox</t>
  </si>
  <si>
    <t>http://www.swipbox.com</t>
  </si>
  <si>
    <t>Hornsyld</t>
  </si>
  <si>
    <t>/organization/ swipe-telecom</t>
  </si>
  <si>
    <t>/ORGANIZATION/SWIPE-TELECOM</t>
  </si>
  <si>
    <t>/funding-round/109fbb68f86f999c5b378a12199894db</t>
  </si>
  <si>
    <t>/Organization/Swipe-Telecom</t>
  </si>
  <si>
    <t>Swipe Telecom</t>
  </si>
  <si>
    <t>http://swipetelecom.com</t>
  </si>
  <si>
    <t>/organization/ swipe-to</t>
  </si>
  <si>
    <t>/organization/swipe-to</t>
  </si>
  <si>
    <t>/funding-round/5744f8ed1e4ad1a3cc7ef451deeeb305</t>
  </si>
  <si>
    <t>/Organization/Swipe-To</t>
  </si>
  <si>
    <t>Swipe.to</t>
  </si>
  <si>
    <t>http://www.swipe.to</t>
  </si>
  <si>
    <t>Curated Web|Presentations|Real Time</t>
  </si>
  <si>
    <t>/ORGANIZATION/SWIPE-TO</t>
  </si>
  <si>
    <t>/funding-round/e00105d2339c520714aa0ba5de4d9fd5</t>
  </si>
  <si>
    <t>/organization/ swipe-to-spin</t>
  </si>
  <si>
    <t>/organization/swipe-to-spin</t>
  </si>
  <si>
    <t>/funding-round/27a18a531ec94588928218fd1729b94f</t>
  </si>
  <si>
    <t>/Organization/Swipe-To-Spin</t>
  </si>
  <si>
    <t>SwipeToSpin</t>
  </si>
  <si>
    <t>http://swipetospin.com</t>
  </si>
  <si>
    <t>/ORGANIZATION/SWIPE-TO-SPIN</t>
  </si>
  <si>
    <t>/funding-round/db1be82487180485fdab138628e0adb9</t>
  </si>
  <si>
    <t>/organization/ swipecast-inc</t>
  </si>
  <si>
    <t>/organization/swipecast-inc</t>
  </si>
  <si>
    <t>/funding-round/5ccd8731a9ed18090af35021e70ab9ad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 swipeclock</t>
  </si>
  <si>
    <t>/ORGANIZATION/SWIPECLOCK</t>
  </si>
  <si>
    <t>/funding-round/e7fc3b133ebe024085ed9432a3b18dd7</t>
  </si>
  <si>
    <t>/Organization/Swipeclock</t>
  </si>
  <si>
    <t>SwipeClock</t>
  </si>
  <si>
    <t>http://swipeclock.com</t>
  </si>
  <si>
    <t>/organization/ swipegood</t>
  </si>
  <si>
    <t>/organization/swipegood</t>
  </si>
  <si>
    <t>/funding-round/ed3f534e5a0b84d5ef077545a695ebe0</t>
  </si>
  <si>
    <t>/Organization/Swipegood</t>
  </si>
  <si>
    <t>SwipeGood</t>
  </si>
  <si>
    <t>http://swipegood.com</t>
  </si>
  <si>
    <t>/organization/ swipeloyalty</t>
  </si>
  <si>
    <t>/ORGANIZATION/SWIPELOYALTY</t>
  </si>
  <si>
    <t>/funding-round/5b9b9c66e7ec26d6f202419d168720eb</t>
  </si>
  <si>
    <t>/Organization/Swipeloyalty</t>
  </si>
  <si>
    <t>SwipeLoyalty</t>
  </si>
  <si>
    <t>http://swipeloyalty.com</t>
  </si>
  <si>
    <t>Mobile Advertising|Mobile Payments|Payments</t>
  </si>
  <si>
    <t>/organization/ swipely</t>
  </si>
  <si>
    <t>/organization/swipely</t>
  </si>
  <si>
    <t>/funding-round/07e2c0b3c7fda0d3629fa84267073082</t>
  </si>
  <si>
    <t>/Organization/Swipely</t>
  </si>
  <si>
    <t>Swipely</t>
  </si>
  <si>
    <t>http://swipely.com</t>
  </si>
  <si>
    <t>/ORGANIZATION/SWIPELY</t>
  </si>
  <si>
    <t>/funding-round/7bf48c7f498ecac5c00a2b14a2735042</t>
  </si>
  <si>
    <t>/funding-round/a5673af1e188b1e3e5d7232111cb5e3c</t>
  </si>
  <si>
    <t>/funding-round/affcc2e35a6ae28ba86635001c26f697</t>
  </si>
  <si>
    <t>/funding-round/b8c4df5101a1d18680806efef5a55ed9</t>
  </si>
  <si>
    <t>/organization/ swipepay</t>
  </si>
  <si>
    <t>/ORGANIZATION/SWIPEPAY</t>
  </si>
  <si>
    <t>/funding-round/a7eba80e9043e35dfd74f90cfd405ba1</t>
  </si>
  <si>
    <t>/Organization/Swipepay</t>
  </si>
  <si>
    <t>SwipePay</t>
  </si>
  <si>
    <t>/organization/ swipes-app</t>
  </si>
  <si>
    <t>/organization/swipes-app</t>
  </si>
  <si>
    <t>/funding-round/d33dcc5d30e1f844296639f7557c5839</t>
  </si>
  <si>
    <t>/Organization/Swipes-App</t>
  </si>
  <si>
    <t>Swipes Incorporated</t>
  </si>
  <si>
    <t>http://www.swipesapp.com</t>
  </si>
  <si>
    <t>Mobile|Productivity Software|Task Management</t>
  </si>
  <si>
    <t>/organization/ swipesense</t>
  </si>
  <si>
    <t>/ORGANIZATION/SWIPESENSE</t>
  </si>
  <si>
    <t>/funding-round/5ea1bd89ae43f714a33cffd8a83554c2</t>
  </si>
  <si>
    <t>/Organization/Swipesense</t>
  </si>
  <si>
    <t>Swipesense</t>
  </si>
  <si>
    <t>http://www.swipesense.com</t>
  </si>
  <si>
    <t>/organization/swipesense</t>
  </si>
  <si>
    <t>/funding-round/7ce69c2712760266120c7fa3b64fe902</t>
  </si>
  <si>
    <t>/funding-round/cdf56d28eed05f6127e1b222d9475418</t>
  </si>
  <si>
    <t>/funding-round/f43894655a49941e38008a4b0e95bafb</t>
  </si>
  <si>
    <t>/organization/ swipestation</t>
  </si>
  <si>
    <t>/ORGANIZATION/SWIPESTATION</t>
  </si>
  <si>
    <t>/funding-round/1d9d1f9caecec0cab6cd368b398274ea</t>
  </si>
  <si>
    <t>/Organization/Swipestation</t>
  </si>
  <si>
    <t>SwipeStation</t>
  </si>
  <si>
    <t>http://www.swipestation.co.uk/</t>
  </si>
  <si>
    <t>/organization/ swipestox-ltd</t>
  </si>
  <si>
    <t>/organization/swipestox-ltd</t>
  </si>
  <si>
    <t>/funding-round/153379ca50e54687e8531a3b502e20a7</t>
  </si>
  <si>
    <t>/Organization/Swipestox-Ltd</t>
  </si>
  <si>
    <t>SwipeStox GmbH</t>
  </si>
  <si>
    <t>http://www.swipestox.com</t>
  </si>
  <si>
    <t>Financial Services|FinTech|Trading</t>
  </si>
  <si>
    <t>/ORGANIZATION/SWIPESTOX-LTD</t>
  </si>
  <si>
    <t>/funding-round/48164dc10854fa087df7065c91de932d</t>
  </si>
  <si>
    <t>/organization/ swipp</t>
  </si>
  <si>
    <t>/organization/swipp</t>
  </si>
  <si>
    <t>/funding-round/3552cf69db6c6aa04815b8788682a804</t>
  </si>
  <si>
    <t>/Organization/Swipp</t>
  </si>
  <si>
    <t>Swipp</t>
  </si>
  <si>
    <t>http://www.swipp.com</t>
  </si>
  <si>
    <t>/ORGANIZATION/SWIPP</t>
  </si>
  <si>
    <t>/funding-round/4befafce451261dd5cf9e58b2570da00</t>
  </si>
  <si>
    <t>/funding-round/b8b04ff009689588eed6c3be3e015da9</t>
  </si>
  <si>
    <t>/funding-round/f91eee16db69b431827c1a3b0ea4e419</t>
  </si>
  <si>
    <t>/organization/ swipy</t>
  </si>
  <si>
    <t>/organization/swipy</t>
  </si>
  <si>
    <t>/funding-round/60bd9cd536d35df4052fa1b08fad2804</t>
  </si>
  <si>
    <t>/Organization/Swipy</t>
  </si>
  <si>
    <t>Swipy</t>
  </si>
  <si>
    <t>http://www.swipy.de/en</t>
  </si>
  <si>
    <t>Fashion|Lifestyle Products|SEO</t>
  </si>
  <si>
    <t>/organization/ swirl</t>
  </si>
  <si>
    <t>/ORGANIZATION/SWIRL</t>
  </si>
  <si>
    <t>/funding-round/000bac7eb2a6d1ecc239c18eb5b48056</t>
  </si>
  <si>
    <t>/Organization/Swirl</t>
  </si>
  <si>
    <t>Swirl Networks</t>
  </si>
  <si>
    <t>http://www.swirl.com</t>
  </si>
  <si>
    <t>Mobile|Mobile Software Tools|Retail|Sales and Marketing</t>
  </si>
  <si>
    <t>/organization/swirl</t>
  </si>
  <si>
    <t>/funding-round/0ba518c6bd34831a6fc6c60a665ba9a1</t>
  </si>
  <si>
    <t>/funding-round/800fe5b1d6f345dc118f9fee1af08bc2</t>
  </si>
  <si>
    <t>/organization/ swish</t>
  </si>
  <si>
    <t>/organization/swish</t>
  </si>
  <si>
    <t>/funding-round/4b0044758997c66b71870266f64fab8b</t>
  </si>
  <si>
    <t>/Organization/Swish</t>
  </si>
  <si>
    <t>Swish</t>
  </si>
  <si>
    <t>http://www.swishme.com</t>
  </si>
  <si>
    <t>/organization/ swish-analytics</t>
  </si>
  <si>
    <t>/ORGANIZATION/SWISH-ANALYTICS</t>
  </si>
  <si>
    <t>/funding-round/ae49a2562878921496a3a4965ae09908</t>
  </si>
  <si>
    <t>/Organization/Swish-Analytics</t>
  </si>
  <si>
    <t>Swish Analytics</t>
  </si>
  <si>
    <t>http://swishanalytics.com</t>
  </si>
  <si>
    <t>Big Data Analytics|Fantasy Sports|Predictive Analytics|Sports</t>
  </si>
  <si>
    <t>/organization/ swiss-smile</t>
  </si>
  <si>
    <t>/organization/swiss-smile</t>
  </si>
  <si>
    <t>/funding-round/01b91ef997ffbf21f58d444964931771</t>
  </si>
  <si>
    <t>/Organization/Swiss-Smile</t>
  </si>
  <si>
    <t>Swiss Smile</t>
  </si>
  <si>
    <t>http://www.swiss-smile.com/</t>
  </si>
  <si>
    <t>/organization/ swissmed-mobile</t>
  </si>
  <si>
    <t>/ORGANIZATION/SWISSMED-MOBILE</t>
  </si>
  <si>
    <t>/funding-round/7ebabf8a49a42fcdad45a083a7002434</t>
  </si>
  <si>
    <t>/Organization/Swissmed-Mobile</t>
  </si>
  <si>
    <t>Swissmed Mobile</t>
  </si>
  <si>
    <t>http://www.medm.com/</t>
  </si>
  <si>
    <t>Information Technology|Medical|Mobile|Software</t>
  </si>
  <si>
    <t>/organization/ swissray-medical-ag</t>
  </si>
  <si>
    <t>/organization/swissray-medical-ag</t>
  </si>
  <si>
    <t>/funding-round/10e91ce28a9b3e21c76ccee97d1d8cf3</t>
  </si>
  <si>
    <t>/Organization/Swissray-Medical-Ag</t>
  </si>
  <si>
    <t>Swissray</t>
  </si>
  <si>
    <t>http://www.swissray.com/</t>
  </si>
  <si>
    <t>/organization/ switch-2</t>
  </si>
  <si>
    <t>/ORGANIZATION/SWITCH-2</t>
  </si>
  <si>
    <t>/funding-round/7c3426efa98c43d748c83037529509aa</t>
  </si>
  <si>
    <t>/Organization/Switch-2</t>
  </si>
  <si>
    <t>Switch</t>
  </si>
  <si>
    <t>http://switchapp.com</t>
  </si>
  <si>
    <t>Human Resources|Mobile|Networking|Recruiting</t>
  </si>
  <si>
    <t>/organization/ switch-automation</t>
  </si>
  <si>
    <t>/organization/switch-automation</t>
  </si>
  <si>
    <t>/funding-round/aecb3312e18c6c8a92405f336a3c7258</t>
  </si>
  <si>
    <t>/Organization/Switch-Automation</t>
  </si>
  <si>
    <t>Switch Automation</t>
  </si>
  <si>
    <t>https://www.switchautomation.com/</t>
  </si>
  <si>
    <t>/organization/ switch-co</t>
  </si>
  <si>
    <t>/ORGANIZATION/SWITCH-CO</t>
  </si>
  <si>
    <t>/funding-round/06d2d65e98630a4cca776355a0117dcc</t>
  </si>
  <si>
    <t>/Organization/Switch-Co</t>
  </si>
  <si>
    <t>Switch Communications, Inc.</t>
  </si>
  <si>
    <t>https://www.switch.co/</t>
  </si>
  <si>
    <t>Telecommunications|VoIP</t>
  </si>
  <si>
    <t>/organization/switch-co</t>
  </si>
  <si>
    <t>/funding-round/879792f9ce251473d36d242d3c11911a</t>
  </si>
  <si>
    <t>/funding-round/ef32c6e8ab380c6c9910224f52164473</t>
  </si>
  <si>
    <t>/organization/ switch-identity-governance</t>
  </si>
  <si>
    <t>/organization/switch-identity-governance</t>
  </si>
  <si>
    <t>/funding-round/98a2f4015fcdbf298f1e611b3dc87abc</t>
  </si>
  <si>
    <t>/Organization/Switch-Identity-Governance</t>
  </si>
  <si>
    <t>Switch Identity Governance</t>
  </si>
  <si>
    <t>http://www.switchresearch.com</t>
  </si>
  <si>
    <t>/organization/ switch-materials</t>
  </si>
  <si>
    <t>/ORGANIZATION/SWITCH-MATERIALS</t>
  </si>
  <si>
    <t>/funding-round/f7fcd869660c6b60d00cafacc9500bff</t>
  </si>
  <si>
    <t>/Organization/Switch-Materials</t>
  </si>
  <si>
    <t>SWITCH Materials</t>
  </si>
  <si>
    <t>http://www.switchmaterials.com</t>
  </si>
  <si>
    <t>/organization/ switch2health</t>
  </si>
  <si>
    <t>/organization/switch2health</t>
  </si>
  <si>
    <t>/funding-round/343e26da60348befed03fab0153d7aa6</t>
  </si>
  <si>
    <t>/Organization/Switch2Health</t>
  </si>
  <si>
    <t>Switch2Health</t>
  </si>
  <si>
    <t>http://www.s2h.com</t>
  </si>
  <si>
    <t>Entertainment|Exercise|Games|Health and Wellness|Incentives|Kids</t>
  </si>
  <si>
    <t>/organization/ switchable-solutions</t>
  </si>
  <si>
    <t>/ORGANIZATION/SWITCHABLE-SOLUTIONS</t>
  </si>
  <si>
    <t>/funding-round/cf81317dea21bc8bdbad7e84ce058889</t>
  </si>
  <si>
    <t>/Organization/Switchable-Solutions</t>
  </si>
  <si>
    <t>Switchable Solutions</t>
  </si>
  <si>
    <t>http://www.switchablesolutions.com</t>
  </si>
  <si>
    <t>/organization/ switchboard</t>
  </si>
  <si>
    <t>/organization/switchboard</t>
  </si>
  <si>
    <t>/funding-round/1c81d101bba331e97b624d0a5d773793</t>
  </si>
  <si>
    <t>/Organization/Switchboard</t>
  </si>
  <si>
    <t>Switchboard</t>
  </si>
  <si>
    <t>http://www.switchboardhq.com</t>
  </si>
  <si>
    <t>Communities|Education|Social Media</t>
  </si>
  <si>
    <t>/ORGANIZATION/SWITCHBOARD</t>
  </si>
  <si>
    <t>/funding-round/1fa237df8bce404ec54b68a9b82efc99</t>
  </si>
  <si>
    <t>/funding-round/a3289d7b56143cabda7f3b4eae171354</t>
  </si>
  <si>
    <t>/organization/ switchboard-sally</t>
  </si>
  <si>
    <t>/ORGANIZATION/SWITCHBOARD-SALLY</t>
  </si>
  <si>
    <t>/funding-round/1e9439feca4ea2955a1a287cc189dc0b</t>
  </si>
  <si>
    <t>/Organization/Switchboard-Sally</t>
  </si>
  <si>
    <t>Switchboard Sally</t>
  </si>
  <si>
    <t>Apps|Cloud Security|Communities|Predictive Analytics|Social Media</t>
  </si>
  <si>
    <t>/organization/ switchcam</t>
  </si>
  <si>
    <t>/organization/switchcam</t>
  </si>
  <si>
    <t>/funding-round/5769148358c024ba80b904d1fabf9b6c</t>
  </si>
  <si>
    <t>/Organization/Switchcam</t>
  </si>
  <si>
    <t>Switchcam</t>
  </si>
  <si>
    <t>http://switchcam.com</t>
  </si>
  <si>
    <t>Events|Photography|Video</t>
  </si>
  <si>
    <t>/ORGANIZATION/SWITCHCAM</t>
  </si>
  <si>
    <t>/funding-round/63c8851ecc4c9376dce99d9966c44511</t>
  </si>
  <si>
    <t>/funding-round/ffe7ec11b940c98afb27582c69a2d94e</t>
  </si>
  <si>
    <t>/organization/ switchedon</t>
  </si>
  <si>
    <t>/ORGANIZATION/SWITCHEDON</t>
  </si>
  <si>
    <t>/funding-round/95da1d8652d0db9c82d4fde6f3856b7e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 switchfly</t>
  </si>
  <si>
    <t>/organization/switchfly</t>
  </si>
  <si>
    <t>/funding-round/188799c6031a22e839966b3e4afe169c</t>
  </si>
  <si>
    <t>/Organization/Switchfly</t>
  </si>
  <si>
    <t>Switchfly</t>
  </si>
  <si>
    <t>http://www.switchfly.com</t>
  </si>
  <si>
    <t>Loyalty Programs|Online Travel|Software</t>
  </si>
  <si>
    <t>/ORGANIZATION/SWITCHFLY</t>
  </si>
  <si>
    <t>/funding-round/a2f84dc38914e2b2a63f3d6185cd1c7f</t>
  </si>
  <si>
    <t>/funding-round/c0df67d814378d7d53b67f756a6c49ee</t>
  </si>
  <si>
    <t>/funding-round/d5f168eb49e8e866a479d5fcc0b48dbe</t>
  </si>
  <si>
    <t>/funding-round/e2244dd195d7441f9002f0cc8aa45008</t>
  </si>
  <si>
    <t>/organization/ switchforce</t>
  </si>
  <si>
    <t>/ORGANIZATION/SWITCHFORCE</t>
  </si>
  <si>
    <t>/funding-round/a7f67eaa2d8d8d39a5bb590067ed4322</t>
  </si>
  <si>
    <t>/Organization/Switchforce</t>
  </si>
  <si>
    <t>SwitchForce</t>
  </si>
  <si>
    <t>http://www.switchforce.com</t>
  </si>
  <si>
    <t>/organization/ switchmate</t>
  </si>
  <si>
    <t>/organization/switchmate</t>
  </si>
  <si>
    <t>/funding-round/523129c3a3755291d65563be54a3254c</t>
  </si>
  <si>
    <t>/Organization/Switchmate</t>
  </si>
  <si>
    <t>Switchmate</t>
  </si>
  <si>
    <t>http://www.myswitchmate.com/</t>
  </si>
  <si>
    <t>Consumer Electronics|Home Automation|Lighting</t>
  </si>
  <si>
    <t>/organization/ switchnote</t>
  </si>
  <si>
    <t>/ORGANIZATION/SWITCHNOTE</t>
  </si>
  <si>
    <t>/funding-round/f719a67e420a680d4ef5b73045ec060d</t>
  </si>
  <si>
    <t>/Organization/Switchnote</t>
  </si>
  <si>
    <t>SwitchNote</t>
  </si>
  <si>
    <t>http://www.switchnote.com</t>
  </si>
  <si>
    <t>Colleges|Education|File Sharing</t>
  </si>
  <si>
    <t>/organization/ swite</t>
  </si>
  <si>
    <t>/organization/swite</t>
  </si>
  <si>
    <t>/funding-round/c5df85dfec5ec8fbd812f3640e72d719</t>
  </si>
  <si>
    <t>/Organization/Swite</t>
  </si>
  <si>
    <t>Swite</t>
  </si>
  <si>
    <t>https://swite.com/</t>
  </si>
  <si>
    <t>Online Identity|Web Hosting|Web Tools</t>
  </si>
  <si>
    <t>/ORGANIZATION/SWITE</t>
  </si>
  <si>
    <t>/funding-round/e5cc0786e7d023e49dd217701eb0ba74</t>
  </si>
  <si>
    <t>/organization/ swivel</t>
  </si>
  <si>
    <t>/organization/swivel</t>
  </si>
  <si>
    <t>/funding-round/7618f73c6d328b6f4aae114fd051289d</t>
  </si>
  <si>
    <t>/Organization/Swivel</t>
  </si>
  <si>
    <t>Swivel</t>
  </si>
  <si>
    <t>http://eagereyes.org/criticism/the-rise-and-fall-of-swivel</t>
  </si>
  <si>
    <t>/ORGANIZATION/SWIVEL</t>
  </si>
  <si>
    <t>/funding-round/c97bcf5db7fedb15c0e0a03e2a6b9156</t>
  </si>
  <si>
    <t>/organization/ swivl</t>
  </si>
  <si>
    <t>/organization/swivl</t>
  </si>
  <si>
    <t>/funding-round/2fb600962a6f8cc347e19919e6a90c18</t>
  </si>
  <si>
    <t>/Organization/Swivl</t>
  </si>
  <si>
    <t>Swivl</t>
  </si>
  <si>
    <t>http://swivl.com</t>
  </si>
  <si>
    <t>Android|Apps|Education|iOS|Video</t>
  </si>
  <si>
    <t>/ORGANIZATION/SWIVL</t>
  </si>
  <si>
    <t>/funding-round/3959455199eed5f49ab40dac907f0968</t>
  </si>
  <si>
    <t>/funding-round/3d92761426057f5e81bd89c06f3f9274</t>
  </si>
  <si>
    <t>/funding-round/42af49082092be51beba6e826bec3c50</t>
  </si>
  <si>
    <t>/funding-round/76a7fccbf4f503ae91827fce32e46996</t>
  </si>
  <si>
    <t>/funding-round/7c8b7e34cbdc2958cd708ab7890cdc42</t>
  </si>
  <si>
    <t>/funding-round/abb860973ff5099acd05064e7ea3d1a8</t>
  </si>
  <si>
    <t>/organization/ swizcom-technologies</t>
  </si>
  <si>
    <t>/ORGANIZATION/SWIZCOM-TECHNOLOGIES</t>
  </si>
  <si>
    <t>/funding-round/69d85ed61138d4885de894bae423be4e</t>
  </si>
  <si>
    <t>/Organization/Swizcom-Technologies</t>
  </si>
  <si>
    <t>Swizcom Technologies</t>
  </si>
  <si>
    <t>http://www.swizcom.com/</t>
  </si>
  <si>
    <t>/organization/ swk-technologies</t>
  </si>
  <si>
    <t>/organization/swk-technologies</t>
  </si>
  <si>
    <t>/funding-round/7c92864a6acf475611c0e38297d99d41</t>
  </si>
  <si>
    <t>/Organization/Swk-Technologies</t>
  </si>
  <si>
    <t>SWK Technologies</t>
  </si>
  <si>
    <t>http://www.swktech.com</t>
  </si>
  <si>
    <t>/organization/ swogo</t>
  </si>
  <si>
    <t>/ORGANIZATION/SWOGO</t>
  </si>
  <si>
    <t>/funding-round/2c1a02c3bdc5b28bd7ade47d439a01c0</t>
  </si>
  <si>
    <t>/Organization/Swogo</t>
  </si>
  <si>
    <t>Swogo</t>
  </si>
  <si>
    <t>http://www.swogo.com</t>
  </si>
  <si>
    <t>/organization/swogo</t>
  </si>
  <si>
    <t>/funding-round/48039a75d6cc5552685794eb348c8959</t>
  </si>
  <si>
    <t>/funding-round/5379951538e10b175475b84f051a12d3</t>
  </si>
  <si>
    <t>/funding-round/9f5f2511c3a8704a4329a7301d060ba9</t>
  </si>
  <si>
    <t>/funding-round/a5c46fba24f5a54ee849ace94e7bd49c</t>
  </si>
  <si>
    <t>/funding-round/ca863c001670b311e47468859648885a</t>
  </si>
  <si>
    <t>/organization/ swol</t>
  </si>
  <si>
    <t>/ORGANIZATION/SWOL</t>
  </si>
  <si>
    <t>/funding-round/b6679f9aa49f66c92b37ce60a0c46ad8</t>
  </si>
  <si>
    <t>/Organization/Swol</t>
  </si>
  <si>
    <t>SWOL</t>
  </si>
  <si>
    <t>http://swol.co</t>
  </si>
  <si>
    <t>/organization/ swoodoo</t>
  </si>
  <si>
    <t>/organization/swoodoo</t>
  </si>
  <si>
    <t>/funding-round/a26501f7a99e451880b9bf4d3965fd38</t>
  </si>
  <si>
    <t>/Organization/Swoodoo</t>
  </si>
  <si>
    <t>Swoodoo</t>
  </si>
  <si>
    <t>http://www.swoodoo.com</t>
  </si>
  <si>
    <t>Online Travel|Search|Travel</t>
  </si>
  <si>
    <t>/organization/ swoon-editions</t>
  </si>
  <si>
    <t>/ORGANIZATION/SWOON-EDITIONS</t>
  </si>
  <si>
    <t>/funding-round/0441c83cea55dd2ff23144a2fa442640</t>
  </si>
  <si>
    <t>/Organization/Swoon-Editions</t>
  </si>
  <si>
    <t>Swoon Editions</t>
  </si>
  <si>
    <t>http://swooneditions.com</t>
  </si>
  <si>
    <t>/organization/swoon-editions</t>
  </si>
  <si>
    <t>/funding-round/1ea215b882a83ac1dd5efbf2dcdd1aa8</t>
  </si>
  <si>
    <t>/funding-round/706de7d828131865e370c1ddd062378c</t>
  </si>
  <si>
    <t>/organization/ swoop</t>
  </si>
  <si>
    <t>/organization/swoop</t>
  </si>
  <si>
    <t>/funding-round/0784d26a4c83cd3e2b80ed242206bd7f</t>
  </si>
  <si>
    <t>/Organization/Swoop</t>
  </si>
  <si>
    <t>Swoop</t>
  </si>
  <si>
    <t>http://www.swoop.com</t>
  </si>
  <si>
    <t>/ORGANIZATION/SWOOP</t>
  </si>
  <si>
    <t>/funding-round/331eb59baa6c1b6f59092d7232d642b4</t>
  </si>
  <si>
    <t>/funding-round/8d2886e954a77d228ff018c0ce444159</t>
  </si>
  <si>
    <t>/funding-round/afcab390ac2b3d1f0df59053db7bbe42</t>
  </si>
  <si>
    <t>/funding-round/f184d7f521438e8930a4e4dcdf8fadaf</t>
  </si>
  <si>
    <t>/organization/ swoopo</t>
  </si>
  <si>
    <t>/ORGANIZATION/SWOOPO</t>
  </si>
  <si>
    <t>/funding-round/29a7ff47c001bce60fb0282f43a5fec9</t>
  </si>
  <si>
    <t>/Organization/Swoopo</t>
  </si>
  <si>
    <t>Swoopo</t>
  </si>
  <si>
    <t>http://www.swoopo.com</t>
  </si>
  <si>
    <t>Auctions|E-Commerce|Shopping</t>
  </si>
  <si>
    <t>/organization/swoopo</t>
  </si>
  <si>
    <t>/funding-round/50a41dc83ddfa23e68411a7d81b32c8e</t>
  </si>
  <si>
    <t>/organization/ swopboard</t>
  </si>
  <si>
    <t>/ORGANIZATION/SWOPBOARD</t>
  </si>
  <si>
    <t>/funding-round/86899032be22b8742f46150f54352020</t>
  </si>
  <si>
    <t>/Organization/Swopboard</t>
  </si>
  <si>
    <t>Swopboard</t>
  </si>
  <si>
    <t>http://www.swopboard.com/#!/Home</t>
  </si>
  <si>
    <t>/organization/ sword-com</t>
  </si>
  <si>
    <t>/organization/sword-com</t>
  </si>
  <si>
    <t>/funding-round/97e18a07a1f45453475464c0f382c695</t>
  </si>
  <si>
    <t>/Organization/Sword-Com</t>
  </si>
  <si>
    <t>Sword.com</t>
  </si>
  <si>
    <t>http://Sword.com</t>
  </si>
  <si>
    <t>/organization/ sword-ctspace</t>
  </si>
  <si>
    <t>/ORGANIZATION/SWORD-CTSPACE</t>
  </si>
  <si>
    <t>/funding-round/61efd69bb6651474d5288358a37a3645</t>
  </si>
  <si>
    <t>/Organization/Sword-Ctspace</t>
  </si>
  <si>
    <t>CTSpace</t>
  </si>
  <si>
    <t>http://www.ctspace.eu</t>
  </si>
  <si>
    <t>/organization/ sword-diagnostics</t>
  </si>
  <si>
    <t>/organization/sword-diagnostics</t>
  </si>
  <si>
    <t>/funding-round/08e3cf3f4f7b4d25e4a2c4023bbcc6cd</t>
  </si>
  <si>
    <t>/Organization/Sword-Diagnostics</t>
  </si>
  <si>
    <t>Sword Diagnostics</t>
  </si>
  <si>
    <t>http://www.sworddiagnostics.com</t>
  </si>
  <si>
    <t>/ORGANIZATION/SWORD-DIAGNOSTICS</t>
  </si>
  <si>
    <t>/funding-round/46df4a9e2bcdfe6daaf6bc56e923dbd9</t>
  </si>
  <si>
    <t>/funding-round/5143c6169408c30fec8f439b33c916ff</t>
  </si>
  <si>
    <t>/funding-round/55d22211c5b12e30a76dfb75148ee97b</t>
  </si>
  <si>
    <t>/funding-round/f067c97845a3edb426afe216acc97ea4</t>
  </si>
  <si>
    <t>/funding-round/f4a8080c9d4d9851e6ebd3b71e9014b1</t>
  </si>
  <si>
    <t>/organization/ sword-health</t>
  </si>
  <si>
    <t>/organization/sword-health</t>
  </si>
  <si>
    <t>/funding-round/5bf5ca9d69ca0b8f831c8667edcfa755</t>
  </si>
  <si>
    <t>/Organization/Sword-Health</t>
  </si>
  <si>
    <t>SWORD Health</t>
  </si>
  <si>
    <t>http://www.swordhealth.com</t>
  </si>
  <si>
    <t>/ORGANIZATION/SWORD-HEALTH</t>
  </si>
  <si>
    <t>/funding-round/7be88f9b11c14a8f3158f67feea959bc</t>
  </si>
  <si>
    <t>/funding-round/7e9cce746204c27792eb6a0d1b3d91f4</t>
  </si>
  <si>
    <t>/organization/ sword-plough</t>
  </si>
  <si>
    <t>/ORGANIZATION/SWORD-PLOUGH</t>
  </si>
  <si>
    <t>/funding-round/9a40fe4147a4b3f03ae8ebbb7af6b8ea</t>
  </si>
  <si>
    <t>/Organization/Sword-Plough</t>
  </si>
  <si>
    <t>Sword &amp; Plough</t>
  </si>
  <si>
    <t>http://www.swordandplough.com</t>
  </si>
  <si>
    <t>DOD/Military|Retail|Textiles</t>
  </si>
  <si>
    <t>/organization/ swrve-new-media</t>
  </si>
  <si>
    <t>/organization/swrve-new-media</t>
  </si>
  <si>
    <t>/funding-round/0dd156a3998016db842b4b05bb0c2f3c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RVE-NEW-MEDIA</t>
  </si>
  <si>
    <t>/funding-round/2a52ac37a36e06e26c88e01a296212bd</t>
  </si>
  <si>
    <t>/funding-round/7351fdd57abcc907e4fa1caed83e7de1</t>
  </si>
  <si>
    <t>/funding-round/b25fd0fe744b214efa0a0d70b2bc5b40</t>
  </si>
  <si>
    <t>/funding-round/b35eebd957ac63ca4849313ec7a84c4d</t>
  </si>
  <si>
    <t>/organization/ swyft</t>
  </si>
  <si>
    <t>/ORGANIZATION/SWYFT</t>
  </si>
  <si>
    <t>/funding-round/7e73617db248d44e4ac9a5911a80ffbc</t>
  </si>
  <si>
    <t>/Organization/Swyft</t>
  </si>
  <si>
    <t>Swyft</t>
  </si>
  <si>
    <t>http://swyftapp.com</t>
  </si>
  <si>
    <t>Mobile|Mobile Payments|Public Transportation|Software|Transportation</t>
  </si>
  <si>
    <t>/organization/ swype</t>
  </si>
  <si>
    <t>/organization/swype</t>
  </si>
  <si>
    <t>/funding-round/221f2c990d6e5a2166da23aa21ea10ab</t>
  </si>
  <si>
    <t>/Organization/Swype</t>
  </si>
  <si>
    <t>Swype</t>
  </si>
  <si>
    <t>http://www.swype.com</t>
  </si>
  <si>
    <t>/ORGANIZATION/SWYPE</t>
  </si>
  <si>
    <t>/funding-round/5a2bd5e18bf1c58003cd98ec427c2ce3</t>
  </si>
  <si>
    <t>/funding-round/6212edcacc7897e12f778d7938f9a501</t>
  </si>
  <si>
    <t>/funding-round/77d033e11eac98053f655a1f4a8876ea</t>
  </si>
  <si>
    <t>/funding-round/7978e1eb43199d535504ce9c1d63f9e5</t>
  </si>
  <si>
    <t>/funding-round/7b5c09f3a67801ac993b0427534450a1</t>
  </si>
  <si>
    <t>/organization/ swypeshield</t>
  </si>
  <si>
    <t>/organization/swypeshield</t>
  </si>
  <si>
    <t>/funding-round/2bc87b646d88df46ccb76bf4e811f165</t>
  </si>
  <si>
    <t>/Organization/Swypeshield</t>
  </si>
  <si>
    <t>SwypeShield</t>
  </si>
  <si>
    <t>http://swypeshield.com</t>
  </si>
  <si>
    <t>/organization/ swytch-2</t>
  </si>
  <si>
    <t>/ORGANIZATION/SWYTCH-2</t>
  </si>
  <si>
    <t>/funding-round/c02f3211b819767c9a7425b9a42451ff</t>
  </si>
  <si>
    <t>/Organization/Swytch-2</t>
  </si>
  <si>
    <t>Swytch</t>
  </si>
  <si>
    <t>http://swytch.com</t>
  </si>
  <si>
    <t>/organization/ swyzzle</t>
  </si>
  <si>
    <t>/organization/swyzzle</t>
  </si>
  <si>
    <t>/funding-round/2fa05396a932b302109dcc7f105e3187</t>
  </si>
  <si>
    <t>/Organization/Swyzzle</t>
  </si>
  <si>
    <t>Swyzzle</t>
  </si>
  <si>
    <t>http://swyzzle.com</t>
  </si>
  <si>
    <t>Blogging Platforms|Content|Information Technology|Software|Sponsorship|Video</t>
  </si>
  <si>
    <t>/organization/ sxbbm</t>
  </si>
  <si>
    <t>/ORGANIZATION/SXBBM</t>
  </si>
  <si>
    <t>/funding-round/00717ff43d7230c81d59cd92ed9f49d5</t>
  </si>
  <si>
    <t>/Organization/Sxbbm</t>
  </si>
  <si>
    <t>Sxbbm</t>
  </si>
  <si>
    <t>http://www.sxbbm.com/login</t>
  </si>
  <si>
    <t>/organization/sxbbm</t>
  </si>
  <si>
    <t>/funding-round/e905471782e92766f7241f18338ba0b0</t>
  </si>
  <si>
    <t>/organization/ sxt-learning</t>
  </si>
  <si>
    <t>/ORGANIZATION/SXT-LEARNING</t>
  </si>
  <si>
    <t>/funding-round/33bc74def6c4c4be8a4574221c7eb98e</t>
  </si>
  <si>
    <t>/Organization/Sxt-Learning</t>
  </si>
  <si>
    <t>SXT Learning</t>
  </si>
  <si>
    <t>http://suixuntong.com/</t>
  </si>
  <si>
    <t>/organization/ syandus</t>
  </si>
  <si>
    <t>/organization/syandus</t>
  </si>
  <si>
    <t>/funding-round/17631cdcb607313bf81f98907b8d1c7b</t>
  </si>
  <si>
    <t>/Organization/Syandus</t>
  </si>
  <si>
    <t>Syandus</t>
  </si>
  <si>
    <t>http://syandus.com</t>
  </si>
  <si>
    <t>/organization/ syapse</t>
  </si>
  <si>
    <t>/ORGANIZATION/SYAPSE</t>
  </si>
  <si>
    <t>/funding-round/334449f07acc78a6092bd241249d6cd5</t>
  </si>
  <si>
    <t>/Organization/Syapse</t>
  </si>
  <si>
    <t>Syapse</t>
  </si>
  <si>
    <t>http://www.syapse.com</t>
  </si>
  <si>
    <t>Enterprise Software|Health Care Information Technology|Semantic Search</t>
  </si>
  <si>
    <t>/organization/syapse</t>
  </si>
  <si>
    <t>/funding-round/beb70a1d18baadb9ff43cffed999a183</t>
  </si>
  <si>
    <t>/funding-round/c43bc35bc59e2938cfd630c710850c4f</t>
  </si>
  <si>
    <t>/organization/ sybari</t>
  </si>
  <si>
    <t>/organization/sybari</t>
  </si>
  <si>
    <t>/funding-round/62ac9479d3a1297487af226ec65648cc</t>
  </si>
  <si>
    <t>/Organization/Sybari</t>
  </si>
  <si>
    <t>Sybari</t>
  </si>
  <si>
    <t>http://www.sybari.com</t>
  </si>
  <si>
    <t>Email|Security|Software</t>
  </si>
  <si>
    <t>East Northport</t>
  </si>
  <si>
    <t>/organization/ sycara</t>
  </si>
  <si>
    <t>/ORGANIZATION/SYCARA</t>
  </si>
  <si>
    <t>/funding-round/2c3f9d423ff7834364bbd2fb3efb50d3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organization/sycara</t>
  </si>
  <si>
    <t>/funding-round/6acbf792fd70cf708d72bdaf29f04dfe</t>
  </si>
  <si>
    <t>/organization/ sycelim</t>
  </si>
  <si>
    <t>/ORGANIZATION/SYCELIM</t>
  </si>
  <si>
    <t>/funding-round/da915800dc8a6f3b333350f3b81647b9</t>
  </si>
  <si>
    <t>/Organization/Sycelim</t>
  </si>
  <si>
    <t>Sycelim</t>
  </si>
  <si>
    <t>http://www.sycelim.com/</t>
  </si>
  <si>
    <t>/organization/ sychip</t>
  </si>
  <si>
    <t>/organization/sychip</t>
  </si>
  <si>
    <t>/funding-round/38b29cf3814faf268d840be6bf28d9f1</t>
  </si>
  <si>
    <t>/Organization/Sychip</t>
  </si>
  <si>
    <t>SyChip</t>
  </si>
  <si>
    <t>http://sychip.com</t>
  </si>
  <si>
    <t>/ORGANIZATION/SYCHIP</t>
  </si>
  <si>
    <t>/funding-round/91f0993ebeeb226812fc66ac9766c6b1</t>
  </si>
  <si>
    <t>/funding-round/a0a24c1318575a894c103e83a8cc6a0c</t>
  </si>
  <si>
    <t>/organization/ sychron-advanced-technologies</t>
  </si>
  <si>
    <t>/ORGANIZATION/SYCHRON-ADVANCED-TECHNOLOGIES</t>
  </si>
  <si>
    <t>/funding-round/b30273b595770f05c8a4a14b89583067</t>
  </si>
  <si>
    <t>/Organization/Sychron-Advanced-Technologies</t>
  </si>
  <si>
    <t>Sychron Advanced Technologies</t>
  </si>
  <si>
    <t>http://www.sychron.com</t>
  </si>
  <si>
    <t>/organization/sychron-advanced-technologies</t>
  </si>
  <si>
    <t>/funding-round/cec792ed307a607f662bc4d6c58d7ebf</t>
  </si>
  <si>
    <t>/organization/ sydney-seed-fund</t>
  </si>
  <si>
    <t>/ORGANIZATION/SYDNEY-SEED-FUND</t>
  </si>
  <si>
    <t>/funding-round/8aab897fb46ff5b84362ff5c2f6b9bcd</t>
  </si>
  <si>
    <t>/Organization/Sydney-Seed-Fund</t>
  </si>
  <si>
    <t>Sydney Seed Fund</t>
  </si>
  <si>
    <t>http://sydneyseedfund.com.au</t>
  </si>
  <si>
    <t>/organization/ syft-2</t>
  </si>
  <si>
    <t>/organization/syft-2</t>
  </si>
  <si>
    <t>/funding-round/a347f7b2d9cedbd5188bf1459e1f5796</t>
  </si>
  <si>
    <t>/Organization/Syft-2</t>
  </si>
  <si>
    <t>Syft</t>
  </si>
  <si>
    <t>http://www.syftapp.com</t>
  </si>
  <si>
    <t>Delivery|Photo Editing|Photo Sharing</t>
  </si>
  <si>
    <t>/organization/ sygate-technologies</t>
  </si>
  <si>
    <t>/ORGANIZATION/SYGATE-TECHNOLOGIES</t>
  </si>
  <si>
    <t>/funding-round/2d656dcc8572e8dbfafbb323d95330bc</t>
  </si>
  <si>
    <t>/Organization/Sygate-Technologies</t>
  </si>
  <si>
    <t>Sygate Technologies</t>
  </si>
  <si>
    <t>Computers|Enterprises|Network Security</t>
  </si>
  <si>
    <t>/organization/sygate-technologies</t>
  </si>
  <si>
    <t>/funding-round/5f1693c6ae281c009599990a2209e219</t>
  </si>
  <si>
    <t>/organization/ sykio</t>
  </si>
  <si>
    <t>/ORGANIZATION/SYKIO</t>
  </si>
  <si>
    <t>/funding-round/f817daf903a49395ff3a0b25c972802b</t>
  </si>
  <si>
    <t>/Organization/Sykio</t>
  </si>
  <si>
    <t>Sykio</t>
  </si>
  <si>
    <t>http://www.sykio.fr</t>
  </si>
  <si>
    <t>/organization/ sylantro</t>
  </si>
  <si>
    <t>/organization/sylantro</t>
  </si>
  <si>
    <t>/funding-round/ad11cb05e3a028cf406351413f3816de</t>
  </si>
  <si>
    <t>/Organization/Sylantro</t>
  </si>
  <si>
    <t>Sylantro</t>
  </si>
  <si>
    <t>http://www.sylantro.com</t>
  </si>
  <si>
    <t>/ORGANIZATION/SYLANTRO</t>
  </si>
  <si>
    <t>/funding-round/bca743bd974d6ca8ed1a592a91f847b0</t>
  </si>
  <si>
    <t>/funding-round/fe7d4b8903b456e353f84ae206599e95</t>
  </si>
  <si>
    <t>/organization/ sylecs</t>
  </si>
  <si>
    <t>/ORGANIZATION/SYLECS</t>
  </si>
  <si>
    <t>/funding-round/32328e564b38c7de10fedfaee5e7ddb6</t>
  </si>
  <si>
    <t>/Organization/Sylecs</t>
  </si>
  <si>
    <t>Silecs</t>
  </si>
  <si>
    <t>http://www.silecs.com</t>
  </si>
  <si>
    <t>/organization/sylecs</t>
  </si>
  <si>
    <t>/funding-round/a2853edcd76f0fc666563061d08be84f</t>
  </si>
  <si>
    <t>/funding-round/ce81cd2ed4d9d1a981fac4cc1a259ba8</t>
  </si>
  <si>
    <t>/funding-round/f244a1088b8497357c9a3c390ca6be8b</t>
  </si>
  <si>
    <t>/organization/ syllabuster</t>
  </si>
  <si>
    <t>/ORGANIZATION/SYLLABUSTER</t>
  </si>
  <si>
    <t>/funding-round/e1e6b41eb9c2c26746895c51fd7cd49f</t>
  </si>
  <si>
    <t>/Organization/Syllabuster</t>
  </si>
  <si>
    <t>Syllabuster</t>
  </si>
  <si>
    <t>http://www.syllabuster.com</t>
  </si>
  <si>
    <t>Android|Apps|Big Data|Education|iOS|Mobile|Productivity Software</t>
  </si>
  <si>
    <t>/organization/ sylleta</t>
  </si>
  <si>
    <t>/organization/sylleta</t>
  </si>
  <si>
    <t>/funding-round/3965714dae6d101f21fad16e66911877</t>
  </si>
  <si>
    <t>/Organization/Sylleta</t>
  </si>
  <si>
    <t>SYLLETA</t>
  </si>
  <si>
    <t>http://www.sylleta.com</t>
  </si>
  <si>
    <t>/organization/ sylob</t>
  </si>
  <si>
    <t>/ORGANIZATION/SYLOB</t>
  </si>
  <si>
    <t>/funding-round/bd2f2ee33700a7c567594cfdec531844</t>
  </si>
  <si>
    <t>/Organization/Sylob</t>
  </si>
  <si>
    <t>SYLOB</t>
  </si>
  <si>
    <t>http://www.sylob.com</t>
  </si>
  <si>
    <t>Cambon</t>
  </si>
  <si>
    <t>/organization/ sylvan-source</t>
  </si>
  <si>
    <t>/organization/sylvan-source</t>
  </si>
  <si>
    <t>/funding-round/9943240fafb3f27775c3396adc71c7fa</t>
  </si>
  <si>
    <t>/Organization/Sylvan-Source</t>
  </si>
  <si>
    <t>Sylvan Source</t>
  </si>
  <si>
    <t>http://www.sylvansource.com</t>
  </si>
  <si>
    <t>/organization/ symbian</t>
  </si>
  <si>
    <t>/ORGANIZATION/SYMBIAN</t>
  </si>
  <si>
    <t>/funding-round/4be51846ed0206d45387f44a42e82f8d</t>
  </si>
  <si>
    <t>/Organization/Symbian</t>
  </si>
  <si>
    <t>Symbian Foundation</t>
  </si>
  <si>
    <t>http://www.symbian.org</t>
  </si>
  <si>
    <t>/organization/symbian</t>
  </si>
  <si>
    <t>/funding-round/9b7748f5adc4e8e232b0f7288d1db561</t>
  </si>
  <si>
    <t>/organization/ symbility-solutions-inc</t>
  </si>
  <si>
    <t>/ORGANIZATION/SYMBILITY-SOLUTIONS-INC</t>
  </si>
  <si>
    <t>/funding-round/c38a4c7cb6e6e447349e8151db5de38a</t>
  </si>
  <si>
    <t>/Organization/Symbility-Solutions-Inc</t>
  </si>
  <si>
    <t>Symbility Solutions, Inc.</t>
  </si>
  <si>
    <t>https://www.symbilitysolutions.com/</t>
  </si>
  <si>
    <t>/organization/ symbio-pharmaceuticals</t>
  </si>
  <si>
    <t>/organization/symbio-pharmaceuticals</t>
  </si>
  <si>
    <t>/funding-round/88f407a79b1c2c35cf9cead228011125</t>
  </si>
  <si>
    <t>/Organization/Symbio-Pharmaceuticals</t>
  </si>
  <si>
    <t>SymBio Pharmaceuticals</t>
  </si>
  <si>
    <t>http://www.symbiopharma.com</t>
  </si>
  <si>
    <t>/ORGANIZATION/SYMBIO-PHARMACEUTICALS</t>
  </si>
  <si>
    <t>/funding-round/b16ce9fafe28362d779ec449773445d3</t>
  </si>
  <si>
    <t>/organization/ symbiocelltech</t>
  </si>
  <si>
    <t>/organization/symbiocelltech</t>
  </si>
  <si>
    <t>/funding-round/51c1f5a1ff144134634ee5811c651a86</t>
  </si>
  <si>
    <t>/Organization/Symbiocelltech</t>
  </si>
  <si>
    <t>SymbioCellTech</t>
  </si>
  <si>
    <t>http://symbiocelltech.com</t>
  </si>
  <si>
    <t>/organization/ symbiomix-therapeutics</t>
  </si>
  <si>
    <t>/ORGANIZATION/SYMBIOMIX-THERAPEUTICS</t>
  </si>
  <si>
    <t>/funding-round/c76db2f67b7bf34f471acb7c82a6aee9</t>
  </si>
  <si>
    <t>/Organization/Symbiomix-Therapeutics</t>
  </si>
  <si>
    <t>Symbiomix Therapeutics</t>
  </si>
  <si>
    <t>http://symbiomix.com</t>
  </si>
  <si>
    <t>/organization/ symbiont</t>
  </si>
  <si>
    <t>/organization/symbiont</t>
  </si>
  <si>
    <t>/funding-round/9ff412e03357e7113f51a5bcbb7f2429</t>
  </si>
  <si>
    <t>/Organization/Symbiont</t>
  </si>
  <si>
    <t>Symbiont</t>
  </si>
  <si>
    <t>http://symbiont.io/</t>
  </si>
  <si>
    <t>/organization/ symbios-atm-venture</t>
  </si>
  <si>
    <t>/ORGANIZATION/SYMBIOS-ATM-VENTURE</t>
  </si>
  <si>
    <t>/funding-round/39b4907115c372a3b24e589fa0f41316</t>
  </si>
  <si>
    <t>/Organization/Symbios-Atm-Venture</t>
  </si>
  <si>
    <t>Symbios ATM Venture</t>
  </si>
  <si>
    <t>Technology|Venture Capital</t>
  </si>
  <si>
    <t>/organization/ symbiosis-health</t>
  </si>
  <si>
    <t>/organization/symbiosis-health</t>
  </si>
  <si>
    <t>/funding-round/54717260f22442cf0604f22e95ea1bda</t>
  </si>
  <si>
    <t>/Organization/Symbiosis-Health</t>
  </si>
  <si>
    <t>Symbiosis Health</t>
  </si>
  <si>
    <t>http://www.symbiosishealth.com</t>
  </si>
  <si>
    <t>Health Care|Hospitals|Marketplaces|Medical</t>
  </si>
  <si>
    <t>/ORGANIZATION/SYMBIOSIS-HEALTH</t>
  </si>
  <si>
    <t>/funding-round/df0e5c4987783c812e5972cdab8132d1</t>
  </si>
  <si>
    <t>/organization/ symbiota</t>
  </si>
  <si>
    <t>/organization/symbiota</t>
  </si>
  <si>
    <t>/funding-round/f9e3744875ab6e26ea3b8e55ef84f9c0</t>
  </si>
  <si>
    <t>/Organization/Symbiota</t>
  </si>
  <si>
    <t>Symbiota</t>
  </si>
  <si>
    <t>http://symbiotabio.com/</t>
  </si>
  <si>
    <t>Biotechnology|Green</t>
  </si>
  <si>
    <t>/organization/ symbiotec-pharmalab</t>
  </si>
  <si>
    <t>/ORGANIZATION/SYMBIOTEC-PHARMALAB</t>
  </si>
  <si>
    <t>/funding-round/00f1463fe5a8b88ebe580be16965243c</t>
  </si>
  <si>
    <t>/Organization/Symbiotec-Pharmalab</t>
  </si>
  <si>
    <t>Symbiotec Pharmalab</t>
  </si>
  <si>
    <t>http://symbiotec.in</t>
  </si>
  <si>
    <t>/organization/ symbiotix-biotherapies</t>
  </si>
  <si>
    <t>/organization/symbiotix-biotherapies</t>
  </si>
  <si>
    <t>/funding-round/b2449b2009f94e9fe847487df8d9f716</t>
  </si>
  <si>
    <t>/Organization/Symbiotix-Biotherapies</t>
  </si>
  <si>
    <t>Symbiotix Biotherapies</t>
  </si>
  <si>
    <t>http://symbiotix-bio.com</t>
  </si>
  <si>
    <t>/organization/ symbolic-io</t>
  </si>
  <si>
    <t>/ORGANIZATION/SYMBOLIC-IO</t>
  </si>
  <si>
    <t>/funding-round/9e43de16202d18785715f065da2cd4fc</t>
  </si>
  <si>
    <t>/Organization/Symbolic-Io</t>
  </si>
  <si>
    <t>Symbolic IO</t>
  </si>
  <si>
    <t>http://symbolicio.com</t>
  </si>
  <si>
    <t>/organization/ symcat</t>
  </si>
  <si>
    <t>/organization/symcat</t>
  </si>
  <si>
    <t>/funding-round/9af2b7a60570b9882cf576998de3e7eb</t>
  </si>
  <si>
    <t>/Organization/Symcat</t>
  </si>
  <si>
    <t>Symcat</t>
  </si>
  <si>
    <t>http://www.symcat.com</t>
  </si>
  <si>
    <t>Big Data|Curated Web|Health and Wellness|Technology</t>
  </si>
  <si>
    <t>/ORGANIZATION/SYMCAT</t>
  </si>
  <si>
    <t>/funding-round/fa66b21461f23e8a856dbe6cc9a23c84</t>
  </si>
  <si>
    <t>/organization/ symcircle</t>
  </si>
  <si>
    <t>/organization/symcircle</t>
  </si>
  <si>
    <t>/funding-round/514e23710f4aa5f8f2b0c155cb9d7d3a</t>
  </si>
  <si>
    <t>/Organization/Symcircle</t>
  </si>
  <si>
    <t>Symcircle</t>
  </si>
  <si>
    <t>http://www.symcircle.com</t>
  </si>
  <si>
    <t>Enterprise Software|Mobile|Networking|Social CRM</t>
  </si>
  <si>
    <t>/organization/ symetis</t>
  </si>
  <si>
    <t>/ORGANIZATION/SYMETIS</t>
  </si>
  <si>
    <t>/funding-round/0ae461c5e087a7e64aff008223c11881</t>
  </si>
  <si>
    <t>/Organization/Symetis</t>
  </si>
  <si>
    <t>Symetis</t>
  </si>
  <si>
    <t>http://www.symetis.com</t>
  </si>
  <si>
    <t>/organization/symetis</t>
  </si>
  <si>
    <t>/funding-round/7e42c1afe029d84e35b197751ee72eb2</t>
  </si>
  <si>
    <t>/organization/ symetrica</t>
  </si>
  <si>
    <t>/ORGANIZATION/SYMETRICA</t>
  </si>
  <si>
    <t>/funding-round/2eb16cb20b41ce809d07920bcfd32256</t>
  </si>
  <si>
    <t>/Organization/Symetrica</t>
  </si>
  <si>
    <t>Symetrica</t>
  </si>
  <si>
    <t>http://www.symetrica.com</t>
  </si>
  <si>
    <t>Health Diagnostics|Security</t>
  </si>
  <si>
    <t>/organization/symetrica</t>
  </si>
  <si>
    <t>/funding-round/77337723f3a331257b9c80a5fe1f5a23</t>
  </si>
  <si>
    <t>/funding-round/87eb22d7c3e233cea832013899fff235</t>
  </si>
  <si>
    <t>/funding-round/d483af7d45dc1ffeb75fb220700a169c</t>
  </si>
  <si>
    <t>/organization/ symform</t>
  </si>
  <si>
    <t>/ORGANIZATION/SYMFORM</t>
  </si>
  <si>
    <t>/funding-round/314b933457011b8691edce3d48c83222</t>
  </si>
  <si>
    <t>/Organization/Symform</t>
  </si>
  <si>
    <t>Symform</t>
  </si>
  <si>
    <t>http://www.symform.com</t>
  </si>
  <si>
    <t>Cloud Computing|Cloud Data Services|Storage|Web Hosting</t>
  </si>
  <si>
    <t>/organization/symform</t>
  </si>
  <si>
    <t>/funding-round/350f7cafd6115f9be29e25cb1111b87f</t>
  </si>
  <si>
    <t>/funding-round/6953d69e7171eb9ba278736ea7e15327</t>
  </si>
  <si>
    <t>/funding-round/9e1c9425d5683600e4fa90165db497ae</t>
  </si>
  <si>
    <t>/funding-round/a8b6ed57b3f5f20e0f06dfd0f3e95244</t>
  </si>
  <si>
    <t>/funding-round/f191be84a42d76c3ffffb9e5a82127e0</t>
  </si>
  <si>
    <t>/organization/ symic-biomedical</t>
  </si>
  <si>
    <t>/ORGANIZATION/SYMIC-BIOMEDICAL</t>
  </si>
  <si>
    <t>/funding-round/86add2b88f5ba9872b401b644a3f3065</t>
  </si>
  <si>
    <t>/Organization/Symic-Biomedical</t>
  </si>
  <si>
    <t>Symic Biomedical</t>
  </si>
  <si>
    <t>http://www.symicbio.com/contact/</t>
  </si>
  <si>
    <t>/organization/symic-biomedical</t>
  </si>
  <si>
    <t>/funding-round/8c2c60ab6e91a784f7f667bb9af711d7</t>
  </si>
  <si>
    <t>/funding-round/9002393da525708be875a1eb5b200bff</t>
  </si>
  <si>
    <t>/funding-round/e3cd2f7a0321ba277107397f332f7e17</t>
  </si>
  <si>
    <t>/organization/ symmetric-computing</t>
  </si>
  <si>
    <t>/ORGANIZATION/SYMMETRIC-COMPUTING</t>
  </si>
  <si>
    <t>/funding-round/3b81d096c8e50b8b635f24eae10b4127</t>
  </si>
  <si>
    <t>/Organization/Symmetric-Computing</t>
  </si>
  <si>
    <t>Symmetric Computing</t>
  </si>
  <si>
    <t>http://www.symmetriccomputing.com</t>
  </si>
  <si>
    <t>Bioinformatics|Computers|Software</t>
  </si>
  <si>
    <t>/organization/ symmpl</t>
  </si>
  <si>
    <t>/organization/symmpl</t>
  </si>
  <si>
    <t>/funding-round/34279677779c679ee7bc1c56871dc3d3</t>
  </si>
  <si>
    <t>/Organization/Symmpl</t>
  </si>
  <si>
    <t>Symmpl</t>
  </si>
  <si>
    <t>http://symmpl.com</t>
  </si>
  <si>
    <t>/organization/ symonics-gmbh</t>
  </si>
  <si>
    <t>/ORGANIZATION/SYMONICS-GMBH</t>
  </si>
  <si>
    <t>/funding-round/b5cc9c05f332e38e99659ce54841ac88</t>
  </si>
  <si>
    <t>/Organization/Symonics-Gmbh</t>
  </si>
  <si>
    <t>Symonics</t>
  </si>
  <si>
    <t>http://www.symonics.com/de/</t>
  </si>
  <si>
    <t>/organization/ sympara-medical</t>
  </si>
  <si>
    <t>/organization/sympara-medical</t>
  </si>
  <si>
    <t>/funding-round/22d9ef052343510709f4ef46a84d242a</t>
  </si>
  <si>
    <t>/Organization/Sympara-Medical</t>
  </si>
  <si>
    <t>Sympara Medical</t>
  </si>
  <si>
    <t>Health and Wellness|Medical|Therapeutics</t>
  </si>
  <si>
    <t>/ORGANIZATION/SYMPARA-MEDICAL</t>
  </si>
  <si>
    <t>/funding-round/2aa211a4f6ae77e679558fdf404da1c0</t>
  </si>
  <si>
    <t>/funding-round/527ac2fbd347d79e58610e795f1cfda0</t>
  </si>
  <si>
    <t>/organization/ symphogen</t>
  </si>
  <si>
    <t>/ORGANIZATION/SYMPHOGEN</t>
  </si>
  <si>
    <t>/funding-round/1a83161b907804ad7e4cba070f71eab4</t>
  </si>
  <si>
    <t>/Organization/Symphogen</t>
  </si>
  <si>
    <t>Symphogen</t>
  </si>
  <si>
    <t>http://www.symphogen.com</t>
  </si>
  <si>
    <t>/organization/symphogen</t>
  </si>
  <si>
    <t>/funding-round/3276c7c4293e7ae90b63b474d46d161b</t>
  </si>
  <si>
    <t>/funding-round/575d27445f96dc5093cb1917d309bb6e</t>
  </si>
  <si>
    <t>/funding-round/5b29273c6a7342927d1970f6647f0ce8</t>
  </si>
  <si>
    <t>/funding-round/7436335d605ae3a7019845e795b1bb39</t>
  </si>
  <si>
    <t>/funding-round/a5c6dab7f35682ccdcfc7a961e0e8e32</t>
  </si>
  <si>
    <t>/funding-round/a9f0bdaf82c7510c28aed854c02c93d6</t>
  </si>
  <si>
    <t>/funding-round/c59d999dba1585eba67dafa2c45fcd7f</t>
  </si>
  <si>
    <t>/funding-round/e8563fbdce8fee5073d61fe62567bcf8</t>
  </si>
  <si>
    <t>/organization/ symphony</t>
  </si>
  <si>
    <t>/organization/symphony</t>
  </si>
  <si>
    <t>/funding-round/1d3c86d9ff819051efc4aaa8100d4994</t>
  </si>
  <si>
    <t>/Organization/Symphony</t>
  </si>
  <si>
    <t>Symphony</t>
  </si>
  <si>
    <t>/ORGANIZATION/SYMPHONY</t>
  </si>
  <si>
    <t>/funding-round/2d51121c2c5eb72c2b4b3cbd975a38f2</t>
  </si>
  <si>
    <t>/funding-round/5f840ec96f7b3c2af6f7c8b8e5710bd9</t>
  </si>
  <si>
    <t>/funding-round/b7a938464c86e21e05e312e5524c9089</t>
  </si>
  <si>
    <t>/funding-round/d33c20fd80040a985872442e822fa5ba</t>
  </si>
  <si>
    <t>/organization/ symphony-3</t>
  </si>
  <si>
    <t>/ORGANIZATION/SYMPHONY-3</t>
  </si>
  <si>
    <t>/funding-round/07952ef5733940a78c367b78f94fa043</t>
  </si>
  <si>
    <t>/Organization/Symphony-3</t>
  </si>
  <si>
    <t>http://www.symphony.com</t>
  </si>
  <si>
    <t>/organization/symphony-3</t>
  </si>
  <si>
    <t>/funding-round/c8e70982f54d61a3d5073040357b4fe6</t>
  </si>
  <si>
    <t>/organization/ symphony-commerce</t>
  </si>
  <si>
    <t>/ORGANIZATION/SYMPHONY-COMMERCE</t>
  </si>
  <si>
    <t>/funding-round/1cbca590c01c851c472f1bbbb1a1f335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mmerce</t>
  </si>
  <si>
    <t>/funding-round/2ba6b21eeac95473d280fbc6e9dd721e</t>
  </si>
  <si>
    <t>/funding-round/7a6f9da427f11687a20ca62008702eae</t>
  </si>
  <si>
    <t>/funding-round/e4449e4bdbaf598cb66f267c5f1144b2</t>
  </si>
  <si>
    <t>/funding-round/ecbe4a184d280c89e7b8251bff2604af</t>
  </si>
  <si>
    <t>/organization/ symphony-concierge</t>
  </si>
  <si>
    <t>/organization/symphony-concierge</t>
  </si>
  <si>
    <t>/funding-round/d99d7ab06ca19f4bd76547c2649584bc</t>
  </si>
  <si>
    <t>/Organization/Symphony-Concierge</t>
  </si>
  <si>
    <t>Symphony Concierge</t>
  </si>
  <si>
    <t>http://www.symphonyconciergevip.com</t>
  </si>
  <si>
    <t>/organization/ symphony-dynamo</t>
  </si>
  <si>
    <t>/ORGANIZATION/SYMPHONY-DYNAMO</t>
  </si>
  <si>
    <t>/funding-round/7104b9ad4517a672eff27a1dd585918f</t>
  </si>
  <si>
    <t>/Organization/Symphony-Dynamo</t>
  </si>
  <si>
    <t>Symphony Dynamo</t>
  </si>
  <si>
    <t>/organization/ symphony-services</t>
  </si>
  <si>
    <t>/organization/symphony-services</t>
  </si>
  <si>
    <t>/funding-round/c97dd62b2ee30653ded4f71c61f7a67b</t>
  </si>
  <si>
    <t>/Organization/Symphony-Services</t>
  </si>
  <si>
    <t>Symphony Services</t>
  </si>
  <si>
    <t>http://www.symphonysv.com</t>
  </si>
  <si>
    <t>Cloud Computing|Mobility|SaaS|Software</t>
  </si>
  <si>
    <t>/organization/ sympler</t>
  </si>
  <si>
    <t>/ORGANIZATION/SYMPLER</t>
  </si>
  <si>
    <t>/funding-round/e4fdb8ec3ec02e3ebd6e9b99bf9fa3e7</t>
  </si>
  <si>
    <t>/Organization/Sympler</t>
  </si>
  <si>
    <t>Sympler</t>
  </si>
  <si>
    <t>http://sympler.co</t>
  </si>
  <si>
    <t>Music|Parenting</t>
  </si>
  <si>
    <t>/organization/ symplified</t>
  </si>
  <si>
    <t>/organization/symplified</t>
  </si>
  <si>
    <t>/funding-round/4c440c6238411375e0b8615a283571ad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LIFIED</t>
  </si>
  <si>
    <t>/funding-round/657c9886ed7be3b62c0d6dfc157e0072</t>
  </si>
  <si>
    <t>/funding-round/797bd8314ca642a24cc967a82efcc09f</t>
  </si>
  <si>
    <t>/funding-round/a75940fb47d19a6e54d7f4ee8672aebf</t>
  </si>
  <si>
    <t>/funding-round/aee258e2aea42d4598cbf0e59173e70c</t>
  </si>
  <si>
    <t>/organization/ sympoz</t>
  </si>
  <si>
    <t>/ORGANIZATION/SYMPOZ</t>
  </si>
  <si>
    <t>/funding-round/5cb45a28689f3c00fee98e834ce80bf4</t>
  </si>
  <si>
    <t>/Organization/Sympoz</t>
  </si>
  <si>
    <t>Craftsy</t>
  </si>
  <si>
    <t>http://www.craftsy.com</t>
  </si>
  <si>
    <t>/organization/sympoz</t>
  </si>
  <si>
    <t>/funding-round/9237ed6cb68cf2c2ee6098f43ad0927f</t>
  </si>
  <si>
    <t>/funding-round/cb58e125d8937e05690e24f4aadee5c5</t>
  </si>
  <si>
    <t>/funding-round/d8f2b3d7225a9661f84d5b3bcff56370</t>
  </si>
  <si>
    <t>/organization/ symptify</t>
  </si>
  <si>
    <t>/ORGANIZATION/SYMPTIFY</t>
  </si>
  <si>
    <t>/funding-round/44b3c4b9dcc5ea335b69fae41e15f477</t>
  </si>
  <si>
    <t>/Organization/Symptify</t>
  </si>
  <si>
    <t>Symptify</t>
  </si>
  <si>
    <t>http://www.Symptify.com</t>
  </si>
  <si>
    <t>Artificial Intelligence|Health Care|Software</t>
  </si>
  <si>
    <t>/organization/ symptom-ly</t>
  </si>
  <si>
    <t>/organization/symptom-ly</t>
  </si>
  <si>
    <t>/funding-round/7660c2012e0728361a2cf7cd4dd77b0d</t>
  </si>
  <si>
    <t>/Organization/Symptom-Ly</t>
  </si>
  <si>
    <t>Symptom.ly</t>
  </si>
  <si>
    <t>http://www.symptom.ly</t>
  </si>
  <si>
    <t>/organization/ symtavision</t>
  </si>
  <si>
    <t>/ORGANIZATION/SYMTAVISION</t>
  </si>
  <si>
    <t>/funding-round/f2d61fcb5622e76a60cf28c99ae1a738</t>
  </si>
  <si>
    <t>/Organization/Symtavision</t>
  </si>
  <si>
    <t>Symtavision</t>
  </si>
  <si>
    <t>http://www.symtavision.com</t>
  </si>
  <si>
    <t>/organization/ symtext</t>
  </si>
  <si>
    <t>/organization/symtext</t>
  </si>
  <si>
    <t>/funding-round/e41bacce7e4ed6357dc7b33686c8b920</t>
  </si>
  <si>
    <t>/Organization/Symtext</t>
  </si>
  <si>
    <t>Symtext</t>
  </si>
  <si>
    <t>http://www.symtext.com</t>
  </si>
  <si>
    <t>Colleges|EdTech|Education|Publishing</t>
  </si>
  <si>
    <t>/organization/ symu-co</t>
  </si>
  <si>
    <t>/ORGANIZATION/SYMU-CO</t>
  </si>
  <si>
    <t>/funding-round/e0928a585ff3c904581cef9a336d30a2</t>
  </si>
  <si>
    <t>/Organization/Symu-Co</t>
  </si>
  <si>
    <t>Symu.co</t>
  </si>
  <si>
    <t>https://symu.co</t>
  </si>
  <si>
    <t>/organization/ symvato</t>
  </si>
  <si>
    <t>/organization/symvato</t>
  </si>
  <si>
    <t>/funding-round/6f708cc29cdb67f59dae7295258bea12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 symwave</t>
  </si>
  <si>
    <t>/ORGANIZATION/SYMWAVE</t>
  </si>
  <si>
    <t>/funding-round/173580c246ac54a1a3168b510ae5e538</t>
  </si>
  <si>
    <t>/Organization/Symwave</t>
  </si>
  <si>
    <t>Symwave</t>
  </si>
  <si>
    <t>http://www.symwave.com</t>
  </si>
  <si>
    <t>/organization/symwave</t>
  </si>
  <si>
    <t>/funding-round/20a79015f87a6a90584d51a9cdcb5e94</t>
  </si>
  <si>
    <t>/funding-round/341f2979c79f44dccd6e4c105c8f6374</t>
  </si>
  <si>
    <t>/funding-round/df6b7ca1b68fae4da39467c17690a1e3</t>
  </si>
  <si>
    <t>/organization/ symynd</t>
  </si>
  <si>
    <t>/ORGANIZATION/SYMYND</t>
  </si>
  <si>
    <t>/funding-round/553f98c9632d98499a2b788add767036</t>
  </si>
  <si>
    <t>/Organization/Symynd</t>
  </si>
  <si>
    <t>SyMynd</t>
  </si>
  <si>
    <t>http://www.symynd.com</t>
  </si>
  <si>
    <t>E-Commerce|Education|Publishing</t>
  </si>
  <si>
    <t>/organization/ synacast</t>
  </si>
  <si>
    <t>/organization/synacast</t>
  </si>
  <si>
    <t>/funding-round/4424e1f5ddb3b716b2fd2e6c831b7e8c</t>
  </si>
  <si>
    <t>/Organization/Synacast</t>
  </si>
  <si>
    <t>Shanghai SynaCast Media</t>
  </si>
  <si>
    <t>/organization/ synack</t>
  </si>
  <si>
    <t>/ORGANIZATION/SYNACK</t>
  </si>
  <si>
    <t>/funding-round/1a2cbf2bf173f457fbb2f37ccd0ae5d9</t>
  </si>
  <si>
    <t>/Organization/Synack</t>
  </si>
  <si>
    <t>Synack</t>
  </si>
  <si>
    <t>http://www.synack.com</t>
  </si>
  <si>
    <t>Crowdsourcing|Cyber Security|Data Security|Network Security|Security</t>
  </si>
  <si>
    <t>/organization/synack</t>
  </si>
  <si>
    <t>/funding-round/644ef3c25237165acb2c3d5bb9563f0c</t>
  </si>
  <si>
    <t>/funding-round/96fc02f8d9027512f249a95aabcb6e43</t>
  </si>
  <si>
    <t>/funding-round/e9f59b3eee467204d531c3ece342df34</t>
  </si>
  <si>
    <t>/organization/ synacor</t>
  </si>
  <si>
    <t>/ORGANIZATION/SYNACOR</t>
  </si>
  <si>
    <t>/funding-round/364fe451ccb20b90c2b6b78cb32498e1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cor</t>
  </si>
  <si>
    <t>/funding-round/c2f119b467f66f8c711d25ee2a696f36</t>
  </si>
  <si>
    <t>/organization/ synaffix</t>
  </si>
  <si>
    <t>/ORGANIZATION/SYNAFFIX</t>
  </si>
  <si>
    <t>/funding-round/6aedc88e6a4a216987fefdd4293c0b2b</t>
  </si>
  <si>
    <t>/Organization/Synaffix</t>
  </si>
  <si>
    <t>Synaffix</t>
  </si>
  <si>
    <t>http://synaffix.com</t>
  </si>
  <si>
    <t>/organization/ synaffix-2</t>
  </si>
  <si>
    <t>/organization/synaffix-2</t>
  </si>
  <si>
    <t>/funding-round/59ae0d3dee0d2943d580c3655d79e783</t>
  </si>
  <si>
    <t>/Organization/Synaffix-2</t>
  </si>
  <si>
    <t>Rodenburg Biopolymers</t>
  </si>
  <si>
    <t>http://www.biopolymers.nl/</t>
  </si>
  <si>
    <t>Oosterhout</t>
  </si>
  <si>
    <t>/organization/ synageva</t>
  </si>
  <si>
    <t>/ORGANIZATION/SYNAGEVA</t>
  </si>
  <si>
    <t>/funding-round/0e765370707e35eb7d45ad615a18338c</t>
  </si>
  <si>
    <t>/Organization/Synageva</t>
  </si>
  <si>
    <t>Synageva BioPharma</t>
  </si>
  <si>
    <t>http://www.synageva.com</t>
  </si>
  <si>
    <t>/organization/synageva</t>
  </si>
  <si>
    <t>/funding-round/35298e1f452f40a605b9a5aec8079237</t>
  </si>
  <si>
    <t>/funding-round/555531ae3427a16b751f72b0b629b8c9</t>
  </si>
  <si>
    <t>/funding-round/99270a716cf9fd85d06a8cfaec4e1517</t>
  </si>
  <si>
    <t>/organization/ synagile</t>
  </si>
  <si>
    <t>/ORGANIZATION/SYNAGILE</t>
  </si>
  <si>
    <t>/funding-round/60587191c92ceaf768395ee6d62f4630</t>
  </si>
  <si>
    <t>/Organization/Synagile</t>
  </si>
  <si>
    <t>SynAgile</t>
  </si>
  <si>
    <t>http://synagile.com</t>
  </si>
  <si>
    <t>/organization/ synap</t>
  </si>
  <si>
    <t>/organization/synap</t>
  </si>
  <si>
    <t>/funding-round/3a822337db3f21588c38061c25cecc46</t>
  </si>
  <si>
    <t>/Organization/Synap</t>
  </si>
  <si>
    <t>Synap</t>
  </si>
  <si>
    <t>http://getsynap.com/</t>
  </si>
  <si>
    <t>/organization/ synap-2</t>
  </si>
  <si>
    <t>/ORGANIZATION/SYNAP-2</t>
  </si>
  <si>
    <t>/funding-round/3e0562b56d76cf49cfd78c484081efd7</t>
  </si>
  <si>
    <t>/Organization/Synap-2</t>
  </si>
  <si>
    <t>https://synap.ac</t>
  </si>
  <si>
    <t>/organization/ synapbox</t>
  </si>
  <si>
    <t>/organization/synapbox</t>
  </si>
  <si>
    <t>/funding-round/4ae3d7245e5d6e15c79ee091041f6e53</t>
  </si>
  <si>
    <t>/Organization/Synapbox</t>
  </si>
  <si>
    <t>Synapbox</t>
  </si>
  <si>
    <t>http://www.synapbox.com</t>
  </si>
  <si>
    <t>Advertising|Big Data Analytics|Psychology</t>
  </si>
  <si>
    <t>/organization/ synapcell</t>
  </si>
  <si>
    <t>/ORGANIZATION/SYNAPCELL</t>
  </si>
  <si>
    <t>/funding-round/53a4f4c68e71947bd8c10ddb8d797a20</t>
  </si>
  <si>
    <t>/Organization/Synapcell</t>
  </si>
  <si>
    <t>SynapCell</t>
  </si>
  <si>
    <t>http://www.synapcell.fr</t>
  </si>
  <si>
    <t>/organization/ synapdx</t>
  </si>
  <si>
    <t>/organization/synapdx</t>
  </si>
  <si>
    <t>/funding-round/13789b205f060d2757eb03913fc40b76</t>
  </si>
  <si>
    <t>/Organization/Synapdx</t>
  </si>
  <si>
    <t>SynapDx</t>
  </si>
  <si>
    <t>http://www.synapdx.com</t>
  </si>
  <si>
    <t>/ORGANIZATION/SYNAPDX</t>
  </si>
  <si>
    <t>/funding-round/22efcdd6282b999c872bb8e4859d6d66</t>
  </si>
  <si>
    <t>/funding-round/a468889d0c2589b7584876263d70c2f9</t>
  </si>
  <si>
    <t>/funding-round/c30f98e1f63538a8e0aeb1890f890c8f</t>
  </si>
  <si>
    <t>/funding-round/fba48f11c1f09fc341239a657fd3e326</t>
  </si>
  <si>
    <t>/organization/ synappio</t>
  </si>
  <si>
    <t>/ORGANIZATION/SYNAPPIO</t>
  </si>
  <si>
    <t>/funding-round/0048c4c7b7fd768483b8e5d700f953ac</t>
  </si>
  <si>
    <t>/Organization/Synappio</t>
  </si>
  <si>
    <t>Synappio</t>
  </si>
  <si>
    <t>http://synapp.io</t>
  </si>
  <si>
    <t>Email|Sales and Marketing|Software</t>
  </si>
  <si>
    <t>/organization/synappio</t>
  </si>
  <si>
    <t>/funding-round/09e4ad5ac7d2fae58edad4e10f06a3fb</t>
  </si>
  <si>
    <t>/funding-round/6c1ffe6a7c58add10931ca6f4dccc26b</t>
  </si>
  <si>
    <t>/organization/ synapse</t>
  </si>
  <si>
    <t>/organization/synapse</t>
  </si>
  <si>
    <t>/funding-round/cccb46c09a121833360e4afdd99d3c1b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 synapse-biomedical</t>
  </si>
  <si>
    <t>/ORGANIZATION/SYNAPSE-BIOMEDICAL</t>
  </si>
  <si>
    <t>/funding-round/00f9c3ea01c561e43cc43d614e5c0f35</t>
  </si>
  <si>
    <t>/Organization/Synapse-Biomedical</t>
  </si>
  <si>
    <t>Synapse Biomedical</t>
  </si>
  <si>
    <t>http://www.synapsebiomedical.com</t>
  </si>
  <si>
    <t>Oberlin</t>
  </si>
  <si>
    <t>/organization/synapse-biomedical</t>
  </si>
  <si>
    <t>/funding-round/1e78e83c97ee228a094a15447ed1ac8a</t>
  </si>
  <si>
    <t>/funding-round/201d14cf92650966dccf3704d1331127</t>
  </si>
  <si>
    <t>/organization/ synapse-information</t>
  </si>
  <si>
    <t>/organization/synapse-information</t>
  </si>
  <si>
    <t>/funding-round/f92747d6ce9e8e62a71194080d1374b9</t>
  </si>
  <si>
    <t>/Organization/Synapse-Information</t>
  </si>
  <si>
    <t>Synapse Information</t>
  </si>
  <si>
    <t>http://www.synapseinformation.com/</t>
  </si>
  <si>
    <t>/organization/ synapse-wireless</t>
  </si>
  <si>
    <t>/ORGANIZATION/SYNAPSE-WIRELESS</t>
  </si>
  <si>
    <t>/funding-round/2707f7ded911a78c6e5020ec21fba073</t>
  </si>
  <si>
    <t>/Organization/Synapse-Wireless</t>
  </si>
  <si>
    <t>Synapse Wireless</t>
  </si>
  <si>
    <t>http://www.synapse-wireless.com</t>
  </si>
  <si>
    <t>/organization/synapse-wireless</t>
  </si>
  <si>
    <t>/funding-round/e09656999fed41591ad86697e1fb7573</t>
  </si>
  <si>
    <t>/organization/ synapsense</t>
  </si>
  <si>
    <t>/ORGANIZATION/SYNAPSENSE</t>
  </si>
  <si>
    <t>/funding-round/051515a0e71127b539d46b65f8071dcc</t>
  </si>
  <si>
    <t>/Organization/Synapsense</t>
  </si>
  <si>
    <t>SynapSense</t>
  </si>
  <si>
    <t>http://www.synapsense.com</t>
  </si>
  <si>
    <t>Clean Technology|Data Centers|Green|Sensors|Web Hosting|Wireless</t>
  </si>
  <si>
    <t>/organization/synapsense</t>
  </si>
  <si>
    <t>/funding-round/28aac754b54d8c4c7d1f89d906ddb741</t>
  </si>
  <si>
    <t>/funding-round/7c799ef5e706d5dfa2cf32881089eccb</t>
  </si>
  <si>
    <t>/funding-round/8407029789cbda0bc2d4e8658bb6f6db</t>
  </si>
  <si>
    <t>/funding-round/84f08e706343d5f9c3c31b1b17f440a5</t>
  </si>
  <si>
    <t>/funding-round/e453193cf2f1f1c95093f0f5d2e7a8ad</t>
  </si>
  <si>
    <t>/organization/ synapsify</t>
  </si>
  <si>
    <t>/ORGANIZATION/SYNAPSIFY</t>
  </si>
  <si>
    <t>/funding-round/36c4acb5aa0b2f91a7034a3aa5556fc6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sify</t>
  </si>
  <si>
    <t>/funding-round/38a4db9b1fa70f0b3b4f1be6c368ff64</t>
  </si>
  <si>
    <t>/organization/ synaptic-digital</t>
  </si>
  <si>
    <t>/ORGANIZATION/SYNAPTIC-DIGITAL</t>
  </si>
  <si>
    <t>/funding-round/e3818e3900af0ef8d740dd3c65710547</t>
  </si>
  <si>
    <t>/Organization/Synaptic-Digital</t>
  </si>
  <si>
    <t>Synaptic Digital</t>
  </si>
  <si>
    <t>http://www.synapticdigital.com</t>
  </si>
  <si>
    <t>Social Media|Software|Video</t>
  </si>
  <si>
    <t>/organization/ synapticmash</t>
  </si>
  <si>
    <t>/organization/synapticmash</t>
  </si>
  <si>
    <t>/funding-round/34884b9368ca52083a278e40b1df00b4</t>
  </si>
  <si>
    <t>/Organization/Synapticmash</t>
  </si>
  <si>
    <t>SynapticMash</t>
  </si>
  <si>
    <t>http://www.synapticmash.com</t>
  </si>
  <si>
    <t>/ORGANIZATION/SYNAPTICMASH</t>
  </si>
  <si>
    <t>/funding-round/6050748ee56ac910fbee4d27bd5df44f</t>
  </si>
  <si>
    <t>/funding-round/60a59d74977536e10a9b6a87267281ae</t>
  </si>
  <si>
    <t>/funding-round/7fa23fbba2a63e086aff67ca59eab339</t>
  </si>
  <si>
    <t>/organization/ synapticon</t>
  </si>
  <si>
    <t>/organization/synapticon</t>
  </si>
  <si>
    <t>/funding-round/5885c7f7fcf6e829cc8b06df1bc53080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 synaptive-medical</t>
  </si>
  <si>
    <t>/ORGANIZATION/SYNAPTIVE-MEDICAL</t>
  </si>
  <si>
    <t>/funding-round/72a2d8a7b3555d12edde512595016bfe</t>
  </si>
  <si>
    <t>/Organization/Synaptive-Medical</t>
  </si>
  <si>
    <t>Synaptive Medical</t>
  </si>
  <si>
    <t>http://synaptivemedical.com/</t>
  </si>
  <si>
    <t>/organization/synaptive-medical</t>
  </si>
  <si>
    <t>/funding-round/adde26250cbf2932acf8c34ad4fba459</t>
  </si>
  <si>
    <t>/organization/ synarc-2</t>
  </si>
  <si>
    <t>/ORGANIZATION/SYNARC-2</t>
  </si>
  <si>
    <t>/funding-round/c56e3a33ef4c8e26d484987bf83a34b0</t>
  </si>
  <si>
    <t>/Organization/Synarc-2</t>
  </si>
  <si>
    <t>Synarc</t>
  </si>
  <si>
    <t>/organization/ synata</t>
  </si>
  <si>
    <t>/organization/synata</t>
  </si>
  <si>
    <t>/funding-round/18f148f2dc78ae839663c7354ec1d4dc</t>
  </si>
  <si>
    <t>/Organization/Synata</t>
  </si>
  <si>
    <t>Synata</t>
  </si>
  <si>
    <t>http://www.synata.com</t>
  </si>
  <si>
    <t>Cloud Computing|Enterprises|Enterprise Search|Enterprise Software</t>
  </si>
  <si>
    <t>/ORGANIZATION/SYNATA</t>
  </si>
  <si>
    <t>/funding-round/216f061d1ea04d56989e720c8f8d6f95</t>
  </si>
  <si>
    <t>/funding-round/2aaf76105891833e3c7f76bd77b6a914</t>
  </si>
  <si>
    <t>/funding-round/9b90983faff72e0cf1f413bbb6f27a8f</t>
  </si>
  <si>
    <t>/funding-round/ea96a2483697678b51f60d9b3f53c55c</t>
  </si>
  <si>
    <t>/organization/ synbiota</t>
  </si>
  <si>
    <t>/ORGANIZATION/SYNBIOTA</t>
  </si>
  <si>
    <t>/funding-round/213b74906ebf6521f5cdb69502e665c4</t>
  </si>
  <si>
    <t>/Organization/Synbiota</t>
  </si>
  <si>
    <t>Synbiota</t>
  </si>
  <si>
    <t>http://synbiota.com</t>
  </si>
  <si>
    <t>/organization/synbiota</t>
  </si>
  <si>
    <t>/funding-round/3ddd099cf2cafe533923d590f95bc5fc</t>
  </si>
  <si>
    <t>/funding-round/4fe6da4bfbb0f19c532e4b030af06ec7</t>
  </si>
  <si>
    <t>/organization/ synbody-biotechnology</t>
  </si>
  <si>
    <t>/organization/synbody-biotechnology</t>
  </si>
  <si>
    <t>/funding-round/c50fc59f2743e79e571ffddc23d83d3c</t>
  </si>
  <si>
    <t>/Organization/Synbody-Biotechnology</t>
  </si>
  <si>
    <t>Synbody Biotechnology</t>
  </si>
  <si>
    <t>http://www.synbodybio.com</t>
  </si>
  <si>
    <t>/organization/ sync-me</t>
  </si>
  <si>
    <t>/ORGANIZATION/SYNC-ME</t>
  </si>
  <si>
    <t>/funding-round/b69cf44c76ec73d2c25f133134ca8248</t>
  </si>
  <si>
    <t>/Organization/Sync-Me</t>
  </si>
  <si>
    <t>Sync.ME</t>
  </si>
  <si>
    <t>http://www.sync.me</t>
  </si>
  <si>
    <t>/organization/ syncalike</t>
  </si>
  <si>
    <t>/organization/syncalike</t>
  </si>
  <si>
    <t>/funding-round/61e2a70632bc571ebf998ebfb3675753</t>
  </si>
  <si>
    <t>/Organization/Syncalike</t>
  </si>
  <si>
    <t>syncalike</t>
  </si>
  <si>
    <t>http://www.syncalike.com</t>
  </si>
  <si>
    <t>Big Data|Curated Web|Event Management|Mobile|Networking|Social Media</t>
  </si>
  <si>
    <t>/ORGANIZATION/SYNCALIKE</t>
  </si>
  <si>
    <t>/funding-round/eccf44d7036cd0c698941cf0b0e7ecad</t>
  </si>
  <si>
    <t>/organization/ syncano</t>
  </si>
  <si>
    <t>/organization/syncano</t>
  </si>
  <si>
    <t>/funding-round/50d2d98fc62161b1c285df62977e2ba3</t>
  </si>
  <si>
    <t>/Organization/Syncano</t>
  </si>
  <si>
    <t>Syncano</t>
  </si>
  <si>
    <t>http://www.syncano.com</t>
  </si>
  <si>
    <t>Developer APIs|SaaS|Software</t>
  </si>
  <si>
    <t>/ORGANIZATION/SYNCANO</t>
  </si>
  <si>
    <t>/funding-round/5cfde48b04a970253091847f2f07c2b1</t>
  </si>
  <si>
    <t>/funding-round/d6317840aac681ac41dc773c8cb3a1fb</t>
  </si>
  <si>
    <t>/funding-round/f6e9e51bdd5d087e7b428f4832616966</t>
  </si>
  <si>
    <t>/organization/ syncapse</t>
  </si>
  <si>
    <t>/organization/syncapse</t>
  </si>
  <si>
    <t>/funding-round/3e62f86641b0cfdd78ae7e8369976614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APSE</t>
  </si>
  <si>
    <t>/funding-round/e8ecae6bff8e1eaf79bf9f82d837a29f</t>
  </si>
  <si>
    <t>/organization/ syncbak</t>
  </si>
  <si>
    <t>/organization/syncbak</t>
  </si>
  <si>
    <t>/funding-round/6635a4e4c107799013b0b2a1c7bf490e</t>
  </si>
  <si>
    <t>/Organization/Syncbak</t>
  </si>
  <si>
    <t>Syncbak</t>
  </si>
  <si>
    <t>http://www.syncbak.com</t>
  </si>
  <si>
    <t>Broadcasting|Internet TV|Software|Television</t>
  </si>
  <si>
    <t>/ORGANIZATION/SYNCBAK</t>
  </si>
  <si>
    <t>/funding-round/c35bc4e27e39e77af0cc3a5b29efaaeb</t>
  </si>
  <si>
    <t>/funding-round/f28183cd44b49322cbb0a29cf870b484</t>
  </si>
  <si>
    <t>/organization/ synch</t>
  </si>
  <si>
    <t>/ORGANIZATION/SYNCH</t>
  </si>
  <si>
    <t>/funding-round/c787ca2f4d9c3f5bf11326617bf0305d</t>
  </si>
  <si>
    <t>/Organization/Synch</t>
  </si>
  <si>
    <t>Synch</t>
  </si>
  <si>
    <t>http://synchbi.com/</t>
  </si>
  <si>
    <t>/organization/ synchris</t>
  </si>
  <si>
    <t>/organization/synchris</t>
  </si>
  <si>
    <t>/funding-round/4c8a6e4ae1a3c92813ac4d34bc17ce12</t>
  </si>
  <si>
    <t>/Organization/Synchris</t>
  </si>
  <si>
    <t>Synchris</t>
  </si>
  <si>
    <t>/organization/ synchro</t>
  </si>
  <si>
    <t>/ORGANIZATION/SYNCHRO</t>
  </si>
  <si>
    <t>/funding-round/521f34f70803b5a87d93a668f7bc2630</t>
  </si>
  <si>
    <t>/Organization/Synchro</t>
  </si>
  <si>
    <t>Synchro</t>
  </si>
  <si>
    <t>http://www.synchroltd.com</t>
  </si>
  <si>
    <t>/organization/ synchron</t>
  </si>
  <si>
    <t>/organization/synchron</t>
  </si>
  <si>
    <t>/funding-round/caabe14321f82154c66b6e12fe9116d3</t>
  </si>
  <si>
    <t>/Organization/Synchron</t>
  </si>
  <si>
    <t>Synchron</t>
  </si>
  <si>
    <t>http://www.synchron.com/</t>
  </si>
  <si>
    <t>/organization/ synchroneuron</t>
  </si>
  <si>
    <t>/ORGANIZATION/SYNCHRONEURON</t>
  </si>
  <si>
    <t>/funding-round/71e170d4f2fa095484e60e142548a9ca</t>
  </si>
  <si>
    <t>/Organization/Synchroneuron</t>
  </si>
  <si>
    <t>Synchroneuron</t>
  </si>
  <si>
    <t>http://synchroneuron.com</t>
  </si>
  <si>
    <t>/organization/synchroneuron</t>
  </si>
  <si>
    <t>/funding-round/c540f137b01d7f244d47809550428bca</t>
  </si>
  <si>
    <t>/organization/ synchronica</t>
  </si>
  <si>
    <t>/ORGANIZATION/SYNCHRONICA</t>
  </si>
  <si>
    <t>/funding-round/46016802d8075111e3845b893a8982f4</t>
  </si>
  <si>
    <t>/Organization/Synchronica</t>
  </si>
  <si>
    <t>Synchronica</t>
  </si>
  <si>
    <t>http://www.synchronica.com</t>
  </si>
  <si>
    <t>Royal Tunbridge Wells</t>
  </si>
  <si>
    <t>/organization/synchronica</t>
  </si>
  <si>
    <t>/funding-round/73b7fa3449aadd472562d506b35c06ca</t>
  </si>
  <si>
    <t>/funding-round/9c54a604bda0e5893bd47ca0c72a2d35</t>
  </si>
  <si>
    <t>/funding-round/b2e0e1a77d2c8f8f8906587031a258fc</t>
  </si>
  <si>
    <t>/funding-round/f2d88f5d355b1e688853b681ad24e7f2</t>
  </si>
  <si>
    <t>/organization/ synchronicity-co</t>
  </si>
  <si>
    <t>/organization/synchronicity-co</t>
  </si>
  <si>
    <t>/funding-round/2bc9ba23310c02131768c53d9216243e</t>
  </si>
  <si>
    <t>/Organization/Synchronicity-Co</t>
  </si>
  <si>
    <t>Synchronicity.co</t>
  </si>
  <si>
    <t>http://synchronicity.co</t>
  </si>
  <si>
    <t>Advertising|Distribution</t>
  </si>
  <si>
    <t>/ORGANIZATION/SYNCHRONICITY-CO</t>
  </si>
  <si>
    <t>/funding-round/63ab1e02eee58002ebe7619549715fc8</t>
  </si>
  <si>
    <t>/funding-round/b137f556ce580b1890999862869f8e82</t>
  </si>
  <si>
    <t>/organization/ synchronise-io-ltd</t>
  </si>
  <si>
    <t>/ORGANIZATION/SYNCHRONISE-IO-LTD</t>
  </si>
  <si>
    <t>/funding-round/9e457f363df8e53c24c97ce208be1c2b</t>
  </si>
  <si>
    <t>/Organization/Synchronise-Io-Ltd</t>
  </si>
  <si>
    <t>Synchronise</t>
  </si>
  <si>
    <t>https://www.synchronise.io</t>
  </si>
  <si>
    <t>Cloud Data Services|Cloud Infrastructure|Cloud Management</t>
  </si>
  <si>
    <t>/organization/ synchronized</t>
  </si>
  <si>
    <t>/organization/synchronized</t>
  </si>
  <si>
    <t>/funding-round/a52b0ace6eee2dd0e210ecc27ee430a8</t>
  </si>
  <si>
    <t>/Organization/Synchronized</t>
  </si>
  <si>
    <t>Synchronized</t>
  </si>
  <si>
    <t>http://discover.synchronized.tv/</t>
  </si>
  <si>
    <t>/organization/ synchrony</t>
  </si>
  <si>
    <t>/ORGANIZATION/SYNCHRONY</t>
  </si>
  <si>
    <t>/funding-round/48555dd09446452571ec22d4dfcc373c</t>
  </si>
  <si>
    <t>/Organization/Synchrony</t>
  </si>
  <si>
    <t>Synchrony</t>
  </si>
  <si>
    <t>http://www.synchrony.com</t>
  </si>
  <si>
    <t>/organization/synchrony</t>
  </si>
  <si>
    <t>/funding-round/b446159bf30f8c708d8a326b7bea3758</t>
  </si>
  <si>
    <t>/funding-round/f3f9d99507d824fa40f28b5c60c20419</t>
  </si>
  <si>
    <t>/organization/ synchropet</t>
  </si>
  <si>
    <t>/organization/synchropet</t>
  </si>
  <si>
    <t>/funding-round/38487a063278004fb0e797ca75f69e13</t>
  </si>
  <si>
    <t>/Organization/Synchropet</t>
  </si>
  <si>
    <t>SynchroPET</t>
  </si>
  <si>
    <t>http://www.synchropet.com</t>
  </si>
  <si>
    <t>Biotechnology|Health Care|Life Sciences|Medical Devices</t>
  </si>
  <si>
    <t>/organization/ synchtank</t>
  </si>
  <si>
    <t>/ORGANIZATION/SYNCHTANK</t>
  </si>
  <si>
    <t>/funding-round/927cd29f9b325771a4e492692903abd2</t>
  </si>
  <si>
    <t>/Organization/Synchtank</t>
  </si>
  <si>
    <t>SynchTank</t>
  </si>
  <si>
    <t>http://www.synchtank.com</t>
  </si>
  <si>
    <t>Cloud Computing|Digital Media|Music|Software|Synchronization</t>
  </si>
  <si>
    <t>/organization/ syncing-net</t>
  </si>
  <si>
    <t>/organization/syncing-net</t>
  </si>
  <si>
    <t>/funding-round/7f8c8fedfd8f6dfdc7ba295defe71f20</t>
  </si>
  <si>
    <t>/Organization/Syncing-Net</t>
  </si>
  <si>
    <t>Syncing.Net</t>
  </si>
  <si>
    <t>http://www.syncing.net</t>
  </si>
  <si>
    <t>/organization/ syncplicity</t>
  </si>
  <si>
    <t>/ORGANIZATION/SYNCPLICITY</t>
  </si>
  <si>
    <t>/funding-round/fbfdd5d43a46f0ffdda1ffa5d393cd23</t>
  </si>
  <si>
    <t>/Organization/Syncplicity</t>
  </si>
  <si>
    <t>Syncplicity</t>
  </si>
  <si>
    <t>http://www.syncplicity.com</t>
  </si>
  <si>
    <t>/organization/ syncreon</t>
  </si>
  <si>
    <t>/organization/syncreon</t>
  </si>
  <si>
    <t>/funding-round/76a44f500c3524f6178613c0ed9428aa</t>
  </si>
  <si>
    <t>/Organization/Syncreon</t>
  </si>
  <si>
    <t>Syncreon</t>
  </si>
  <si>
    <t>http://www.syncreon.com</t>
  </si>
  <si>
    <t>Distribution|Logistics|Storage|Supply Chain Management</t>
  </si>
  <si>
    <t>/organization/ syncro-medical-innovations</t>
  </si>
  <si>
    <t>/ORGANIZATION/SYNCRO-MEDICAL-INNOVATIONS</t>
  </si>
  <si>
    <t>/funding-round/03deb7313bcf08fa03a1df2a8236398f</t>
  </si>
  <si>
    <t>/Organization/Syncro-Medical-Innovations</t>
  </si>
  <si>
    <t>Syncro Medical Innovations</t>
  </si>
  <si>
    <t>http://syncromedical.com</t>
  </si>
  <si>
    <t>/organization/syncro-medical-innovations</t>
  </si>
  <si>
    <t>/funding-round/15169c955d590202a563ef94d07cc158</t>
  </si>
  <si>
    <t>/funding-round/aa1c1167ff2dd917211580e1397c5e6c</t>
  </si>
  <si>
    <t>/funding-round/bb5fa8e995151fd4ade0d628b1c0f3db</t>
  </si>
  <si>
    <t>/funding-round/d592c3be9f25a6c7ac9c54f6b777e6b2</t>
  </si>
  <si>
    <t>/organization/ syncrocloud</t>
  </si>
  <si>
    <t>/organization/syncrocloud</t>
  </si>
  <si>
    <t>/funding-round/145e284385c457d0ed035bf3e6778a94</t>
  </si>
  <si>
    <t>/Organization/Syncrocloud</t>
  </si>
  <si>
    <t>SlideBatch</t>
  </si>
  <si>
    <t>http://SlideBatch.com</t>
  </si>
  <si>
    <t>Curated Web|Digital Media|Publishing|Software</t>
  </si>
  <si>
    <t>/ORGANIZATION/SYNCROCLOUD</t>
  </si>
  <si>
    <t>/funding-round/82fceef1c0a93154a5d52194d441c275</t>
  </si>
  <si>
    <t>/organization/ syncronex</t>
  </si>
  <si>
    <t>/organization/syncronex</t>
  </si>
  <si>
    <t>/funding-round/b88670be451402b3a6cbea790e314415</t>
  </si>
  <si>
    <t>/Organization/Syncronex</t>
  </si>
  <si>
    <t>Syncronex</t>
  </si>
  <si>
    <t>http://www.syncronex.com</t>
  </si>
  <si>
    <t>/organization/ syncrophi-systems</t>
  </si>
  <si>
    <t>/ORGANIZATION/SYNCROPHI-SYSTEMS</t>
  </si>
  <si>
    <t>/funding-round/8110c49ed3dc831e3fea173ac636991c</t>
  </si>
  <si>
    <t>/Organization/Syncrophi-Systems</t>
  </si>
  <si>
    <t>SyncroPhi Systems</t>
  </si>
  <si>
    <t>http://syncrophi.com</t>
  </si>
  <si>
    <t>/organization/ syncspot</t>
  </si>
  <si>
    <t>/organization/syncspot</t>
  </si>
  <si>
    <t>/funding-round/414f078eb84990436b11eb512606a6f1</t>
  </si>
  <si>
    <t>/Organization/Syncspot</t>
  </si>
  <si>
    <t>SyncSpot</t>
  </si>
  <si>
    <t>http://syncspot.net/</t>
  </si>
  <si>
    <t>Advertising|Retail</t>
  </si>
  <si>
    <t>/organization/ syncsum</t>
  </si>
  <si>
    <t>/ORGANIZATION/SYNCSUM</t>
  </si>
  <si>
    <t>/funding-round/21f2418fafe12ffe07e4e5462bf4d0d0</t>
  </si>
  <si>
    <t>/Organization/Syncsum</t>
  </si>
  <si>
    <t>SyncSum</t>
  </si>
  <si>
    <t>http://syncsum.com/</t>
  </si>
  <si>
    <t>/organization/ syncui</t>
  </si>
  <si>
    <t>/organization/syncui</t>
  </si>
  <si>
    <t>/funding-round/5600f48551072f3d92dd129baddd97be</t>
  </si>
  <si>
    <t>/Organization/Syncui</t>
  </si>
  <si>
    <t>SyncUI</t>
  </si>
  <si>
    <t>http://syncui.com</t>
  </si>
  <si>
    <t>/organization/ syncurity</t>
  </si>
  <si>
    <t>/ORGANIZATION/SYNCURITY</t>
  </si>
  <si>
    <t>/funding-round/67f9ad0c1999888a8e2d19469fa320bb</t>
  </si>
  <si>
    <t>/Organization/Syncurity</t>
  </si>
  <si>
    <t>Syncurity</t>
  </si>
  <si>
    <t>http://www.syncurity.net/</t>
  </si>
  <si>
    <t>Cyber Security|Information Security|Security|Software</t>
  </si>
  <si>
    <t>/organization/syncurity</t>
  </si>
  <si>
    <t>/funding-round/b13fdcd7f9d3e5c3c0a8a7c578fc8bec</t>
  </si>
  <si>
    <t>/organization/ syncvoice-communications</t>
  </si>
  <si>
    <t>/ORGANIZATION/SYNCVOICE-COMMUNICATIONS</t>
  </si>
  <si>
    <t>/funding-round/9e96b0500ff9faf56ab18479fe373758</t>
  </si>
  <si>
    <t>/Organization/Syncvoice-Communications</t>
  </si>
  <si>
    <t>SyncVoice Communications</t>
  </si>
  <si>
    <t>http://www.syncvoice.com/</t>
  </si>
  <si>
    <t>/organization/ syndacast</t>
  </si>
  <si>
    <t>/organization/syndacast</t>
  </si>
  <si>
    <t>/funding-round/b13ac7bf940c2ac85c12074fb05362a2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 syndera-corporation</t>
  </si>
  <si>
    <t>/ORGANIZATION/SYNDERA-CORPORATION</t>
  </si>
  <si>
    <t>/funding-round/a844b978a821e825647862e2c6367826</t>
  </si>
  <si>
    <t>/Organization/Syndera-Corporation</t>
  </si>
  <si>
    <t>Syndera Corporation</t>
  </si>
  <si>
    <t>http://www.syndera.com</t>
  </si>
  <si>
    <t>/organization/ syndero</t>
  </si>
  <si>
    <t>/organization/syndero</t>
  </si>
  <si>
    <t>/funding-round/09a4ece8037eecbc8a2fb1aefa251cc5</t>
  </si>
  <si>
    <t>/Organization/Syndero</t>
  </si>
  <si>
    <t>Syndero</t>
  </si>
  <si>
    <t>Beauty|Consumer Goods|Health Care</t>
  </si>
  <si>
    <t>/ORGANIZATION/SYNDERO</t>
  </si>
  <si>
    <t>/funding-round/33046b1d79b1549fb47d59038c4f29f8</t>
  </si>
  <si>
    <t>/funding-round/d8e5d7c98be029b1d53c8f6583ab121a</t>
  </si>
  <si>
    <t>/funding-round/dd0a4ab6f2ee7afc400b4ca0da4d8325</t>
  </si>
  <si>
    <t>/organization/ syndevrx</t>
  </si>
  <si>
    <t>/organization/syndevrx</t>
  </si>
  <si>
    <t>/funding-round/4a8dac50a038bb245f50947bd5ab08af</t>
  </si>
  <si>
    <t>/Organization/Syndevrx</t>
  </si>
  <si>
    <t>Syndevrx</t>
  </si>
  <si>
    <t>http://syndevrx.com</t>
  </si>
  <si>
    <t>/ORGANIZATION/SYNDEVRX</t>
  </si>
  <si>
    <t>/funding-round/6ae2abc82091ccf4af8a144948e265fc</t>
  </si>
  <si>
    <t>/funding-round/ff0778db31839aa0c53a4186281a17b3</t>
  </si>
  <si>
    <t>/organization/ syndexa-pharmaceuticals</t>
  </si>
  <si>
    <t>/ORGANIZATION/SYNDEXA-PHARMACEUTICALS</t>
  </si>
  <si>
    <t>/funding-round/19332995afb51335d7b89039cf5a1f5b</t>
  </si>
  <si>
    <t>/Organization/Syndexa-Pharmaceuticals</t>
  </si>
  <si>
    <t>Syndexa Pharmaceuticals</t>
  </si>
  <si>
    <t>http://www.syndexa.com</t>
  </si>
  <si>
    <t>/organization/syndexa-pharmaceuticals</t>
  </si>
  <si>
    <t>/funding-round/6bdcdb9f71e85f40ead0176ea29953f7</t>
  </si>
  <si>
    <t>/organization/ syndiant</t>
  </si>
  <si>
    <t>/ORGANIZATION/SYNDIANT</t>
  </si>
  <si>
    <t>/funding-round/175144758ca3a16501b02e5034f4cf6f</t>
  </si>
  <si>
    <t>/Organization/Syndiant</t>
  </si>
  <si>
    <t>Syndiant</t>
  </si>
  <si>
    <t>http://www.syndiant.com</t>
  </si>
  <si>
    <t>/organization/syndiant</t>
  </si>
  <si>
    <t>/funding-round/31e15ae1ad1f97e12fac8fa8ac7f3f16</t>
  </si>
  <si>
    <t>/funding-round/7177cf6bfa7908d7dc2103394eefd3ce</t>
  </si>
  <si>
    <t>/funding-round/b113ec5fecc1ec8704ad41d5fb901ae7</t>
  </si>
  <si>
    <t>/funding-round/f56195f6613ae27476d3f8c0c1979f33</t>
  </si>
  <si>
    <t>/organization/ syndicate-plus</t>
  </si>
  <si>
    <t>/organization/syndicate-plus</t>
  </si>
  <si>
    <t>/funding-round/2918dc753f8bf5d2d03d24f8eb8678b2</t>
  </si>
  <si>
    <t>/Organization/Syndicate-Plus</t>
  </si>
  <si>
    <t>Syndy</t>
  </si>
  <si>
    <t>http://www.syndy.com</t>
  </si>
  <si>
    <t>E-Commerce|Enterprise Software|Product Search|Retail Technology</t>
  </si>
  <si>
    <t>/ORGANIZATION/SYNDICATE-PLUS</t>
  </si>
  <si>
    <t>/funding-round/728acbd0feb9b3ae7d5825a652123757</t>
  </si>
  <si>
    <t>/funding-round/a5949f5fd31156444c97309bbc45b006</t>
  </si>
  <si>
    <t>/organization/ syndicateroom</t>
  </si>
  <si>
    <t>/ORGANIZATION/SYNDICATEROOM</t>
  </si>
  <si>
    <t>/funding-round/05f1ad849dc5e714c13072d68fd4572b</t>
  </si>
  <si>
    <t>/Organization/Syndicateroom</t>
  </si>
  <si>
    <t>SyndicateRoom</t>
  </si>
  <si>
    <t>http://www.syndicateroom.com</t>
  </si>
  <si>
    <t>/organization/syndicateroom</t>
  </si>
  <si>
    <t>/funding-round/49d7b4b47c1a62573ddf329a9f576e78</t>
  </si>
  <si>
    <t>/organization/ synecor</t>
  </si>
  <si>
    <t>/ORGANIZATION/SYNECOR</t>
  </si>
  <si>
    <t>/funding-round/c603d36350daff08e31e4a893d943432</t>
  </si>
  <si>
    <t>/Organization/Synecor</t>
  </si>
  <si>
    <t>Synecor</t>
  </si>
  <si>
    <t>http://www.synecor.com</t>
  </si>
  <si>
    <t>/organization/ synedgen</t>
  </si>
  <si>
    <t>/organization/synedgen</t>
  </si>
  <si>
    <t>/funding-round/58762a2e1f5905cbc0d0d088fe657828</t>
  </si>
  <si>
    <t>/Organization/Synedgen</t>
  </si>
  <si>
    <t>Synedgen</t>
  </si>
  <si>
    <t>http://www.synedgen.com</t>
  </si>
  <si>
    <t>/ORGANIZATION/SYNEDGEN</t>
  </si>
  <si>
    <t>/funding-round/7a5c75a079fa217376a1ce8813ab0c86</t>
  </si>
  <si>
    <t>/funding-round/b3f1eb6e32e2050a58cef08d99e1fedc</t>
  </si>
  <si>
    <t>/organization/ synerchip</t>
  </si>
  <si>
    <t>/ORGANIZATION/SYNERCHIP</t>
  </si>
  <si>
    <t>/funding-round/9d8be623173d7a35f977cd0412d31105</t>
  </si>
  <si>
    <t>/Organization/Synerchip</t>
  </si>
  <si>
    <t>Synerchip</t>
  </si>
  <si>
    <t>http://www.synerchip.com</t>
  </si>
  <si>
    <t>/organization/ synercon-technologies</t>
  </si>
  <si>
    <t>/organization/synercon-technologies</t>
  </si>
  <si>
    <t>/funding-round/38c8b7b9872df574b725a5ed87468757</t>
  </si>
  <si>
    <t>/Organization/Synercon-Technologies</t>
  </si>
  <si>
    <t>Synercon Technologies</t>
  </si>
  <si>
    <t>http://www.synercontechnologies.com</t>
  </si>
  <si>
    <t>/ORGANIZATION/SYNERCON-TECHNOLOGIES</t>
  </si>
  <si>
    <t>/funding-round/85c16aa3b22f281b30846d1bc2871895</t>
  </si>
  <si>
    <t>/organization/ synereca-pharmaceuticals</t>
  </si>
  <si>
    <t>/organization/synereca-pharmaceuticals</t>
  </si>
  <si>
    <t>/funding-round/295b03015a2ebde2f58ffdf2eb7e0a35</t>
  </si>
  <si>
    <t>/Organization/Synereca-Pharmaceuticals</t>
  </si>
  <si>
    <t>Synereca Pharmaceuticals</t>
  </si>
  <si>
    <t>http://synereca.com</t>
  </si>
  <si>
    <t>/ORGANIZATION/SYNERECA-PHARMACEUTICALS</t>
  </si>
  <si>
    <t>/funding-round/8c8f74c42a081f34711a47f59e5b8052</t>
  </si>
  <si>
    <t>/funding-round/9caf1a851074985e04f08ed39fca7f84</t>
  </si>
  <si>
    <t>/organization/ synergene-therapeutics</t>
  </si>
  <si>
    <t>/ORGANIZATION/SYNERGENE-THERAPEUTICS</t>
  </si>
  <si>
    <t>/funding-round/192c47741d20ad8b70582030484eed60</t>
  </si>
  <si>
    <t>/Organization/Synergene-Therapeutics</t>
  </si>
  <si>
    <t>SynerGene Therapeutics</t>
  </si>
  <si>
    <t>/organization/synergene-therapeutics</t>
  </si>
  <si>
    <t>/funding-round/9b9bd5396ccf9cc2e503d01a07956e18</t>
  </si>
  <si>
    <t>/funding-round/b8270241e409a8e4d71ea2cc687c5dd2</t>
  </si>
  <si>
    <t>/organization/ synergeyes</t>
  </si>
  <si>
    <t>/organization/synergeyes</t>
  </si>
  <si>
    <t>/funding-round/8600ee4e32b40c649ff753a09395e8c1</t>
  </si>
  <si>
    <t>/Organization/Synergeyes</t>
  </si>
  <si>
    <t>SynergEyes</t>
  </si>
  <si>
    <t>http://www.synergeyes.com</t>
  </si>
  <si>
    <t>/ORGANIZATION/SYNERGEYES</t>
  </si>
  <si>
    <t>/funding-round/94b76f44f6667c724c802dd8f867d8d9</t>
  </si>
  <si>
    <t>/funding-round/9f9eda488e0c1629cf0e94ddd247baf9</t>
  </si>
  <si>
    <t>/organization/ synergia-pharma</t>
  </si>
  <si>
    <t>/ORGANIZATION/SYNERGIA-PHARMA</t>
  </si>
  <si>
    <t>/funding-round/3eeeff8ad1bf9b7ccb191c6b2c4d94f5</t>
  </si>
  <si>
    <t>/Organization/Synergia-Pharma</t>
  </si>
  <si>
    <t>Synergia Pharma</t>
  </si>
  <si>
    <t>http://www.synergiapharma.com/</t>
  </si>
  <si>
    <t>/organization/ synergis-education</t>
  </si>
  <si>
    <t>/organization/synergis-education</t>
  </si>
  <si>
    <t>/funding-round/e14d0c1dcc2c353ac9ec5cc251ff2319</t>
  </si>
  <si>
    <t>/Organization/Synergis-Education</t>
  </si>
  <si>
    <t>Synergis Education</t>
  </si>
  <si>
    <t>http://www.synergiseducation.com</t>
  </si>
  <si>
    <t>/ORGANIZATION/SYNERGIS-EDUCATION</t>
  </si>
  <si>
    <t>/funding-round/ee7105780a2c0be28daeb05cc00b3a9a</t>
  </si>
  <si>
    <t>/funding-round/f89b4338b14adcb5e6f09b5ad5b67029</t>
  </si>
  <si>
    <t>/organization/ synergos-2</t>
  </si>
  <si>
    <t>/ORGANIZATION/SYNERGOS-2</t>
  </si>
  <si>
    <t>/funding-round/0f0b8df75cb85a53786f644a45aea879</t>
  </si>
  <si>
    <t>/Organization/Synergos-2</t>
  </si>
  <si>
    <t>Synergos</t>
  </si>
  <si>
    <t>Image Recognition|Training</t>
  </si>
  <si>
    <t>/organization/ synergy-biomedical</t>
  </si>
  <si>
    <t>/organization/synergy-biomedical</t>
  </si>
  <si>
    <t>/funding-round/2a569afe9a216e68574bc52b9f9dbfda</t>
  </si>
  <si>
    <t>/Organization/Synergy-Biomedical</t>
  </si>
  <si>
    <t>Synergy Biomedical</t>
  </si>
  <si>
    <t>http://synergybiomedical.com</t>
  </si>
  <si>
    <t>/ORGANIZATION/SYNERGY-BIOMEDICAL</t>
  </si>
  <si>
    <t>/funding-round/94c9b7b4d05e4f4ac4e33d269e9b5dba</t>
  </si>
  <si>
    <t>/funding-round/e22f0a3233b95e7a71cb80b6cec74af6</t>
  </si>
  <si>
    <t>/organization/ synergy-hub</t>
  </si>
  <si>
    <t>/ORGANIZATION/SYNERGY-HUB</t>
  </si>
  <si>
    <t>/funding-round/98836131efc0fac80804d9abbe57009f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 synergy-live-international</t>
  </si>
  <si>
    <t>/organization/synergy-live-international</t>
  </si>
  <si>
    <t>/funding-round/8733605c57cf9ca081f1998ed4f9aefd</t>
  </si>
  <si>
    <t>/Organization/Synergy-Live-International</t>
  </si>
  <si>
    <t>Synergy Live International</t>
  </si>
  <si>
    <t>/organization/ synergy-marketing</t>
  </si>
  <si>
    <t>/ORGANIZATION/SYNERGY-MARKETING</t>
  </si>
  <si>
    <t>/funding-round/6edac5bd7918b4fbec5cb23957411291</t>
  </si>
  <si>
    <t>/Organization/Synergy-Marketing</t>
  </si>
  <si>
    <t>Synergy Marketing</t>
  </si>
  <si>
    <t>https://www.synergy-marketing.co.jp/</t>
  </si>
  <si>
    <t>/organization/synergy-marketing</t>
  </si>
  <si>
    <t>/funding-round/91a5f4a855a75e2d2215a4f8d8eb339c</t>
  </si>
  <si>
    <t>/organization/ synergy-pharmaceuticals</t>
  </si>
  <si>
    <t>/ORGANIZATION/SYNERGY-PHARMACEUTICALS</t>
  </si>
  <si>
    <t>/funding-round/1e2e4a0d2bbf3bc28c37755644c25b62</t>
  </si>
  <si>
    <t>/Organization/Synergy-Pharmaceuticals</t>
  </si>
  <si>
    <t>Synergy Pharmaceuticals</t>
  </si>
  <si>
    <t>http://synergypharma.com</t>
  </si>
  <si>
    <t>/organization/synergy-pharmaceuticals</t>
  </si>
  <si>
    <t>/funding-round/2b22b5b244445c016140fcea7ba1a23b</t>
  </si>
  <si>
    <t>/funding-round/67bb74b9819c59a108337c59bf203ebe</t>
  </si>
  <si>
    <t>/organization/ synerit</t>
  </si>
  <si>
    <t>/organization/synerit</t>
  </si>
  <si>
    <t>/funding-round/dd7d6c2809a78f1874b6818f6a509e84</t>
  </si>
  <si>
    <t>/Organization/Synerit</t>
  </si>
  <si>
    <t>Synerit</t>
  </si>
  <si>
    <t>http://www.synerit.com</t>
  </si>
  <si>
    <t>Recruiting|Services|Staffing Firms</t>
  </si>
  <si>
    <t>/organization/ synerquia</t>
  </si>
  <si>
    <t>/ORGANIZATION/SYNERQUIA</t>
  </si>
  <si>
    <t>/funding-round/04faaa06435b58fcd7680e1414299fc5</t>
  </si>
  <si>
    <t>/Organization/Synerquia</t>
  </si>
  <si>
    <t>Synerquia</t>
  </si>
  <si>
    <t>http://www.synerquia.com</t>
  </si>
  <si>
    <t>/organization/ synerscope</t>
  </si>
  <si>
    <t>/organization/synerscope</t>
  </si>
  <si>
    <t>/funding-round/31156621f256faeb3bebf92cea0def60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SCOPE</t>
  </si>
  <si>
    <t>/funding-round/c22c5313db9f34e6d0876f29db6fe05f</t>
  </si>
  <si>
    <t>/organization/ synerz-medical</t>
  </si>
  <si>
    <t>/organization/synerz-medical</t>
  </si>
  <si>
    <t>/funding-round/2d2c1aa9028f423c3a7ca567ac4333f4</t>
  </si>
  <si>
    <t>/Organization/Synerz-Medical</t>
  </si>
  <si>
    <t>SynerZ Medical</t>
  </si>
  <si>
    <t>/ORGANIZATION/SYNERZ-MEDICAL</t>
  </si>
  <si>
    <t>/funding-round/6bc8936572d16802947e1b443b651c20</t>
  </si>
  <si>
    <t>/organization/ synesis</t>
  </si>
  <si>
    <t>/organization/synesis</t>
  </si>
  <si>
    <t>/funding-round/a282d28627d2def2745922d902dbd5bb</t>
  </si>
  <si>
    <t>/Organization/Synesis</t>
  </si>
  <si>
    <t>Synesis</t>
  </si>
  <si>
    <t>http://synesis.ru</t>
  </si>
  <si>
    <t>Analytics|Cloud Computing|Linux|Open Source</t>
  </si>
  <si>
    <t>/ORGANIZATION/SYNESIS</t>
  </si>
  <si>
    <t>/funding-round/d7fa0c446c8d418e6cb8e1bcda7132ba</t>
  </si>
  <si>
    <t>/organization/ synetiq</t>
  </si>
  <si>
    <t>/organization/synetiq</t>
  </si>
  <si>
    <t>/funding-round/779d2de7ce3d3ca78bf0a80479f4de4c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ORGANIZATION/SYNETIQ</t>
  </si>
  <si>
    <t>/funding-round/9aab62d06d2259e3bf93918af498f711</t>
  </si>
  <si>
    <t>/organization/ synference</t>
  </si>
  <si>
    <t>/organization/synference</t>
  </si>
  <si>
    <t>/funding-round/8bf5bf43c4a4e6234cd18e642667a47a</t>
  </si>
  <si>
    <t>/Organization/Synference</t>
  </si>
  <si>
    <t>Synference</t>
  </si>
  <si>
    <t>http://www.synference.com</t>
  </si>
  <si>
    <t>Analytics|Consumers|Software</t>
  </si>
  <si>
    <t>/organization/ synfora</t>
  </si>
  <si>
    <t>/ORGANIZATION/SYNFORA</t>
  </si>
  <si>
    <t>/funding-round/1538f6f47304c298cdee9e1b3689dc89</t>
  </si>
  <si>
    <t>/Organization/Synfora</t>
  </si>
  <si>
    <t>Synfora</t>
  </si>
  <si>
    <t>http://www.synfora.com</t>
  </si>
  <si>
    <t>/organization/synfora</t>
  </si>
  <si>
    <t>/funding-round/a848dd659a1119ff23ea85052893f1e0</t>
  </si>
  <si>
    <t>/funding-round/e710a14fc65b1fdfa3d1adda68fc387a</t>
  </si>
  <si>
    <t>/organization/ syngas-north-america</t>
  </si>
  <si>
    <t>/organization/syngas-north-america</t>
  </si>
  <si>
    <t>/funding-round/10b1cc8939ee40a342478597119e2401</t>
  </si>
  <si>
    <t>/Organization/Syngas-North-America</t>
  </si>
  <si>
    <t>SynGas North America</t>
  </si>
  <si>
    <t>http://www.syngasusa.com</t>
  </si>
  <si>
    <t>/organization/ syngen</t>
  </si>
  <si>
    <t>/ORGANIZATION/SYNGEN</t>
  </si>
  <si>
    <t>/funding-round/02c4d80512a37cf9ce775d0c662c40e1</t>
  </si>
  <si>
    <t>/Organization/Syngen</t>
  </si>
  <si>
    <t>SynGen</t>
  </si>
  <si>
    <t>http://syngeninc.com</t>
  </si>
  <si>
    <t>/organization/syngen</t>
  </si>
  <si>
    <t>/funding-round/04d12634ae959896f76295fc05021c5b</t>
  </si>
  <si>
    <t>/funding-round/4ffd8f9c787af9db573b9f27dc4332fd</t>
  </si>
  <si>
    <t>/funding-round/d6368aa05aa0937f406a8076ea186a4d</t>
  </si>
  <si>
    <t>/funding-round/f19c76f244aaca3b93aaeed6d8b95786</t>
  </si>
  <si>
    <t>/funding-round/f395f581bb5dc995d1f155b58f9f7a51</t>
  </si>
  <si>
    <t>/organization/ syniverse-technologies</t>
  </si>
  <si>
    <t>/ORGANIZATION/SYNIVERSE-TECHNOLOGIES</t>
  </si>
  <si>
    <t>/funding-round/53ccc891975b68bdfa819419a0eed145</t>
  </si>
  <si>
    <t>/Organization/Syniverse-Technologies</t>
  </si>
  <si>
    <t>Syniverse</t>
  </si>
  <si>
    <t>http://www.syniverse.com</t>
  </si>
  <si>
    <t>/organization/syniverse-technologies</t>
  </si>
  <si>
    <t>/funding-round/6cf24bf55f7e8cc70a6fc4a77b4e9a7e</t>
  </si>
  <si>
    <t>/organization/ synker</t>
  </si>
  <si>
    <t>/ORGANIZATION/SYNKER</t>
  </si>
  <si>
    <t>/funding-round/5c9f74304f98c640a7cfc5d7d6155ca8</t>
  </si>
  <si>
    <t>/Organization/Synker</t>
  </si>
  <si>
    <t>Synker</t>
  </si>
  <si>
    <t>http://www.synker.it</t>
  </si>
  <si>
    <t>Cloud Management|Mobile</t>
  </si>
  <si>
    <t>/organization/ synkt-games</t>
  </si>
  <si>
    <t>/organization/synkt-games</t>
  </si>
  <si>
    <t>/funding-round/fb024a355e70a864ebe2cd592592f789</t>
  </si>
  <si>
    <t>/Organization/Synkt-Games</t>
  </si>
  <si>
    <t>SYNKT Games</t>
  </si>
  <si>
    <t>http://www.synktgames.com</t>
  </si>
  <si>
    <t>/organization/ synkysite</t>
  </si>
  <si>
    <t>/ORGANIZATION/SYNKYSITE</t>
  </si>
  <si>
    <t>/funding-round/3804ead2c891370446b271470a2aafe8</t>
  </si>
  <si>
    <t>/Organization/Synkysite</t>
  </si>
  <si>
    <t>Majeeko</t>
  </si>
  <si>
    <t>http://www.majeeko.com/</t>
  </si>
  <si>
    <t>Information Technology|Internet|Services</t>
  </si>
  <si>
    <t>/organization/ synlogic</t>
  </si>
  <si>
    <t>/organization/synlogic</t>
  </si>
  <si>
    <t>/funding-round/5d0d771d5d542c8da2a15b145db66efd</t>
  </si>
  <si>
    <t>/Organization/Synlogic</t>
  </si>
  <si>
    <t>Synlogic</t>
  </si>
  <si>
    <t>http://synlogictx.com/</t>
  </si>
  <si>
    <t>/ORGANIZATION/SYNLOGIC</t>
  </si>
  <si>
    <t>/funding-round/a26802d2e464cc1c956ab939e789b0f9</t>
  </si>
  <si>
    <t>/organization/ synoptek</t>
  </si>
  <si>
    <t>/organization/synoptek</t>
  </si>
  <si>
    <t>/funding-round/f4537081ef3bf68c7812df448f34b84e</t>
  </si>
  <si>
    <t>/Organization/Synoptek</t>
  </si>
  <si>
    <t>Synoptek</t>
  </si>
  <si>
    <t>https://synoptek.com/</t>
  </si>
  <si>
    <t>/organization/ synos-technology</t>
  </si>
  <si>
    <t>/ORGANIZATION/SYNOS-TECHNOLOGY</t>
  </si>
  <si>
    <t>/funding-round/02e9dcea1a73f9ce0fb6b7483a2f2270</t>
  </si>
  <si>
    <t>/Organization/Synos-Technology</t>
  </si>
  <si>
    <t>Synos Technology</t>
  </si>
  <si>
    <t>http://synos.com</t>
  </si>
  <si>
    <t>/organization/synos-technology</t>
  </si>
  <si>
    <t>/funding-round/ef5cac3f4889391e88670a63fc795d48</t>
  </si>
  <si>
    <t>/organization/ synosia-therapeutics</t>
  </si>
  <si>
    <t>/ORGANIZATION/SYNOSIA-THERAPEUTICS</t>
  </si>
  <si>
    <t>/funding-round/0ca2f1b63583b459fef20e099328dfab</t>
  </si>
  <si>
    <t>/Organization/Synosia-Therapeutics</t>
  </si>
  <si>
    <t>Synosia Therapeutics</t>
  </si>
  <si>
    <t>http://www.synosia.com</t>
  </si>
  <si>
    <t>/organization/synosia-therapeutics</t>
  </si>
  <si>
    <t>/funding-round/0d064979c65c45fbf01d1812a90c2410</t>
  </si>
  <si>
    <t>/funding-round/1b911f32113cb312311f30fcda17929a</t>
  </si>
  <si>
    <t>/organization/ synoste-oy</t>
  </si>
  <si>
    <t>/organization/synoste-oy</t>
  </si>
  <si>
    <t>/funding-round/2abe027e6ec7dc52c08e4a06dbc01928</t>
  </si>
  <si>
    <t>/Organization/Synoste-Oy</t>
  </si>
  <si>
    <t>Synoste Oy</t>
  </si>
  <si>
    <t>http://synoste.fi</t>
  </si>
  <si>
    <t>/ORGANIZATION/SYNOSTE-OY</t>
  </si>
  <si>
    <t>/funding-round/a7aab3d2371b05a6401e335749463d03</t>
  </si>
  <si>
    <t>/organization/ synosure-games</t>
  </si>
  <si>
    <t>/organization/synosure-games</t>
  </si>
  <si>
    <t>/funding-round/f29914b1b6304c21aaa8030ccb7c7915</t>
  </si>
  <si>
    <t>/Organization/Synosure-Games</t>
  </si>
  <si>
    <t>Synosure Games</t>
  </si>
  <si>
    <t>http://www.synosuregames.com</t>
  </si>
  <si>
    <t>/organization/ synovex</t>
  </si>
  <si>
    <t>/ORGANIZATION/SYNOVEX</t>
  </si>
  <si>
    <t>/funding-round/08af4eb7391ae223ae2029a91d0c6712</t>
  </si>
  <si>
    <t>/Organization/Synovex</t>
  </si>
  <si>
    <t>Synovex</t>
  </si>
  <si>
    <t>http://www.synovexcorp.com</t>
  </si>
  <si>
    <t>/organization/ synpromics-ltd</t>
  </si>
  <si>
    <t>/organization/synpromics-ltd</t>
  </si>
  <si>
    <t>/funding-round/7fe2cff1270b9a2c4687340825102cba</t>
  </si>
  <si>
    <t>/Organization/Synpromics-Ltd</t>
  </si>
  <si>
    <t>Synpromics Ltd</t>
  </si>
  <si>
    <t>http://www.synpromics.com/</t>
  </si>
  <si>
    <t>/organization/ synq</t>
  </si>
  <si>
    <t>/ORGANIZATION/SYNQ</t>
  </si>
  <si>
    <t>/funding-round/dfbee36c8bc7f98dfd2364f24f70cbcb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</t>
  </si>
  <si>
    <t>/funding-round/e3439a78183a174bd3a198c1cf1e6bc3</t>
  </si>
  <si>
    <t>/organization/ synqera</t>
  </si>
  <si>
    <t>/ORGANIZATION/SYNQERA</t>
  </si>
  <si>
    <t>/funding-round/cab0c256de8a9a57f1e828b20dfda44d</t>
  </si>
  <si>
    <t>/Organization/Synqera</t>
  </si>
  <si>
    <t>Synqera</t>
  </si>
  <si>
    <t>http://www.synqera.com</t>
  </si>
  <si>
    <t>/organization/ synqy</t>
  </si>
  <si>
    <t>/organization/synqy</t>
  </si>
  <si>
    <t>/funding-round/b705688ce1e6ea3a547c6f9fcc522ebe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 synta-pharmaceuticals</t>
  </si>
  <si>
    <t>/ORGANIZATION/SYNTA-PHARMACEUTICALS</t>
  </si>
  <si>
    <t>/funding-round/2bf8f18599a8cfd0ea6528c25c2c189c</t>
  </si>
  <si>
    <t>/Organization/Synta-Pharmaceuticals</t>
  </si>
  <si>
    <t>Synta Pharmaceuticals</t>
  </si>
  <si>
    <t>http://www.syntapharma.com</t>
  </si>
  <si>
    <t>/organization/synta-pharmaceuticals</t>
  </si>
  <si>
    <t>/funding-round/59ce0a4bba52572195a487fd44d61408</t>
  </si>
  <si>
    <t>/funding-round/639ef9fae856acf9ded1aea15e4c22ad</t>
  </si>
  <si>
    <t>/funding-round/998aa5f3db56390716fd36ccd3c2dfe2</t>
  </si>
  <si>
    <t>/funding-round/e66e897ee51505c42879d26b810b59c2</t>
  </si>
  <si>
    <t>/organization/ syntarga</t>
  </si>
  <si>
    <t>/organization/syntarga</t>
  </si>
  <si>
    <t>/funding-round/e824489892a77a5df3cb9fce68489e90</t>
  </si>
  <si>
    <t>/Organization/Syntarga</t>
  </si>
  <si>
    <t>Syntarga</t>
  </si>
  <si>
    <t>http://www.syntarga.com</t>
  </si>
  <si>
    <t>/organization/ syntasia</t>
  </si>
  <si>
    <t>/ORGANIZATION/SYNTASIA</t>
  </si>
  <si>
    <t>/funding-round/336a23bd54949841758c663bdda57418</t>
  </si>
  <si>
    <t>/Organization/Syntasia</t>
  </si>
  <si>
    <t>Syntasia</t>
  </si>
  <si>
    <t>http://www.syntasia.com</t>
  </si>
  <si>
    <t>/organization/syntasia</t>
  </si>
  <si>
    <t>/funding-round/6284747d44740db59f3fe0922148497d</t>
  </si>
  <si>
    <t>/organization/ syntaxin</t>
  </si>
  <si>
    <t>/ORGANIZATION/SYNTAXIN</t>
  </si>
  <si>
    <t>/funding-round/414ac01025560850f4f600059484301a</t>
  </si>
  <si>
    <t>/Organization/Syntaxin</t>
  </si>
  <si>
    <t>Syntaxin</t>
  </si>
  <si>
    <t>http://www.syntaxin.com</t>
  </si>
  <si>
    <t>/organization/syntaxin</t>
  </si>
  <si>
    <t>/funding-round/8677ea52b5ad8fdc91106c15c7a0db96</t>
  </si>
  <si>
    <t>/funding-round/a2b37e17ddaf3e038a984ae021994155</t>
  </si>
  <si>
    <t>/organization/ syntec-biofuel</t>
  </si>
  <si>
    <t>/organization/syntec-biofuel</t>
  </si>
  <si>
    <t>/funding-round/cdc4bc6102c5a8a4c6acaa2df4b5e2fd</t>
  </si>
  <si>
    <t>/Organization/Syntec-Biofuel</t>
  </si>
  <si>
    <t>Syntec Biofuel</t>
  </si>
  <si>
    <t>http://syntecbiofuel.com</t>
  </si>
  <si>
    <t>/organization/ syntensia</t>
  </si>
  <si>
    <t>/ORGANIZATION/SYNTENSIA</t>
  </si>
  <si>
    <t>/funding-round/a4571f575502ef6a81ee4279f9f1204f</t>
  </si>
  <si>
    <t>/Organization/Syntensia</t>
  </si>
  <si>
    <t>Syntensia</t>
  </si>
  <si>
    <t>http://www.syntensia.com</t>
  </si>
  <si>
    <t>/organization/ synterna-technologies</t>
  </si>
  <si>
    <t>/organization/synterna-technologies</t>
  </si>
  <si>
    <t>/funding-round/ef57c473b8e8bf2b9386a62797db2c2f</t>
  </si>
  <si>
    <t>/Organization/Synterna-Technologies</t>
  </si>
  <si>
    <t>Synterna Technologies</t>
  </si>
  <si>
    <t>http://www.synterna.com</t>
  </si>
  <si>
    <t>Sachse</t>
  </si>
  <si>
    <t>/organization/ syntervention</t>
  </si>
  <si>
    <t>/ORGANIZATION/SYNTERVENTION</t>
  </si>
  <si>
    <t>/funding-round/de0fee7a0e23bbf71a0c490527e37f43</t>
  </si>
  <si>
    <t>/Organization/Syntervention</t>
  </si>
  <si>
    <t>Syntervention</t>
  </si>
  <si>
    <t>http://syntervention.com</t>
  </si>
  <si>
    <t>Rocky Mount</t>
  </si>
  <si>
    <t>/organization/ synthace</t>
  </si>
  <si>
    <t>/organization/synthace</t>
  </si>
  <si>
    <t>/funding-round/30cf6108cd02d5536c67bea937f1350d</t>
  </si>
  <si>
    <t>/Organization/Synthace</t>
  </si>
  <si>
    <t>Synthace</t>
  </si>
  <si>
    <t>http://synthace.com</t>
  </si>
  <si>
    <t>/ORGANIZATION/SYNTHACE</t>
  </si>
  <si>
    <t>/funding-round/529b56c9c52d32aed4d317302056f38b</t>
  </si>
  <si>
    <t>/funding-round/b5a674f8a91e0abd674fe5a81a4ddbac</t>
  </si>
  <si>
    <t>/funding-round/f0c9f65f43a2d29af5b4a37d44fd3e2f</t>
  </si>
  <si>
    <t>/organization/ synthelis</t>
  </si>
  <si>
    <t>/organization/synthelis</t>
  </si>
  <si>
    <t>/funding-round/08cb255a0d63dd499db5258a6049d3ec</t>
  </si>
  <si>
    <t>/Organization/Synthelis</t>
  </si>
  <si>
    <t>Synthelis</t>
  </si>
  <si>
    <t>http://synthelis.fr</t>
  </si>
  <si>
    <t>La Tronche</t>
  </si>
  <si>
    <t>/organization/ synthesio</t>
  </si>
  <si>
    <t>/ORGANIZATION/SYNTHESIO</t>
  </si>
  <si>
    <t>/funding-round/0e0ae34105e8b74b5d65dd4bace43817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io</t>
  </si>
  <si>
    <t>/funding-round/64a957728415174ed27217c6d59a537a</t>
  </si>
  <si>
    <t>18-06-2006</t>
  </si>
  <si>
    <t>/funding-round/6c9900a7ff280c3a9e7f596bcecbeb17</t>
  </si>
  <si>
    <t>/funding-round/761e7a93327c1c0d7d9807f67c874198</t>
  </si>
  <si>
    <t>/organization/ synthesys-research</t>
  </si>
  <si>
    <t>/ORGANIZATION/SYNTHESYS-RESEARCH</t>
  </si>
  <si>
    <t>/funding-round/5ea3e841a65a6f4f2d6090a59725994e</t>
  </si>
  <si>
    <t>/Organization/Synthesys-Research</t>
  </si>
  <si>
    <t>Synthesys Research</t>
  </si>
  <si>
    <t>Analytics|Manufacturing|Test and Measurement</t>
  </si>
  <si>
    <t>/organization/ synthetic-biologics</t>
  </si>
  <si>
    <t>/organization/synthetic-biologics</t>
  </si>
  <si>
    <t>/funding-round/b54d52461428cd4eafd31bd84c05cc50</t>
  </si>
  <si>
    <t>/Organization/Synthetic-Biologics</t>
  </si>
  <si>
    <t>Synthetic Biologics</t>
  </si>
  <si>
    <t>http://syntheticbiologics.com</t>
  </si>
  <si>
    <t>/ORGANIZATION/SYNTHETIC-BIOLOGICS</t>
  </si>
  <si>
    <t>/funding-round/d5c63fdba2ed921be36888173b37faf7</t>
  </si>
  <si>
    <t>/organization/ synthetic-genomics</t>
  </si>
  <si>
    <t>/organization/synthetic-genomics</t>
  </si>
  <si>
    <t>/funding-round/1cb1dc7720e8a2700b6cb6bba81335ea</t>
  </si>
  <si>
    <t>/Organization/Synthetic-Genomics</t>
  </si>
  <si>
    <t>Synthetic Genomics</t>
  </si>
  <si>
    <t>http://www.syntheticgenomics.com</t>
  </si>
  <si>
    <t>/ORGANIZATION/SYNTHETIC-GENOMICS</t>
  </si>
  <si>
    <t>/funding-round/73fd04570ceecf8c8cba84c1d0572b39</t>
  </si>
  <si>
    <t>/organization/ synthonics</t>
  </si>
  <si>
    <t>/organization/synthonics</t>
  </si>
  <si>
    <t>/funding-round/678ebeed56004256e5cff1ae204c7ee8</t>
  </si>
  <si>
    <t>/Organization/Synthonics</t>
  </si>
  <si>
    <t>Synthonics</t>
  </si>
  <si>
    <t>http://synthonicsinc.com</t>
  </si>
  <si>
    <t>/ORGANIZATION/SYNTHONICS</t>
  </si>
  <si>
    <t>/funding-round/910c8f5f29be786d4add8dc75966c26b</t>
  </si>
  <si>
    <t>/organization/ synthorx</t>
  </si>
  <si>
    <t>/organization/synthorx</t>
  </si>
  <si>
    <t>/funding-round/a2a59aef7c1943b50ef3546ccff2fd14</t>
  </si>
  <si>
    <t>/Organization/Synthorx</t>
  </si>
  <si>
    <t>Synthorx</t>
  </si>
  <si>
    <t>http://synthorx.com/</t>
  </si>
  <si>
    <t>/organization/ synthox</t>
  </si>
  <si>
    <t>/ORGANIZATION/SYNTHOX</t>
  </si>
  <si>
    <t>/funding-round/15738bcd9fc8f1e9afaec7e101da70a0</t>
  </si>
  <si>
    <t>/Organization/Synthox</t>
  </si>
  <si>
    <t>Synthox</t>
  </si>
  <si>
    <t>http://synthox.com</t>
  </si>
  <si>
    <t>/organization/ syntilla-medical</t>
  </si>
  <si>
    <t>/organization/syntilla-medical</t>
  </si>
  <si>
    <t>/funding-round/1fd66a07b5a93e8c8f894a77e4820d27</t>
  </si>
  <si>
    <t>/Organization/Syntilla-Medical</t>
  </si>
  <si>
    <t>Syntilla Medical</t>
  </si>
  <si>
    <t>/ORGANIZATION/SYNTILLA-MEDICAL</t>
  </si>
  <si>
    <t>/funding-round/afe49810dffe086e21b2262b59aa9a0d</t>
  </si>
  <si>
    <t>/organization/ syntonic-wireless</t>
  </si>
  <si>
    <t>/organization/syntonic-wireless</t>
  </si>
  <si>
    <t>/funding-round/dcf3dd52c5bc48e1aad24997d4703606</t>
  </si>
  <si>
    <t>/Organization/Syntonic-Wireless</t>
  </si>
  <si>
    <t>Syntonic</t>
  </si>
  <si>
    <t>https://syntonic.com</t>
  </si>
  <si>
    <t>/organization/ syntricity</t>
  </si>
  <si>
    <t>/ORGANIZATION/SYNTRICITY</t>
  </si>
  <si>
    <t>/funding-round/3f88a3808bf80de41b3f110f6a0945fa</t>
  </si>
  <si>
    <t>/Organization/Syntricity</t>
  </si>
  <si>
    <t>Syntricity</t>
  </si>
  <si>
    <t>http://www.syntricity.com</t>
  </si>
  <si>
    <t>/organization/syntricity</t>
  </si>
  <si>
    <t>/funding-round/6b8d020fda3fbc748009ba35449fd823</t>
  </si>
  <si>
    <t>/organization/ syntropharma</t>
  </si>
  <si>
    <t>/ORGANIZATION/SYNTROPHARMA</t>
  </si>
  <si>
    <t>/funding-round/313b02fd0e08d3c62268acdbb17cc165</t>
  </si>
  <si>
    <t>/Organization/Syntropharma</t>
  </si>
  <si>
    <t>Syntropharma</t>
  </si>
  <si>
    <t>http://www.syntropharma.com</t>
  </si>
  <si>
    <t>/organization/syntropharma</t>
  </si>
  <si>
    <t>/funding-round/b355de47837f8c4d3afed31dda2b1d0c</t>
  </si>
  <si>
    <t>/organization/ syntune</t>
  </si>
  <si>
    <t>/ORGANIZATION/SYNTUNE</t>
  </si>
  <si>
    <t>/funding-round/379e56445e2e1c242b445dbd15600aac</t>
  </si>
  <si>
    <t>/Organization/Syntune</t>
  </si>
  <si>
    <t>Syntune</t>
  </si>
  <si>
    <t>http://syntune.com/</t>
  </si>
  <si>
    <t>/organization/ synup</t>
  </si>
  <si>
    <t>/organization/synup</t>
  </si>
  <si>
    <t>/funding-round/3a4629496f195ec5035271602d485234</t>
  </si>
  <si>
    <t>/Organization/Synup</t>
  </si>
  <si>
    <t>Synup</t>
  </si>
  <si>
    <t>http://www.synup.com</t>
  </si>
  <si>
    <t>/organization/ syobe</t>
  </si>
  <si>
    <t>/ORGANIZATION/SYOBE</t>
  </si>
  <si>
    <t>/funding-round/40b5c609a6c35c73aa8cceafad1f4718</t>
  </si>
  <si>
    <t>/Organization/Syobe</t>
  </si>
  <si>
    <t>Syobe</t>
  </si>
  <si>
    <t>http://www.syobe.com/</t>
  </si>
  <si>
    <t>/organization/ sypher-labs</t>
  </si>
  <si>
    <t>/organization/sypher-labs</t>
  </si>
  <si>
    <t>/funding-round/9738503754d35b483f03a0198e651acb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 sypherlink</t>
  </si>
  <si>
    <t>/ORGANIZATION/SYPHERLINK</t>
  </si>
  <si>
    <t>/funding-round/6ca13c17b980c0abeb451d004fdf3205</t>
  </si>
  <si>
    <t>/Organization/Sypherlink</t>
  </si>
  <si>
    <t>Sypherlink</t>
  </si>
  <si>
    <t>http://www.sypherlink.com</t>
  </si>
  <si>
    <t>/organization/sypherlink</t>
  </si>
  <si>
    <t>/funding-round/e87caacb50e255cc4b285b97d2847bf9</t>
  </si>
  <si>
    <t>/organization/ syracuse-university</t>
  </si>
  <si>
    <t>/ORGANIZATION/SYRACUSE-UNIVERSITY</t>
  </si>
  <si>
    <t>/funding-round/5cc6507c5b233b85094a1631b0e90d56</t>
  </si>
  <si>
    <t>/Organization/Syracuse-University</t>
  </si>
  <si>
    <t>Syracuse University</t>
  </si>
  <si>
    <t>http://syr.edu/</t>
  </si>
  <si>
    <t>/organization/syracuse-university</t>
  </si>
  <si>
    <t>/funding-round/f4b7bd20baace7dcade39d40cd564906</t>
  </si>
  <si>
    <t>/organization/ syrenaica</t>
  </si>
  <si>
    <t>/ORGANIZATION/SYRENAICA</t>
  </si>
  <si>
    <t>/funding-round/82e5a8c7928f595c1084a9643bf26916</t>
  </si>
  <si>
    <t>/Organization/Syrenaica</t>
  </si>
  <si>
    <t>Syrenaica</t>
  </si>
  <si>
    <t>http://www.syrenaica.com</t>
  </si>
  <si>
    <t>Business Services|Defense|Games|Software|Technology</t>
  </si>
  <si>
    <t>/organization/ syringetech</t>
  </si>
  <si>
    <t>/organization/syringetech</t>
  </si>
  <si>
    <t>/funding-round/e66665d6beb35d8a96a3c422ef4df772</t>
  </si>
  <si>
    <t>/Organization/Syringetech</t>
  </si>
  <si>
    <t>SyringeTech</t>
  </si>
  <si>
    <t>/organization/ syrinix</t>
  </si>
  <si>
    <t>/ORGANIZATION/SYRINIX</t>
  </si>
  <si>
    <t>/funding-round/42873f8ad1fc551c32ce6d7248db1045</t>
  </si>
  <si>
    <t>/Organization/Syrinix</t>
  </si>
  <si>
    <t>Syrinix</t>
  </si>
  <si>
    <t>http://www.syrinix.com</t>
  </si>
  <si>
    <t>/organization/syrinix</t>
  </si>
  <si>
    <t>/funding-round/d7008321400bb458b5dc55e7b7462d50</t>
  </si>
  <si>
    <t>/organization/ syrmo</t>
  </si>
  <si>
    <t>/ORGANIZATION/SYRMO</t>
  </si>
  <si>
    <t>/funding-round/286adc2ed6d60d79adc1ad5d0b5bcc87</t>
  </si>
  <si>
    <t>/Organization/Syrmo</t>
  </si>
  <si>
    <t>Syrmo</t>
  </si>
  <si>
    <t>http://syrmo.com</t>
  </si>
  <si>
    <t>Electronics|Mobile|Skate Wear|Sports</t>
  </si>
  <si>
    <t>/organization/syrmo</t>
  </si>
  <si>
    <t>/funding-round/7ff5e68c6493c9e95310c647f647a0f9</t>
  </si>
  <si>
    <t>/funding-round/baba5d7266ede320cc47466d3bd3b451</t>
  </si>
  <si>
    <t>/organization/ syros-pharmaceuticals</t>
  </si>
  <si>
    <t>/organization/syros-pharmaceuticals</t>
  </si>
  <si>
    <t>/funding-round/9125544a87d3c5b0afa44971a3af68ce</t>
  </si>
  <si>
    <t>/Organization/Syros-Pharmaceuticals</t>
  </si>
  <si>
    <t>Syros Pharmaceuticals</t>
  </si>
  <si>
    <t>http://syros.com</t>
  </si>
  <si>
    <t>/ORGANIZATION/SYROS-PHARMACEUTICALS</t>
  </si>
  <si>
    <t>/funding-round/f73aab20715026062b487881f1db1d64</t>
  </si>
  <si>
    <t>/organization/ syrrx</t>
  </si>
  <si>
    <t>/organization/syrrx</t>
  </si>
  <si>
    <t>/funding-round/479543360df917a6e0bf9250c7b532e8</t>
  </si>
  <si>
    <t>/Organization/Syrrx</t>
  </si>
  <si>
    <t>Syrrx</t>
  </si>
  <si>
    <t>http://www.syrrx.com</t>
  </si>
  <si>
    <t>/organization/ sysclass</t>
  </si>
  <si>
    <t>/ORGANIZATION/SYSCLASS</t>
  </si>
  <si>
    <t>/funding-round/41752ffc99a4908e63b5e6cbb6a29001</t>
  </si>
  <si>
    <t>/Organization/Sysclass</t>
  </si>
  <si>
    <t>SysClass</t>
  </si>
  <si>
    <t>https://sysclass.com/</t>
  </si>
  <si>
    <t>/organization/sysclass</t>
  </si>
  <si>
    <t>/funding-round/99b52883845510a9e8c057ed16b76a12</t>
  </si>
  <si>
    <t>/organization/ syscon-justice-systems</t>
  </si>
  <si>
    <t>/ORGANIZATION/SYSCON-JUSTICE-SYSTEMS</t>
  </si>
  <si>
    <t>/funding-round/be90afe81f30e46c2a3d802c9f8915f7</t>
  </si>
  <si>
    <t>/Organization/Syscon-Justice-Systems</t>
  </si>
  <si>
    <t>Syscon Justice Systems</t>
  </si>
  <si>
    <t>http://www.syscon.net</t>
  </si>
  <si>
    <t>/organization/ syscor</t>
  </si>
  <si>
    <t>/organization/syscor</t>
  </si>
  <si>
    <t>/funding-round/17dcf0cf77c4cceb70d134733a0aebb1</t>
  </si>
  <si>
    <t>/Organization/Syscor</t>
  </si>
  <si>
    <t>Syscor</t>
  </si>
  <si>
    <t>http://www.syscor.com</t>
  </si>
  <si>
    <t>Fuels|Manufacturing|Sensors</t>
  </si>
  <si>
    <t>/ORGANIZATION/SYSCOR</t>
  </si>
  <si>
    <t>/funding-round/7ad6b31dd66cb3e77d9a92a6fece2162</t>
  </si>
  <si>
    <t>/funding-round/a914b59d5e8f3d95bea4cc13286f0fd2</t>
  </si>
  <si>
    <t>/funding-round/eb61929aef74b85ad7c1de94b008c1bc</t>
  </si>
  <si>
    <t>/organization/ sysdig</t>
  </si>
  <si>
    <t>/organization/sysdig</t>
  </si>
  <si>
    <t>/funding-round/41aa997828839f954f018c55e8460f83</t>
  </si>
  <si>
    <t>/Organization/Sysdig</t>
  </si>
  <si>
    <t>Sysdig</t>
  </si>
  <si>
    <t>https://www.sysdig.com</t>
  </si>
  <si>
    <t>/ORGANIZATION/SYSDIG</t>
  </si>
  <si>
    <t>/funding-round/4eb36a92727feade56134fb50a7ae88e</t>
  </si>
  <si>
    <t>/organization/ sysgold</t>
  </si>
  <si>
    <t>/organization/sysgold</t>
  </si>
  <si>
    <t>/funding-round/59407b7182ffed00194119ca51e350d3</t>
  </si>
  <si>
    <t>/Organization/Sysgold</t>
  </si>
  <si>
    <t>Sysgold</t>
  </si>
  <si>
    <t>http://www.sysgold.com</t>
  </si>
  <si>
    <t>/organization/ sysomos</t>
  </si>
  <si>
    <t>/ORGANIZATION/SYSOMOS</t>
  </si>
  <si>
    <t>/funding-round/d12f7d324fc91f0a3b89b4628feb09e5</t>
  </si>
  <si>
    <t>/Organization/Sysomos</t>
  </si>
  <si>
    <t>Sysomos</t>
  </si>
  <si>
    <t>http://www.sysomos.com</t>
  </si>
  <si>
    <t>Analytics|Business Intelligence|Social Media</t>
  </si>
  <si>
    <t>/organization/ sysorex</t>
  </si>
  <si>
    <t>/organization/sysorex</t>
  </si>
  <si>
    <t>/funding-round/3c9bc9f15e02e75e86c0502427baedf3</t>
  </si>
  <si>
    <t>/Organization/Sysorex</t>
  </si>
  <si>
    <t>Sysorex</t>
  </si>
  <si>
    <t>http://sysorex.com</t>
  </si>
  <si>
    <t>/ORGANIZATION/SYSOREX</t>
  </si>
  <si>
    <t>/funding-round/8e6318701759e01dff59b9cd62841e65</t>
  </si>
  <si>
    <t>/funding-round/a1a4f192941f2a9e7221ae9b27a55b35</t>
  </si>
  <si>
    <t>/funding-round/c761b721da3b69ab8694feaba4af3867</t>
  </si>
  <si>
    <t>/funding-round/d61aab9dbccd0b3dd75a44ac322801d8</t>
  </si>
  <si>
    <t>/organization/ systancia</t>
  </si>
  <si>
    <t>/ORGANIZATION/SYSTANCIA</t>
  </si>
  <si>
    <t>/funding-round/6375f722c893e8f4597aac813994a366</t>
  </si>
  <si>
    <t>/Organization/Systancia</t>
  </si>
  <si>
    <t>Systancia</t>
  </si>
  <si>
    <t>http://www.systancia.com</t>
  </si>
  <si>
    <t>/organization/ systel-global-holdings</t>
  </si>
  <si>
    <t>/organization/systel-global-holdings</t>
  </si>
  <si>
    <t>/funding-round/3b0ecf83bc5038e38f11a30a706b9129</t>
  </si>
  <si>
    <t>/Organization/Systel-Global-Holdings</t>
  </si>
  <si>
    <t>Systel Global Holdings</t>
  </si>
  <si>
    <t>/organization/ system-detection</t>
  </si>
  <si>
    <t>/ORGANIZATION/SYSTEM-DETECTION</t>
  </si>
  <si>
    <t>/funding-round/f3eb365cf8a682f19880a5ce38d2f80c</t>
  </si>
  <si>
    <t>/Organization/System-Detection</t>
  </si>
  <si>
    <t>System Detection</t>
  </si>
  <si>
    <t>http://www.systemdetection.com</t>
  </si>
  <si>
    <t>Application Platforms|Intelligent Systems|Systems</t>
  </si>
  <si>
    <t>/organization/ system-insights</t>
  </si>
  <si>
    <t>/organization/system-insights</t>
  </si>
  <si>
    <t>/funding-round/4721511730846d8ee02bb20b8855501a</t>
  </si>
  <si>
    <t>/Organization/System-Insights</t>
  </si>
  <si>
    <t>System Insights</t>
  </si>
  <si>
    <t>http://www.systeminsights.com</t>
  </si>
  <si>
    <t>/organization/ systematicbytes</t>
  </si>
  <si>
    <t>/ORGANIZATION/SYSTEMATICBYTES</t>
  </si>
  <si>
    <t>/funding-round/f5e6473d37c060ddb8db2b0e05735d55</t>
  </si>
  <si>
    <t>/Organization/Systematicbytes</t>
  </si>
  <si>
    <t>SystematicBytes</t>
  </si>
  <si>
    <t>http://systematicbytes.com</t>
  </si>
  <si>
    <t>CRM|Enterprise Software|iOS|Software|Web Development</t>
  </si>
  <si>
    <t>/organization/ systems-integration</t>
  </si>
  <si>
    <t>/organization/systems-integration</t>
  </si>
  <si>
    <t>/funding-round/193f6325f572d58e11bda27793b5e5cb</t>
  </si>
  <si>
    <t>/Organization/Systems-Integration</t>
  </si>
  <si>
    <t>Systems Integration</t>
  </si>
  <si>
    <t>http://www.siltd.co.uk</t>
  </si>
  <si>
    <t>/organization/ systems-maintenance-services</t>
  </si>
  <si>
    <t>/ORGANIZATION/SYSTEMS-MAINTENANCE-SERVICES</t>
  </si>
  <si>
    <t>/funding-round/464783c3470eb8c1fab7214caf93cc86</t>
  </si>
  <si>
    <t>/Organization/Systems-Maintenance-Services</t>
  </si>
  <si>
    <t>Systems Maintenance Services</t>
  </si>
  <si>
    <t>http://www.sysmaint.com</t>
  </si>
  <si>
    <t>IT Management|Storage</t>
  </si>
  <si>
    <t>/organization/ systemsnet</t>
  </si>
  <si>
    <t>/organization/systemsnet</t>
  </si>
  <si>
    <t>/funding-round/81c4478e60544e842f6bf1dec4de05f0</t>
  </si>
  <si>
    <t>/Organization/Systemsnet</t>
  </si>
  <si>
    <t>SystemsNet</t>
  </si>
  <si>
    <t>http://www.systemsnet.com/pages/1/index.htm</t>
  </si>
  <si>
    <t>/organization/ systinet</t>
  </si>
  <si>
    <t>/ORGANIZATION/SYSTINET</t>
  </si>
  <si>
    <t>/funding-round/2f71e5ad1cfc0967ea4c972a4edac50d</t>
  </si>
  <si>
    <t>/Organization/Systinet</t>
  </si>
  <si>
    <t>Systinet</t>
  </si>
  <si>
    <t>/organization/systinet</t>
  </si>
  <si>
    <t>/funding-round/512af098a8b180e6dd7a5429d4a51080</t>
  </si>
  <si>
    <t>/funding-round/c08141efa5da6efb460a7f40fe2a760a</t>
  </si>
  <si>
    <t>/organization/ systran</t>
  </si>
  <si>
    <t>/organization/systran</t>
  </si>
  <si>
    <t>/funding-round/57faf7e5aa0eedb4cba1348dd6810ab8</t>
  </si>
  <si>
    <t>/Organization/Systran</t>
  </si>
  <si>
    <t>SYSTRAN</t>
  </si>
  <si>
    <t>http://www.systransoft.com</t>
  </si>
  <si>
    <t>/organization/ syvox</t>
  </si>
  <si>
    <t>/ORGANIZATION/SYVOX</t>
  </si>
  <si>
    <t>/funding-round/fbf7f80e972ae1a93474723a593feee5</t>
  </si>
  <si>
    <t>/Organization/Syvox</t>
  </si>
  <si>
    <t>SyVox</t>
  </si>
  <si>
    <t>http://syvox.com/</t>
  </si>
  <si>
    <t>/organization/ sywork</t>
  </si>
  <si>
    <t>/organization/sywork</t>
  </si>
  <si>
    <t>/funding-round/535d434f79b1a18992f345f435346dc8</t>
  </si>
  <si>
    <t>/Organization/Sywork</t>
  </si>
  <si>
    <t>Sywork</t>
  </si>
  <si>
    <t>https://sywork.tv</t>
  </si>
  <si>
    <t>/organization/ syzen-analytics</t>
  </si>
  <si>
    <t>/ORGANIZATION/SYZEN-ANALYTICS</t>
  </si>
  <si>
    <t>/funding-round/4a29ef2a9bb0e5eb18c5c56370c3718d</t>
  </si>
  <si>
    <t>/Organization/Syzen-Analytics</t>
  </si>
  <si>
    <t>Syzen Analytics</t>
  </si>
  <si>
    <t>/organization/ szl</t>
  </si>
  <si>
    <t>/organization/szl</t>
  </si>
  <si>
    <t>/funding-round/83d7a007962fe4f6f1364fa7f75cdbb0</t>
  </si>
  <si>
    <t>/Organization/Szl</t>
  </si>
  <si>
    <t>Szl</t>
  </si>
  <si>
    <t>http://szl.lu</t>
  </si>
  <si>
    <t>Brokers|Financial Services|Intellectual Asset Management</t>
  </si>
  <si>
    <t>22-08-1996</t>
  </si>
  <si>
    <t>/organization/ szl-it</t>
  </si>
  <si>
    <t>/ORGANIZATION/SZL-IT</t>
  </si>
  <si>
    <t>/funding-round/28057c0407f1376da0f89e4e4313116d</t>
  </si>
  <si>
    <t>/Organization/Szl-It</t>
  </si>
  <si>
    <t>http://szl.it</t>
  </si>
  <si>
    <t>Artificial Intelligence|Content Discovery|Curated Web|Machine Learning|Personalization|Reviews and Recommendations</t>
  </si>
  <si>
    <t>/organization/szl-it</t>
  </si>
  <si>
    <t>/funding-round/43d13e8f8182fc6c39849f7ee8bbf52a</t>
  </si>
  <si>
    <t>/organization/ szybkafaktura-pl</t>
  </si>
  <si>
    <t>/ORGANIZATION/SZYBKAFAKTURA-PL</t>
  </si>
  <si>
    <t>/funding-round/9064888a80d1f8d6291bbb6956d16b1e</t>
  </si>
  <si>
    <t>/Organization/Szybkafaktura-Pl</t>
  </si>
  <si>
    <t>szybkafaktura.pl</t>
  </si>
  <si>
    <t>http://www.szybkafaktura.pl/</t>
  </si>
  <si>
    <t>/organization/ t-art</t>
  </si>
  <si>
    <t>/ORGANIZATION/T-ART</t>
  </si>
  <si>
    <t>/funding-round/06337034aa2b43c878accbc81184c2e6</t>
  </si>
  <si>
    <t>/Organization/T-Art</t>
  </si>
  <si>
    <t>t-Art</t>
  </si>
  <si>
    <t>http://www.t-artdesigns.com</t>
  </si>
  <si>
    <t>Crowdsourcing|E-Commerce|Fashion</t>
  </si>
  <si>
    <t>/organization/t-art</t>
  </si>
  <si>
    <t>/funding-round/4fcb81820ce8b61922c0f82ed98195d2</t>
  </si>
  <si>
    <t>/organization/ t-cell-europe-gmbh-2</t>
  </si>
  <si>
    <t>/ORGANIZATION/T-CELL-EUROPE-GMBH-2</t>
  </si>
  <si>
    <t>/funding-round/95b4d82443c0ebfbda5de47f938a4894</t>
  </si>
  <si>
    <t>/Organization/T-Cell-Europe-Gmbh-2</t>
  </si>
  <si>
    <t>t-cell Europe GmbH</t>
  </si>
  <si>
    <t>http://www.t-cell.de/index.php/?id=2</t>
  </si>
  <si>
    <t>/organization/ t-cellic</t>
  </si>
  <si>
    <t>/organization/t-cellic</t>
  </si>
  <si>
    <t>/funding-round/34de8eabb82a305577d7f93fcebe7734</t>
  </si>
  <si>
    <t>/Organization/T-Cellic</t>
  </si>
  <si>
    <t>T-cellic</t>
  </si>
  <si>
    <t>http://www.t-cellic.com/</t>
  </si>
  <si>
    <t>/organization/ t-dispatch</t>
  </si>
  <si>
    <t>/ORGANIZATION/T-DISPATCH</t>
  </si>
  <si>
    <t>/funding-round/22cc7e45609c4724549fb6f0e6140074</t>
  </si>
  <si>
    <t>/Organization/T-Dispatch</t>
  </si>
  <si>
    <t>T Dispatch</t>
  </si>
  <si>
    <t>http://tdispatch.com</t>
  </si>
  <si>
    <t>/organization/ t-em-b</t>
  </si>
  <si>
    <t>/organization/t-em-b</t>
  </si>
  <si>
    <t>/funding-round/67856d83dcdd93dc2df444c9e293ccf4</t>
  </si>
  <si>
    <t>/Organization/T-Em-B</t>
  </si>
  <si>
    <t>TÃ£ Em BÃ©</t>
  </si>
  <si>
    <t>http://taembe.vn</t>
  </si>
  <si>
    <t>/organization/ t-h-e-medical</t>
  </si>
  <si>
    <t>/ORGANIZATION/T-H-E-MEDICAL</t>
  </si>
  <si>
    <t>/funding-round/7f8ba236053d7556df6252c2c195c73c</t>
  </si>
  <si>
    <t>/Organization/T-H-E-Medical</t>
  </si>
  <si>
    <t>T.H.E. Medical</t>
  </si>
  <si>
    <t>/organization/ t-l-tedford-enterprises</t>
  </si>
  <si>
    <t>/organization/t-l-tedford-enterprises</t>
  </si>
  <si>
    <t>/funding-round/9513ac114717ef0c3f89a30926e0b0d5</t>
  </si>
  <si>
    <t>/Organization/T-L-Tedford-Enterprises</t>
  </si>
  <si>
    <t>T L Tedford Enterprises</t>
  </si>
  <si>
    <t>http://res0416h.hubpages.com/hub/Motorcycle-Group-Alert-System</t>
  </si>
  <si>
    <t>Justin</t>
  </si>
  <si>
    <t>/organization/ t-list</t>
  </si>
  <si>
    <t>/ORGANIZATION/T-LIST</t>
  </si>
  <si>
    <t>/funding-round/8e9d7d25d2f9e25d961a9f14c4bf67a8</t>
  </si>
  <si>
    <t>/Organization/T-List</t>
  </si>
  <si>
    <t>T-List</t>
  </si>
  <si>
    <t>http://tlistinc.com</t>
  </si>
  <si>
    <t>/organization/ t-netix</t>
  </si>
  <si>
    <t>/organization/t-netix</t>
  </si>
  <si>
    <t>/funding-round/341efbe7cf642cd49107ac3a495ead29</t>
  </si>
  <si>
    <t>/Organization/T-Netix</t>
  </si>
  <si>
    <t>T-Netix</t>
  </si>
  <si>
    <t>http://www.t-netix.com/</t>
  </si>
  <si>
    <t>Communications Hardware|Services|Telecommunications</t>
  </si>
  <si>
    <t>/organization/ t-networks</t>
  </si>
  <si>
    <t>/ORGANIZATION/T-NETWORKS</t>
  </si>
  <si>
    <t>/funding-round/fc6d54428b759dc7418a329cc8c75948</t>
  </si>
  <si>
    <t>/Organization/T-Networks</t>
  </si>
  <si>
    <t>T-Networks</t>
  </si>
  <si>
    <t>http://www.tnetworksinc.com</t>
  </si>
  <si>
    <t>/organization/ t-pro-solutions</t>
  </si>
  <si>
    <t>/organization/t-pro-solutions</t>
  </si>
  <si>
    <t>/funding-round/51221ad61597d98c8f10c1591322322a</t>
  </si>
  <si>
    <t>/Organization/T-Pro-Solutions</t>
  </si>
  <si>
    <t>T-PRO Solutions</t>
  </si>
  <si>
    <t>http://t-prosolutions.com</t>
  </si>
  <si>
    <t>/ORGANIZATION/T-PRO-SOLUTIONS</t>
  </si>
  <si>
    <t>/funding-round/e234c97a4108920ac5e20db97ce53db6</t>
  </si>
  <si>
    <t>/organization/ t-quad-22</t>
  </si>
  <si>
    <t>/organization/t-quad-22</t>
  </si>
  <si>
    <t>/funding-round/c9fac532d7d66489ab03f473fee1755b</t>
  </si>
  <si>
    <t>/Organization/T-Quad-22</t>
  </si>
  <si>
    <t>T-Quad 22</t>
  </si>
  <si>
    <t>http://www.tquad.com</t>
  </si>
  <si>
    <t>/organization/ t-ram-semiconductor</t>
  </si>
  <si>
    <t>/ORGANIZATION/T-RAM-SEMICONDUCTOR</t>
  </si>
  <si>
    <t>/funding-round/25989f01880b07bba69fca4b2fa1925a</t>
  </si>
  <si>
    <t>/Organization/T-Ram-Semiconductor</t>
  </si>
  <si>
    <t>T-RAM Semiconductor</t>
  </si>
  <si>
    <t>http://www.t-ram.com</t>
  </si>
  <si>
    <t>/organization/ t-system</t>
  </si>
  <si>
    <t>/organization/t-system</t>
  </si>
  <si>
    <t>/funding-round/b2becf102370bc27986bb7270759afd9</t>
  </si>
  <si>
    <t>/Organization/T-System</t>
  </si>
  <si>
    <t>T-System</t>
  </si>
  <si>
    <t>http://www.tsystem.com</t>
  </si>
  <si>
    <t>Business Services|IT Management|Public Safety</t>
  </si>
  <si>
    <t>/organization/ t-vibes</t>
  </si>
  <si>
    <t>/ORGANIZATION/T-VIBES</t>
  </si>
  <si>
    <t>/funding-round/63b1449b32715025f98eafb062179020</t>
  </si>
  <si>
    <t>/Organization/T-Vibes</t>
  </si>
  <si>
    <t>TVibes</t>
  </si>
  <si>
    <t>http://tvibes.com/</t>
  </si>
  <si>
    <t>File Sharing|Video|Video Streaming</t>
  </si>
  <si>
    <t>/organization/ t-vips</t>
  </si>
  <si>
    <t>/organization/t-vips</t>
  </si>
  <si>
    <t>/funding-round/9603155064d2c2cf9931b5432ed0253a</t>
  </si>
  <si>
    <t>/Organization/T-Vips</t>
  </si>
  <si>
    <t>T-VIPS</t>
  </si>
  <si>
    <t>http://www.t-vips.com</t>
  </si>
  <si>
    <t>/ORGANIZATION/T-VIPS</t>
  </si>
  <si>
    <t>/funding-round/cf718e61eae840e2fed0cee727ce0b6e</t>
  </si>
  <si>
    <t>/organization/ t-zone</t>
  </si>
  <si>
    <t>/organization/t-zone</t>
  </si>
  <si>
    <t>/funding-round/05c7646d2cb0127d7f67c59d926c58f5</t>
  </si>
  <si>
    <t>/Organization/T-Zone</t>
  </si>
  <si>
    <t>T-ZONE</t>
  </si>
  <si>
    <t>http://www.tzonebd.com</t>
  </si>
  <si>
    <t>/ORGANIZATION/T-ZONE</t>
  </si>
  <si>
    <t>/funding-round/5b24d3a4b9b28c1329fd058784f7da4f</t>
  </si>
  <si>
    <t>/funding-round/9fd890751d238d1cf27d04f3da4173d8</t>
  </si>
  <si>
    <t>/funding-round/cb82a63d619f9868938e5e48a9e72a9b</t>
  </si>
  <si>
    <t>/organization/ t1-visions</t>
  </si>
  <si>
    <t>/organization/t1-visions</t>
  </si>
  <si>
    <t>/funding-round/88bc5ee8d6ab69cdc16fbf72d693ec66</t>
  </si>
  <si>
    <t>/Organization/T1-Visions</t>
  </si>
  <si>
    <t>T1 Visions</t>
  </si>
  <si>
    <t>http://www.t1visions.com</t>
  </si>
  <si>
    <t>/ORGANIZATION/T1-VISIONS</t>
  </si>
  <si>
    <t>/funding-round/8f346bba6c4c5dd910e64f0fa2b1888b</t>
  </si>
  <si>
    <t>/funding-round/fcf91098701cb0b626ded1f31d5692ca</t>
  </si>
  <si>
    <t>/organization/ t2-biosystems</t>
  </si>
  <si>
    <t>/ORGANIZATION/T2-BIOSYSTEMS</t>
  </si>
  <si>
    <t>/funding-round/1d34dfdfe0e6b7aece2c5ad2bff447c5</t>
  </si>
  <si>
    <t>/Organization/T2-Biosystems</t>
  </si>
  <si>
    <t>T2 Biosystems</t>
  </si>
  <si>
    <t>http://www.t2biosystems.com</t>
  </si>
  <si>
    <t>/organization/t2-biosystems</t>
  </si>
  <si>
    <t>/funding-round/221d56763123a5c7d9710ee5bad57ff0</t>
  </si>
  <si>
    <t>/funding-round/2f4e5fb02f46173c7ffa93fa54039c4c</t>
  </si>
  <si>
    <t>/funding-round/351ebc79ac38dc497c50dcc1e05489ff</t>
  </si>
  <si>
    <t>/funding-round/b3b9803e23cab3dc0f11d96488e95122</t>
  </si>
  <si>
    <t>/organization/ t2-systems</t>
  </si>
  <si>
    <t>/organization/t2-systems</t>
  </si>
  <si>
    <t>/funding-round/65d35ab2c6f7854860c5cc72b2c09eff</t>
  </si>
  <si>
    <t>/Organization/T2-Systems</t>
  </si>
  <si>
    <t>T2 Systems</t>
  </si>
  <si>
    <t>http://www.t2systems.com</t>
  </si>
  <si>
    <t>Parking|Software</t>
  </si>
  <si>
    <t>/ORGANIZATION/T2-SYSTEMS</t>
  </si>
  <si>
    <t>/funding-round/80afe8ea4fdd380ec329d82b3417d1e4</t>
  </si>
  <si>
    <t>/organization/ t3-interactive</t>
  </si>
  <si>
    <t>/organization/t3-interactive</t>
  </si>
  <si>
    <t>/funding-round/022e4eb8ab958a0c8b54771d9c7074c0</t>
  </si>
  <si>
    <t>/Organization/T3-Interactive</t>
  </si>
  <si>
    <t>t3 interactive</t>
  </si>
  <si>
    <t>http://www.t3interactive.com</t>
  </si>
  <si>
    <t>/organization/ t3-motion</t>
  </si>
  <si>
    <t>/ORGANIZATION/T3-MOTION</t>
  </si>
  <si>
    <t>/funding-round/48e66a46caa7e18d070a58e5fde2e725</t>
  </si>
  <si>
    <t>/Organization/T3-Motion</t>
  </si>
  <si>
    <t>T3 MOTION</t>
  </si>
  <si>
    <t>http://www.t3motion.com</t>
  </si>
  <si>
    <t>/organization/ t3-search</t>
  </si>
  <si>
    <t>/organization/t3-search</t>
  </si>
  <si>
    <t>/funding-round/959a5b2cc9a6cab9b285293f4ab0b209</t>
  </si>
  <si>
    <t>/Organization/T3-Search</t>
  </si>
  <si>
    <t>T3 Search</t>
  </si>
  <si>
    <t>http://t3sear.ch</t>
  </si>
  <si>
    <t>/organization/ t3d-therapeutics</t>
  </si>
  <si>
    <t>/ORGANIZATION/T3D-THERAPEUTICS</t>
  </si>
  <si>
    <t>/funding-round/18fb21847aa65ee62f16d91531b19ad1</t>
  </si>
  <si>
    <t>/Organization/T3D-Therapeutics</t>
  </si>
  <si>
    <t>T3D Therapeutics</t>
  </si>
  <si>
    <t>http://t3dtherapeutics.com</t>
  </si>
  <si>
    <t>/organization/t3d-therapeutics</t>
  </si>
  <si>
    <t>/funding-round/440252cccbb1f83118cf93f762baafe6</t>
  </si>
  <si>
    <t>/funding-round/86d04f4336bb892b2cb4df5a07c746f0</t>
  </si>
  <si>
    <t>/funding-round/a151fdf3ae9f112b9b6c283efda21496</t>
  </si>
  <si>
    <t>/organization/ t4-media</t>
  </si>
  <si>
    <t>/ORGANIZATION/T4-MEDIA</t>
  </si>
  <si>
    <t>/funding-round/6fce91971d39c97bc1604da4f0658feb</t>
  </si>
  <si>
    <t>/Organization/T4-Media</t>
  </si>
  <si>
    <t>T4 Media</t>
  </si>
  <si>
    <t>http://t4media.co.uk</t>
  </si>
  <si>
    <t>/organization/ t5-data-centers</t>
  </si>
  <si>
    <t>/organization/t5-data-centers</t>
  </si>
  <si>
    <t>/funding-round/a0fb11c6ff063231493ae0f47a7bde47</t>
  </si>
  <si>
    <t>/Organization/T5-Data-Centers</t>
  </si>
  <si>
    <t>T5 Data Centers</t>
  </si>
  <si>
    <t>http://www.t5datacenters.com</t>
  </si>
  <si>
    <t>/organization/ tã¡ximo</t>
  </si>
  <si>
    <t>/organization/tã¡ximo</t>
  </si>
  <si>
    <t>/funding-round/574466178e0b9e182f1e541c6313ea27</t>
  </si>
  <si>
    <t>/Organization/Tã¡Ximo</t>
  </si>
  <si>
    <t>TÃ¡ximo</t>
  </si>
  <si>
    <t>http://www.taximo.co/</t>
  </si>
  <si>
    <t>/organization/ taamkru</t>
  </si>
  <si>
    <t>/ORGANIZATION/TAAMKRU</t>
  </si>
  <si>
    <t>/funding-round/da09db7553442eda8f4ed21ba4c11345</t>
  </si>
  <si>
    <t>/Organization/Taamkru</t>
  </si>
  <si>
    <t>Taamkru</t>
  </si>
  <si>
    <t>http://Taamkru.com</t>
  </si>
  <si>
    <t>/organization/ taasera</t>
  </si>
  <si>
    <t>/organization/taasera</t>
  </si>
  <si>
    <t>/funding-round/1ed423b9f99a6fa8b363836a05289172</t>
  </si>
  <si>
    <t>/Organization/Taasera</t>
  </si>
  <si>
    <t>TaaSera</t>
  </si>
  <si>
    <t>http://www.taasera.com</t>
  </si>
  <si>
    <t>/ORGANIZATION/TAASERA</t>
  </si>
  <si>
    <t>/funding-round/29cbca62d3755d59617531f5e61b1e76</t>
  </si>
  <si>
    <t>/funding-round/9eeb5ec8917ec9df1100be9a888f4eb6</t>
  </si>
  <si>
    <t>/funding-round/b3f83d2ea553cfecc51e5e1c263d8cf3</t>
  </si>
  <si>
    <t>/funding-round/f7a4baaed08c30d2b5e5339af9f9b6c7</t>
  </si>
  <si>
    <t>/organization/ taaz</t>
  </si>
  <si>
    <t>/ORGANIZATION/TAAZ</t>
  </si>
  <si>
    <t>/funding-round/02519e20d60ae906303cf25c03afabe5</t>
  </si>
  <si>
    <t>/Organization/Taaz</t>
  </si>
  <si>
    <t>Taaz</t>
  </si>
  <si>
    <t>http://taaz.com</t>
  </si>
  <si>
    <t>/organization/taaz</t>
  </si>
  <si>
    <t>/funding-round/376c5dc8dc846a350dcd9b9236f70531</t>
  </si>
  <si>
    <t>/organization/ tab-4</t>
  </si>
  <si>
    <t>/ORGANIZATION/TAB-4</t>
  </si>
  <si>
    <t>/funding-round/c93cf54210ff869aa9a65eb9d2ca53b7</t>
  </si>
  <si>
    <t>/Organization/Tab-4</t>
  </si>
  <si>
    <t>Tab</t>
  </si>
  <si>
    <t>/organization/ tab-asia</t>
  </si>
  <si>
    <t>/organization/tab-asia</t>
  </si>
  <si>
    <t>/funding-round/7626efd0d60599cc0b3f36268ecec881</t>
  </si>
  <si>
    <t>/Organization/Tab-Asia</t>
  </si>
  <si>
    <t>Tab Asia</t>
  </si>
  <si>
    <t>http://tab-asia.com</t>
  </si>
  <si>
    <t>/organization/ tab-solutions</t>
  </si>
  <si>
    <t>/ORGANIZATION/TAB-SOLUTIONS</t>
  </si>
  <si>
    <t>/funding-round/09d1f15502dbb637417b70cf6a465d04</t>
  </si>
  <si>
    <t>/Organization/Tab-Solutions</t>
  </si>
  <si>
    <t>Tab Solutions</t>
  </si>
  <si>
    <t>http://tabwith.me</t>
  </si>
  <si>
    <t>/organization/tab-solutions</t>
  </si>
  <si>
    <t>/funding-round/4782193666e678a1b8a4a4a9407f73d7</t>
  </si>
  <si>
    <t>/organization/ tab-ticketbroker</t>
  </si>
  <si>
    <t>/ORGANIZATION/TAB-TICKETBROKER</t>
  </si>
  <si>
    <t>/funding-round/1bf6d8b0f2f951cb3389525745e056b7</t>
  </si>
  <si>
    <t>/Organization/Tab-Ticketbroker</t>
  </si>
  <si>
    <t>tab ticketbroker</t>
  </si>
  <si>
    <t>http://50hours.com</t>
  </si>
  <si>
    <t>E-Commerce|Events|Ticketing</t>
  </si>
  <si>
    <t>/organization/tab-ticketbroker</t>
  </si>
  <si>
    <t>/funding-round/eca2eeb36ea68a5011d12c2e6f72f982</t>
  </si>
  <si>
    <t>/organization/ tabacus-initative</t>
  </si>
  <si>
    <t>/ORGANIZATION/TABACUS-INITATIVE</t>
  </si>
  <si>
    <t>/funding-round/153de7e3440e28b55b8a749a0a8e0141</t>
  </si>
  <si>
    <t>/Organization/Tabacus-Initative</t>
  </si>
  <si>
    <t>Tabacus Initative</t>
  </si>
  <si>
    <t>http://www.tabacusinitiative.com/</t>
  </si>
  <si>
    <t>Mobile|Tablets</t>
  </si>
  <si>
    <t>/organization/ tabbedout</t>
  </si>
  <si>
    <t>/organization/tabbedout</t>
  </si>
  <si>
    <t>/funding-round/019437af90b7d7043e34473a5b060b4f</t>
  </si>
  <si>
    <t>/Organization/Tabbedout</t>
  </si>
  <si>
    <t>TabbedOut</t>
  </si>
  <si>
    <t>http://www.tabbedout.com</t>
  </si>
  <si>
    <t>Hospitality|Mobile|Mobile Payments</t>
  </si>
  <si>
    <t>/ORGANIZATION/TABBEDOUT</t>
  </si>
  <si>
    <t>/funding-round/7ad5f9a4be96fda8a444650efb152fcb</t>
  </si>
  <si>
    <t>/funding-round/7f7892198c848c8656dbfba73d0090fb</t>
  </si>
  <si>
    <t>/funding-round/8b288274092d4f981e3a3aa22a25fd64</t>
  </si>
  <si>
    <t>/funding-round/bf8255da7bd44a326df35acfae6b7f1b</t>
  </si>
  <si>
    <t>/funding-round/dcb76f57ddbff52c75b0cde3540209a2</t>
  </si>
  <si>
    <t>/organization/ tabber</t>
  </si>
  <si>
    <t>/organization/tabber</t>
  </si>
  <si>
    <t>/funding-round/20f895868048891457ea1b43013ee114</t>
  </si>
  <si>
    <t>/Organization/Tabber</t>
  </si>
  <si>
    <t>Tabber</t>
  </si>
  <si>
    <t>http://tabber.pro</t>
  </si>
  <si>
    <t>Mobile|Payments|Point of Sale|Restaurants</t>
  </si>
  <si>
    <t>/organization/ tabblo</t>
  </si>
  <si>
    <t>/ORGANIZATION/TABBLO</t>
  </si>
  <si>
    <t>/funding-round/5172c1b08c2ece9e3d39ac190306803d</t>
  </si>
  <si>
    <t>/Organization/Tabblo</t>
  </si>
  <si>
    <t>Tabblo</t>
  </si>
  <si>
    <t>http://tabblo.com</t>
  </si>
  <si>
    <t>/organization/ tabfoundry</t>
  </si>
  <si>
    <t>/organization/tabfoundry</t>
  </si>
  <si>
    <t>/funding-round/f7d6f6c6606b77090708d88204cd775f</t>
  </si>
  <si>
    <t>/Organization/Tabfoundry</t>
  </si>
  <si>
    <t>Tabfoundry</t>
  </si>
  <si>
    <t>http://www.tabfoundry.com</t>
  </si>
  <si>
    <t>/organization/ tabl-media</t>
  </si>
  <si>
    <t>/ORGANIZATION/TABL-MEDIA</t>
  </si>
  <si>
    <t>/funding-round/b97f0edf0dd2ce365de4e2f8ea11dfa2</t>
  </si>
  <si>
    <t>/Organization/Tabl-Media</t>
  </si>
  <si>
    <t>Tabl Media</t>
  </si>
  <si>
    <t>http://www.tabl.com</t>
  </si>
  <si>
    <t>Collaborative Consumption|Curated Web|Social Media</t>
  </si>
  <si>
    <t>/organization/ table8</t>
  </si>
  <si>
    <t>/organization/table8</t>
  </si>
  <si>
    <t>/funding-round/cfeddf74c163e28fdf944823b9d08397</t>
  </si>
  <si>
    <t>/Organization/Table8</t>
  </si>
  <si>
    <t>Table8</t>
  </si>
  <si>
    <t>http://table8.us</t>
  </si>
  <si>
    <t>/organization/ tableapp</t>
  </si>
  <si>
    <t>/ORGANIZATION/TABLEAPP</t>
  </si>
  <si>
    <t>/funding-round/0cef14189b52a925d6d7485d9467bf6c</t>
  </si>
  <si>
    <t>/Organization/Tableapp</t>
  </si>
  <si>
    <t>TableApp</t>
  </si>
  <si>
    <t>http://www.tableapp.com/</t>
  </si>
  <si>
    <t>/organization/tableapp</t>
  </si>
  <si>
    <t>/funding-round/687a8da62925cd00e6906a036a51b12b</t>
  </si>
  <si>
    <t>/organization/ tableau-software</t>
  </si>
  <si>
    <t>/ORGANIZATION/TABLEAU-SOFTWARE</t>
  </si>
  <si>
    <t>/funding-round/48419730c1a2ec2604f6fe6cd3c95e81</t>
  </si>
  <si>
    <t>/Organization/Tableau-Software</t>
  </si>
  <si>
    <t>Tableau</t>
  </si>
  <si>
    <t>http://www.tableau.com</t>
  </si>
  <si>
    <t>/organization/tableau-software</t>
  </si>
  <si>
    <t>/funding-round/a20a1fcd105ba9e579d3f53c8dc5431e</t>
  </si>
  <si>
    <t>/organization/ tableconnect-gmbh</t>
  </si>
  <si>
    <t>/ORGANIZATION/TABLECONNECT-GMBH</t>
  </si>
  <si>
    <t>/funding-round/7c5b1954d203d9f1e50f3a947f40ab39</t>
  </si>
  <si>
    <t>/Organization/Tableconnect-Gmbh</t>
  </si>
  <si>
    <t>TableConnect GmbH</t>
  </si>
  <si>
    <t>http://www.tableconnect.net</t>
  </si>
  <si>
    <t>Events|Interior Design|iOS|Point of Sale</t>
  </si>
  <si>
    <t>/organization/ tablefinder</t>
  </si>
  <si>
    <t>/organization/tablefinder</t>
  </si>
  <si>
    <t>/funding-round/860b676f90e16d898af1135237e7d6b6</t>
  </si>
  <si>
    <t>/Organization/Tablefinder</t>
  </si>
  <si>
    <t>Tablefinder</t>
  </si>
  <si>
    <t>http://www.tablefinder.com</t>
  </si>
  <si>
    <t>Artificial Intelligence|Online Reservations|Restaurants|Search|Startups</t>
  </si>
  <si>
    <t>/ORGANIZATION/TABLEFINDER</t>
  </si>
  <si>
    <t>/funding-round/91f3e1631727c56f1d7e847012e41bf6</t>
  </si>
  <si>
    <t>/funding-round/ca6a8e3d0d0fe60b7e641d8dfee8bcc3</t>
  </si>
  <si>
    <t>/organization/ tablegrabber</t>
  </si>
  <si>
    <t>/ORGANIZATION/TABLEGRABBER</t>
  </si>
  <si>
    <t>/funding-round/5cef60565abba268f364a787dd8d002b</t>
  </si>
  <si>
    <t>/Organization/Tablegrabber</t>
  </si>
  <si>
    <t>TableGrabber</t>
  </si>
  <si>
    <t>http://www.TableGrabber.com</t>
  </si>
  <si>
    <t>/organization/tablegrabber</t>
  </si>
  <si>
    <t>/funding-round/b200fd87909a687cb43e3f3c7c5c3333</t>
  </si>
  <si>
    <t>/organization/ tablelist</t>
  </si>
  <si>
    <t>/ORGANIZATION/TABLELIST</t>
  </si>
  <si>
    <t>/funding-round/43f51970be7277cbbfc52490d8624dfe</t>
  </si>
  <si>
    <t>/Organization/Tablelist</t>
  </si>
  <si>
    <t>Tablelist Inc</t>
  </si>
  <si>
    <t>http://www.tablelist.com</t>
  </si>
  <si>
    <t>Entertainment|Games|iPhone|Lifestyle|Mobile|Nightlife|Travel</t>
  </si>
  <si>
    <t>/organization/tablelist</t>
  </si>
  <si>
    <t>/funding-round/7c391388fb989f637f59403de81dca57</t>
  </si>
  <si>
    <t>/funding-round/96bd8de72a70a70d4736d1fc91673d23</t>
  </si>
  <si>
    <t>/funding-round/b576d6d47a49be112b236c2cbda74f55</t>
  </si>
  <si>
    <t>/organization/ tablenow</t>
  </si>
  <si>
    <t>/ORGANIZATION/TABLENOW</t>
  </si>
  <si>
    <t>/funding-round/981c8539e9593f355887424b8f071d95</t>
  </si>
  <si>
    <t>/Organization/Tablenow</t>
  </si>
  <si>
    <t>TableNOW</t>
  </si>
  <si>
    <t>http://tablenow.com</t>
  </si>
  <si>
    <t>Tennessee</t>
  </si>
  <si>
    <t>/organization/ tablet-seminerler</t>
  </si>
  <si>
    <t>/organization/tablet-seminerler</t>
  </si>
  <si>
    <t>/funding-round/15451896e256e976dba1e077060ced3c</t>
  </si>
  <si>
    <t>/Organization/Tablet-Seminerler</t>
  </si>
  <si>
    <t>Tablet Seminerler</t>
  </si>
  <si>
    <t>http://tabletseminerler.com/</t>
  </si>
  <si>
    <t>/organization/ tabletime</t>
  </si>
  <si>
    <t>/ORGANIZATION/TABLETIME</t>
  </si>
  <si>
    <t>/funding-round/413679e22a3cb5dac631afe17897519f</t>
  </si>
  <si>
    <t>/Organization/Tabletime</t>
  </si>
  <si>
    <t>TableTime</t>
  </si>
  <si>
    <t>B2B|NFC|Restaurants|SaaS|Technology</t>
  </si>
  <si>
    <t>/organization/tabletime</t>
  </si>
  <si>
    <t>/funding-round/60766acb8e1bb7aa790b63129ade3818</t>
  </si>
  <si>
    <t>/organization/ tabletize-com</t>
  </si>
  <si>
    <t>/ORGANIZATION/TABLETIZE-COM</t>
  </si>
  <si>
    <t>/funding-round/67c84b5d0a781d080601959e87f88b02</t>
  </si>
  <si>
    <t>/Organization/Tabletize-Com</t>
  </si>
  <si>
    <t>Tabletize.com</t>
  </si>
  <si>
    <t>http://tabletize.com</t>
  </si>
  <si>
    <t>Mobile|Mobile Software Tools|Software</t>
  </si>
  <si>
    <t>/organization/ tabletkiosk</t>
  </si>
  <si>
    <t>/organization/tabletkiosk</t>
  </si>
  <si>
    <t>/funding-round/7fec559b3852689e3b857ffe96d4b053</t>
  </si>
  <si>
    <t>/Organization/Tabletkiosk</t>
  </si>
  <si>
    <t>TabletKiosk</t>
  </si>
  <si>
    <t>http://www.tabletkiosk.com</t>
  </si>
  <si>
    <t>Consumer Electronics|Mobile|Tablets</t>
  </si>
  <si>
    <t>/organization/ tablo-publishing</t>
  </si>
  <si>
    <t>/ORGANIZATION/TABLO-PUBLISHING</t>
  </si>
  <si>
    <t>/funding-round/104f211623bb0d874fee3ff7efeb663e</t>
  </si>
  <si>
    <t>/Organization/Tablo-Publishing</t>
  </si>
  <si>
    <t>Tablo Publishing</t>
  </si>
  <si>
    <t>http://tablo.io</t>
  </si>
  <si>
    <t>Consumer Electronics|Curated Web|E-Commerce|Publishing|Textbooks</t>
  </si>
  <si>
    <t>/organization/tablo-publishing</t>
  </si>
  <si>
    <t>/funding-round/4442f6f524765a9776e48882331cd6e7</t>
  </si>
  <si>
    <t>/organization/ tablus</t>
  </si>
  <si>
    <t>/ORGANIZATION/TABLUS</t>
  </si>
  <si>
    <t>/funding-round/6f7479a1e6b992a8c25ce3c9fa6edc74</t>
  </si>
  <si>
    <t>/Organization/Tablus</t>
  </si>
  <si>
    <t>Tablus</t>
  </si>
  <si>
    <t>/organization/ taboola</t>
  </si>
  <si>
    <t>/organization/taboola</t>
  </si>
  <si>
    <t>/funding-round/5b348aafc0889da36ef39f960eb8a687</t>
  </si>
  <si>
    <t>/Organization/Taboola</t>
  </si>
  <si>
    <t>Taboola</t>
  </si>
  <si>
    <t>http://www.taboola.com</t>
  </si>
  <si>
    <t>Advertising|Content|Content Discovery|Curated Web|Video</t>
  </si>
  <si>
    <t>/ORGANIZATION/TABOOLA</t>
  </si>
  <si>
    <t>/funding-round/78e3f4a6f8fd2f1b631ac8f0acc418c6</t>
  </si>
  <si>
    <t>/funding-round/90f557dba1a9645b162fa59e00fe42ba</t>
  </si>
  <si>
    <t>/funding-round/a2384b49de5db99906c133042bca4472</t>
  </si>
  <si>
    <t>/funding-round/b2f1e57ab9658f33bcf63826290d87ea</t>
  </si>
  <si>
    <t>/funding-round/c53a2f82d0e4c5d5fe489c9f3e5bee03</t>
  </si>
  <si>
    <t>/funding-round/d1b367fc1d102779b9b9bcf22ee81011</t>
  </si>
  <si>
    <t>/organization/ tabsprint</t>
  </si>
  <si>
    <t>/ORGANIZATION/TABSPRINT</t>
  </si>
  <si>
    <t>/funding-round/af2f72b96f609da601b7b1ca9801f129</t>
  </si>
  <si>
    <t>/Organization/Tabsprint</t>
  </si>
  <si>
    <t>TabSprint</t>
  </si>
  <si>
    <t>http://www.tabsprint.com</t>
  </si>
  <si>
    <t>/organization/tabsprint</t>
  </si>
  <si>
    <t>/funding-round/f53b49febb58fab3390b0e57b990047f</t>
  </si>
  <si>
    <t>/organization/ tabsquare</t>
  </si>
  <si>
    <t>/ORGANIZATION/TABSQUARE</t>
  </si>
  <si>
    <t>/funding-round/391fc967b977b11f2cc33c84b1c6d553</t>
  </si>
  <si>
    <t>/Organization/Tabsquare</t>
  </si>
  <si>
    <t>TabSquare</t>
  </si>
  <si>
    <t>http://www.tabsquare.com</t>
  </si>
  <si>
    <t>Consumers|Hospitality|Software</t>
  </si>
  <si>
    <t>/organization/ tabsys</t>
  </si>
  <si>
    <t>/organization/tabsys</t>
  </si>
  <si>
    <t>/funding-round/53352729eb12922c9932d11715e00041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SYS</t>
  </si>
  <si>
    <t>/funding-round/9640d75cddeb6eb885a6ad0fc48a596b</t>
  </si>
  <si>
    <t>/organization/ tabtale</t>
  </si>
  <si>
    <t>/organization/tabtale</t>
  </si>
  <si>
    <t>/funding-round/468a6f23b2b98d5b6d69d3e54db7dcea</t>
  </si>
  <si>
    <t>/Organization/Tabtale</t>
  </si>
  <si>
    <t>TabTale</t>
  </si>
  <si>
    <t>http://www.tabtale.com</t>
  </si>
  <si>
    <t>/ORGANIZATION/TABTALE</t>
  </si>
  <si>
    <t>/funding-round/55d67bc6aa3d27ca2ae61c27b3f98a42</t>
  </si>
  <si>
    <t>/funding-round/9abf568fec4820926bc528bd2843ea37</t>
  </si>
  <si>
    <t>/funding-round/9db0e0e6bf8d215dab2eda5fcc9b8686</t>
  </si>
  <si>
    <t>/organization/ tabtor</t>
  </si>
  <si>
    <t>/organization/tabtor</t>
  </si>
  <si>
    <t>/funding-round/514241eccd4edab7903b6c7d1f5f42ec</t>
  </si>
  <si>
    <t>/Organization/Tabtor</t>
  </si>
  <si>
    <t>Tabtor</t>
  </si>
  <si>
    <t>http://tabtor.com</t>
  </si>
  <si>
    <t>Kendall Park</t>
  </si>
  <si>
    <t>/organization/ tabtrader</t>
  </si>
  <si>
    <t>/ORGANIZATION/TABTRADER</t>
  </si>
  <si>
    <t>/funding-round/52f43e1b801c3f0ca5c0ffcb8b42cc92</t>
  </si>
  <si>
    <t>/Organization/Tabtrader</t>
  </si>
  <si>
    <t>TabTrader</t>
  </si>
  <si>
    <t>http://tab-trader.com/</t>
  </si>
  <si>
    <t>Android|Bitcoin|Mobile|Trading</t>
  </si>
  <si>
    <t>/organization/tabtrader</t>
  </si>
  <si>
    <t>/funding-round/be019b8da12cc5d9ac69520d65405830</t>
  </si>
  <si>
    <t>/organization/ tabula</t>
  </si>
  <si>
    <t>/ORGANIZATION/TABULA</t>
  </si>
  <si>
    <t>/funding-round/44942101be3b644a57736e1ca21dab3d</t>
  </si>
  <si>
    <t>/Organization/Tabula</t>
  </si>
  <si>
    <t>Tabula</t>
  </si>
  <si>
    <t>http://www.tabula.com</t>
  </si>
  <si>
    <t>/organization/tabula</t>
  </si>
  <si>
    <t>/funding-round/f51b4c2aad47e7ff359991843ee84c0f</t>
  </si>
  <si>
    <t>/organization/ tabula-digita</t>
  </si>
  <si>
    <t>/ORGANIZATION/TABULA-DIGITA</t>
  </si>
  <si>
    <t>/funding-round/041829fc53939ead0e582fd99ba57352</t>
  </si>
  <si>
    <t>/Organization/Tabula-Digita</t>
  </si>
  <si>
    <t>DimensionU (formerly Tabula Digita)</t>
  </si>
  <si>
    <t>http://www.dimensionu.com</t>
  </si>
  <si>
    <t>Games|Incentives|Video Games</t>
  </si>
  <si>
    <t>/organization/tabula-digita</t>
  </si>
  <si>
    <t>/funding-round/1e0fa9856ff36658d36f0fb7c191247b</t>
  </si>
  <si>
    <t>/funding-round/2c53cd27cc2f6d829901b05af768598f</t>
  </si>
  <si>
    <t>/funding-round/458c5518618f221197108820302b7b47</t>
  </si>
  <si>
    <t>/funding-round/d2a7f9c8d5cc2d52efa4bb0740e1051c</t>
  </si>
  <si>
    <t>/funding-round/d5f2fd3995a8370bb16deaaa54a80f23</t>
  </si>
  <si>
    <t>/organization/ tabulate</t>
  </si>
  <si>
    <t>/ORGANIZATION/TABULATE</t>
  </si>
  <si>
    <t>/funding-round/73bd3e47ae7259e032ab8bcf5d558b89</t>
  </si>
  <si>
    <t>/Organization/Tabulate</t>
  </si>
  <si>
    <t>Tabulate</t>
  </si>
  <si>
    <t>http://tabulate.com</t>
  </si>
  <si>
    <t>West University Place</t>
  </si>
  <si>
    <t>/organization/tabulate</t>
  </si>
  <si>
    <t>/funding-round/79345f35706ff150ba6347b306bf7d16</t>
  </si>
  <si>
    <t>/organization/ tabulous-cloud</t>
  </si>
  <si>
    <t>/ORGANIZATION/TABULOUS-CLOUD</t>
  </si>
  <si>
    <t>/funding-round/e0f6aa4655d4268bc1f6e2c62b99acaf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 tabup</t>
  </si>
  <si>
    <t>/organization/tabup</t>
  </si>
  <si>
    <t>/funding-round/f44d68139960123a3e0a55f23e8635d2</t>
  </si>
  <si>
    <t>/Organization/Tabup</t>
  </si>
  <si>
    <t>TabUp</t>
  </si>
  <si>
    <t>http://www.TabUp.com</t>
  </si>
  <si>
    <t>/organization/ tacat</t>
  </si>
  <si>
    <t>/ORGANIZATION/TACAT</t>
  </si>
  <si>
    <t>/funding-round/a35466ea4960ca51e5f700a75bd56c3b</t>
  </si>
  <si>
    <t>/Organization/Tacat</t>
  </si>
  <si>
    <t>TacatÃ¬</t>
  </si>
  <si>
    <t>http://tacati.it</t>
  </si>
  <si>
    <t>Asti</t>
  </si>
  <si>
    <t>/organization/ tacere-therapeutics</t>
  </si>
  <si>
    <t>/organization/tacere-therapeutics</t>
  </si>
  <si>
    <t>/funding-round/8f241b54335a1d64bd9876f0e4758dd9</t>
  </si>
  <si>
    <t>/Organization/Tacere-Therapeutics</t>
  </si>
  <si>
    <t>Tacere Therapeutics</t>
  </si>
  <si>
    <t>http://www.tacerebio.com</t>
  </si>
  <si>
    <t>/organization/ tachyon-holistic-medical-counseling-center</t>
  </si>
  <si>
    <t>/ORGANIZATION/TACHYON-HOLISTIC-MEDICAL-COUNSELING-CENTER</t>
  </si>
  <si>
    <t>/funding-round/b296fbd29b31b6e2a04fa1eab0364f4c</t>
  </si>
  <si>
    <t>/Organization/Tachyon-Holistic-Medical-Counseling-Center</t>
  </si>
  <si>
    <t>Tachyon Holistic Medical Counseling Center</t>
  </si>
  <si>
    <t>http://www.tachyoncounseling.wordpress.com</t>
  </si>
  <si>
    <t>/organization/ tachyon-networks</t>
  </si>
  <si>
    <t>/organization/tachyon-networks</t>
  </si>
  <si>
    <t>/funding-round/42f534dc556725e3be0002f6e2547180</t>
  </si>
  <si>
    <t>/Organization/Tachyon-Networks</t>
  </si>
  <si>
    <t>Tachyon Networks</t>
  </si>
  <si>
    <t>http://www.tachyon.net</t>
  </si>
  <si>
    <t>Aerospace|Hardware + Software</t>
  </si>
  <si>
    <t>/ORGANIZATION/TACHYON-NETWORKS</t>
  </si>
  <si>
    <t>/funding-round/4bd4b97000881877ef5b4aea229d6523</t>
  </si>
  <si>
    <t>/funding-round/7e813f4b78f1a342ad99b636a4aa6125</t>
  </si>
  <si>
    <t>/organization/ tachyon-nexus</t>
  </si>
  <si>
    <t>/ORGANIZATION/TACHYON-NEXUS</t>
  </si>
  <si>
    <t>/funding-round/d9514ca3de675e005656ca160b786e0d</t>
  </si>
  <si>
    <t>/Organization/Tachyon-Nexus</t>
  </si>
  <si>
    <t>Tachyon Nexus</t>
  </si>
  <si>
    <t>http://www.tachyonnexus.com/</t>
  </si>
  <si>
    <t>Data Centers|Open Source|Storage</t>
  </si>
  <si>
    <t>/organization/ tachyus</t>
  </si>
  <si>
    <t>/organization/tachyus</t>
  </si>
  <si>
    <t>/funding-round/0d0d748b05350be8af652783e9dbda25</t>
  </si>
  <si>
    <t>/Organization/Tachyus</t>
  </si>
  <si>
    <t>Tachyus</t>
  </si>
  <si>
    <t>http://www.tachyus.com</t>
  </si>
  <si>
    <t>Big Data Analytics|Enterprise Software|Sensors</t>
  </si>
  <si>
    <t>/ORGANIZATION/TACHYUS</t>
  </si>
  <si>
    <t>/funding-round/63203a74481c2923db6970f3e6e4a010</t>
  </si>
  <si>
    <t>/funding-round/8ff4ebac9d42c5fd30b71c5ae94445f4</t>
  </si>
  <si>
    <t>/organization/ tacit-innovations</t>
  </si>
  <si>
    <t>/ORGANIZATION/TACIT-INNOVATIONS</t>
  </si>
  <si>
    <t>/funding-round/6a3863406de56fdc0ab9fa1753fb7535</t>
  </si>
  <si>
    <t>/Organization/Tacit-Innovations</t>
  </si>
  <si>
    <t>Tacit Innovations</t>
  </si>
  <si>
    <t>http://tacitinnovations.com</t>
  </si>
  <si>
    <t>/organization/tacit-innovations</t>
  </si>
  <si>
    <t>/funding-round/9de27e12291b4ba07b97944b35a26ced</t>
  </si>
  <si>
    <t>/organization/ tacit-knowledge</t>
  </si>
  <si>
    <t>/ORGANIZATION/TACIT-KNOWLEDGE</t>
  </si>
  <si>
    <t>/funding-round/da0499e7776fb6273bbcc5a1e4edd4ed</t>
  </si>
  <si>
    <t>/Organization/Tacit-Knowledge</t>
  </si>
  <si>
    <t>Tacit Knowledge</t>
  </si>
  <si>
    <t>http://www.tacitknowledge.com</t>
  </si>
  <si>
    <t>Consulting|E-Commerce|Retail|Shopping|Software|Technology</t>
  </si>
  <si>
    <t>/organization/ tacit-networks</t>
  </si>
  <si>
    <t>/organization/tacit-networks</t>
  </si>
  <si>
    <t>/funding-round/11b3553af32a4dc9470dd47650ffd785</t>
  </si>
  <si>
    <t>/Organization/Tacit-Networks</t>
  </si>
  <si>
    <t>Tacit Networks</t>
  </si>
  <si>
    <t>/ORGANIZATION/TACIT-NETWORKS</t>
  </si>
  <si>
    <t>/funding-round/3a60f23834b137b44f9057b4a9915acf</t>
  </si>
  <si>
    <t>/organization/ tacit-software</t>
  </si>
  <si>
    <t>/organization/tacit-software</t>
  </si>
  <si>
    <t>/funding-round/5b053548fba002e019e95728a4abb4ce</t>
  </si>
  <si>
    <t>/Organization/Tacit-Software</t>
  </si>
  <si>
    <t>Tacit Software</t>
  </si>
  <si>
    <t>http://www.tacit.com</t>
  </si>
  <si>
    <t>Collaboration|Enterprise Software|Knowledge Management|Software</t>
  </si>
  <si>
    <t>/organization/ tackk</t>
  </si>
  <si>
    <t>/ORGANIZATION/TACKK</t>
  </si>
  <si>
    <t>/funding-round/36f2a96b36f376646a502b4397c3878e</t>
  </si>
  <si>
    <t>/Organization/Tackk</t>
  </si>
  <si>
    <t>Tackk</t>
  </si>
  <si>
    <t>http://tackk.com</t>
  </si>
  <si>
    <t>Curated Web|EdTech|Mobile Social|Web Tools</t>
  </si>
  <si>
    <t>/organization/tackk</t>
  </si>
  <si>
    <t>/funding-round/655d7811c8a6d8e6bd51a26b2cfff7fe</t>
  </si>
  <si>
    <t>/funding-round/987a8112a8b2850f6aa67c8bba1a126f</t>
  </si>
  <si>
    <t>/funding-round/9ce146ce08f708e104feeb7b5453c821</t>
  </si>
  <si>
    <t>/funding-round/a0a7213f6d372557e13f7db96fa82b2b</t>
  </si>
  <si>
    <t>/funding-round/b878219affdb411dd89629a24a02d520</t>
  </si>
  <si>
    <t>/funding-round/be384dd5e279ae875ef4b7213dcf46dd</t>
  </si>
  <si>
    <t>/funding-round/db11614fd6bf1eb8b0b51762a99627f0</t>
  </si>
  <si>
    <t>/funding-round/fda88a1ca2774e252a875621149957e5</t>
  </si>
  <si>
    <t>/organization/ tackl</t>
  </si>
  <si>
    <t>/organization/tackl</t>
  </si>
  <si>
    <t>/funding-round/8e04b8df42b01f39640c4f898dae0f4c</t>
  </si>
  <si>
    <t>/Organization/Tackl</t>
  </si>
  <si>
    <t>Tackl</t>
  </si>
  <si>
    <t>/organization/ tackle-grab</t>
  </si>
  <si>
    <t>/ORGANIZATION/TACKLE-GRAB</t>
  </si>
  <si>
    <t>/funding-round/f767f2e8202be5907171df764b0f3e72</t>
  </si>
  <si>
    <t>/Organization/Tackle-Grab</t>
  </si>
  <si>
    <t>Tackle Grab</t>
  </si>
  <si>
    <t>http://tacklegrab.com</t>
  </si>
  <si>
    <t>East Sandwich</t>
  </si>
  <si>
    <t>/organization/tackle-grab</t>
  </si>
  <si>
    <t>/funding-round/fd4a7536f008e52f1f9cc6498878d19e</t>
  </si>
  <si>
    <t>/organization/ taclaro-com</t>
  </si>
  <si>
    <t>/ORGANIZATION/TACLARO-COM</t>
  </si>
  <si>
    <t>/funding-round/a28e3e68676520388a7b6017e8f6a4fb</t>
  </si>
  <si>
    <t>/Organization/Taclaro-Com</t>
  </si>
  <si>
    <t>TaCerto.com</t>
  </si>
  <si>
    <t>http://www.tacerto.com</t>
  </si>
  <si>
    <t>E-Commerce|Financial Services|Insurance|Price Comparison</t>
  </si>
  <si>
    <t>/organization/taclaro-com</t>
  </si>
  <si>
    <t>/funding-round/f56b799fff152f611ac2b4308b355845</t>
  </si>
  <si>
    <t>/organization/ tacoda</t>
  </si>
  <si>
    <t>/ORGANIZATION/TACODA</t>
  </si>
  <si>
    <t>/funding-round/269c6437a7343b7215ccffb17f27d100</t>
  </si>
  <si>
    <t>/Organization/Tacoda</t>
  </si>
  <si>
    <t>Tacoda</t>
  </si>
  <si>
    <t>http://tacoda.com</t>
  </si>
  <si>
    <t>/organization/tacoda</t>
  </si>
  <si>
    <t>/funding-round/9ddf4d9ff425e104c51c36f696eb47d7</t>
  </si>
  <si>
    <t>/organization/ tacterion</t>
  </si>
  <si>
    <t>/ORGANIZATION/TACTERION</t>
  </si>
  <si>
    <t>/funding-round/dd37433354d677cb1b81f0111c3eb5a5</t>
  </si>
  <si>
    <t>/Organization/Tacterion</t>
  </si>
  <si>
    <t>Tacterion</t>
  </si>
  <si>
    <t>http://www.tacterion.com/</t>
  </si>
  <si>
    <t>/organization/ tactical-awareness-beacon-systems</t>
  </si>
  <si>
    <t>/organization/tactical-awareness-beacon-systems</t>
  </si>
  <si>
    <t>/funding-round/7e3a0ec818aeb091a12eb2bf015b616c</t>
  </si>
  <si>
    <t>/Organization/Tactical-Awareness-Beacon-Systems</t>
  </si>
  <si>
    <t>Tactical Awareness Beacon Systems</t>
  </si>
  <si>
    <t>http://tabscorp.com</t>
  </si>
  <si>
    <t>North Canton</t>
  </si>
  <si>
    <t>/organization/ tactical-information-systems</t>
  </si>
  <si>
    <t>/ORGANIZATION/TACTICAL-INFORMATION-SYSTEMS</t>
  </si>
  <si>
    <t>/funding-round/0ccc8f0746aa5df3d24dc52a30ff1053</t>
  </si>
  <si>
    <t>/Organization/Tactical-Information-Systems</t>
  </si>
  <si>
    <t>Tactical Information Systems</t>
  </si>
  <si>
    <t>http://www.tacticalinfosys.com</t>
  </si>
  <si>
    <t>/organization/ tactics-cloud</t>
  </si>
  <si>
    <t>/organization/tactics-cloud</t>
  </si>
  <si>
    <t>/funding-round/27ff8602e135a9138a2b546ecfb66ae3</t>
  </si>
  <si>
    <t>/Organization/Tactics-Cloud</t>
  </si>
  <si>
    <t>Tactics Cloud</t>
  </si>
  <si>
    <t>http://tacticscloud.com</t>
  </si>
  <si>
    <t>Cloud Computing|Databases|Software|Twitter Applications</t>
  </si>
  <si>
    <t>/organization/ tactiga</t>
  </si>
  <si>
    <t>/ORGANIZATION/TACTIGA</t>
  </si>
  <si>
    <t>/funding-round/12becc3d91ee4282bf6124c37d1ee851</t>
  </si>
  <si>
    <t>/Organization/Tactiga</t>
  </si>
  <si>
    <t>Tactiga</t>
  </si>
  <si>
    <t>http://www.solomoncrowd.com</t>
  </si>
  <si>
    <t>/organization/ tactile</t>
  </si>
  <si>
    <t>/organization/tactile</t>
  </si>
  <si>
    <t>/funding-round/8069407cb1904e3f428f094000a1ef2b</t>
  </si>
  <si>
    <t>/Organization/Tactile</t>
  </si>
  <si>
    <t>Tactile</t>
  </si>
  <si>
    <t>http://tactile.com</t>
  </si>
  <si>
    <t>/organization/ tactile-systems-technology</t>
  </si>
  <si>
    <t>/ORGANIZATION/TACTILE-SYSTEMS-TECHNOLOGY</t>
  </si>
  <si>
    <t>/funding-round/25844a1738bafbf2b479c279a246decd</t>
  </si>
  <si>
    <t>/Organization/Tactile-Systems-Technology</t>
  </si>
  <si>
    <t>Tactile Systems Technology</t>
  </si>
  <si>
    <t>http://www.tactilesystems.com</t>
  </si>
  <si>
    <t>/organization/tactile-systems-technology</t>
  </si>
  <si>
    <t>/funding-round/8becce02051f879bab0d3d6fe4cd9d8e</t>
  </si>
  <si>
    <t>/funding-round/eb1dd0e7264a65d0dcbf71eee51edac0</t>
  </si>
  <si>
    <t>/organization/ tactilize</t>
  </si>
  <si>
    <t>/organization/tactilize</t>
  </si>
  <si>
    <t>/funding-round/4350d99c4e342021b0aebdf378e2c9f5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 tactonic-technologies</t>
  </si>
  <si>
    <t>/ORGANIZATION/TACTONIC-TECHNOLOGIES</t>
  </si>
  <si>
    <t>/funding-round/9adf98110f0befe051f532ff52c98f51</t>
  </si>
  <si>
    <t>/Organization/Tactonic-Technologies</t>
  </si>
  <si>
    <t>Tactonic Technologies</t>
  </si>
  <si>
    <t>http://tactonic.com</t>
  </si>
  <si>
    <t>/organization/ tactotek</t>
  </si>
  <si>
    <t>/organization/tactotek</t>
  </si>
  <si>
    <t>/funding-round/7a15118131d8f43d59a5ed493fd4132d</t>
  </si>
  <si>
    <t>/Organization/Tactotek</t>
  </si>
  <si>
    <t>TactoTek</t>
  </si>
  <si>
    <t>http://www.tactotek.com</t>
  </si>
  <si>
    <t>3D|3D Technology|Electronics|Product Design</t>
  </si>
  <si>
    <t>Kempele</t>
  </si>
  <si>
    <t>/organization/ tactual-labs-co</t>
  </si>
  <si>
    <t>/ORGANIZATION/TACTUAL-LABS-CO</t>
  </si>
  <si>
    <t>/funding-round/3e78fe60e3fd07691f4ab4acbd5c3d7f</t>
  </si>
  <si>
    <t>/Organization/Tactual-Labs-Co</t>
  </si>
  <si>
    <t>Tactual Labs Co</t>
  </si>
  <si>
    <t>http://tactuallabs.com</t>
  </si>
  <si>
    <t>/organization/ tactus-technology</t>
  </si>
  <si>
    <t>/organization/tactus-technology</t>
  </si>
  <si>
    <t>/funding-round/0afeb81fab58fd5b03c9a64ec30b4cc4</t>
  </si>
  <si>
    <t>/Organization/Tactus-Technology</t>
  </si>
  <si>
    <t>Tactus Technology</t>
  </si>
  <si>
    <t>http://www.tactustechnology.com</t>
  </si>
  <si>
    <t>/ORGANIZATION/TACTUS-TECHNOLOGY</t>
  </si>
  <si>
    <t>/funding-round/1a1afedfb6ae2f0d2a467792b6f8c693</t>
  </si>
  <si>
    <t>/funding-round/e48e5b726d85e0da59ecad0b8daf0caa</t>
  </si>
  <si>
    <t>/organization/ tadaweb</t>
  </si>
  <si>
    <t>/ORGANIZATION/TADAWEB</t>
  </si>
  <si>
    <t>/funding-round/cd03eca83e221e3298d48f1e0371ddde</t>
  </si>
  <si>
    <t>/Organization/Tadaweb</t>
  </si>
  <si>
    <t>TaDaweb</t>
  </si>
  <si>
    <t>http://www.tadaweb.com</t>
  </si>
  <si>
    <t>Curated Web|Governments|Software</t>
  </si>
  <si>
    <t>/organization/tadaweb</t>
  </si>
  <si>
    <t>/funding-round/e8eba7f8154c5bd27b3cd76540396c10</t>
  </si>
  <si>
    <t>/funding-round/f538a48977a99d1d9dbe860467eb5365</t>
  </si>
  <si>
    <t>/organization/ tadcast</t>
  </si>
  <si>
    <t>/organization/tadcast</t>
  </si>
  <si>
    <t>/funding-round/5e55f9b41f7fbbbd6d30a3e7c3030eef</t>
  </si>
  <si>
    <t>/Organization/Tadcast</t>
  </si>
  <si>
    <t>Tadcast</t>
  </si>
  <si>
    <t>http://www.tadcast.com</t>
  </si>
  <si>
    <t>/organization/ tado</t>
  </si>
  <si>
    <t>/ORGANIZATION/TADO</t>
  </si>
  <si>
    <t>/funding-round/2570dba174fd2f4e8a5c7798fd8a7e1f</t>
  </si>
  <si>
    <t>/Organization/Tado</t>
  </si>
  <si>
    <t>tadoÂ°</t>
  </si>
  <si>
    <t>http://www.tado.com</t>
  </si>
  <si>
    <t>Clean Energy|Clean Technology|Home Automation</t>
  </si>
  <si>
    <t>/organization/tado</t>
  </si>
  <si>
    <t>/funding-round/3a0aa2fc24c748770ed81ee254dbdbed</t>
  </si>
  <si>
    <t>/funding-round/69075a52fba273b8899b6bfce257dfbe</t>
  </si>
  <si>
    <t>/organization/ tadpoles</t>
  </si>
  <si>
    <t>/organization/tadpoles</t>
  </si>
  <si>
    <t>/funding-round/603629cda6a2e1c7d63db8aed42caa26</t>
  </si>
  <si>
    <t>/Organization/Tadpoles</t>
  </si>
  <si>
    <t>Tadpoles</t>
  </si>
  <si>
    <t>http://tadpoles.com</t>
  </si>
  <si>
    <t>/organization/ taecanet</t>
  </si>
  <si>
    <t>/ORGANIZATION/TAECANET</t>
  </si>
  <si>
    <t>/funding-round/3e2eaeac76aa335f47bbe3d58c030e5f</t>
  </si>
  <si>
    <t>/Organization/Taecanet</t>
  </si>
  <si>
    <t>Taecanet</t>
  </si>
  <si>
    <t>http://www.taecanet.com</t>
  </si>
  <si>
    <t>/organization/ taeguek-reseach</t>
  </si>
  <si>
    <t>/organization/taeguek-reseach</t>
  </si>
  <si>
    <t>/funding-round/037fc9ea3c7ebb7c4034e26bf4637d82</t>
  </si>
  <si>
    <t>/Organization/Taeguek-Reseach</t>
  </si>
  <si>
    <t>Taegeuk Reseach</t>
  </si>
  <si>
    <t>http://www.mathparks.biz/</t>
  </si>
  <si>
    <t>/organization/ taembe-com</t>
  </si>
  <si>
    <t>/ORGANIZATION/TAEMBE-COM</t>
  </si>
  <si>
    <t>/funding-round/83f60f6723cd8600c133451948cf7866</t>
  </si>
  <si>
    <t>/Organization/Taembe-Com</t>
  </si>
  <si>
    <t>Taembe.com</t>
  </si>
  <si>
    <t>http://taembe.com</t>
  </si>
  <si>
    <t>/organization/ tag-commander</t>
  </si>
  <si>
    <t>/organization/tag-commander</t>
  </si>
  <si>
    <t>/funding-round/78a3f1d0f93f9e3919233eb651a0107d</t>
  </si>
  <si>
    <t>/Organization/Tag-Commander</t>
  </si>
  <si>
    <t>Tag Commander</t>
  </si>
  <si>
    <t>http://www.tagcommander.com</t>
  </si>
  <si>
    <t>/organization/ tag-optics</t>
  </si>
  <si>
    <t>/ORGANIZATION/TAG-OPTICS</t>
  </si>
  <si>
    <t>/funding-round/87592523383776ef1e54a75e65a7b829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organization/tag-optics</t>
  </si>
  <si>
    <t>/funding-round/b96023bb76e51098eddb3983636f64e7</t>
  </si>
  <si>
    <t>/funding-round/f96bd492f515f816504e5ee36915ede5</t>
  </si>
  <si>
    <t>/organization/ tag-smart-devices</t>
  </si>
  <si>
    <t>/organization/tag-smart-devices</t>
  </si>
  <si>
    <t>/funding-round/8dba7d55c723e6c2490d29bd21fd0eeb</t>
  </si>
  <si>
    <t>/Organization/Tag-Smart-Devices</t>
  </si>
  <si>
    <t>TAG Smart Devices</t>
  </si>
  <si>
    <t>Security|Technology|Wearables</t>
  </si>
  <si>
    <t>/organization/ tagapet</t>
  </si>
  <si>
    <t>/ORGANIZATION/TAGAPET</t>
  </si>
  <si>
    <t>/funding-round/0ba63ec0e9fcc8d50063d175153ad949</t>
  </si>
  <si>
    <t>/Organization/Tagapet</t>
  </si>
  <si>
    <t>TagaPet</t>
  </si>
  <si>
    <t>http://www.tagapet.com</t>
  </si>
  <si>
    <t>Mobile|NFC|Pets</t>
  </si>
  <si>
    <t>/organization/tagapet</t>
  </si>
  <si>
    <t>/funding-round/bd2a051b994d96ea829eb58c7aa7a835</t>
  </si>
  <si>
    <t>/funding-round/c26c20525d19e26c05ba519e8e8ed929</t>
  </si>
  <si>
    <t>/organization/ tagarray</t>
  </si>
  <si>
    <t>/organization/tagarray</t>
  </si>
  <si>
    <t>/funding-round/219a15e18cfeb414f6ca9aaacd96f837</t>
  </si>
  <si>
    <t>/Organization/Tagarray</t>
  </si>
  <si>
    <t>TagArray</t>
  </si>
  <si>
    <t>http://www.tagarray.com</t>
  </si>
  <si>
    <t>Mobile|RFID|Tracking|Wireless</t>
  </si>
  <si>
    <t>/ORGANIZATION/TAGARRAY</t>
  </si>
  <si>
    <t>/funding-round/a16fd6e03f2fe96be8113f6a9667cec7</t>
  </si>
  <si>
    <t>/funding-round/a8e2d27545ca89d84f5c8eda794b4b09</t>
  </si>
  <si>
    <t>/organization/ tagasauris</t>
  </si>
  <si>
    <t>/ORGANIZATION/TAGASAURIS</t>
  </si>
  <si>
    <t>/funding-round/01cfaee62d9b90fdfddd601ef39d03c1</t>
  </si>
  <si>
    <t>/Organization/Tagasauris</t>
  </si>
  <si>
    <t>Tagasauris, Inc.</t>
  </si>
  <si>
    <t>http://tagasauris.com</t>
  </si>
  <si>
    <t>Photography|Semantic Web|Software|Video</t>
  </si>
  <si>
    <t>/organization/tagasauris</t>
  </si>
  <si>
    <t>/funding-round/8621484dbc7c40195906d6fabc6cc1f8</t>
  </si>
  <si>
    <t>/funding-round/fa09fbddb1142ead6caf574ac4578d47</t>
  </si>
  <si>
    <t>/organization/ tagboard</t>
  </si>
  <si>
    <t>/organization/tagboard</t>
  </si>
  <si>
    <t>/funding-round/002cc9d77a93fb19b06a480d088b4269</t>
  </si>
  <si>
    <t>/Organization/Tagboard</t>
  </si>
  <si>
    <t>Tagboard</t>
  </si>
  <si>
    <t>http://tagboard.com</t>
  </si>
  <si>
    <t>/ORGANIZATION/TAGBOARD</t>
  </si>
  <si>
    <t>/funding-round/01d2cf9ce17574b689e11e421b1de058</t>
  </si>
  <si>
    <t>/organization/ tagbrand</t>
  </si>
  <si>
    <t>/organization/tagbrand</t>
  </si>
  <si>
    <t>/funding-round/1fa27204d43b680b632e6a0cb10da553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RAND</t>
  </si>
  <si>
    <t>/funding-round/fd6d738bdb0c8f769d3ae9630d408fb1</t>
  </si>
  <si>
    <t>/organization/ tagby</t>
  </si>
  <si>
    <t>/organization/tagby</t>
  </si>
  <si>
    <t>/funding-round/48f641b890bb4cf9834e27419c352c69</t>
  </si>
  <si>
    <t>/Organization/Tagby</t>
  </si>
  <si>
    <t>Tag'By</t>
  </si>
  <si>
    <t>http://www.tagby.com</t>
  </si>
  <si>
    <t>Internet|SaaS|Social Media|Software</t>
  </si>
  <si>
    <t>/ORGANIZATION/TAGBY</t>
  </si>
  <si>
    <t>/funding-round/c9703f6eb50f66df9b454589aff6f69f</t>
  </si>
  <si>
    <t>/organization/ tagcash</t>
  </si>
  <si>
    <t>/organization/tagcash</t>
  </si>
  <si>
    <t>/funding-round/85fa76dad20e7f0376b4524f1c1646e8</t>
  </si>
  <si>
    <t>/Organization/Tagcash</t>
  </si>
  <si>
    <t>TagCash</t>
  </si>
  <si>
    <t>http://tagcash.tv/</t>
  </si>
  <si>
    <t>/organization/ tagcash-ltd</t>
  </si>
  <si>
    <t>/ORGANIZATION/TAGCASH-LTD</t>
  </si>
  <si>
    <t>/funding-round/6a4378486ad8b707da9f569be9d5626c</t>
  </si>
  <si>
    <t>/Organization/Tagcash-Ltd</t>
  </si>
  <si>
    <t>Tagcash Ltd</t>
  </si>
  <si>
    <t>http://www.tagcash.com</t>
  </si>
  <si>
    <t>Networking|Payments|Services</t>
  </si>
  <si>
    <t>/organization/ tagent</t>
  </si>
  <si>
    <t>/organization/tagent</t>
  </si>
  <si>
    <t>/funding-round/0240ee361558eaf5988f359ad4ddab90</t>
  </si>
  <si>
    <t>/Organization/Tagent</t>
  </si>
  <si>
    <t>Tagent</t>
  </si>
  <si>
    <t>http://www.tagent.com</t>
  </si>
  <si>
    <t>/organization/ tageos</t>
  </si>
  <si>
    <t>/ORGANIZATION/TAGEOS</t>
  </si>
  <si>
    <t>/funding-round/c7e6a991a0d36c71e4c9a7a521a7df65</t>
  </si>
  <si>
    <t>/Organization/Tageos</t>
  </si>
  <si>
    <t>Tageos</t>
  </si>
  <si>
    <t>http://www.tageos.com</t>
  </si>
  <si>
    <t>/organization/ tagga</t>
  </si>
  <si>
    <t>/organization/tagga</t>
  </si>
  <si>
    <t>/funding-round/5a29bdb1399c1854318516fe50708d9d</t>
  </si>
  <si>
    <t>/Organization/Tagga</t>
  </si>
  <si>
    <t>tagga</t>
  </si>
  <si>
    <t>http://www.tagga.com</t>
  </si>
  <si>
    <t>/ORGANIZATION/TAGGA</t>
  </si>
  <si>
    <t>/funding-round/657ef0ab43dfaf8b05d6987f9f68526c</t>
  </si>
  <si>
    <t>/organization/ taggable</t>
  </si>
  <si>
    <t>/organization/taggable</t>
  </si>
  <si>
    <t>/funding-round/22dd31b1ecfcada396250787c0bdbbad</t>
  </si>
  <si>
    <t>/Organization/Taggable</t>
  </si>
  <si>
    <t>Taggable</t>
  </si>
  <si>
    <t>http://taggable.com</t>
  </si>
  <si>
    <t>/organization/ tagged</t>
  </si>
  <si>
    <t>/ORGANIZATION/TAGGED</t>
  </si>
  <si>
    <t>/funding-round/38a96d071ad7164ae405ecb5543ac544</t>
  </si>
  <si>
    <t>/Organization/Tagged</t>
  </si>
  <si>
    <t>if(we)</t>
  </si>
  <si>
    <t>http://www.ifwe.co</t>
  </si>
  <si>
    <t>/organization/tagged</t>
  </si>
  <si>
    <t>/funding-round/484ecc77f747614954fe1341e276783a</t>
  </si>
  <si>
    <t>/funding-round/5561406349e24b240489e78ff18ed5e4</t>
  </si>
  <si>
    <t>/funding-round/631d55261019ca6d09f58e855adb4a80</t>
  </si>
  <si>
    <t>/funding-round/b75c1e660aebf1905f0228e13e4cfc2d</t>
  </si>
  <si>
    <t>/organization/ taggify</t>
  </si>
  <si>
    <t>/organization/taggify</t>
  </si>
  <si>
    <t>/funding-round/8cd24fd6b38cbca71ad1e55e27b8c7ad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IFY</t>
  </si>
  <si>
    <t>/funding-round/ba4245dfe36bf82e7809aa0f42e74207</t>
  </si>
  <si>
    <t>/organization/ taggle-4</t>
  </si>
  <si>
    <t>/organization/taggle-4</t>
  </si>
  <si>
    <t>/funding-round/b54efb10b55e9bfc259a37511f3cd254</t>
  </si>
  <si>
    <t>/Organization/Taggle-4</t>
  </si>
  <si>
    <t>Taggle</t>
  </si>
  <si>
    <t>http://taggle.com/</t>
  </si>
  <si>
    <t>Customer Service|Innovation Management|Reviews and Recommendations|Systems</t>
  </si>
  <si>
    <t>/organization/ taggle-a-ca-corp</t>
  </si>
  <si>
    <t>/ORGANIZATION/TAGGLE-A-CA-CORP</t>
  </si>
  <si>
    <t>/funding-round/60b61548a931a90207fcfc74c828f2ec</t>
  </si>
  <si>
    <t>/Organization/Taggle-A-Ca-Corp</t>
  </si>
  <si>
    <t>Taggle, CA Corporation</t>
  </si>
  <si>
    <t>http://www.letstaggle.com</t>
  </si>
  <si>
    <t>Auctions|E-Commerce|Fashion</t>
  </si>
  <si>
    <t>/organization/ taggle-internet-ventures-private</t>
  </si>
  <si>
    <t>/organization/taggle-internet-ventures-private</t>
  </si>
  <si>
    <t>/funding-round/e9948bcf99cef341ba917e917bd1ec3d</t>
  </si>
  <si>
    <t>/Organization/Taggle-Internet-Ventures-Private</t>
  </si>
  <si>
    <t>Taggle Internet Ventures Private</t>
  </si>
  <si>
    <t>http://www.taggle.com</t>
  </si>
  <si>
    <t>/organization/ taggled</t>
  </si>
  <si>
    <t>/ORGANIZATION/TAGGLED</t>
  </si>
  <si>
    <t>/funding-round/d3fef346943c9bfb0f3f9889e1c44e60</t>
  </si>
  <si>
    <t>/Organization/Taggled</t>
  </si>
  <si>
    <t>TAGGLED</t>
  </si>
  <si>
    <t>http://taggled.tv</t>
  </si>
  <si>
    <t>Advertising|Online Video Advertising|SEO|Technology|Video</t>
  </si>
  <si>
    <t>/organization/ taggler</t>
  </si>
  <si>
    <t>/organization/taggler</t>
  </si>
  <si>
    <t>/funding-round/2f9006e8d3e40fa25ad4dc0b594ed2cd</t>
  </si>
  <si>
    <t>/Organization/Taggler</t>
  </si>
  <si>
    <t>Taggler</t>
  </si>
  <si>
    <t>https://taggler.com</t>
  </si>
  <si>
    <t>/ORGANIZATION/TAGGLER</t>
  </si>
  <si>
    <t>/funding-round/bd48b546470104584a701213a1c26a38</t>
  </si>
  <si>
    <t>/organization/ taggo</t>
  </si>
  <si>
    <t>/organization/taggo</t>
  </si>
  <si>
    <t>/funding-round/a86bb81045238e8f59fa1e27cf7933b0</t>
  </si>
  <si>
    <t>/Organization/Taggo</t>
  </si>
  <si>
    <t>Taggo</t>
  </si>
  <si>
    <t>http://taggo.me</t>
  </si>
  <si>
    <t>Social CRM|Social Media Marketing</t>
  </si>
  <si>
    <t>/organization/ taggs</t>
  </si>
  <si>
    <t>/ORGANIZATION/TAGGS</t>
  </si>
  <si>
    <t>/funding-round/46c3a618eb83cdf452ffd90d541b30d9</t>
  </si>
  <si>
    <t>/Organization/Taggs</t>
  </si>
  <si>
    <t>Taggs</t>
  </si>
  <si>
    <t>http://taggs.co</t>
  </si>
  <si>
    <t>/organization/ taggstar</t>
  </si>
  <si>
    <t>/organization/taggstar</t>
  </si>
  <si>
    <t>/funding-round/2e3116a5c11bafba27b81ec874adec0d</t>
  </si>
  <si>
    <t>/Organization/Taggstar</t>
  </si>
  <si>
    <t>Taggstar</t>
  </si>
  <si>
    <t>https://www.taggstar.com</t>
  </si>
  <si>
    <t>/ORGANIZATION/TAGGSTAR</t>
  </si>
  <si>
    <t>/funding-round/9aca5aef653e81102775281a7d757c12</t>
  </si>
  <si>
    <t>/organization/ taggstr</t>
  </si>
  <si>
    <t>/organization/taggstr</t>
  </si>
  <si>
    <t>/funding-round/882846e7b5598bd4ccde7b8cddffee5d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 tagillion</t>
  </si>
  <si>
    <t>/ORGANIZATION/TAGILLION</t>
  </si>
  <si>
    <t>/funding-round/8707f73123b965a754e47350b1e167a2</t>
  </si>
  <si>
    <t>/Organization/Tagillion</t>
  </si>
  <si>
    <t>Tagillion</t>
  </si>
  <si>
    <t>http://www.tagillion.com/</t>
  </si>
  <si>
    <t>E-Commerce|Mobile Advertising|Social Media|Social Network Media</t>
  </si>
  <si>
    <t>/organization/ tagit-labs</t>
  </si>
  <si>
    <t>/organization/tagit-labs</t>
  </si>
  <si>
    <t>/funding-round/b5d0d40e3f7ffae6efd00e3f98434d3c</t>
  </si>
  <si>
    <t>/Organization/Tagit-Labs</t>
  </si>
  <si>
    <t>Tagit Labs</t>
  </si>
  <si>
    <t>http://www.tagitlabs.com</t>
  </si>
  <si>
    <t>East Lyme</t>
  </si>
  <si>
    <t>/organization/ tagito</t>
  </si>
  <si>
    <t>/ORGANIZATION/TAGITO</t>
  </si>
  <si>
    <t>/funding-round/731a562aa7d7526007d129698d72a3fa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 taglabs</t>
  </si>
  <si>
    <t>/organization/taglabs</t>
  </si>
  <si>
    <t>/funding-round/e4f2d5f1ccd989983e5f4b132ef340a1</t>
  </si>
  <si>
    <t>/Organization/Taglabs</t>
  </si>
  <si>
    <t>TagLabs</t>
  </si>
  <si>
    <t>http://taglabsinc.com</t>
  </si>
  <si>
    <t>/organization/ tagless-style</t>
  </si>
  <si>
    <t>/ORGANIZATION/TAGLESS-STYLE</t>
  </si>
  <si>
    <t>/funding-round/e560596bcb8e4d8b3ee2fe1a64b1d252</t>
  </si>
  <si>
    <t>/Organization/Tagless-Style</t>
  </si>
  <si>
    <t>Tagless Style</t>
  </si>
  <si>
    <t>https://weartagless.com/</t>
  </si>
  <si>
    <t>/organization/ taglocity</t>
  </si>
  <si>
    <t>/organization/taglocity</t>
  </si>
  <si>
    <t>/funding-round/05fbdc1811a6eedfb8001b2aa94a3366</t>
  </si>
  <si>
    <t>/Organization/Taglocity</t>
  </si>
  <si>
    <t>Taglocity</t>
  </si>
  <si>
    <t>http://www.taglocity.com</t>
  </si>
  <si>
    <t>/organization/ tagmii</t>
  </si>
  <si>
    <t>/ORGANIZATION/TAGMII</t>
  </si>
  <si>
    <t>/funding-round/213382118dea4113537e039c5798704b</t>
  </si>
  <si>
    <t>/Organization/Tagmii</t>
  </si>
  <si>
    <t>TagMii</t>
  </si>
  <si>
    <t>/organization/ tagmoment</t>
  </si>
  <si>
    <t>/organization/tagmoment</t>
  </si>
  <si>
    <t>/funding-round/6b68bef409df973345b409f22f61ea5c</t>
  </si>
  <si>
    <t>/Organization/Tagmoment</t>
  </si>
  <si>
    <t>TagMoment</t>
  </si>
  <si>
    <t>http://tagmoment.co/</t>
  </si>
  <si>
    <t>Mobile|Photography|Services|Social Media</t>
  </si>
  <si>
    <t>/organization/ tagmore-solutions</t>
  </si>
  <si>
    <t>/ORGANIZATION/TAGMORE-SOLUTIONS</t>
  </si>
  <si>
    <t>/funding-round/236174715efd47aa6d65f80c8fa593c1</t>
  </si>
  <si>
    <t>/Organization/Tagmore-Solutions</t>
  </si>
  <si>
    <t>Tagmore Solutions</t>
  </si>
  <si>
    <t>http://www.tagmore.com</t>
  </si>
  <si>
    <t>iPhone|Mobile|NFC|RFID</t>
  </si>
  <si>
    <t>/organization/ tagon8</t>
  </si>
  <si>
    <t>/organization/tagon8</t>
  </si>
  <si>
    <t>/funding-round/0f1bcd07b082e2996dace43fea31eab2</t>
  </si>
  <si>
    <t>/Organization/Tagon8</t>
  </si>
  <si>
    <t>Tagon8</t>
  </si>
  <si>
    <t>http://www.tagon8.com</t>
  </si>
  <si>
    <t>Cloud Computing|CRM|Databases|Digital Media|Enterprise Software|Software</t>
  </si>
  <si>
    <t>/organization/ tagoo</t>
  </si>
  <si>
    <t>/ORGANIZATION/TAGOO</t>
  </si>
  <si>
    <t>/funding-round/110cb9b4eb284a7a02585c9666660f45</t>
  </si>
  <si>
    <t>/Organization/Tagoo</t>
  </si>
  <si>
    <t>Tagoo</t>
  </si>
  <si>
    <t>http://tagoo.ru</t>
  </si>
  <si>
    <t>Audio|Blogging Platforms|Cloud Data Services|Music|Photography|Search|Video</t>
  </si>
  <si>
    <t>/organization/tagoo</t>
  </si>
  <si>
    <t>/funding-round/e8245b5f732746680a54309899ada0c7</t>
  </si>
  <si>
    <t>/organization/ tagoodies</t>
  </si>
  <si>
    <t>/ORGANIZATION/TAGOODIES</t>
  </si>
  <si>
    <t>/funding-round/4ad98c45e64c8f6d4aeef93b6fa0adcf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odies</t>
  </si>
  <si>
    <t>/funding-round/c3229dd41c0a6ff17a413d2e643898c7</t>
  </si>
  <si>
    <t>/funding-round/d429544539a31102a451c55d7734357e</t>
  </si>
  <si>
    <t>/organization/ tagora</t>
  </si>
  <si>
    <t>/organization/tagora</t>
  </si>
  <si>
    <t>/funding-round/484b6d68e4c0e0109586b70b35a88506</t>
  </si>
  <si>
    <t>/Organization/Tagora</t>
  </si>
  <si>
    <t>Tagora</t>
  </si>
  <si>
    <t>http://www.tagora.co</t>
  </si>
  <si>
    <t>Consumer Goods|Internet|Marketplaces</t>
  </si>
  <si>
    <t>/organization/ tagorize</t>
  </si>
  <si>
    <t>/ORGANIZATION/TAGORIZE</t>
  </si>
  <si>
    <t>/funding-round/36c547ac401e37121cdb8566492b982e</t>
  </si>
  <si>
    <t>/Organization/Tagorize</t>
  </si>
  <si>
    <t>Tagorize</t>
  </si>
  <si>
    <t>http://tagorize.com</t>
  </si>
  <si>
    <t>Advertising|Classifieds|Curated Web|Ediscovery|Information Technology|Search|Startups</t>
  </si>
  <si>
    <t>/organization/tagorize</t>
  </si>
  <si>
    <t>/funding-round/fb2ce9d6cfd6e791858c53e9fe48c62e</t>
  </si>
  <si>
    <t>/organization/ tagosgreen-business-community</t>
  </si>
  <si>
    <t>/ORGANIZATION/TAGOSGREEN-BUSINESS-COMMUNITY</t>
  </si>
  <si>
    <t>/funding-round/a5495bb1173ae2974616f2e0593f2ca4</t>
  </si>
  <si>
    <t>/Organization/Tagosgreen-Business-Community</t>
  </si>
  <si>
    <t>TagosGreen Business Community</t>
  </si>
  <si>
    <t>http://www.tagosgreen.com</t>
  </si>
  <si>
    <t>/organization/ tagrule</t>
  </si>
  <si>
    <t>/organization/tagrule</t>
  </si>
  <si>
    <t>/funding-round/dd8a365f0ece4a3dd829ea9a329b1d89</t>
  </si>
  <si>
    <t>/Organization/Tagrule</t>
  </si>
  <si>
    <t>Tagrule</t>
  </si>
  <si>
    <t>http://tagrule.ru</t>
  </si>
  <si>
    <t>/organization/ tagseats</t>
  </si>
  <si>
    <t>/ORGANIZATION/TAGSEATS</t>
  </si>
  <si>
    <t>/funding-round/d994abe90cb17e266edfc386a897edfe</t>
  </si>
  <si>
    <t>/Organization/Tagseats</t>
  </si>
  <si>
    <t>TagSeats</t>
  </si>
  <si>
    <t>http://www.tagseats.com</t>
  </si>
  <si>
    <t>Concerts|Curated Web|Events|Music|Social Media|Sports</t>
  </si>
  <si>
    <t>/organization/ tagstr</t>
  </si>
  <si>
    <t>/organization/tagstr</t>
  </si>
  <si>
    <t>/funding-round/4ba1e24f3e763aa8dac82e7dc745edb3</t>
  </si>
  <si>
    <t>/Organization/Tagstr</t>
  </si>
  <si>
    <t>Tagstr</t>
  </si>
  <si>
    <t>http://www.tagstr.co</t>
  </si>
  <si>
    <t>Apps|iOS|Photo Sharing|Social Network Media</t>
  </si>
  <si>
    <t>/ORGANIZATION/TAGSTR</t>
  </si>
  <si>
    <t>/funding-round/651b46c8364e785c12e2bb6c173bbe5a</t>
  </si>
  <si>
    <t>/organization/ tagsys</t>
  </si>
  <si>
    <t>/organization/tagsys</t>
  </si>
  <si>
    <t>/funding-round/11b53eb72d925d9c143dd886fd49e3d4</t>
  </si>
  <si>
    <t>/Organization/Tagsys</t>
  </si>
  <si>
    <t>TAGSYS RFID Group</t>
  </si>
  <si>
    <t>http://www.tagsysrfid.com</t>
  </si>
  <si>
    <t>/ORGANIZATION/TAGSYS</t>
  </si>
  <si>
    <t>/funding-round/346d99faf417b6d37dc2655412563986</t>
  </si>
  <si>
    <t>/funding-round/8ba9246843813dc8e52c4b3bccf51512</t>
  </si>
  <si>
    <t>/funding-round/90bd8d451b16c8e7f1c3c27941f2f734</t>
  </si>
  <si>
    <t>26-05-2006</t>
  </si>
  <si>
    <t>/organization/ tagtagcity</t>
  </si>
  <si>
    <t>/organization/tagtagcity</t>
  </si>
  <si>
    <t>/funding-round/2b6525e1a7aebb1a0a75493d982158a3</t>
  </si>
  <si>
    <t>/Organization/Tagtagcity</t>
  </si>
  <si>
    <t>TagTagCity</t>
  </si>
  <si>
    <t>http://www.tagtagcity.com</t>
  </si>
  <si>
    <t>/ORGANIZATION/TAGTAGCITY</t>
  </si>
  <si>
    <t>/funding-round/3c147ae267dd543dadf430697866a5a0</t>
  </si>
  <si>
    <t>/funding-round/58fc606567d3ac20b7a7b5307d52339d</t>
  </si>
  <si>
    <t>/organization/ taguin</t>
  </si>
  <si>
    <t>/ORGANIZATION/TAGUIN</t>
  </si>
  <si>
    <t>/funding-round/7b2d7ca33c6e0e5785a5ac04b02879e1</t>
  </si>
  <si>
    <t>/Organization/Taguin</t>
  </si>
  <si>
    <t>tagUin</t>
  </si>
  <si>
    <t>http://taguin.com</t>
  </si>
  <si>
    <t>E-Commerce|Games|Social Media|Social Network Media</t>
  </si>
  <si>
    <t>/organization/ tagwallet</t>
  </si>
  <si>
    <t>/organization/tagwallet</t>
  </si>
  <si>
    <t>/funding-round/15ac2c29e3d17c159d30d9305a7da43d</t>
  </si>
  <si>
    <t>/Organization/Tagwallet</t>
  </si>
  <si>
    <t>tagWALLET</t>
  </si>
  <si>
    <t>http://www.tagwallet.mobi</t>
  </si>
  <si>
    <t>/organization/ tagwhat</t>
  </si>
  <si>
    <t>/ORGANIZATION/TAGWHAT</t>
  </si>
  <si>
    <t>/funding-round/03a94461aabf04f905ad62b53cd39fb0</t>
  </si>
  <si>
    <t>/Organization/Tagwhat</t>
  </si>
  <si>
    <t>Tagwhat</t>
  </si>
  <si>
    <t>http://www.tagwhat.com</t>
  </si>
  <si>
    <t>Location Based Services|Mobile|Travel</t>
  </si>
  <si>
    <t>/organization/ tai-diagnostics</t>
  </si>
  <si>
    <t>/organization/tai-diagnostics</t>
  </si>
  <si>
    <t>/funding-round/0b4a3914b24b25f20ad5d39000dfdd86</t>
  </si>
  <si>
    <t>/Organization/Tai-Diagnostics</t>
  </si>
  <si>
    <t>TAI Diagnostics</t>
  </si>
  <si>
    <t>Wauwatosa</t>
  </si>
  <si>
    <t>/ORGANIZATION/TAI-DIAGNOSTICS</t>
  </si>
  <si>
    <t>/funding-round/749263d8c720cd7a3b089baa1a07954b</t>
  </si>
  <si>
    <t>/organization/ taia-global</t>
  </si>
  <si>
    <t>/organization/taia-global</t>
  </si>
  <si>
    <t>/funding-round/086976bbfc360954507bae7c6b429219</t>
  </si>
  <si>
    <t>/Organization/Taia-Global</t>
  </si>
  <si>
    <t>Taia Global</t>
  </si>
  <si>
    <t>https://www.taiaglobal.com</t>
  </si>
  <si>
    <t>/organization/ taidii</t>
  </si>
  <si>
    <t>/ORGANIZATION/TAIDII</t>
  </si>
  <si>
    <t>/funding-round/a739912a6d69b6b7eb3a92f9b2f52eb2</t>
  </si>
  <si>
    <t>/Organization/Taidii</t>
  </si>
  <si>
    <t>Taidii</t>
  </si>
  <si>
    <t>http://www.taidii.com/taidiicom_en/</t>
  </si>
  <si>
    <t>/organization/ taifatech</t>
  </si>
  <si>
    <t>/organization/taifatech</t>
  </si>
  <si>
    <t>/funding-round/a5b002068f8ea4b4c31519feeacfff68</t>
  </si>
  <si>
    <t>/Organization/Taifatech</t>
  </si>
  <si>
    <t>Taifatech</t>
  </si>
  <si>
    <t>http://www.taifatech.com</t>
  </si>
  <si>
    <t>/organization/ taiga-agile</t>
  </si>
  <si>
    <t>/ORGANIZATION/TAIGA-AGILE</t>
  </si>
  <si>
    <t>/funding-round/5f576da6fff2cf06551d7ef239359413</t>
  </si>
  <si>
    <t>/Organization/Taiga-Agile</t>
  </si>
  <si>
    <t>Taiga.io</t>
  </si>
  <si>
    <t>https://taiga.io/</t>
  </si>
  <si>
    <t>Development Platforms|Enterprise Software|Open Source|SaaS|Software</t>
  </si>
  <si>
    <t>/organization/taiga-agile</t>
  </si>
  <si>
    <t>/funding-round/76e5232d13cc13eb5db3636546d32e6c</t>
  </si>
  <si>
    <t>/organization/ taiga-biotechnologies</t>
  </si>
  <si>
    <t>/ORGANIZATION/TAIGA-BIOTECHNOLOGIES</t>
  </si>
  <si>
    <t>/funding-round/34bcf6430a21731c34fbadc39d2200a3</t>
  </si>
  <si>
    <t>/Organization/Taiga-Biotechnologies</t>
  </si>
  <si>
    <t>Taiga Biotechnologies</t>
  </si>
  <si>
    <t>http://taigabiotech.com</t>
  </si>
  <si>
    <t>/organization/taiga-biotechnologies</t>
  </si>
  <si>
    <t>/funding-round/8e3d95a2398a78b4f2858b5fb221bbea</t>
  </si>
  <si>
    <t>/funding-round/9a3dc2dec79a1a90b4af83b4b31b8c0c</t>
  </si>
  <si>
    <t>/organization/ taigen</t>
  </si>
  <si>
    <t>/organization/taigen</t>
  </si>
  <si>
    <t>/funding-round/3e1c7a725a671303e3285094b4d9924f</t>
  </si>
  <si>
    <t>/Organization/Taigen</t>
  </si>
  <si>
    <t>Taigen</t>
  </si>
  <si>
    <t>http://www.taigenbiotech.com.tw</t>
  </si>
  <si>
    <t>/ORGANIZATION/TAIGEN</t>
  </si>
  <si>
    <t>/funding-round/7a215e7eeb7c735486c53722bd234174</t>
  </si>
  <si>
    <t>/organization/ taiho-pharmaceutical-co</t>
  </si>
  <si>
    <t>/organization/taiho-pharmaceutical-co</t>
  </si>
  <si>
    <t>/funding-round/3323f994d06b2a807a55981bbeb11028</t>
  </si>
  <si>
    <t>/Organization/Taiho-Pharmaceutical-Co</t>
  </si>
  <si>
    <t>Taiho Pharmaceutical Co</t>
  </si>
  <si>
    <t>http://www.taiho.co.jp/english/</t>
  </si>
  <si>
    <t>/organization/ tail</t>
  </si>
  <si>
    <t>/ORGANIZATION/TAIL</t>
  </si>
  <si>
    <t>/funding-round/f2cc5ee1076cc55284a0561412b77218</t>
  </si>
  <si>
    <t>/Organization/Tail</t>
  </si>
  <si>
    <t>Tail Target</t>
  </si>
  <si>
    <t>http://tailtarget.com</t>
  </si>
  <si>
    <t>/organization/ tail-2</t>
  </si>
  <si>
    <t>/organization/tail-2</t>
  </si>
  <si>
    <t>/funding-round/579e437cde86401005e4cb5ea7422157</t>
  </si>
  <si>
    <t>/Organization/Tail-2</t>
  </si>
  <si>
    <t>Tail</t>
  </si>
  <si>
    <t>http://www.my-tail.com/</t>
  </si>
  <si>
    <t>Apps|Search|Software</t>
  </si>
  <si>
    <t>/organization/ tail-f-systems</t>
  </si>
  <si>
    <t>/ORGANIZATION/TAIL-F-SYSTEMS</t>
  </si>
  <si>
    <t>/funding-round/6320eae16b19f902613e73a47d14dc62</t>
  </si>
  <si>
    <t>/Organization/Tail-F-Systems</t>
  </si>
  <si>
    <t>Tail-f Systems</t>
  </si>
  <si>
    <t>http://www.tail-f.com</t>
  </si>
  <si>
    <t>/organization/tail-f-systems</t>
  </si>
  <si>
    <t>/funding-round/8db6483ea93694b98ab8c9a08f4d9984</t>
  </si>
  <si>
    <t>/organization/ tailgate-technologies</t>
  </si>
  <si>
    <t>/ORGANIZATION/TAILGATE-TECHNOLOGIES</t>
  </si>
  <si>
    <t>/funding-round/1bf1cb1b7d7544fc95b987604f1d84b2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 tailify</t>
  </si>
  <si>
    <t>/organization/tailify</t>
  </si>
  <si>
    <t>/funding-round/6f10676773d8ea2e0da3764a5d333b61</t>
  </si>
  <si>
    <t>/Organization/Tailify</t>
  </si>
  <si>
    <t>Tailify</t>
  </si>
  <si>
    <t>http://www.tailify.com</t>
  </si>
  <si>
    <t>/organization/ tailor-brands</t>
  </si>
  <si>
    <t>/ORGANIZATION/TAILOR-BRANDS</t>
  </si>
  <si>
    <t>/funding-round/c980c3005f9f8067441b767c41141c04</t>
  </si>
  <si>
    <t>/Organization/Tailor-Brands</t>
  </si>
  <si>
    <t>Tailor Brands</t>
  </si>
  <si>
    <t>http://www.tailorbrands.com</t>
  </si>
  <si>
    <t>Brand Marketing|Consulting|Design</t>
  </si>
  <si>
    <t>/organization/ tailor-made-oil</t>
  </si>
  <si>
    <t>/organization/tailor-made-oil</t>
  </si>
  <si>
    <t>/funding-round/3196e7df451b02b85dde55e35174256e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 tailored</t>
  </si>
  <si>
    <t>/ORGANIZATION/TAILORED</t>
  </si>
  <si>
    <t>/funding-round/504afb4b9f5d144fe8c097e8f9935bd5</t>
  </si>
  <si>
    <t>/Organization/Tailored</t>
  </si>
  <si>
    <t>Tailored</t>
  </si>
  <si>
    <t>http://tailored.co</t>
  </si>
  <si>
    <t>Fashion|Lifestyle|Weddings</t>
  </si>
  <si>
    <t>/organization/tailored</t>
  </si>
  <si>
    <t>/funding-round/e8e8b9ff2f3d18ce6d931b745ce66b20</t>
  </si>
  <si>
    <t>/organization/ tailored-fit</t>
  </si>
  <si>
    <t>/ORGANIZATION/TAILORED-FIT</t>
  </si>
  <si>
    <t>/funding-round/653a1f109e0f16859a9cd2a76d7beabd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fit</t>
  </si>
  <si>
    <t>/funding-round/90e8b44cdb208dd367b397bd86b42cd2</t>
  </si>
  <si>
    <t>/funding-round/acee12c658ab12ea7eb0b223217ed3ee</t>
  </si>
  <si>
    <t>/organization/ tailored-games</t>
  </si>
  <si>
    <t>/organization/tailored-games</t>
  </si>
  <si>
    <t>/funding-round/529ef155f2230099c9768f3f11c736e3</t>
  </si>
  <si>
    <t>/Organization/Tailored-Games</t>
  </si>
  <si>
    <t>Tailored Games</t>
  </si>
  <si>
    <t>http://www.tailoredgames.com</t>
  </si>
  <si>
    <t>Fantasy Sports|Games|Sports|Startups|Video Games</t>
  </si>
  <si>
    <t>/organization/ tailored-nation</t>
  </si>
  <si>
    <t>/ORGANIZATION/TAILORED-NATION</t>
  </si>
  <si>
    <t>/funding-round/592aa3b7db6455769818f349d5961797</t>
  </si>
  <si>
    <t>/Organization/Tailored-Nation</t>
  </si>
  <si>
    <t>Tailored Republic</t>
  </si>
  <si>
    <t>http://www.tailoredrepublic.com</t>
  </si>
  <si>
    <t>/organization/ tailoritaly</t>
  </si>
  <si>
    <t>/organization/tailoritaly</t>
  </si>
  <si>
    <t>/funding-round/8314c11e348a604f81b53534eac0361f</t>
  </si>
  <si>
    <t>/Organization/Tailoritaly</t>
  </si>
  <si>
    <t>Tailoritaly</t>
  </si>
  <si>
    <t>http://ww2.tailoritaly.com/</t>
  </si>
  <si>
    <t>Design|E-Commerce|Fashion|Lifestyle</t>
  </si>
  <si>
    <t>/organization/ tails-com</t>
  </si>
  <si>
    <t>/ORGANIZATION/TAILS-COM</t>
  </si>
  <si>
    <t>/funding-round/ba2a68033dd69455cdbeecae7c58208a</t>
  </si>
  <si>
    <t>/Organization/Tails-Com</t>
  </si>
  <si>
    <t>Tails.com</t>
  </si>
  <si>
    <t>http://tails.com/</t>
  </si>
  <si>
    <t>Consumer Goods|Internet|Pets</t>
  </si>
  <si>
    <t>/organization/ tailster</t>
  </si>
  <si>
    <t>/organization/tailster</t>
  </si>
  <si>
    <t>/funding-round/06dc01e5ac64c04dc565ea405ff42b39</t>
  </si>
  <si>
    <t>/Organization/Tailster</t>
  </si>
  <si>
    <t>Tailster</t>
  </si>
  <si>
    <t>http://www.tailster.com</t>
  </si>
  <si>
    <t>/ORGANIZATION/TAILSTER</t>
  </si>
  <si>
    <t>/funding-round/51c1aefffcb0b07e12a309a0b218d214</t>
  </si>
  <si>
    <t>/funding-round/da2a4db68c406118eb9c01bf8b1491f8</t>
  </si>
  <si>
    <t>/organization/ tailwind</t>
  </si>
  <si>
    <t>/ORGANIZATION/TAILWIND</t>
  </si>
  <si>
    <t>/funding-round/c3605b57c53c432c775395645216df5f</t>
  </si>
  <si>
    <t>/Organization/Tailwind</t>
  </si>
  <si>
    <t>Tailwind</t>
  </si>
  <si>
    <t>http://tailwindapp.com</t>
  </si>
  <si>
    <t>Advertising|Analytics|Social Bookmarking|Social Media|Social Media Marketing</t>
  </si>
  <si>
    <t>/organization/ tailwind-air-service</t>
  </si>
  <si>
    <t>/organization/tailwind-air-service</t>
  </si>
  <si>
    <t>/funding-round/59f61e82d171c16a8b0ae1e981f6ddae</t>
  </si>
  <si>
    <t>/Organization/Tailwind-Air-Service</t>
  </si>
  <si>
    <t>Tailwind Air Service</t>
  </si>
  <si>
    <t>http://www.flytailwind.com</t>
  </si>
  <si>
    <t>/organization/ tailwind-transportation-software</t>
  </si>
  <si>
    <t>/ORGANIZATION/TAILWIND-TRANSPORTATION-SOFTWARE</t>
  </si>
  <si>
    <t>/funding-round/408f0b05a1038fc806f40ef38cc0c553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 taimed-biologics</t>
  </si>
  <si>
    <t>/organization/taimed-biologics</t>
  </si>
  <si>
    <t>/funding-round/13e0aca1dc743398ac9a25d5559a8e51</t>
  </si>
  <si>
    <t>/Organization/Taimed-Biologics</t>
  </si>
  <si>
    <t>TaiMed Biologics</t>
  </si>
  <si>
    <t>http://www.taimedbiologics.com.tw</t>
  </si>
  <si>
    <t>/organization/ taiwan-yuandong-group</t>
  </si>
  <si>
    <t>/ORGANIZATION/TAIWAN-YUANDONG-GROUP</t>
  </si>
  <si>
    <t>/funding-round/0e7eb944a6d2ccaa35665c8b2343d2b7</t>
  </si>
  <si>
    <t>/Organization/Taiwan-Yuandong-Group</t>
  </si>
  <si>
    <t>Taiwan Yuandong Group</t>
  </si>
  <si>
    <t>http://www.feg.com.tw/en/index.aspx</t>
  </si>
  <si>
    <t>/organization/ taizinaigroup</t>
  </si>
  <si>
    <t>/organization/taizinaigroup</t>
  </si>
  <si>
    <t>/funding-round/25c75812854736fa2b6257c8661ac12a</t>
  </si>
  <si>
    <t>/Organization/Taizinaigroup</t>
  </si>
  <si>
    <t>TaizinaiGroup</t>
  </si>
  <si>
    <t>/organization/ tajitsu</t>
  </si>
  <si>
    <t>/ORGANIZATION/TAJITSU</t>
  </si>
  <si>
    <t>/funding-round/37e3e2ec1c975fe6f24e098cf9d71329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jitsu</t>
  </si>
  <si>
    <t>/funding-round/86fd308d312f74e81d49f99bb6a19428</t>
  </si>
  <si>
    <t>/funding-round/ede399f8be83d590378beb25f918f66c</t>
  </si>
  <si>
    <t>/organization/ tak-asic</t>
  </si>
  <si>
    <t>/organization/tak-asic</t>
  </si>
  <si>
    <t>/funding-round/3c0012c9db7e0ab6a203f2b03c3d0e15</t>
  </si>
  <si>
    <t>/Organization/Tak-Asic</t>
  </si>
  <si>
    <t>Takâ€™asic</t>
  </si>
  <si>
    <t>http://www.takasic.com/</t>
  </si>
  <si>
    <t>Printing|Semiconductors|Technology</t>
  </si>
  <si>
    <t>/organization/ takadu</t>
  </si>
  <si>
    <t>/ORGANIZATION/TAKADU</t>
  </si>
  <si>
    <t>/funding-round/660a76e4e80773c445ac3224c60a5ca4</t>
  </si>
  <si>
    <t>/Organization/Takadu</t>
  </si>
  <si>
    <t>TaKaDu</t>
  </si>
  <si>
    <t>http://www.takadu.com</t>
  </si>
  <si>
    <t>Clean Technology|Smart Grid</t>
  </si>
  <si>
    <t>Yehud</t>
  </si>
  <si>
    <t>/organization/ takanto-pte-ltd</t>
  </si>
  <si>
    <t>/organization/takanto-pte-ltd</t>
  </si>
  <si>
    <t>/funding-round/59908619eb3f2d2ec369af19dd0f5234</t>
  </si>
  <si>
    <t>/Organization/Takanto-Pte-Ltd</t>
  </si>
  <si>
    <t>TaKanto Pte. Ltd.</t>
  </si>
  <si>
    <t>http://www.takanto.com</t>
  </si>
  <si>
    <t>Apps|Media|Travel &amp; Tourism</t>
  </si>
  <si>
    <t>/organization/ takas</t>
  </si>
  <si>
    <t>/ORGANIZATION/TAKAS</t>
  </si>
  <si>
    <t>/funding-round/b673e9153f15588de38293e4280c0eba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 take-eat-easy</t>
  </si>
  <si>
    <t>/organization/take-eat-easy</t>
  </si>
  <si>
    <t>/funding-round/02a5c4fda2307de5777b40869a432b15</t>
  </si>
  <si>
    <t>/Organization/Take-Eat-Easy</t>
  </si>
  <si>
    <t>Take Eat Easy</t>
  </si>
  <si>
    <t>http://takeeateasy.fr</t>
  </si>
  <si>
    <t>/ORGANIZATION/TAKE-EAT-EASY</t>
  </si>
  <si>
    <t>/funding-round/1273e20edea259bb301c9c0ad780d80d</t>
  </si>
  <si>
    <t>/funding-round/16de1beeab0b7da4e9a6f6ab6a077f5b</t>
  </si>
  <si>
    <t>/organization/ take-make</t>
  </si>
  <si>
    <t>/ORGANIZATION/TAKE-MAKE</t>
  </si>
  <si>
    <t>/funding-round/0407f3b7d041a6c0437cefd179566fda</t>
  </si>
  <si>
    <t>/Organization/Take-Make</t>
  </si>
  <si>
    <t>Take &amp; Make</t>
  </si>
  <si>
    <t>http://www.takeandmake.co</t>
  </si>
  <si>
    <t>/organization/take-make</t>
  </si>
  <si>
    <t>/funding-round/366caa2f64a17c81d1a30eba00fd2fa3</t>
  </si>
  <si>
    <t>/organization/ take-me-home</t>
  </si>
  <si>
    <t>/ORGANIZATION/TAKE-ME-HOME</t>
  </si>
  <si>
    <t>/funding-round/b0da1b9136331622f81303936178028f</t>
  </si>
  <si>
    <t>/Organization/Take-Me-Home</t>
  </si>
  <si>
    <t>Take me Home</t>
  </si>
  <si>
    <t>Delivery|Information Technology|Services|Software</t>
  </si>
  <si>
    <t>/organization/take-me-home</t>
  </si>
  <si>
    <t>/funding-round/d0aa3766c5172295960a84e226c7cc52</t>
  </si>
  <si>
    <t>/organization/ take-me-home-taxi</t>
  </si>
  <si>
    <t>/ORGANIZATION/TAKE-ME-HOME-TAXI</t>
  </si>
  <si>
    <t>/funding-round/a72f0b781d33ab0e80c2e5d0c2fcea13</t>
  </si>
  <si>
    <t>/Organization/Take-Me-Home-Taxi</t>
  </si>
  <si>
    <t>Take Me Home Taxi</t>
  </si>
  <si>
    <t>Atlantic Beach</t>
  </si>
  <si>
    <t>/organization/ take-the-interview</t>
  </si>
  <si>
    <t>/organization/take-the-interview</t>
  </si>
  <si>
    <t>/funding-round/042f040e202ad6ee680a79f3cf2a0d44</t>
  </si>
  <si>
    <t>/Organization/Take-The-Interview</t>
  </si>
  <si>
    <t>Take the Interview</t>
  </si>
  <si>
    <t>http://www.taketheinterview.com</t>
  </si>
  <si>
    <t>/ORGANIZATION/TAKE-THE-INTERVIEW</t>
  </si>
  <si>
    <t>/funding-round/343a03ddec49121368545a1ce2e8488b</t>
  </si>
  <si>
    <t>/funding-round/405dd03bf6856f2e83af3c74144b6fa6</t>
  </si>
  <si>
    <t>/funding-round/56393b2800be072183c626d464454d1a</t>
  </si>
  <si>
    <t>/funding-round/563a90bae16cf5af84b3872edff6fb84</t>
  </si>
  <si>
    <t>/organization/ take-zero</t>
  </si>
  <si>
    <t>/ORGANIZATION/TAKE-ZERO</t>
  </si>
  <si>
    <t>/funding-round/ba17477cd8cf82cd6e3f83b0105f3d78</t>
  </si>
  <si>
    <t>/Organization/Take-Zero</t>
  </si>
  <si>
    <t>TAKE ZERO</t>
  </si>
  <si>
    <t>http://takezero.in/</t>
  </si>
  <si>
    <t>/organization/ take5</t>
  </si>
  <si>
    <t>/organization/take5</t>
  </si>
  <si>
    <t>/funding-round/2cc733f0786ce909d23151abc91d1f84</t>
  </si>
  <si>
    <t>/Organization/Take5</t>
  </si>
  <si>
    <t>Take5</t>
  </si>
  <si>
    <t>http://take5.mobi</t>
  </si>
  <si>
    <t>/organization/ takeacoder</t>
  </si>
  <si>
    <t>/ORGANIZATION/TAKEACODER</t>
  </si>
  <si>
    <t>/funding-round/80a4cb2f96b9a8658393509f6c9b60c6</t>
  </si>
  <si>
    <t>/Organization/Takeacoder</t>
  </si>
  <si>
    <t>Takeacoder</t>
  </si>
  <si>
    <t>http://www.takeacoder.com</t>
  </si>
  <si>
    <t>/organization/ takealot-com</t>
  </si>
  <si>
    <t>/organization/takealot-com</t>
  </si>
  <si>
    <t>/funding-round/12e6608a8da556fa46989fdb21dbf64b</t>
  </si>
  <si>
    <t>/Organization/Takealot-Com</t>
  </si>
  <si>
    <t>takealot.com</t>
  </si>
  <si>
    <t>http://www.takealot.com</t>
  </si>
  <si>
    <t>/ORGANIZATION/TAKEALOT-COM</t>
  </si>
  <si>
    <t>/funding-round/190ee05b9c7b5bd7bf871604355fbc5e</t>
  </si>
  <si>
    <t>/funding-round/5436f4c62bd3fba68a46282a73995cf4</t>
  </si>
  <si>
    <t>/funding-round/91f4c1c15998c5605bd5211632afbfff</t>
  </si>
  <si>
    <t>/organization/ takeasy-corporation</t>
  </si>
  <si>
    <t>/organization/takeasy-corporation</t>
  </si>
  <si>
    <t>/funding-round/b897ecda5a34a3c59b545e143ecb8d63</t>
  </si>
  <si>
    <t>/Organization/Takeasy-Corporation</t>
  </si>
  <si>
    <t>TAKEASY CORPORATION</t>
  </si>
  <si>
    <t>E-Commerce|Q&amp;A|SEO|Social Media Platforms</t>
  </si>
  <si>
    <t>/organization/ takeaway-com</t>
  </si>
  <si>
    <t>/ORGANIZATION/TAKEAWAY-COM</t>
  </si>
  <si>
    <t>/funding-round/546596dfce8c3b6444eeeb07072c9733</t>
  </si>
  <si>
    <t>/Organization/Takeaway-Com</t>
  </si>
  <si>
    <t>Takeaway.com</t>
  </si>
  <si>
    <t>http://corporate.takeaway.com</t>
  </si>
  <si>
    <t>/organization/takeaway-com</t>
  </si>
  <si>
    <t>/funding-round/92724a34b7deb4c01e27b7232fe4069e</t>
  </si>
  <si>
    <t>/organization/ takecare</t>
  </si>
  <si>
    <t>/ORGANIZATION/TAKECARE</t>
  </si>
  <si>
    <t>/funding-round/138a6cb3e4310eac9f23d1d2395195b0</t>
  </si>
  <si>
    <t>/Organization/Takecare</t>
  </si>
  <si>
    <t>TakeCare</t>
  </si>
  <si>
    <t>http://www.take-care.me</t>
  </si>
  <si>
    <t>Baby Safety|Professional Services|Service Providers</t>
  </si>
  <si>
    <t>/organization/ takecharge</t>
  </si>
  <si>
    <t>/organization/takecharge</t>
  </si>
  <si>
    <t>/funding-round/87358769974a537f86d0afcd5e8d5c94</t>
  </si>
  <si>
    <t>/Organization/Takecharge</t>
  </si>
  <si>
    <t>TakeCharge</t>
  </si>
  <si>
    <t>Automotive|Clean Technology|Mobile</t>
  </si>
  <si>
    <t>/organization/ takeda-cambridge</t>
  </si>
  <si>
    <t>/ORGANIZATION/TAKEDA-CAMBRIDGE</t>
  </si>
  <si>
    <t>/funding-round/c02a25309278972ca7c92d0249674333</t>
  </si>
  <si>
    <t>/Organization/Takeda-Cambridge</t>
  </si>
  <si>
    <t>Takeda Cambridge</t>
  </si>
  <si>
    <t>http://www.takedacam.com/</t>
  </si>
  <si>
    <t>/organization/takeda-cambridge</t>
  </si>
  <si>
    <t>/funding-round/ceddc22d85d0730f53b0ea4bbdb1f228</t>
  </si>
  <si>
    <t>/organization/ takelessons-com</t>
  </si>
  <si>
    <t>/ORGANIZATION/TAKELESSONS-COM</t>
  </si>
  <si>
    <t>/funding-round/1f5b40f0994904964c710faf2c35f7d0</t>
  </si>
  <si>
    <t>/Organization/Takelessons-Com</t>
  </si>
  <si>
    <t>TakeLessons</t>
  </si>
  <si>
    <t>http://takelessons.com</t>
  </si>
  <si>
    <t>Education|Local|Marketplaces|Music|Services|Software|Tutoring</t>
  </si>
  <si>
    <t>/organization/takelessons-com</t>
  </si>
  <si>
    <t>/funding-round/473cf47f6eb7d377a149c3b52d0462e5</t>
  </si>
  <si>
    <t>/funding-round/64850450dd82f73c1358b9cdd53fa75b</t>
  </si>
  <si>
    <t>/funding-round/8eb6947cada5a4c24b41390fdee72eef</t>
  </si>
  <si>
    <t>/funding-round/afc93d4efcc9e95c50d885700141470f</t>
  </si>
  <si>
    <t>/organization/ takepin</t>
  </si>
  <si>
    <t>/organization/takepin</t>
  </si>
  <si>
    <t>/funding-round/ecbe3070d95a2dc79c83a6d1075c9679</t>
  </si>
  <si>
    <t>/Organization/Takepin</t>
  </si>
  <si>
    <t>Takepin</t>
  </si>
  <si>
    <t>http://takepin.com/</t>
  </si>
  <si>
    <t>Apps|Contact Management|Search|Software</t>
  </si>
  <si>
    <t>/organization/ takes</t>
  </si>
  <si>
    <t>/ORGANIZATION/TAKES</t>
  </si>
  <si>
    <t>/funding-round/e50bffa272ff0342e442315b2ddf71c6</t>
  </si>
  <si>
    <t>/Organization/Takes</t>
  </si>
  <si>
    <t>Takes</t>
  </si>
  <si>
    <t>http://www.takes.com</t>
  </si>
  <si>
    <t>Apps|Hardware|iPhone|Mobile|Photography|Video</t>
  </si>
  <si>
    <t>/organization/ takestock-com</t>
  </si>
  <si>
    <t>/organization/takestock-com</t>
  </si>
  <si>
    <t>/funding-round/f418b250e22a621571d23250f73c9c59</t>
  </si>
  <si>
    <t>/Organization/Takestock-Com</t>
  </si>
  <si>
    <t>Takestock</t>
  </si>
  <si>
    <t>http://www.takestock.com</t>
  </si>
  <si>
    <t>Consumer Goods|Internet|Trading|Waste Management</t>
  </si>
  <si>
    <t>/organization/ taketake</t>
  </si>
  <si>
    <t>/ORGANIZATION/TAKETAKE</t>
  </si>
  <si>
    <t>/funding-round/41e0c3a7d3807875230f5df0f3135d5d</t>
  </si>
  <si>
    <t>/Organization/Taketake</t>
  </si>
  <si>
    <t>Taketake</t>
  </si>
  <si>
    <t>http://taketake.com</t>
  </si>
  <si>
    <t>/organization/ taking-point</t>
  </si>
  <si>
    <t>/organization/taking-point</t>
  </si>
  <si>
    <t>/funding-round/490911291f39e1945376bbbef2f7766a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NG-POINT</t>
  </si>
  <si>
    <t>/funding-round/497addb2cb9b60ac5c4cf252204777d7</t>
  </si>
  <si>
    <t>/organization/ takipi</t>
  </si>
  <si>
    <t>/organization/takipi</t>
  </si>
  <si>
    <t>/funding-round/b3d13e2542b65617c4caf47dc4527dc6</t>
  </si>
  <si>
    <t>/Organization/Takipi</t>
  </si>
  <si>
    <t>Takipi</t>
  </si>
  <si>
    <t>http://www.takipi.com</t>
  </si>
  <si>
    <t>/ORGANIZATION/TAKIPI</t>
  </si>
  <si>
    <t>/funding-round/e0c0aff0f4dc5a759fc7bbed48445269</t>
  </si>
  <si>
    <t>/organization/ takkle</t>
  </si>
  <si>
    <t>/organization/takkle</t>
  </si>
  <si>
    <t>/funding-round/5f4e155fa251f43d456c542633c969ac</t>
  </si>
  <si>
    <t>/Organization/Takkle</t>
  </si>
  <si>
    <t>Takkle</t>
  </si>
  <si>
    <t>http://www.takkle.com</t>
  </si>
  <si>
    <t>/ORGANIZATION/TAKKLE</t>
  </si>
  <si>
    <t>/funding-round/a66f022a61711056bead78ba72ec2c8c</t>
  </si>
  <si>
    <t>/organization/ tako</t>
  </si>
  <si>
    <t>/organization/tako</t>
  </si>
  <si>
    <t>/funding-round/2a204214fc0f4804ba3ec5a0314d366c</t>
  </si>
  <si>
    <t>/Organization/Tako</t>
  </si>
  <si>
    <t>TAKO</t>
  </si>
  <si>
    <t>http://www.tako.com</t>
  </si>
  <si>
    <t>Enterprises|Internet|Mobile|Software</t>
  </si>
  <si>
    <t>/ORGANIZATION/TAKO</t>
  </si>
  <si>
    <t>/funding-round/6304cb8fce3b19d412d9f79a8d951e62</t>
  </si>
  <si>
    <t>/funding-round/8084b77cf0da06559d9a72fb883a5f8b</t>
  </si>
  <si>
    <t>/organization/ takokat</t>
  </si>
  <si>
    <t>/ORGANIZATION/TAKOKAT</t>
  </si>
  <si>
    <t>/funding-round/c18555304315606283df955228d7c46f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 taktio</t>
  </si>
  <si>
    <t>/organization/taktio</t>
  </si>
  <si>
    <t>/funding-round/ac0343852a666a27cdc8f193ddbc0ed8</t>
  </si>
  <si>
    <t>/Organization/Taktio</t>
  </si>
  <si>
    <t>Taktio</t>
  </si>
  <si>
    <t>/organization/ takumii</t>
  </si>
  <si>
    <t>/ORGANIZATION/TAKUMII</t>
  </si>
  <si>
    <t>/funding-round/3c7147c25439c42b487bd1dfd7cdc80d</t>
  </si>
  <si>
    <t>/Organization/Takumii</t>
  </si>
  <si>
    <t>Takumii Sweden</t>
  </si>
  <si>
    <t>http://www.tellerapp.com</t>
  </si>
  <si>
    <t>/organization/ takwak</t>
  </si>
  <si>
    <t>/organization/takwak</t>
  </si>
  <si>
    <t>/funding-round/07149aa0cee9908247c810ad606db052</t>
  </si>
  <si>
    <t>/Organization/Takwak</t>
  </si>
  <si>
    <t>TakWak</t>
  </si>
  <si>
    <t>/organization/ takwin-labs</t>
  </si>
  <si>
    <t>/ORGANIZATION/TAKWIN-LABS</t>
  </si>
  <si>
    <t>/funding-round/2a3c00f7679bfa298434be8d9b5fba5f</t>
  </si>
  <si>
    <t>/Organization/Takwin-Labs</t>
  </si>
  <si>
    <t>Takwin Labs</t>
  </si>
  <si>
    <t>/organization/ tal-medical</t>
  </si>
  <si>
    <t>/organization/tal-medical</t>
  </si>
  <si>
    <t>/funding-round/078a735367b8004d105d7a036c0c7750</t>
  </si>
  <si>
    <t>/Organization/Tal-Medical</t>
  </si>
  <si>
    <t>Tal Medical</t>
  </si>
  <si>
    <t>http://talmedical.com</t>
  </si>
  <si>
    <t>/ORGANIZATION/TAL-MEDICAL</t>
  </si>
  <si>
    <t>/funding-round/4bb65004148986f5ecf58986492d609e</t>
  </si>
  <si>
    <t>/organization/ talaentia</t>
  </si>
  <si>
    <t>/organization/talaentia</t>
  </si>
  <si>
    <t>/funding-round/9e4d0d6fa057cf1303db845a70119fe6</t>
  </si>
  <si>
    <t>/Organization/Talaentia</t>
  </si>
  <si>
    <t>Talaentia</t>
  </si>
  <si>
    <t>http://www.talaentia.com</t>
  </si>
  <si>
    <t>/organization/ talari-networks</t>
  </si>
  <si>
    <t>/ORGANIZATION/TALARI-NETWORKS</t>
  </si>
  <si>
    <t>/funding-round/1fc132e10e0a9fb191fbe9eddbfa42c9</t>
  </si>
  <si>
    <t>/Organization/Talari-Networks</t>
  </si>
  <si>
    <t>Talari Networks</t>
  </si>
  <si>
    <t>http://www.talari.com</t>
  </si>
  <si>
    <t>Enterprise Software|Internet|Trusted Networks</t>
  </si>
  <si>
    <t>/organization/talari-networks</t>
  </si>
  <si>
    <t>/funding-round/76715a34bad6aa178fba6eccbd3e4cc7</t>
  </si>
  <si>
    <t>/funding-round/9079add9ad99eb524b5e572bbdcccf3e</t>
  </si>
  <si>
    <t>/funding-round/a2ecc314d6eb96716d699db28920c24c</t>
  </si>
  <si>
    <t>/funding-round/cd375ff2c7a927b0838ebc2d821ecd1c</t>
  </si>
  <si>
    <t>/funding-round/ee25613a26e04b3c1537e1f2a815f180</t>
  </si>
  <si>
    <t>/organization/ talaris</t>
  </si>
  <si>
    <t>/ORGANIZATION/TALARIS</t>
  </si>
  <si>
    <t>/funding-round/7b4a17c727b0e1b0b8c9ccddc9d44dac</t>
  </si>
  <si>
    <t>/Organization/Talaris</t>
  </si>
  <si>
    <t>Talaris</t>
  </si>
  <si>
    <t>http://www.talaris.com/</t>
  </si>
  <si>
    <t>/organization/ talasim</t>
  </si>
  <si>
    <t>/organization/talasim</t>
  </si>
  <si>
    <t>/funding-round/50b13903356c8a0e9bcf7c3b71debd55</t>
  </si>
  <si>
    <t>/Organization/Talasim</t>
  </si>
  <si>
    <t>Talasim</t>
  </si>
  <si>
    <t>http://talasim.com</t>
  </si>
  <si>
    <t>Entertainment|Social Media|Social Network Media|Startups</t>
  </si>
  <si>
    <t>/organization/ talbot-holdings</t>
  </si>
  <si>
    <t>/ORGANIZATION/TALBOT-HOLDINGS</t>
  </si>
  <si>
    <t>/funding-round/d23c84fa01ce7d4b0471580141be9be7</t>
  </si>
  <si>
    <t>/Organization/Talbot-Holdings</t>
  </si>
  <si>
    <t>Talbot Holdings</t>
  </si>
  <si>
    <t>http://www.talbotuw.com</t>
  </si>
  <si>
    <t>/organization/ tale-me-stories</t>
  </si>
  <si>
    <t>/organization/tale-me-stories</t>
  </si>
  <si>
    <t>/funding-round/7a8fd63fe8ed6083dafbb6df82b42c9f</t>
  </si>
  <si>
    <t>/Organization/Tale-Me-Stories</t>
  </si>
  <si>
    <t>Tale Me Stories</t>
  </si>
  <si>
    <t>http://signup.talemestories.com</t>
  </si>
  <si>
    <t>/organization/ talech</t>
  </si>
  <si>
    <t>/ORGANIZATION/TALECH</t>
  </si>
  <si>
    <t>/funding-round/6b4a96d797379b1f2eee1219533c3380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 talem-health-solutions</t>
  </si>
  <si>
    <t>/organization/talem-health-solutions</t>
  </si>
  <si>
    <t>/funding-round/8aeb03377742dafd633e7f1bac0780c5</t>
  </si>
  <si>
    <t>/Organization/Talem-Health-Solutions</t>
  </si>
  <si>
    <t>Talem Health Solutions</t>
  </si>
  <si>
    <t>http://www.talemhealthsolutions.com</t>
  </si>
  <si>
    <t>mHealth|Software|Therapeutics</t>
  </si>
  <si>
    <t>/organization/ talena</t>
  </si>
  <si>
    <t>/ORGANIZATION/TALENA</t>
  </si>
  <si>
    <t>/funding-round/88bae1a1eb5a1043642f40a135f911c2</t>
  </si>
  <si>
    <t>/Organization/Talena</t>
  </si>
  <si>
    <t>Talena</t>
  </si>
  <si>
    <t>http://www.talena-inc.com</t>
  </si>
  <si>
    <t>Big Data|Development Platforms|Industrial Automation</t>
  </si>
  <si>
    <t>/organization/ talend</t>
  </si>
  <si>
    <t>/organization/talend</t>
  </si>
  <si>
    <t>/funding-round/224fab3bbefc0cfe552d3b68927450f8</t>
  </si>
  <si>
    <t>/Organization/Talend</t>
  </si>
  <si>
    <t>Talend</t>
  </si>
  <si>
    <t>http://www.talend.com</t>
  </si>
  <si>
    <t>Big Data|Cloud Computing|Data Integration|Enterprise Software|Software</t>
  </si>
  <si>
    <t>/ORGANIZATION/TALEND</t>
  </si>
  <si>
    <t>/funding-round/3ae814141628a5eb2e78509f35f3995c</t>
  </si>
  <si>
    <t>/funding-round/4f7fc2cab5602e1e28f213fc02634802</t>
  </si>
  <si>
    <t>/funding-round/7170942b2ede49508ace6f91d8b1ea37</t>
  </si>
  <si>
    <t>/funding-round/a5416120cfdb474547406fa3e4cabf3e</t>
  </si>
  <si>
    <t>/funding-round/ab5130e95f60b122ef629d1316007dda</t>
  </si>
  <si>
    <t>/organization/ talent-auction</t>
  </si>
  <si>
    <t>/organization/talent-auction</t>
  </si>
  <si>
    <t>/funding-round/052603dbd5ffd884672362181ae010b7</t>
  </si>
  <si>
    <t>/Organization/Talent-Auction</t>
  </si>
  <si>
    <t>TalentPad</t>
  </si>
  <si>
    <t>http://talentpad.com</t>
  </si>
  <si>
    <t>Human Resources|Marketplaces|Recruiting</t>
  </si>
  <si>
    <t>/organization/ talent-clue</t>
  </si>
  <si>
    <t>/ORGANIZATION/TALENT-CLUE</t>
  </si>
  <si>
    <t>/funding-round/962784b9ab5009598798b723770a1d17</t>
  </si>
  <si>
    <t>/Organization/Talent-Clue</t>
  </si>
  <si>
    <t>Talent Clue</t>
  </si>
  <si>
    <t>https://talentclue.com/</t>
  </si>
  <si>
    <t>/organization/ talent-cove</t>
  </si>
  <si>
    <t>/organization/talent-cove</t>
  </si>
  <si>
    <t>/funding-round/b81ca3c2c0ac166c8c21c8b4f92c1432</t>
  </si>
  <si>
    <t>/Organization/Talent-Cove</t>
  </si>
  <si>
    <t>TalentCove</t>
  </si>
  <si>
    <t>https://www.talentcove.com/</t>
  </si>
  <si>
    <t>/organization/ talent-flush</t>
  </si>
  <si>
    <t>/ORGANIZATION/TALENT-FLUSH</t>
  </si>
  <si>
    <t>/funding-round/fdffc20edb0736eaac642376c2b00bb5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 talent-io</t>
  </si>
  <si>
    <t>/organization/talent-io</t>
  </si>
  <si>
    <t>/funding-round/531ba26bc23cc2098b1ad990c2512af4</t>
  </si>
  <si>
    <t>/Organization/Talent-Io</t>
  </si>
  <si>
    <t>Talent.io</t>
  </si>
  <si>
    <t>https://www.talent.io/</t>
  </si>
  <si>
    <t>/organization/ talent-process</t>
  </si>
  <si>
    <t>/ORGANIZATION/TALENT-PROCESS</t>
  </si>
  <si>
    <t>/funding-round/67a0aae5f0aec8d830cfbf0189992613</t>
  </si>
  <si>
    <t>/Organization/Talent-Process</t>
  </si>
  <si>
    <t>Talent Process</t>
  </si>
  <si>
    <t>http://www.talentprocess.com/</t>
  </si>
  <si>
    <t>/organization/ talent-world</t>
  </si>
  <si>
    <t>/organization/talent-world</t>
  </si>
  <si>
    <t>/funding-round/b3001ba4270ad100de91d197c399db18</t>
  </si>
  <si>
    <t>/Organization/Talent-World</t>
  </si>
  <si>
    <t>Talent World</t>
  </si>
  <si>
    <t>http://talentworld.biz/</t>
  </si>
  <si>
    <t>Media|Public Relations</t>
  </si>
  <si>
    <t>/organization/ talent-writers-llc</t>
  </si>
  <si>
    <t>/ORGANIZATION/TALENT-WRITERS-LLC</t>
  </si>
  <si>
    <t>/funding-round/b0fae39f5771da52d8c98b8b534abe46</t>
  </si>
  <si>
    <t>/Organization/Talent-Writers-Llc</t>
  </si>
  <si>
    <t>Talent Writers LLC</t>
  </si>
  <si>
    <t>http://www.inslim.com</t>
  </si>
  <si>
    <t>Creative|New Technologies|Writers</t>
  </si>
  <si>
    <t>/organization/ talenta</t>
  </si>
  <si>
    <t>/organization/talenta</t>
  </si>
  <si>
    <t>/funding-round/1465efbc6d87bc3375b83a2236a9b0ef</t>
  </si>
  <si>
    <t>/Organization/Talenta</t>
  </si>
  <si>
    <t>Talenta</t>
  </si>
  <si>
    <t>http://talenta.co</t>
  </si>
  <si>
    <t>/ORGANIZATION/TALENTA</t>
  </si>
  <si>
    <t>/funding-round/3c7f90c2f57ac340a24bb21edd132409</t>
  </si>
  <si>
    <t>/organization/ talentbin</t>
  </si>
  <si>
    <t>/organization/talentbin</t>
  </si>
  <si>
    <t>/funding-round/071dd6ad1b1e9d91ef47cc2f27bf8148</t>
  </si>
  <si>
    <t>/Organization/Talentbin</t>
  </si>
  <si>
    <t>TalentBin</t>
  </si>
  <si>
    <t>http://talentbin.com</t>
  </si>
  <si>
    <t>/ORGANIZATION/TALENTBIN</t>
  </si>
  <si>
    <t>/funding-round/673fa1bd265b1cea4b45762ce1dffdf0</t>
  </si>
  <si>
    <t>/organization/ talentblok</t>
  </si>
  <si>
    <t>/organization/talentblok</t>
  </si>
  <si>
    <t>/funding-round/e1c0fd30fe190fcbbdd1ae293a0f8ffc</t>
  </si>
  <si>
    <t>/Organization/Talentblok</t>
  </si>
  <si>
    <t>TalentBlok</t>
  </si>
  <si>
    <t>http://talentblok.com</t>
  </si>
  <si>
    <t>/organization/ talentclick</t>
  </si>
  <si>
    <t>/ORGANIZATION/TALENTCLICK</t>
  </si>
  <si>
    <t>/funding-round/c0e5cfb25fb114aed771d1137a8538a9</t>
  </si>
  <si>
    <t>/Organization/Talentclick</t>
  </si>
  <si>
    <t>TalentClick</t>
  </si>
  <si>
    <t>http://www.talentclick.com</t>
  </si>
  <si>
    <t>Human Resources|SaaS|Technology</t>
  </si>
  <si>
    <t>/organization/talentclick</t>
  </si>
  <si>
    <t>/funding-round/e1a678e169513018c5e13fb31f9ab923</t>
  </si>
  <si>
    <t>/organization/ talentearth</t>
  </si>
  <si>
    <t>/ORGANIZATION/TALENTEARTH</t>
  </si>
  <si>
    <t>/funding-round/499fb2ddcf334df4b4a37652055c6678</t>
  </si>
  <si>
    <t>/Organization/Talentearth</t>
  </si>
  <si>
    <t>TalentEarth</t>
  </si>
  <si>
    <t>http://www.talentearth.com</t>
  </si>
  <si>
    <t>Art|Career Management|Design|E-Commerce|Entertainment|Film</t>
  </si>
  <si>
    <t>/organization/ talentex</t>
  </si>
  <si>
    <t>/organization/talentex</t>
  </si>
  <si>
    <t>/funding-round/1fd524610178a98c4cae53cb81153fe6</t>
  </si>
  <si>
    <t>/Organization/Talentex</t>
  </si>
  <si>
    <t>JobTalents</t>
  </si>
  <si>
    <t>http://jbtalents.com</t>
  </si>
  <si>
    <t>Employment|Human Resources|Recruiting|Social Media</t>
  </si>
  <si>
    <t>/organization/ talenthouse</t>
  </si>
  <si>
    <t>/ORGANIZATION/TALENTHOUSE</t>
  </si>
  <si>
    <t>/funding-round/62e32403183e8bfc85e64e0a9738e902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house</t>
  </si>
  <si>
    <t>/funding-round/e08aaef2b7dd1ffae87522a7b9dccff7</t>
  </si>
  <si>
    <t>/funding-round/ed88eefa51cad11609ec524686238be5</t>
  </si>
  <si>
    <t>/organization/ talentiq</t>
  </si>
  <si>
    <t>/organization/talentiq</t>
  </si>
  <si>
    <t>/funding-round/1d7e55ab95f982f9977d856837660bbe</t>
  </si>
  <si>
    <t>/Organization/Talentiq</t>
  </si>
  <si>
    <t>TalentIQ</t>
  </si>
  <si>
    <t>http://www.talentiq.co</t>
  </si>
  <si>
    <t>Analytics|Databases|Data Integration|Data Mining</t>
  </si>
  <si>
    <t>/ORGANIZATION/TALENTIQ</t>
  </si>
  <si>
    <t>/funding-round/54de54b9be14f901276e94bfbbea1a7b</t>
  </si>
  <si>
    <t>/funding-round/6f6ffaff321dd067527d6e96776f814b</t>
  </si>
  <si>
    <t>/funding-round/c056833dfaa4f328f0413193aca58036</t>
  </si>
  <si>
    <t>/organization/ talentkode</t>
  </si>
  <si>
    <t>/organization/talentkode</t>
  </si>
  <si>
    <t>/funding-round/cb19ba1f686ae3d6c1d2c3d8a1ffe532</t>
  </si>
  <si>
    <t>/Organization/Talentkode</t>
  </si>
  <si>
    <t>TalentKode</t>
  </si>
  <si>
    <t>http://www.talentkode.com/</t>
  </si>
  <si>
    <t>/organization/ talentlender</t>
  </si>
  <si>
    <t>/ORGANIZATION/TALENTLENDER</t>
  </si>
  <si>
    <t>/funding-round/58917a7da3d43c1d1fd8cc58cecdc452</t>
  </si>
  <si>
    <t>/Organization/Talentlender</t>
  </si>
  <si>
    <t>TalentLender</t>
  </si>
  <si>
    <t>http://talentlender.com</t>
  </si>
  <si>
    <t>/organization/ talento-al-aula</t>
  </si>
  <si>
    <t>/organization/talento-al-aula</t>
  </si>
  <si>
    <t>/funding-round/1773770172e2b5bfd84bde28c01c285b</t>
  </si>
  <si>
    <t>/Organization/Talento-Al-Aula</t>
  </si>
  <si>
    <t>Talento al Aula</t>
  </si>
  <si>
    <t>http://www.talentoalaula.cl</t>
  </si>
  <si>
    <t>Career Management|Recruiting|Teachers</t>
  </si>
  <si>
    <t>/organization/ talentoday</t>
  </si>
  <si>
    <t>/ORGANIZATION/TALENTODAY</t>
  </si>
  <si>
    <t>/funding-round/67cbdb1ca462d7edd71e2b54c6acc715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day</t>
  </si>
  <si>
    <t>/funding-round/a7bf65ca112a2afe00170d14279efc96</t>
  </si>
  <si>
    <t>/organization/ talentology</t>
  </si>
  <si>
    <t>/ORGANIZATION/TALENTOLOGY</t>
  </si>
  <si>
    <t>/funding-round/efc291c3ec485d61cb61aad96b7c35c8</t>
  </si>
  <si>
    <t>/Organization/Talentology</t>
  </si>
  <si>
    <t>Talentology</t>
  </si>
  <si>
    <t>http://www.talentology.co</t>
  </si>
  <si>
    <t>Data Visualization|Games|Recruiting</t>
  </si>
  <si>
    <t>/organization/ talentory-com</t>
  </si>
  <si>
    <t>/organization/talentory-com</t>
  </si>
  <si>
    <t>/funding-round/afb5a51964f85a47e35932e1be1330d7</t>
  </si>
  <si>
    <t>/Organization/Talentory-Com</t>
  </si>
  <si>
    <t>Talentory.com</t>
  </si>
  <si>
    <t>http://www.talentory.com</t>
  </si>
  <si>
    <t>B2B|Marketplaces|Recruiting</t>
  </si>
  <si>
    <t>/organization/ talentpuzzle</t>
  </si>
  <si>
    <t>/ORGANIZATION/TALENTPUZZLE</t>
  </si>
  <si>
    <t>/funding-round/18bdde839f681b0a7ed948831de52702</t>
  </si>
  <si>
    <t>/Organization/Talentpuzzle</t>
  </si>
  <si>
    <t>TalentPuzzle</t>
  </si>
  <si>
    <t>http://www.talentpuzzle.com</t>
  </si>
  <si>
    <t>/organization/ talentrack</t>
  </si>
  <si>
    <t>/organization/talentrack</t>
  </si>
  <si>
    <t>/funding-round/76ce6ced53094fa3529f1ccddecb348d</t>
  </si>
  <si>
    <t>/Organization/Talentrack</t>
  </si>
  <si>
    <t>Talentrack</t>
  </si>
  <si>
    <t>http://talentrack.in/</t>
  </si>
  <si>
    <t>/organization/ talents-garden</t>
  </si>
  <si>
    <t>/ORGANIZATION/TALENTS-GARDEN</t>
  </si>
  <si>
    <t>/funding-round/01ee019a54b725eb8468e58a456de077</t>
  </si>
  <si>
    <t>/Organization/Talents-Garden</t>
  </si>
  <si>
    <t>Talents Garden</t>
  </si>
  <si>
    <t>http://www.talentgarden.it</t>
  </si>
  <si>
    <t>/organization/talents-garden</t>
  </si>
  <si>
    <t>/funding-round/855eb8321cbd3cd534edfc0eb4ca991c</t>
  </si>
  <si>
    <t>/organization/ talentsignedâ„¢</t>
  </si>
  <si>
    <t>/ORGANIZATION/TALENTSIGNEDÂ„¢</t>
  </si>
  <si>
    <t>/funding-round/b5e611e4c9f4f4ac6b9df67628a90382</t>
  </si>
  <si>
    <t>/Organization/Talentsignedâ„¢</t>
  </si>
  <si>
    <t>TalentSignedâ„¢</t>
  </si>
  <si>
    <t>http://www.talentsigned.com</t>
  </si>
  <si>
    <t>/organization/ talentsky</t>
  </si>
  <si>
    <t>/organization/talentsky</t>
  </si>
  <si>
    <t>/funding-round/1ddeef7a6b0b161a3581b6dbb94df6b5</t>
  </si>
  <si>
    <t>/Organization/Talentsky</t>
  </si>
  <si>
    <t>TalentSky</t>
  </si>
  <si>
    <t>http://talentsky.com</t>
  </si>
  <si>
    <t>/ORGANIZATION/TALENTSKY</t>
  </si>
  <si>
    <t>/funding-round/93c0c156096917002808050479e68b8f</t>
  </si>
  <si>
    <t>/funding-round/c581764c80d09ba4335dde112fe7e7ca</t>
  </si>
  <si>
    <t>/organization/ talentsoft</t>
  </si>
  <si>
    <t>/ORGANIZATION/TALENTSOFT</t>
  </si>
  <si>
    <t>/funding-round/1ba0d54fc1ad116c0495a1ef814afb0d</t>
  </si>
  <si>
    <t>/Organization/Talentsoft</t>
  </si>
  <si>
    <t>TalentSoft</t>
  </si>
  <si>
    <t>http://www.talentsoft.com</t>
  </si>
  <si>
    <t>/organization/talentsoft</t>
  </si>
  <si>
    <t>/funding-round/3f787294f87460bf81aaf2b2b7cb2391</t>
  </si>
  <si>
    <t>/funding-round/9944c78162d4c84ff8a84d5c40cdace1</t>
  </si>
  <si>
    <t>/funding-round/de45bf05eb4323916eb3c0b655d59570</t>
  </si>
  <si>
    <t>/organization/ talentspring</t>
  </si>
  <si>
    <t>/ORGANIZATION/TALENTSPRING</t>
  </si>
  <si>
    <t>/funding-round/96f5e3333ed9e7efb137979d8475502c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 talentsprint-educational-services</t>
  </si>
  <si>
    <t>/organization/talentsprint-educational-services</t>
  </si>
  <si>
    <t>/funding-round/bf80af36451c32435033c36babca1fa5</t>
  </si>
  <si>
    <t>/Organization/Talentsprint-Educational-Services</t>
  </si>
  <si>
    <t>TalentSprint Educational Services</t>
  </si>
  <si>
    <t>http://www.talentsprint.com</t>
  </si>
  <si>
    <t>/organization/ talentvine</t>
  </si>
  <si>
    <t>/ORGANIZATION/TALENTVINE</t>
  </si>
  <si>
    <t>/funding-round/4f94376ebffe7e17d2e95a6f97639ea3</t>
  </si>
  <si>
    <t>/Organization/Talentvine</t>
  </si>
  <si>
    <t>TalentVine</t>
  </si>
  <si>
    <t>http://www.talentvine.com.au/</t>
  </si>
  <si>
    <t>Business Services|Outsourcing|Recruiting|Technology</t>
  </si>
  <si>
    <t>/organization/ talentwire</t>
  </si>
  <si>
    <t>/organization/talentwire</t>
  </si>
  <si>
    <t>/funding-round/118a5770d7058d6d4b3f76c02805a108</t>
  </si>
  <si>
    <t>/Organization/Talentwire</t>
  </si>
  <si>
    <t>Talentwire</t>
  </si>
  <si>
    <t>http://www.talentwire.me</t>
  </si>
  <si>
    <t>/organization/ talentwise</t>
  </si>
  <si>
    <t>/ORGANIZATION/TALENTWISE</t>
  </si>
  <si>
    <t>/funding-round/ce7663e8159de3e9fe1bbcc6ee2cb1d4</t>
  </si>
  <si>
    <t>/Organization/Talentwise</t>
  </si>
  <si>
    <t>Talentwise</t>
  </si>
  <si>
    <t>http://talentwise.com</t>
  </si>
  <si>
    <t>/organization/ talentwunder</t>
  </si>
  <si>
    <t>/organization/talentwunder</t>
  </si>
  <si>
    <t>/funding-round/888678a4d00604f7015e7a63fa2d26ea</t>
  </si>
  <si>
    <t>/Organization/Talentwunder</t>
  </si>
  <si>
    <t>Talentwunder</t>
  </si>
  <si>
    <t>http://talentwunder.com</t>
  </si>
  <si>
    <t>/organization/ talenz</t>
  </si>
  <si>
    <t>/ORGANIZATION/TALENZ</t>
  </si>
  <si>
    <t>/funding-round/bc3d6cceb571a67829e6360aa6aebdfc</t>
  </si>
  <si>
    <t>/Organization/Talenz</t>
  </si>
  <si>
    <t>Talenz</t>
  </si>
  <si>
    <t>http://www.talenz.com</t>
  </si>
  <si>
    <t>/organization/ tales2go</t>
  </si>
  <si>
    <t>/organization/tales2go</t>
  </si>
  <si>
    <t>/funding-round/7ae108daa682964cbf3d6c5532d803d2</t>
  </si>
  <si>
    <t>/Organization/Tales2Go</t>
  </si>
  <si>
    <t>Tales2Go</t>
  </si>
  <si>
    <t>http://tales2go.com</t>
  </si>
  <si>
    <t>/ORGANIZATION/TALES2GO</t>
  </si>
  <si>
    <t>/funding-round/7b8e7853d17ac5039b3989d468580577</t>
  </si>
  <si>
    <t>/funding-round/e24165371aa9814220c1a34b01614138</t>
  </si>
  <si>
    <t>/organization/ talespring</t>
  </si>
  <si>
    <t>/ORGANIZATION/TALESPRING</t>
  </si>
  <si>
    <t>/funding-round/1228faf569e58fc33a031b4a45174338</t>
  </si>
  <si>
    <t>/Organization/Talespring</t>
  </si>
  <si>
    <t>TaleSpring</t>
  </si>
  <si>
    <t>http://www.talespring.com</t>
  </si>
  <si>
    <t>/organization/ talicious</t>
  </si>
  <si>
    <t>/organization/talicious</t>
  </si>
  <si>
    <t>/funding-round/a37a7e3f5a4b952d0b8e035c48405683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 taligen-therapeutics</t>
  </si>
  <si>
    <t>/ORGANIZATION/TALIGEN-THERAPEUTICS</t>
  </si>
  <si>
    <t>/funding-round/2cfeaf41818b5721f42afa9fa649679a</t>
  </si>
  <si>
    <t>/Organization/Taligen-Therapeutics</t>
  </si>
  <si>
    <t>Taligen Therapeutics</t>
  </si>
  <si>
    <t>http://www.taligentherapeutics.com</t>
  </si>
  <si>
    <t>/organization/taligen-therapeutics</t>
  </si>
  <si>
    <t>/funding-round/73718adb80ef2786b67e5c86f71e53ce</t>
  </si>
  <si>
    <t>/funding-round/d7ca79656301dd81e699d4fc3aaa6573</t>
  </si>
  <si>
    <t>/organization/ talima-therapeutics</t>
  </si>
  <si>
    <t>/organization/talima-therapeutics</t>
  </si>
  <si>
    <t>/funding-round/d0e8c55d43405ef71ddac2c2a60a5ea0</t>
  </si>
  <si>
    <t>/Organization/Talima-Therapeutics</t>
  </si>
  <si>
    <t>Talima Therapeutics</t>
  </si>
  <si>
    <t>http://www.talima.com</t>
  </si>
  <si>
    <t>/ORGANIZATION/TALIMA-THERAPEUTICS</t>
  </si>
  <si>
    <t>/funding-round/ec92cc4b4499a7134a2bca8d6701725d</t>
  </si>
  <si>
    <t>/organization/ talisma</t>
  </si>
  <si>
    <t>/organization/talisma</t>
  </si>
  <si>
    <t>/funding-round/a294d693cfb02817a3925c5023e7bf03</t>
  </si>
  <si>
    <t>/Organization/Talisma</t>
  </si>
  <si>
    <t>Talisma</t>
  </si>
  <si>
    <t>http://www.talisma.com</t>
  </si>
  <si>
    <t>/ORGANIZATION/TALISMA</t>
  </si>
  <si>
    <t>/funding-round/a6a823ac95a2c0901776b54da6b0942a</t>
  </si>
  <si>
    <t>/organization/ talk-com</t>
  </si>
  <si>
    <t>/organization/talk-com</t>
  </si>
  <si>
    <t>/funding-round/521f3768747f0623157ee06aa8118ae7</t>
  </si>
  <si>
    <t>/Organization/Talk-Com</t>
  </si>
  <si>
    <t>Talk.com</t>
  </si>
  <si>
    <t>http://Talk.com</t>
  </si>
  <si>
    <t>/organization/ talkapolis</t>
  </si>
  <si>
    <t>/ORGANIZATION/TALKAPOLIS</t>
  </si>
  <si>
    <t>/funding-round/39126c7a5309fd3d9ad0a4cbfff03d54</t>
  </si>
  <si>
    <t>/Organization/Talkapolis</t>
  </si>
  <si>
    <t>TalkApolis</t>
  </si>
  <si>
    <t>http://talkapolis.com</t>
  </si>
  <si>
    <t>/organization/ talkbe</t>
  </si>
  <si>
    <t>/organization/talkbe</t>
  </si>
  <si>
    <t>/funding-round/dcaf8a0a2e7ca46394330240537a65ef</t>
  </si>
  <si>
    <t>/Organization/Talkbe</t>
  </si>
  <si>
    <t>TalkBe</t>
  </si>
  <si>
    <t>http://talkbe.com</t>
  </si>
  <si>
    <t>Apps|Mobile|Payments|Retail|SaaS</t>
  </si>
  <si>
    <t>/organization/ talkbin</t>
  </si>
  <si>
    <t>/ORGANIZATION/TALKBIN</t>
  </si>
  <si>
    <t>/funding-round/cb165abfdd8793635d64a938b33be7d0</t>
  </si>
  <si>
    <t>/Organization/Talkbin</t>
  </si>
  <si>
    <t>TalkBin</t>
  </si>
  <si>
    <t>http://www.talkbin.com</t>
  </si>
  <si>
    <t>/organization/ talkbits</t>
  </si>
  <si>
    <t>/organization/talkbits</t>
  </si>
  <si>
    <t>/funding-round/f3362eed643ed3057a9d522871e68c06</t>
  </si>
  <si>
    <t>/Organization/Talkbits</t>
  </si>
  <si>
    <t>Talkbits</t>
  </si>
  <si>
    <t>http://talkbits.com</t>
  </si>
  <si>
    <t>/organization/ talkbox-voice-messenger</t>
  </si>
  <si>
    <t>/ORGANIZATION/TALKBOX-VOICE-MESSENGER</t>
  </si>
  <si>
    <t>/funding-round/61d228c4cc7db9fb734743cbae7fc7b3</t>
  </si>
  <si>
    <t>/Organization/Talkbox-Voice-Messenger</t>
  </si>
  <si>
    <t>TalkBox Limited</t>
  </si>
  <si>
    <t>http://www.talkboxapp.com</t>
  </si>
  <si>
    <t>iPad|iPhone|Location Based Services|Mobile</t>
  </si>
  <si>
    <t>/organization/ talkdesk</t>
  </si>
  <si>
    <t>/organization/talkdesk</t>
  </si>
  <si>
    <t>/funding-round/4fca1f4ab517722138e1fc0f5ef96254</t>
  </si>
  <si>
    <t>/Organization/Talkdesk</t>
  </si>
  <si>
    <t>Talkdesk</t>
  </si>
  <si>
    <t>http://talkdesk.com</t>
  </si>
  <si>
    <t>Customer Service|Customer Support Tools|SaaS|Sales and Marketing</t>
  </si>
  <si>
    <t>/ORGANIZATION/TALKDESK</t>
  </si>
  <si>
    <t>/funding-round/5c1288290d6376db59ecc1ce2575d376</t>
  </si>
  <si>
    <t>/funding-round/69bb9b8d37c6fb942015e0054852080b</t>
  </si>
  <si>
    <t>/funding-round/ead3426a85feb2567408dda84a1f7caa</t>
  </si>
  <si>
    <t>/organization/ talkie-3</t>
  </si>
  <si>
    <t>/organization/talkie-3</t>
  </si>
  <si>
    <t>/funding-round/103a37c6d4445e71e97b73f5f531f7ff</t>
  </si>
  <si>
    <t>/Organization/Talkie-3</t>
  </si>
  <si>
    <t>Talkie</t>
  </si>
  <si>
    <t>https://toky.co</t>
  </si>
  <si>
    <t>/ORGANIZATION/TALKIE-3</t>
  </si>
  <si>
    <t>/funding-round/4608a82593c949ca25aea4a4b8f21b43</t>
  </si>
  <si>
    <t>/organization/ talking-bookz</t>
  </si>
  <si>
    <t>/organization/talking-bookz</t>
  </si>
  <si>
    <t>/funding-round/e243284c9d613c9f9b8c00a212b180ac</t>
  </si>
  <si>
    <t>/Organization/Talking-Bookz</t>
  </si>
  <si>
    <t>Talking Bookz</t>
  </si>
  <si>
    <t>http://www.talkingbookz.com</t>
  </si>
  <si>
    <t>/organization/ talking-data</t>
  </si>
  <si>
    <t>/ORGANIZATION/TALKING-DATA</t>
  </si>
  <si>
    <t>/funding-round/124b2b3d022a741b39bf97bf3d3b89b0</t>
  </si>
  <si>
    <t>/Organization/Talking-Data</t>
  </si>
  <si>
    <t>TalkingData</t>
  </si>
  <si>
    <t>http://www.talkingdata.com</t>
  </si>
  <si>
    <t>Analytics|Big Data|Big Data Analytics|Mobile</t>
  </si>
  <si>
    <t>/organization/talking-data</t>
  </si>
  <si>
    <t>/funding-round/61894298d05907baf9f3a95db18cba32</t>
  </si>
  <si>
    <t>/funding-round/6aeb3d5ff5ad967640db478a117b94ce</t>
  </si>
  <si>
    <t>/organization/ talking-layers</t>
  </si>
  <si>
    <t>/organization/talking-layers</t>
  </si>
  <si>
    <t>/funding-round/05255c6aa70c26ade99968bf39f3d5c3</t>
  </si>
  <si>
    <t>/Organization/Talking-Layers</t>
  </si>
  <si>
    <t>Talking Layers</t>
  </si>
  <si>
    <t>http://www.talkinglayers.com</t>
  </si>
  <si>
    <t>Content|Publishing|Social Media|Social Network Media</t>
  </si>
  <si>
    <t>/organization/ talking-media-group</t>
  </si>
  <si>
    <t>/ORGANIZATION/TALKING-MEDIA-GROUP</t>
  </si>
  <si>
    <t>/funding-round/39ebb0e70b6fc146d3f9fdbf6299ee85</t>
  </si>
  <si>
    <t>/Organization/Talking-Media-Group</t>
  </si>
  <si>
    <t>Talking Media Group</t>
  </si>
  <si>
    <t>http://www.talkingmediagroup.com</t>
  </si>
  <si>
    <t>Consulting|Digital Media|Events|Games</t>
  </si>
  <si>
    <t>/organization/ talkito</t>
  </si>
  <si>
    <t>/organization/talkito</t>
  </si>
  <si>
    <t>/funding-round/b00882a5209e8026e033c509a288bf3d</t>
  </si>
  <si>
    <t>/Organization/Talkito</t>
  </si>
  <si>
    <t>Talkito</t>
  </si>
  <si>
    <t>/organization/ talklife</t>
  </si>
  <si>
    <t>/ORGANIZATION/TALKLIFE</t>
  </si>
  <si>
    <t>/funding-round/25ef33a5075439bd038e6cb729cc3e5d</t>
  </si>
  <si>
    <t>/Organization/Talklife</t>
  </si>
  <si>
    <t>TalkLife</t>
  </si>
  <si>
    <t>http://www.talklife.co</t>
  </si>
  <si>
    <t>Android|Consumer Electronics|iPhone|Networking|Social Media</t>
  </si>
  <si>
    <t>/organization/talklife</t>
  </si>
  <si>
    <t>/funding-round/36f3936ba5276719f4683c4e4455b52c</t>
  </si>
  <si>
    <t>/funding-round/cb8aa5b94e7ae4e18c36afea2dd857b1</t>
  </si>
  <si>
    <t>/organization/ talkmarkets</t>
  </si>
  <si>
    <t>/organization/talkmarkets</t>
  </si>
  <si>
    <t>/funding-round/89f96725467b00f1a98830bff442deb6</t>
  </si>
  <si>
    <t>/Organization/Talkmarkets</t>
  </si>
  <si>
    <t>TalkMarkets</t>
  </si>
  <si>
    <t>http://www.talkmarkets.com/</t>
  </si>
  <si>
    <t>Digital Media|Financial Services</t>
  </si>
  <si>
    <t>/ORGANIZATION/TALKMARKETS</t>
  </si>
  <si>
    <t>/funding-round/bd53c92efd67a953f64895c45aafb263</t>
  </si>
  <si>
    <t>/organization/ talkmate-2</t>
  </si>
  <si>
    <t>/organization/talkmate-2</t>
  </si>
  <si>
    <t>/funding-round/2ea6ec6f1f341757b629735eb8472503</t>
  </si>
  <si>
    <t>/Organization/Talkmate-2</t>
  </si>
  <si>
    <t>Talkmate</t>
  </si>
  <si>
    <t>http://www.talkmate.com</t>
  </si>
  <si>
    <t>Education|Online Education|Social Media</t>
  </si>
  <si>
    <t>/organization/ talknote</t>
  </si>
  <si>
    <t>/ORGANIZATION/TALKNOTE</t>
  </si>
  <si>
    <t>/funding-round/3a54080b8af6d1369e6b5c212cd477fe</t>
  </si>
  <si>
    <t>/Organization/Talknote</t>
  </si>
  <si>
    <t>Talknote</t>
  </si>
  <si>
    <t>http://talknote.com</t>
  </si>
  <si>
    <t>/organization/talknote</t>
  </si>
  <si>
    <t>/funding-round/8e014af19ebdaa7de7c9f303ce8935b1</t>
  </si>
  <si>
    <t>/funding-round/e6bb9e6e1180baf97cb6189bf1a847a0</t>
  </si>
  <si>
    <t>/organization/ talko</t>
  </si>
  <si>
    <t>/organization/talko</t>
  </si>
  <si>
    <t>/funding-round/faf1c9c98568e24dff5e6aa424c34af3</t>
  </si>
  <si>
    <t>/Organization/Talko</t>
  </si>
  <si>
    <t>Talko</t>
  </si>
  <si>
    <t>http://talko.com</t>
  </si>
  <si>
    <t>Augusta, Maine</t>
  </si>
  <si>
    <t>/organization/ talkoot-technologies</t>
  </si>
  <si>
    <t>/ORGANIZATION/TALKOOT-TECHNOLOGIES</t>
  </si>
  <si>
    <t>/funding-round/993803657994a8e13361c6f6e846d010</t>
  </si>
  <si>
    <t>/Organization/Talkoot-Technologies</t>
  </si>
  <si>
    <t>Talkoot Technologies</t>
  </si>
  <si>
    <t>http://www.talkoot.in</t>
  </si>
  <si>
    <t>/organization/ talkplus</t>
  </si>
  <si>
    <t>/organization/talkplus</t>
  </si>
  <si>
    <t>/funding-round/d5359de22cf648c375568eeb4480704a</t>
  </si>
  <si>
    <t>/Organization/Talkplus</t>
  </si>
  <si>
    <t>TalkPlus</t>
  </si>
  <si>
    <t>http://www.talkplus.com</t>
  </si>
  <si>
    <t>/organization/ talkpush</t>
  </si>
  <si>
    <t>/ORGANIZATION/TALKPUSH</t>
  </si>
  <si>
    <t>/funding-round/bbe991d5e04842adf4eb8b2ad96350b3</t>
  </si>
  <si>
    <t>/Organization/Talkpush</t>
  </si>
  <si>
    <t>Talkpush</t>
  </si>
  <si>
    <t>http://www.talkpush.com/</t>
  </si>
  <si>
    <t>/organization/talkpush</t>
  </si>
  <si>
    <t>/funding-round/d379ced722719e528973300d2504f442</t>
  </si>
  <si>
    <t>/funding-round/df116994922873f37c96cef82b4d45f4</t>
  </si>
  <si>
    <t>/organization/ talkroute</t>
  </si>
  <si>
    <t>/organization/talkroute</t>
  </si>
  <si>
    <t>/funding-round/d438d80d8ef2863c938015b87b558559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 talksession</t>
  </si>
  <si>
    <t>/ORGANIZATION/TALKSESSION</t>
  </si>
  <si>
    <t>/funding-round/64c5b71a91b9554f75988bcf27299d70</t>
  </si>
  <si>
    <t>/Organization/Talksession</t>
  </si>
  <si>
    <t>TalkSession</t>
  </si>
  <si>
    <t>http://talksession.com</t>
  </si>
  <si>
    <t>/organization/talksession</t>
  </si>
  <si>
    <t>/funding-round/ff8c6268d00f288570f4fba2ae329d01</t>
  </si>
  <si>
    <t>/organization/ talkshoe</t>
  </si>
  <si>
    <t>/ORGANIZATION/TALKSHOE</t>
  </si>
  <si>
    <t>/funding-round/b056fe09b6ec2653f00f1ec2623e6d4c</t>
  </si>
  <si>
    <t>/Organization/Talkshoe</t>
  </si>
  <si>
    <t>TalkShoe</t>
  </si>
  <si>
    <t>http://www.TalkShoe.com</t>
  </si>
  <si>
    <t>Digital Media|Messaging</t>
  </si>
  <si>
    <t>/organization/ talkspace</t>
  </si>
  <si>
    <t>/organization/talkspace</t>
  </si>
  <si>
    <t>/funding-round/14b9a9d22d7eb9f97eaabb29806f11b3</t>
  </si>
  <si>
    <t>/Organization/Talkspace</t>
  </si>
  <si>
    <t>Talkspace</t>
  </si>
  <si>
    <t>http://talkspace.com</t>
  </si>
  <si>
    <t>/ORGANIZATION/TALKSPACE</t>
  </si>
  <si>
    <t>/funding-round/409570456798027f13c489b609ffb10f</t>
  </si>
  <si>
    <t>/funding-round/eaba4dbf64a93b80be9b284077218573</t>
  </si>
  <si>
    <t>/funding-round/ebd1657189e746a5e2c14582476c2458</t>
  </si>
  <si>
    <t>/organization/ talkto</t>
  </si>
  <si>
    <t>/organization/talkto</t>
  </si>
  <si>
    <t>/funding-round/341569f73d51479c24cdc4161e589134</t>
  </si>
  <si>
    <t>/Organization/Talkto</t>
  </si>
  <si>
    <t>TalkTo</t>
  </si>
  <si>
    <t>http://www.talkto.com</t>
  </si>
  <si>
    <t>/organization/ talkwalker</t>
  </si>
  <si>
    <t>/ORGANIZATION/TALKWALKER</t>
  </si>
  <si>
    <t>/funding-round/a01e9bbeaa71105335025b323087ec5b</t>
  </si>
  <si>
    <t>/Organization/Talkwalker</t>
  </si>
  <si>
    <t>Talkwalker</t>
  </si>
  <si>
    <t>http://www.talkwalker.com</t>
  </si>
  <si>
    <t>Analytics|Social Media Monitoring|Software</t>
  </si>
  <si>
    <t>/organization/ talkway-communications</t>
  </si>
  <si>
    <t>/organization/talkway-communications</t>
  </si>
  <si>
    <t>/funding-round/9f2a3ecf4317245aee2b6c121759eb38</t>
  </si>
  <si>
    <t>/Organization/Talkway-Communications</t>
  </si>
  <si>
    <t>Talkway Communications</t>
  </si>
  <si>
    <t>http://www.talkway.com</t>
  </si>
  <si>
    <t>Communications Infrastructure|Internet|Software</t>
  </si>
  <si>
    <t>/organization/ talkwheel</t>
  </si>
  <si>
    <t>/ORGANIZATION/TALKWHEEL</t>
  </si>
  <si>
    <t>/funding-round/01cbe93a9b2cdcefdf579e1ebb4d0ed8</t>
  </si>
  <si>
    <t>/Organization/Talkwheel</t>
  </si>
  <si>
    <t>Talkwheel</t>
  </si>
  <si>
    <t>http://www.talkwheel.com</t>
  </si>
  <si>
    <t>Analytics|Collaboration|Messaging|Social Media|Software|Text Analytics</t>
  </si>
  <si>
    <t>/organization/talkwheel</t>
  </si>
  <si>
    <t>/funding-round/cbc12b21567c3324da307b6948f76b20</t>
  </si>
  <si>
    <t>/organization/ talkyland</t>
  </si>
  <si>
    <t>/ORGANIZATION/TALKYLAND</t>
  </si>
  <si>
    <t>/funding-round/b33230d0a339aa3d46832b5a2d3e3ef5</t>
  </si>
  <si>
    <t>/Organization/Talkyland</t>
  </si>
  <si>
    <t>TalkyLand</t>
  </si>
  <si>
    <t>http://talkyland.com</t>
  </si>
  <si>
    <t>Service Providers|Shared Services|Women</t>
  </si>
  <si>
    <t>/organization/ tall-oak-midstream</t>
  </si>
  <si>
    <t>/organization/tall-oak-midstream</t>
  </si>
  <si>
    <t>/funding-round/f4a6836929c4ec0720f00c704dd1eceb</t>
  </si>
  <si>
    <t>/Organization/Tall-Oak-Midstream</t>
  </si>
  <si>
    <t>Tall Oak Midstream</t>
  </si>
  <si>
    <t>http://talloakmidstream.com</t>
  </si>
  <si>
    <t>/organization/ tallenge</t>
  </si>
  <si>
    <t>/ORGANIZATION/TALLENGE</t>
  </si>
  <si>
    <t>/funding-round/b89908c47d6a09859f3d47346f0dc2e5</t>
  </si>
  <si>
    <t>/Organization/Tallenge</t>
  </si>
  <si>
    <t>Tallenge</t>
  </si>
  <si>
    <t>http://www.tallenge.com</t>
  </si>
  <si>
    <t>Consumer Internet|Entertainment|Games|SaaS</t>
  </si>
  <si>
    <t>/organization/ tallerator</t>
  </si>
  <si>
    <t>/organization/tallerator</t>
  </si>
  <si>
    <t>/funding-round/123d140e32dabf5c496b4faf9478fa87</t>
  </si>
  <si>
    <t>/Organization/Tallerator</t>
  </si>
  <si>
    <t>TALLERATOR</t>
  </si>
  <si>
    <t>http://www.tallerator.es</t>
  </si>
  <si>
    <t>Aranjuez</t>
  </si>
  <si>
    <t>/ORGANIZATION/TALLERATOR</t>
  </si>
  <si>
    <t>/funding-round/187f197c7683eb375b6a0b2539e7ab61</t>
  </si>
  <si>
    <t>/organization/ tallwave</t>
  </si>
  <si>
    <t>/organization/tallwave</t>
  </si>
  <si>
    <t>/funding-round/ed588a59eb46940028f946e7d434433f</t>
  </si>
  <si>
    <t>/Organization/Tallwave</t>
  </si>
  <si>
    <t>Tallwave</t>
  </si>
  <si>
    <t>http://www.tallwave.com</t>
  </si>
  <si>
    <t>Digital Media|Internet|Internet Marketing|Startups</t>
  </si>
  <si>
    <t>/organization/ tallyfy-ltd</t>
  </si>
  <si>
    <t>/ORGANIZATION/TALLYFY-LTD</t>
  </si>
  <si>
    <t>/funding-round/079e92182b1a1c1dad33b0cf2180c7f1</t>
  </si>
  <si>
    <t>/Organization/Tallyfy-Ltd</t>
  </si>
  <si>
    <t>Tallyfy</t>
  </si>
  <si>
    <t>https://tallyfy.com</t>
  </si>
  <si>
    <t>Business Productivity|Enterprise Software|Productivity Software</t>
  </si>
  <si>
    <t>/organization/tallyfy-ltd</t>
  </si>
  <si>
    <t>/funding-round/5b9e89f35bb2ae98ca7e1408a1592f43</t>
  </si>
  <si>
    <t>/funding-round/5c594495114a57b03a3fa7253fc35710</t>
  </si>
  <si>
    <t>/organization/ talnts-inc</t>
  </si>
  <si>
    <t>/organization/talnts-inc</t>
  </si>
  <si>
    <t>/funding-round/fa69a65b6b5e5c9adbc7ec7762813d65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 talon-therapeutics</t>
  </si>
  <si>
    <t>/ORGANIZATION/TALON-THERAPEUTICS</t>
  </si>
  <si>
    <t>/funding-round/f843b60bf2266ce3da92eb54f8ba733d</t>
  </si>
  <si>
    <t>/Organization/Talon-Therapeutics</t>
  </si>
  <si>
    <t>TALON THERAPEUTICS</t>
  </si>
  <si>
    <t>http://talontx.com</t>
  </si>
  <si>
    <t>/organization/ taltopia</t>
  </si>
  <si>
    <t>/organization/taltopia</t>
  </si>
  <si>
    <t>/funding-round/b84a366e0ca56cb8ce1d2b958b437fb6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 talview</t>
  </si>
  <si>
    <t>/ORGANIZATION/TALVIEW</t>
  </si>
  <si>
    <t>/funding-round/0e983d0993d3417ed8642e6ef999aa93</t>
  </si>
  <si>
    <t>/Organization/Talview</t>
  </si>
  <si>
    <t>Talview</t>
  </si>
  <si>
    <t>http://talview.com</t>
  </si>
  <si>
    <t>/organization/talview</t>
  </si>
  <si>
    <t>/funding-round/c80d5bdeae000bed64225613a1d09198</t>
  </si>
  <si>
    <t>/organization/ talyst</t>
  </si>
  <si>
    <t>/ORGANIZATION/TALYST</t>
  </si>
  <si>
    <t>/funding-round/1b738e25926616cc270c0c02d6cd8820</t>
  </si>
  <si>
    <t>/Organization/Talyst</t>
  </si>
  <si>
    <t>Talyst</t>
  </si>
  <si>
    <t>http://talyst.com</t>
  </si>
  <si>
    <t>Health Care|Pharmaceuticals|Software</t>
  </si>
  <si>
    <t>/organization/talyst</t>
  </si>
  <si>
    <t>/funding-round/593fd5e540c471617baa103bd45575d9</t>
  </si>
  <si>
    <t>/funding-round/ee17606bfa38e3362a9e6f5c7ddfeaa1</t>
  </si>
  <si>
    <t>/organization/ tamago</t>
  </si>
  <si>
    <t>/organization/tamago</t>
  </si>
  <si>
    <t>/funding-round/7cdbbfa241c32b0c8d3e7e07b997c6e7</t>
  </si>
  <si>
    <t>/Organization/Tamago</t>
  </si>
  <si>
    <t>Tamago</t>
  </si>
  <si>
    <t>http://www.tamago.us</t>
  </si>
  <si>
    <t>/organization/ tamar-energy</t>
  </si>
  <si>
    <t>/ORGANIZATION/TAMAR-ENERGY</t>
  </si>
  <si>
    <t>/funding-round/2ccda1fe6739c5da95a365194ec973ec</t>
  </si>
  <si>
    <t>/Organization/Tamar-Energy</t>
  </si>
  <si>
    <t>Tamar Energy</t>
  </si>
  <si>
    <t>http://tamar-energy.com/</t>
  </si>
  <si>
    <t>/organization/ tamarac</t>
  </si>
  <si>
    <t>/organization/tamarac</t>
  </si>
  <si>
    <t>/funding-round/6297797e148da3f090e58f83641af4a7</t>
  </si>
  <si>
    <t>/Organization/Tamarac</t>
  </si>
  <si>
    <t>Tamarac</t>
  </si>
  <si>
    <t>http://www.tamaracinc.com</t>
  </si>
  <si>
    <t>/ORGANIZATION/TAMARAC</t>
  </si>
  <si>
    <t>/funding-round/9e31930430c19b1e5c436c930182aa99</t>
  </si>
  <si>
    <t>/organization/ tamarack</t>
  </si>
  <si>
    <t>/organization/tamarack</t>
  </si>
  <si>
    <t>/funding-round/96ca8cd12a96692101ab1951632e2cff</t>
  </si>
  <si>
    <t>/Organization/Tamarack</t>
  </si>
  <si>
    <t>TamaracK</t>
  </si>
  <si>
    <t>http://www.tamarackaero.com/</t>
  </si>
  <si>
    <t>/organization/ tamatem-inc</t>
  </si>
  <si>
    <t>/ORGANIZATION/TAMATEM-INC</t>
  </si>
  <si>
    <t>/funding-round/0bf38814ae7c1119c9f30584a11f1690</t>
  </si>
  <si>
    <t>/Organization/Tamatem-Inc</t>
  </si>
  <si>
    <t>Tamatem Inc.</t>
  </si>
  <si>
    <t>http://www.tamatem.co</t>
  </si>
  <si>
    <t>/organization/tamatem-inc</t>
  </si>
  <si>
    <t>/funding-round/5135d5c1bd8616f25b521e54135a0c70</t>
  </si>
  <si>
    <t>/funding-round/69131f1fc7c09d3ecbcd0de814c9e879</t>
  </si>
  <si>
    <t>/funding-round/783e6bac73a910823dc8956f99cf748d</t>
  </si>
  <si>
    <t>/funding-round/aeadc9a2ef2c434bd8a7e192f39b6b51</t>
  </si>
  <si>
    <t>/funding-round/fe9216b6edd21b51616351885d96bd9e</t>
  </si>
  <si>
    <t>/organization/ tamecco</t>
  </si>
  <si>
    <t>/ORGANIZATION/TAMECCO</t>
  </si>
  <si>
    <t>/funding-round/6d7a1f7962d1684402afa0a53d936874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ecco</t>
  </si>
  <si>
    <t>/funding-round/fe6480a28982122b851d715adea693fd</t>
  </si>
  <si>
    <t>/organization/ tamion</t>
  </si>
  <si>
    <t>/ORGANIZATION/TAMION</t>
  </si>
  <si>
    <t>/funding-round/5a17e7ab717d098043a454fe16a60fc2</t>
  </si>
  <si>
    <t>/Organization/Tamion</t>
  </si>
  <si>
    <t>Tamion</t>
  </si>
  <si>
    <t>http://www.tamion.com/</t>
  </si>
  <si>
    <t>/organization/tamion</t>
  </si>
  <si>
    <t>/funding-round/5e5719b03ff20d265e021bdc5e70c6a9</t>
  </si>
  <si>
    <t>/organization/ tamir-biotechnology</t>
  </si>
  <si>
    <t>/ORGANIZATION/TAMIR-BIOTECHNOLOGY</t>
  </si>
  <si>
    <t>/funding-round/02602ffdd51c17dea27094785cc3f405</t>
  </si>
  <si>
    <t>/Organization/Tamir-Biotechnology</t>
  </si>
  <si>
    <t>Tamir Biotechnology</t>
  </si>
  <si>
    <t>http://alfacell.com</t>
  </si>
  <si>
    <t>/organization/tamir-biotechnology</t>
  </si>
  <si>
    <t>/funding-round/1898ef4fb987630b36da2b6d07fc7da6</t>
  </si>
  <si>
    <t>/funding-round/53c01ef4652804de187e1c29397235c1</t>
  </si>
  <si>
    <t>/funding-round/c399ed21351ac6fc2a4244938098dfd6</t>
  </si>
  <si>
    <t>/organization/ tamoco</t>
  </si>
  <si>
    <t>/ORGANIZATION/TAMOCO</t>
  </si>
  <si>
    <t>/funding-round/46cf8f6b30fb77b64705b39844f9a2c9</t>
  </si>
  <si>
    <t>/Organization/Tamoco</t>
  </si>
  <si>
    <t>Tamoco</t>
  </si>
  <si>
    <t>http://www.tamo.co</t>
  </si>
  <si>
    <t>Advertising|Analytics|B2B|Big Data|Location Based Services|Mobile|NFC</t>
  </si>
  <si>
    <t>/organization/tamoco</t>
  </si>
  <si>
    <t>/funding-round/c4587fbc8c174e8ade244dc1d5fc7f8c</t>
  </si>
  <si>
    <t>/organization/ tampa-bay-wave</t>
  </si>
  <si>
    <t>/ORGANIZATION/TAMPA-BAY-WAVE</t>
  </si>
  <si>
    <t>/funding-round/20da8c728663f74a258b3a3d7ed364b3</t>
  </si>
  <si>
    <t>/Organization/Tampa-Bay-Wave</t>
  </si>
  <si>
    <t>Tampa Bay WaVE</t>
  </si>
  <si>
    <t>http://tampabaywave.org</t>
  </si>
  <si>
    <t>Apps|Mobile|Software|Startups|Technology</t>
  </si>
  <si>
    <t>/organization/ tampons4you-de</t>
  </si>
  <si>
    <t>/organization/tampons4you-de</t>
  </si>
  <si>
    <t>/funding-round/c2de2e9ea0932a44d0ba299ee6c74915</t>
  </si>
  <si>
    <t>/Organization/Tampons4You-De</t>
  </si>
  <si>
    <t>MyLuvs</t>
  </si>
  <si>
    <t>http://www.tamponsforyou.de</t>
  </si>
  <si>
    <t>/organization/ tamr</t>
  </si>
  <si>
    <t>/ORGANIZATION/TAMR</t>
  </si>
  <si>
    <t>/funding-round/06e42995a3d1d5a2923d8522f0009e01</t>
  </si>
  <si>
    <t>/Organization/Tamr</t>
  </si>
  <si>
    <t>Tamr</t>
  </si>
  <si>
    <t>http://www.tamr.com/</t>
  </si>
  <si>
    <t>Data Integration|Enterprises|Optimization|Technology</t>
  </si>
  <si>
    <t>/organization/tamr</t>
  </si>
  <si>
    <t>/funding-round/43ebf3fc071d58654225e9c11ba49b7a</t>
  </si>
  <si>
    <t>/organization/ tamtron</t>
  </si>
  <si>
    <t>/ORGANIZATION/TAMTRON</t>
  </si>
  <si>
    <t>/funding-round/396a51d8a53806b13bc340aad9627268</t>
  </si>
  <si>
    <t>/Organization/Tamtron</t>
  </si>
  <si>
    <t>Tamtron</t>
  </si>
  <si>
    <t>http://tamtrongroup.com/en</t>
  </si>
  <si>
    <t>/organization/ tamyca</t>
  </si>
  <si>
    <t>/organization/tamyca</t>
  </si>
  <si>
    <t>/funding-round/300868dc5121bd17cf4cba24418767a6</t>
  </si>
  <si>
    <t>/Organization/Tamyca</t>
  </si>
  <si>
    <t>tamyca</t>
  </si>
  <si>
    <t>http://www.tamyca.de</t>
  </si>
  <si>
    <t>Collaborative Consumption|Peer-to-Peer|Transportation</t>
  </si>
  <si>
    <t>/organization/ tanaza</t>
  </si>
  <si>
    <t>/ORGANIZATION/TANAZA</t>
  </si>
  <si>
    <t>/funding-round/60bc17b3fddf7cde1bd78fd45231278b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 tandem-diabetes-care</t>
  </si>
  <si>
    <t>/organization/tandem-diabetes-care</t>
  </si>
  <si>
    <t>/funding-round/18e57c983e96e2c1899b868b41ab0aa2</t>
  </si>
  <si>
    <t>/Organization/Tandem-Diabetes-Care</t>
  </si>
  <si>
    <t>Tandem Diabetes Care</t>
  </si>
  <si>
    <t>http://www.tandemdiabetes.com</t>
  </si>
  <si>
    <t>/ORGANIZATION/TANDEM-DIABETES-CARE</t>
  </si>
  <si>
    <t>/funding-round/88827f85956e29305c895f074ce0a4f1</t>
  </si>
  <si>
    <t>/funding-round/a2b6ba76bd4470d0114fc1d5a3298c04</t>
  </si>
  <si>
    <t>/funding-round/fe173a93365241ae044bb15d9ba70e05</t>
  </si>
  <si>
    <t>/organization/ tandem-labs</t>
  </si>
  <si>
    <t>/organization/tandem-labs</t>
  </si>
  <si>
    <t>/funding-round/4fdcb60454a8b0fd5d33bded23187096</t>
  </si>
  <si>
    <t>/Organization/Tandem-Labs</t>
  </si>
  <si>
    <t>Tandem Labs</t>
  </si>
  <si>
    <t>http://www.tandemlabs.com/</t>
  </si>
  <si>
    <t>Analytics|Medical|Service Providers</t>
  </si>
  <si>
    <t>/organization/ tandem-spot</t>
  </si>
  <si>
    <t>/ORGANIZATION/TANDEM-SPOT</t>
  </si>
  <si>
    <t>/funding-round/093af12f1438f93c602354f0c9cd1f7a</t>
  </si>
  <si>
    <t>/Organization/Tandem-Spot</t>
  </si>
  <si>
    <t>Tandem Spot</t>
  </si>
  <si>
    <t>http://tandemspot.com/</t>
  </si>
  <si>
    <t>/organization/ tandem-technologies</t>
  </si>
  <si>
    <t>/organization/tandem-technologies</t>
  </si>
  <si>
    <t>/funding-round/e09cb5ab5dbc7406e23c879c7aa6fd94</t>
  </si>
  <si>
    <t>/Organization/Tandem-Technologies</t>
  </si>
  <si>
    <t>Tandem Technologies</t>
  </si>
  <si>
    <t>/organization/ tandem-transit</t>
  </si>
  <si>
    <t>/ORGANIZATION/TANDEM-TRANSIT</t>
  </si>
  <si>
    <t>/funding-round/31402d519932856f967a16c81b817412</t>
  </si>
  <si>
    <t>/Organization/Tandem-Transit</t>
  </si>
  <si>
    <t>Tandem Transit</t>
  </si>
  <si>
    <t>http://transittandem.com</t>
  </si>
  <si>
    <t>/organization/ tandemlaunch-technologies</t>
  </si>
  <si>
    <t>/organization/tandemlaunch-technologies</t>
  </si>
  <si>
    <t>/funding-round/1a3d68e9df7f60dca1bef54543ae7dcf</t>
  </si>
  <si>
    <t>/Organization/Tandemlaunch-Technologies</t>
  </si>
  <si>
    <t>TandemLaunch</t>
  </si>
  <si>
    <t>http://www.tandemlaunch.com</t>
  </si>
  <si>
    <t>Automotive|Finance|FinTech|Incubators|Technology</t>
  </si>
  <si>
    <t>/ORGANIZATION/TANDEMLAUNCH-TECHNOLOGIES</t>
  </si>
  <si>
    <t>/funding-round/dcfdcbf72437ec67353014618b8773a5</t>
  </si>
  <si>
    <t>/organization/ tandoorired-gourmet-chicken-restaurant</t>
  </si>
  <si>
    <t>/organization/tandoorired-gourmet-chicken-restaurant</t>
  </si>
  <si>
    <t>/funding-round/62ae3b36a07c1e457b7dfce94beca9c1</t>
  </si>
  <si>
    <t>/Organization/Tandoorired-Gourmet-Chicken-Restaurant</t>
  </si>
  <si>
    <t>Tandoorired gourmet chicken restaurant</t>
  </si>
  <si>
    <t>http://www.tandoorired.com/</t>
  </si>
  <si>
    <t>/organization/ tanfield-direct-ltd</t>
  </si>
  <si>
    <t>/ORGANIZATION/TANFIELD-DIRECT-LTD</t>
  </si>
  <si>
    <t>/funding-round/9106871b0d4fe7cfa0f469ab09d8ff67</t>
  </si>
  <si>
    <t>/Organization/Tanfield-Direct-Ltd</t>
  </si>
  <si>
    <t>Tanfield Direct Ltd.</t>
  </si>
  <si>
    <t>http://www.tanfielddirect.co.uk</t>
  </si>
  <si>
    <t>/organization/ tang-song</t>
  </si>
  <si>
    <t>/organization/tang-song</t>
  </si>
  <si>
    <t>/funding-round/1e88d15efd54da053cfb765ee4d7b8ba</t>
  </si>
  <si>
    <t>/Organization/Tang-Song</t>
  </si>
  <si>
    <t>Tang Song</t>
  </si>
  <si>
    <t>http://www.tsong.cn/index.html</t>
  </si>
  <si>
    <t>/ORGANIZATION/TANG-SONG</t>
  </si>
  <si>
    <t>/funding-round/41ad36f3ed4b1f6a84949a8c3279a8ec</t>
  </si>
  <si>
    <t>/organization/ tang-wind-energy</t>
  </si>
  <si>
    <t>/organization/tang-wind-energy</t>
  </si>
  <si>
    <t>/funding-round/943cdf534b55b62639e58ccf05803bc5</t>
  </si>
  <si>
    <t>/Organization/Tang-Wind-Energy</t>
  </si>
  <si>
    <t>Tang Wind Energy</t>
  </si>
  <si>
    <t>http://www.tangenergy.com</t>
  </si>
  <si>
    <t>/organization/ tangent-data-services</t>
  </si>
  <si>
    <t>/ORGANIZATION/TANGENT-DATA-SERVICES</t>
  </si>
  <si>
    <t>/funding-round/cc27332ac41239db9f24fa3101c7890f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 tangent-medical-technologies</t>
  </si>
  <si>
    <t>/organization/tangent-medical-technologies</t>
  </si>
  <si>
    <t>/funding-round/20d7f3e81352ab5e1981ca990b5b3e81</t>
  </si>
  <si>
    <t>/Organization/Tangent-Medical-Technologies</t>
  </si>
  <si>
    <t>Tangent Medical Technologies</t>
  </si>
  <si>
    <t>http://www.tangentmedical.com</t>
  </si>
  <si>
    <t>/ORGANIZATION/TANGENT-MEDICAL-TECHNOLOGIES</t>
  </si>
  <si>
    <t>/funding-round/6543de2a230a127a01088c681b489289</t>
  </si>
  <si>
    <t>/funding-round/6ce86c8d3f29555b6e743d6f882c2437</t>
  </si>
  <si>
    <t>/funding-round/942d657b7d817c295902c1f94e9908ae</t>
  </si>
  <si>
    <t>/funding-round/96384191363a67e8e41d4462d8b00718</t>
  </si>
  <si>
    <t>/funding-round/df6f3a89515f60e1c1fb2187f644acc7</t>
  </si>
  <si>
    <t>/organization/ tangentix</t>
  </si>
  <si>
    <t>/organization/tangentix</t>
  </si>
  <si>
    <t>/funding-round/55005a9562402648baa292482a34ba02</t>
  </si>
  <si>
    <t>/Organization/Tangentix</t>
  </si>
  <si>
    <t>Tangentix</t>
  </si>
  <si>
    <t>http://www.tangentix.com</t>
  </si>
  <si>
    <t>/organization/ tangerine-solar</t>
  </si>
  <si>
    <t>/ORGANIZATION/TANGERINE-SOLAR</t>
  </si>
  <si>
    <t>/funding-round/a0ef72cb57c11679e4ada2ad862de821</t>
  </si>
  <si>
    <t>/Organization/Tangerine-Solar</t>
  </si>
  <si>
    <t>Tangerine Power</t>
  </si>
  <si>
    <t>http://www.tangerinepower.com</t>
  </si>
  <si>
    <t>/organization/ tangible-cryptography</t>
  </si>
  <si>
    <t>/organization/tangible-cryptography</t>
  </si>
  <si>
    <t>/funding-round/5af0be2ca2490cddcd8f2141f6b1e57c</t>
  </si>
  <si>
    <t>/Organization/Tangible-Cryptography</t>
  </si>
  <si>
    <t>Tangible Cryptography</t>
  </si>
  <si>
    <t>http://tangiblecryptography.com</t>
  </si>
  <si>
    <t>/organization/ tangible-security</t>
  </si>
  <si>
    <t>/ORGANIZATION/TANGIBLE-SECURITY</t>
  </si>
  <si>
    <t>/funding-round/93779c2065d01ffb2e65cfd582d59a40</t>
  </si>
  <si>
    <t>/Organization/Tangible-Security</t>
  </si>
  <si>
    <t>Tangible Security</t>
  </si>
  <si>
    <t>https://tangiblesecurity.com/</t>
  </si>
  <si>
    <t>/organization/ tangiblee</t>
  </si>
  <si>
    <t>/organization/tangiblee</t>
  </si>
  <si>
    <t>/funding-round/e378abb92aab19842e529d31f4c20d42</t>
  </si>
  <si>
    <t>/Organization/Tangiblee</t>
  </si>
  <si>
    <t>Tangiblee</t>
  </si>
  <si>
    <t>http://tangiblee.com</t>
  </si>
  <si>
    <t>Internet|Retail|Shopping</t>
  </si>
  <si>
    <t>/organization/ tangled</t>
  </si>
  <si>
    <t>/ORGANIZATION/TANGLED</t>
  </si>
  <si>
    <t>/funding-round/e565006fdf23bb2fda863affcc66cd58</t>
  </si>
  <si>
    <t>/Organization/Tangled</t>
  </si>
  <si>
    <t>Tangled</t>
  </si>
  <si>
    <t>http://tangledwebcommunications.com</t>
  </si>
  <si>
    <t>Local Businesses|Peer-to-Peer</t>
  </si>
  <si>
    <t>/organization/ tangler</t>
  </si>
  <si>
    <t>/organization/tangler</t>
  </si>
  <si>
    <t>/funding-round/54ba86ef78884c25bcc11ad0112444f7</t>
  </si>
  <si>
    <t>/Organization/Tangler</t>
  </si>
  <si>
    <t>Tangler</t>
  </si>
  <si>
    <t>http://www.tangler.com</t>
  </si>
  <si>
    <t>Curated Web|Forums|Software|Web Development</t>
  </si>
  <si>
    <t>/organization/ tango-2</t>
  </si>
  <si>
    <t>/ORGANIZATION/TANGO-2</t>
  </si>
  <si>
    <t>/funding-round/71a2dd10b9c0b0664883706636019547</t>
  </si>
  <si>
    <t>/Organization/Tango-2</t>
  </si>
  <si>
    <t>Tango</t>
  </si>
  <si>
    <t>http://www.tango.me</t>
  </si>
  <si>
    <t>Android|iPhone|Messaging|Mobile</t>
  </si>
  <si>
    <t>/organization/tango-2</t>
  </si>
  <si>
    <t>/funding-round/78837b76085e88ee4b96ac73d409f176</t>
  </si>
  <si>
    <t>/funding-round/811638de8684c086fc0e72bc46c1c359</t>
  </si>
  <si>
    <t>/funding-round/c9f751945e2fb720ad8e5912d6fbcc54</t>
  </si>
  <si>
    <t>/funding-round/e4f0594c4a9221bf0d22c0b86b85ef53</t>
  </si>
  <si>
    <t>/organization/ tango-analytics</t>
  </si>
  <si>
    <t>/organization/tango-analytics</t>
  </si>
  <si>
    <t>/funding-round/d7bab28b947337c2d6e13c468c439c91</t>
  </si>
  <si>
    <t>/Organization/Tango-Analytics</t>
  </si>
  <si>
    <t>Tango Analytics</t>
  </si>
  <si>
    <t>http://tangoanalytics.com/</t>
  </si>
  <si>
    <t>/organization/ tango-card</t>
  </si>
  <si>
    <t>/ORGANIZATION/TANGO-CARD</t>
  </si>
  <si>
    <t>/funding-round/005fce83a91a8139e74331f68a315a1c</t>
  </si>
  <si>
    <t>/Organization/Tango-Card</t>
  </si>
  <si>
    <t>Tango Card</t>
  </si>
  <si>
    <t>http://www.tangocard.com</t>
  </si>
  <si>
    <t>Developer APIs|Enterprise Software|Incentives|Loyalty Programs</t>
  </si>
  <si>
    <t>/organization/tango-card</t>
  </si>
  <si>
    <t>/funding-round/0fb01081adf5868a911dd8a8798d06a7</t>
  </si>
  <si>
    <t>/funding-round/41c9abeb761167d930217c189aae0307</t>
  </si>
  <si>
    <t>/funding-round/c93bbd68a656bc92c939fb6c458ec3f2</t>
  </si>
  <si>
    <t>/organization/ tango-health</t>
  </si>
  <si>
    <t>/ORGANIZATION/TANGO-HEALTH</t>
  </si>
  <si>
    <t>/funding-round/2d3f0c874ea5c677e1031af56dcf70ce</t>
  </si>
  <si>
    <t>/Organization/Tango-Health</t>
  </si>
  <si>
    <t>Tango Health</t>
  </si>
  <si>
    <t>http://www.tangohealth.com</t>
  </si>
  <si>
    <t>/organization/tango-health</t>
  </si>
  <si>
    <t>/funding-round/2ee29bbff06020604c48eca132e87d44</t>
  </si>
  <si>
    <t>/funding-round/d9332c07d77e85daee17bbbbc1ec08a0</t>
  </si>
  <si>
    <t>/funding-round/fba9fd5bfb35714dafd2334e24ad568c</t>
  </si>
  <si>
    <t>/organization/ tango-management-consulting</t>
  </si>
  <si>
    <t>/ORGANIZATION/TANGO-MANAGEMENT-CONSULTING</t>
  </si>
  <si>
    <t>/funding-round/e972caaa0ddf7bd28a94cd3fe8632b94</t>
  </si>
  <si>
    <t>/Organization/Tango-Management-Consulting</t>
  </si>
  <si>
    <t>Tango Management Consulting</t>
  </si>
  <si>
    <t>http://tangomc.com/</t>
  </si>
  <si>
    <t>/organization/ tango-networks</t>
  </si>
  <si>
    <t>/organization/tango-networks</t>
  </si>
  <si>
    <t>/funding-round/0732e4e49db8e2838c1dfdbc23607722</t>
  </si>
  <si>
    <t>/Organization/Tango-Networks</t>
  </si>
  <si>
    <t>Tango Networks</t>
  </si>
  <si>
    <t>http://www.tango-networks.com</t>
  </si>
  <si>
    <t>/ORGANIZATION/TANGO-NETWORKS</t>
  </si>
  <si>
    <t>/funding-round/6acab396f13cdb3fa5e2e387d1297fb8</t>
  </si>
  <si>
    <t>/funding-round/d77d5f3b0dc64962d8967501974e6859</t>
  </si>
  <si>
    <t>/funding-round/f96b92b2a7f1b501e6d3f37424ed4af2</t>
  </si>
  <si>
    <t>/organization/ tango-publishing</t>
  </si>
  <si>
    <t>/organization/tango-publishing</t>
  </si>
  <si>
    <t>/funding-round/2eb1a56f2a2d030cb8204752591a2f6a</t>
  </si>
  <si>
    <t>/Organization/Tango-Publishing</t>
  </si>
  <si>
    <t>Tango Publishing</t>
  </si>
  <si>
    <t>http://yourtango.com</t>
  </si>
  <si>
    <t>/ORGANIZATION/TANGO-PUBLISHING</t>
  </si>
  <si>
    <t>/funding-round/74ff5c8b0e49a39881af3aab7e8e68c0</t>
  </si>
  <si>
    <t>/funding-round/b5f9453797ceb9e6b1971fc07743b21e</t>
  </si>
  <si>
    <t>/organization/ tangoe</t>
  </si>
  <si>
    <t>/ORGANIZATION/TANGOE</t>
  </si>
  <si>
    <t>/funding-round/327950bb2e79bbf3d39075a201ea0158</t>
  </si>
  <si>
    <t>/Organization/Tangoe</t>
  </si>
  <si>
    <t>Tangoe</t>
  </si>
  <si>
    <t>http://www.tangoe.com</t>
  </si>
  <si>
    <t>/organization/tangoe</t>
  </si>
  <si>
    <t>/funding-round/5d84f7f414832d50f5e219aac07f6869</t>
  </si>
  <si>
    <t>/funding-round/a6a14c9fccc8526fcc2d7219a76fbb0c</t>
  </si>
  <si>
    <t>/funding-round/e19d63711cdd95bd837001e993c46d34</t>
  </si>
  <si>
    <t>/organization/ tangoo</t>
  </si>
  <si>
    <t>/ORGANIZATION/TANGOO</t>
  </si>
  <si>
    <t>/funding-round/4e2d480a271b24dd9eb91321ab93cda9</t>
  </si>
  <si>
    <t>/Organization/Tangoo</t>
  </si>
  <si>
    <t>Tangoo</t>
  </si>
  <si>
    <t>http://www.tangoo.ca</t>
  </si>
  <si>
    <t>Entertainment Industry|Hospitality|Restaurants</t>
  </si>
  <si>
    <t>/organization/ tangram-factory</t>
  </si>
  <si>
    <t>/organization/tangram-factory</t>
  </si>
  <si>
    <t>/funding-round/38e20cebe083a80c3111588be37973fe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GRAM-FACTORY</t>
  </si>
  <si>
    <t>/funding-round/cad061f77775cfa226e8adef979d3587</t>
  </si>
  <si>
    <t>/funding-round/f4d012f89aac570607c691c0659fe3b6</t>
  </si>
  <si>
    <t>/organization/ tanium</t>
  </si>
  <si>
    <t>/ORGANIZATION/TANIUM</t>
  </si>
  <si>
    <t>/funding-round/09b0a495b87856fc561081af9dad2168</t>
  </si>
  <si>
    <t>/Organization/Tanium</t>
  </si>
  <si>
    <t>Tanium</t>
  </si>
  <si>
    <t>http://www.tanium.com</t>
  </si>
  <si>
    <t>/organization/tanium</t>
  </si>
  <si>
    <t>/funding-round/2e46739147233700883e386e02c660e0</t>
  </si>
  <si>
    <t>/funding-round/3548c635d6e6ecec4b08e5107bafb94d</t>
  </si>
  <si>
    <t>/funding-round/496a09b888ccc43291b0895f35d13e31</t>
  </si>
  <si>
    <t>/funding-round/be234537a7ab1c0cb3c5a3d875a91425</t>
  </si>
  <si>
    <t>/organization/ tank-top-tv</t>
  </si>
  <si>
    <t>/organization/tank-top-tv</t>
  </si>
  <si>
    <t>/funding-round/874ce4cb0d7c0cf06beeec090f78472c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ORGANIZATION/TANK-TOP-TV</t>
  </si>
  <si>
    <t>/funding-round/e7504a067fbf5992ec7dacdc1d24511c</t>
  </si>
  <si>
    <t>/organization/ tank5</t>
  </si>
  <si>
    <t>/organization/tank5</t>
  </si>
  <si>
    <t>/funding-round/cbe37d405f09c890f16b22c768dbecb2</t>
  </si>
  <si>
    <t>/Organization/Tank5</t>
  </si>
  <si>
    <t>Tank5</t>
  </si>
  <si>
    <t>http://www.tank5.com</t>
  </si>
  <si>
    <t>/organization/ tanner-research</t>
  </si>
  <si>
    <t>/ORGANIZATION/TANNER-RESEARCH</t>
  </si>
  <si>
    <t>/funding-round/7c9d2164352dce8cc11d6c78e2aceacc</t>
  </si>
  <si>
    <t>/Organization/Tanner-Research</t>
  </si>
  <si>
    <t>Tanner Research</t>
  </si>
  <si>
    <t>http://www.tanner.com</t>
  </si>
  <si>
    <t>/organization/ tansa-clean</t>
  </si>
  <si>
    <t>/organization/tansa-clean</t>
  </si>
  <si>
    <t>/funding-round/dd5fd69e86e71598f9ad3e0d6393ac14</t>
  </si>
  <si>
    <t>/Organization/Tansa-Clean</t>
  </si>
  <si>
    <t>Tansa Clean</t>
  </si>
  <si>
    <t>http://tansaclean.com/</t>
  </si>
  <si>
    <t>/organization/ tansler</t>
  </si>
  <si>
    <t>/ORGANIZATION/TANSLER</t>
  </si>
  <si>
    <t>/funding-round/c9a5d4788c7bc6622a7d6476f27624a6</t>
  </si>
  <si>
    <t>/Organization/Tansler</t>
  </si>
  <si>
    <t>Tansler</t>
  </si>
  <si>
    <t>http://www.tansler.com/</t>
  </si>
  <si>
    <t>/organization/ tansna-therapeutics</t>
  </si>
  <si>
    <t>/organization/tansna-therapeutics</t>
  </si>
  <si>
    <t>/funding-round/56f4d33a3bb2eddaccc5b473c9ae6d96</t>
  </si>
  <si>
    <t>/Organization/Tansna-Therapeutics</t>
  </si>
  <si>
    <t>Tansna Therapeutics</t>
  </si>
  <si>
    <t>/ORGANIZATION/TANSNA-THERAPEUTICS</t>
  </si>
  <si>
    <t>/funding-round/c8ea4b213a464053d84cc37595d9818f</t>
  </si>
  <si>
    <t>/organization/ tantaline</t>
  </si>
  <si>
    <t>/organization/tantaline</t>
  </si>
  <si>
    <t>/funding-round/4db3598974e1c0e896d8748cb43d2e6f</t>
  </si>
  <si>
    <t>/Organization/Tantaline</t>
  </si>
  <si>
    <t>Tantaline</t>
  </si>
  <si>
    <t>http://www.tantaline.com</t>
  </si>
  <si>
    <t>/ORGANIZATION/TANTALINE</t>
  </si>
  <si>
    <t>/funding-round/8d97bc8c0459c92b638c68361bb1ab23</t>
  </si>
  <si>
    <t>/organization/ tantalus-systems</t>
  </si>
  <si>
    <t>/organization/tantalus-systems</t>
  </si>
  <si>
    <t>/funding-round/343d2360b9216f4574b3e4098375ca0c</t>
  </si>
  <si>
    <t>/Organization/Tantalus-Systems</t>
  </si>
  <si>
    <t>Tantalus Systems</t>
  </si>
  <si>
    <t>http://www.tantalus.com</t>
  </si>
  <si>
    <t>Angier</t>
  </si>
  <si>
    <t>/ORGANIZATION/TANTALUS-SYSTEMS</t>
  </si>
  <si>
    <t>/funding-round/b155b66cf2063e9863858301980af0e6</t>
  </si>
  <si>
    <t>/organization/ tantan</t>
  </si>
  <si>
    <t>/organization/tantan</t>
  </si>
  <si>
    <t>/funding-round/3aa707d67c96d5732b592e08bedad787</t>
  </si>
  <si>
    <t>/Organization/Tantan</t>
  </si>
  <si>
    <t>Tantan</t>
  </si>
  <si>
    <t>Marketplaces|Mobile|Online Dating</t>
  </si>
  <si>
    <t>/organization/ tantivy-communications</t>
  </si>
  <si>
    <t>/ORGANIZATION/TANTIVY-COMMUNICATIONS</t>
  </si>
  <si>
    <t>/funding-round/ec2b31bfd7915b492dc4c71b455c2ad0</t>
  </si>
  <si>
    <t>/Organization/Tantivy-Communications</t>
  </si>
  <si>
    <t>Tantivy Communications</t>
  </si>
  <si>
    <t>/organization/ tanvas</t>
  </si>
  <si>
    <t>/organization/tanvas</t>
  </si>
  <si>
    <t>/funding-round/39c669efdccc5daa181a6151254b0e0c</t>
  </si>
  <si>
    <t>/Organization/Tanvas</t>
  </si>
  <si>
    <t>Tanvas</t>
  </si>
  <si>
    <t>http://tanvas.co/</t>
  </si>
  <si>
    <t>/organization/ tanya-s-maids</t>
  </si>
  <si>
    <t>/ORGANIZATION/TANYA-S-MAIDS</t>
  </si>
  <si>
    <t>/funding-round/8a8d6a63dade66d82e0a0069a62f7627</t>
  </si>
  <si>
    <t>/Organization/Tanya-S-Maids</t>
  </si>
  <si>
    <t>Tanya's Maids</t>
  </si>
  <si>
    <t>http://www.tanyasmaids.com</t>
  </si>
  <si>
    <t>/organization/ tanyas-jewelry</t>
  </si>
  <si>
    <t>/organization/tanyas-jewelry</t>
  </si>
  <si>
    <t>/funding-round/8beeabaaf70006299d8ac1575b79c04e</t>
  </si>
  <si>
    <t>/Organization/Tanyas-Jewelry</t>
  </si>
  <si>
    <t>Tanyas Jewelry</t>
  </si>
  <si>
    <t>http://www.tanyasjewelry.com</t>
  </si>
  <si>
    <t>/organization/ tã­o-conejo</t>
  </si>
  <si>
    <t>/ORGANIZATION/TÃ­O-CONEJO</t>
  </si>
  <si>
    <t>/funding-round/f7559463034c712e16100e9466a93057</t>
  </si>
  <si>
    <t>/Organization/Tã­O-Conejo</t>
  </si>
  <si>
    <t>TÃ­o Conejo</t>
  </si>
  <si>
    <t>http://tioconejo.net/</t>
  </si>
  <si>
    <t>Graphics|Services</t>
  </si>
  <si>
    <t>/organization/ tao-group-2</t>
  </si>
  <si>
    <t>/ORGANIZATION/TAO-GROUP-2</t>
  </si>
  <si>
    <t>/funding-round/ad088f1deeda09f3338adfc324e32dab</t>
  </si>
  <si>
    <t>/Organization/Tao-Group-2</t>
  </si>
  <si>
    <t>Tao Group</t>
  </si>
  <si>
    <t>http://tao-group.com/</t>
  </si>
  <si>
    <t>Application Platforms|Consumer Electronics</t>
  </si>
  <si>
    <t>/organization/ tao-sales</t>
  </si>
  <si>
    <t>/organization/tao-sales</t>
  </si>
  <si>
    <t>/funding-round/71c3511814a0b363fdf3181d8e883464</t>
  </si>
  <si>
    <t>/Organization/Tao-Sales</t>
  </si>
  <si>
    <t>Tao Sales</t>
  </si>
  <si>
    <t>http://taosales.com.br</t>
  </si>
  <si>
    <t>Analytics|Big Data|Sales and Marketing|Training</t>
  </si>
  <si>
    <t>/organization/ taodangpu</t>
  </si>
  <si>
    <t>/ORGANIZATION/TAODANGPU</t>
  </si>
  <si>
    <t>/funding-round/b06c1d6ed40338c1ce66bcf19266e205</t>
  </si>
  <si>
    <t>/Organization/Taodangpu</t>
  </si>
  <si>
    <t>Taodangpu</t>
  </si>
  <si>
    <t>http://www.taodangpu.com</t>
  </si>
  <si>
    <t>/organization/taodangpu</t>
  </si>
  <si>
    <t>/funding-round/f482c016838e45ca95389e7ea3a8227b</t>
  </si>
  <si>
    <t>/organization/ taodyne</t>
  </si>
  <si>
    <t>/ORGANIZATION/TAODYNE</t>
  </si>
  <si>
    <t>/funding-round/8eedb6086259ee251732221dd9b22a29</t>
  </si>
  <si>
    <t>/Organization/Taodyne</t>
  </si>
  <si>
    <t>Taodyne</t>
  </si>
  <si>
    <t>http://www.taodyne.com</t>
  </si>
  <si>
    <t>3D|Data Visualization|Presentations|Software</t>
  </si>
  <si>
    <t>/organization/ taofang-com</t>
  </si>
  <si>
    <t>/organization/taofang-com</t>
  </si>
  <si>
    <t>/funding-round/b226ee939889cd1fb7620d24e86be3ed</t>
  </si>
  <si>
    <t>/Organization/Taofang-Com</t>
  </si>
  <si>
    <t>Taofang.com</t>
  </si>
  <si>
    <t>http://www.taofang.com</t>
  </si>
  <si>
    <t>/organization/ taomee</t>
  </si>
  <si>
    <t>/ORGANIZATION/TAOMEE</t>
  </si>
  <si>
    <t>/funding-round/1bd8058ede35ad3992b9c202cf91814a</t>
  </si>
  <si>
    <t>/Organization/Taomee</t>
  </si>
  <si>
    <t>Taomee</t>
  </si>
  <si>
    <t>http://www.61.com</t>
  </si>
  <si>
    <t>/organization/taomee</t>
  </si>
  <si>
    <t>/funding-round/1f85d207022f3a5f29f0d637165bf71f</t>
  </si>
  <si>
    <t>/funding-round/38225dcb2f2bd0cc47a4a0b7d11ff614</t>
  </si>
  <si>
    <t>/funding-round/b878e14712846761c593145da8837be0</t>
  </si>
  <si>
    <t>/organization/ taoshijie</t>
  </si>
  <si>
    <t>/ORGANIZATION/TAOSHIJIE</t>
  </si>
  <si>
    <t>/funding-round/311f2fa8392f06c34752c369276ca9e5</t>
  </si>
  <si>
    <t>/Organization/Taoshijie</t>
  </si>
  <si>
    <t>Taoshijie</t>
  </si>
  <si>
    <t>http://m.taoshij.com/download.html</t>
  </si>
  <si>
    <t>E-Commerce|Marketplaces|Shopping</t>
  </si>
  <si>
    <t>/organization/taoshijie</t>
  </si>
  <si>
    <t>/funding-round/4a13754bb4ad197d192abeab48e15f02</t>
  </si>
  <si>
    <t>/organization/ taotaosou</t>
  </si>
  <si>
    <t>/ORGANIZATION/TAOTAOSOU</t>
  </si>
  <si>
    <t>/funding-round/303b52ccedd735ce0f13d1f5faf4e2be</t>
  </si>
  <si>
    <t>/Organization/Taotaosou</t>
  </si>
  <si>
    <t>TaoTaoSou</t>
  </si>
  <si>
    <t>http://taotaosou.com</t>
  </si>
  <si>
    <t>/organization/taotaosou</t>
  </si>
  <si>
    <t>/funding-round/5a7a186c8377f73610b685f424e67106</t>
  </si>
  <si>
    <t>/funding-round/70fc134b57765a557b81eb72b2c74b9b</t>
  </si>
  <si>
    <t>/organization/ tap-card-pay-systems</t>
  </si>
  <si>
    <t>/organization/tap-card-pay-systems</t>
  </si>
  <si>
    <t>/funding-round/b6c73a49c67df9b7fb27cf9548b07b38</t>
  </si>
  <si>
    <t>/Organization/Tap-Card-Pay-Systems</t>
  </si>
  <si>
    <t>Tap-Card-Pay Systems</t>
  </si>
  <si>
    <t>http://www.tapcardpay.com</t>
  </si>
  <si>
    <t>/organization/ tap-hunter</t>
  </si>
  <si>
    <t>/ORGANIZATION/TAP-HUNTER</t>
  </si>
  <si>
    <t>/funding-round/2407738d0a9ef13d2558fc0cefb10a27</t>
  </si>
  <si>
    <t>/Organization/Tap-Hunter</t>
  </si>
  <si>
    <t>TapHunter</t>
  </si>
  <si>
    <t>http://taphunter.com</t>
  </si>
  <si>
    <t>Hospitality|Mobile|SaaS</t>
  </si>
  <si>
    <t>/organization/tap-hunter</t>
  </si>
  <si>
    <t>/funding-round/c09272f284f7ec58313ffcb9f9aa2795</t>
  </si>
  <si>
    <t>/funding-round/cf9af909bd303cb2b5de2228e0cae4c5</t>
  </si>
  <si>
    <t>/organization/ tap-in2</t>
  </si>
  <si>
    <t>/organization/tap-in2</t>
  </si>
  <si>
    <t>/funding-round/66fb1cd68c418f29fee73a41c5ea375d</t>
  </si>
  <si>
    <t>/Organization/Tap-In2</t>
  </si>
  <si>
    <t>Tap.in2</t>
  </si>
  <si>
    <t>http://www.tapin2.co/</t>
  </si>
  <si>
    <t>Music Venues|Software|Sports Stadiums</t>
  </si>
  <si>
    <t>/organization/ tap-n-tap</t>
  </si>
  <si>
    <t>/ORGANIZATION/TAP-N-TAP</t>
  </si>
  <si>
    <t>/funding-round/6de0a7fadbbe3b24abf64e7a1b56b6a6</t>
  </si>
  <si>
    <t>/Organization/Tap-N-Tap</t>
  </si>
  <si>
    <t>Tap 'n Tap</t>
  </si>
  <si>
    <t>http://www.tapntap.com</t>
  </si>
  <si>
    <t>Android|Digital Media|Mobile|Mobile Advertising</t>
  </si>
  <si>
    <t>/organization/tap-n-tap</t>
  </si>
  <si>
    <t>/funding-round/ae7299bfb5a014f9f22f90bbd54b65e2</t>
  </si>
  <si>
    <t>/funding-round/d3445271af3085aa569129f6d925cb75</t>
  </si>
  <si>
    <t>/organization/ tap-reason</t>
  </si>
  <si>
    <t>/organization/tap-reason</t>
  </si>
  <si>
    <t>/funding-round/4e27629babc8578a365d5306dce905f9</t>
  </si>
  <si>
    <t>/Organization/Tap-Reason</t>
  </si>
  <si>
    <t>TapReason</t>
  </si>
  <si>
    <t>http://www.tapreason.com</t>
  </si>
  <si>
    <t>Algorithms|Apps|Mobile|SaaS</t>
  </si>
  <si>
    <t>/organization/ tap-tap-llc</t>
  </si>
  <si>
    <t>/ORGANIZATION/TAP-TAP-LLC</t>
  </si>
  <si>
    <t>/funding-round/b80e6a267a4384cac236e61416eff787</t>
  </si>
  <si>
    <t>/Organization/Tap-Tap-Llc</t>
  </si>
  <si>
    <t>Tap Tap LLC</t>
  </si>
  <si>
    <t>http://www.minikast.com</t>
  </si>
  <si>
    <t>Entertainment|Hospitality</t>
  </si>
  <si>
    <t>/organization/ tap2print</t>
  </si>
  <si>
    <t>/organization/tap2print</t>
  </si>
  <si>
    <t>/funding-round/06e8b2a30b83952ec3a002fc72655863</t>
  </si>
  <si>
    <t>/Organization/Tap2Print</t>
  </si>
  <si>
    <t>Tap2print</t>
  </si>
  <si>
    <t>http://www.tap2print.com/</t>
  </si>
  <si>
    <t>Apps|Innovation Management|Moneymaking</t>
  </si>
  <si>
    <t>/organization/ tapactive</t>
  </si>
  <si>
    <t>/ORGANIZATION/TAPACTIVE</t>
  </si>
  <si>
    <t>/funding-round/29ca96e6bedd0bf31d0cdc75bf0b0b51</t>
  </si>
  <si>
    <t>/Organization/Tapactive</t>
  </si>
  <si>
    <t>Tapactive</t>
  </si>
  <si>
    <t>http://tapactive.com</t>
  </si>
  <si>
    <t>/organization/ tapad</t>
  </si>
  <si>
    <t>/organization/tapad</t>
  </si>
  <si>
    <t>/funding-round/0fd53139258a0773027d7cd1f3a67cac</t>
  </si>
  <si>
    <t>/Organization/Tapad</t>
  </si>
  <si>
    <t>Tapad</t>
  </si>
  <si>
    <t>http://www.tapad.com</t>
  </si>
  <si>
    <t>/ORGANIZATION/TAPAD</t>
  </si>
  <si>
    <t>/funding-round/352ea7a95c0bde1cc383dfeb1893705d</t>
  </si>
  <si>
    <t>/funding-round/6f5f6a8ef73f0ee70e29a66008519b05</t>
  </si>
  <si>
    <t>/funding-round/a7177f1e00873eabc7fe1c1bec9aa187</t>
  </si>
  <si>
    <t>/organization/ tapas-media</t>
  </si>
  <si>
    <t>/organization/tapas-media</t>
  </si>
  <si>
    <t>/funding-round/320d0e1bc042db0f06ab35263d2ce654</t>
  </si>
  <si>
    <t>/Organization/Tapas-Media</t>
  </si>
  <si>
    <t>Tapas Media</t>
  </si>
  <si>
    <t>http://www.tapastic.com</t>
  </si>
  <si>
    <t>Content|Curated Web|Media</t>
  </si>
  <si>
    <t>/ORGANIZATION/TAPAS-MEDIA</t>
  </si>
  <si>
    <t>/funding-round/bd55706a5d905d981fc3fb52a0d0a13e</t>
  </si>
  <si>
    <t>/funding-round/ebc61dc200a187c446c6399cc2989f75</t>
  </si>
  <si>
    <t>/organization/ tapastreet</t>
  </si>
  <si>
    <t>/ORGANIZATION/TAPASTREET</t>
  </si>
  <si>
    <t>/funding-round/2903fc14525a6e892a2373fc906ff43b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 tapatalk</t>
  </si>
  <si>
    <t>/organization/tapatalk</t>
  </si>
  <si>
    <t>/funding-round/8d59a7c45692a8e257c69bd63dea89c2</t>
  </si>
  <si>
    <t>/Organization/Tapatalk</t>
  </si>
  <si>
    <t>Tapatalk</t>
  </si>
  <si>
    <t>http://tapatalk.com</t>
  </si>
  <si>
    <t>/ORGANIZATION/TAPATALK</t>
  </si>
  <si>
    <t>/funding-round/b60335d771b3882a57fdd9aec1b4d60f</t>
  </si>
  <si>
    <t>/organization/ tapatap</t>
  </si>
  <si>
    <t>/organization/tapatap</t>
  </si>
  <si>
    <t>/funding-round/c03383681fbf24dcf5599d64da269243</t>
  </si>
  <si>
    <t>/Organization/Tapatap</t>
  </si>
  <si>
    <t>Tapatap</t>
  </si>
  <si>
    <t>http://www.tapatap.com</t>
  </si>
  <si>
    <t>/organization/ tapblaze</t>
  </si>
  <si>
    <t>/ORGANIZATION/TAPBLAZE</t>
  </si>
  <si>
    <t>/funding-round/01df6758d529a103a76a04c98b7c81c9</t>
  </si>
  <si>
    <t>/Organization/Tapblaze</t>
  </si>
  <si>
    <t>TapBlaze</t>
  </si>
  <si>
    <t>http://www.tapblaze.com</t>
  </si>
  <si>
    <t>/organization/ tapbookauthor</t>
  </si>
  <si>
    <t>/organization/tapbookauthor</t>
  </si>
  <si>
    <t>/funding-round/eea5aa60030596e5345c74deeb0b5a43</t>
  </si>
  <si>
    <t>/Organization/Tapbookauthor</t>
  </si>
  <si>
    <t>TapBookAuthor</t>
  </si>
  <si>
    <t>http://tapbookauthor.com</t>
  </si>
  <si>
    <t>Apps|Education|Publishing|Software</t>
  </si>
  <si>
    <t>/organization/ tapcanvas</t>
  </si>
  <si>
    <t>/ORGANIZATION/TAPCANVAS</t>
  </si>
  <si>
    <t>/funding-round/52b118099ecb53adf7e3d1e25dc60b5e</t>
  </si>
  <si>
    <t>/Organization/Tapcanvas</t>
  </si>
  <si>
    <t>TapCanvas</t>
  </si>
  <si>
    <t>http://www.tapcanvas.com</t>
  </si>
  <si>
    <t>/organization/ tapcentive-inc</t>
  </si>
  <si>
    <t>/organization/tapcentive-inc</t>
  </si>
  <si>
    <t>/funding-round/c98cd7a550492cffdee0b3db676fccc2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 tapcibo</t>
  </si>
  <si>
    <t>/ORGANIZATION/TAPCIBO</t>
  </si>
  <si>
    <t>/funding-round/e6cfd019d288bfb1f41ec066ce2f1f93</t>
  </si>
  <si>
    <t>/Organization/Tapcibo</t>
  </si>
  <si>
    <t>http://dazo.in</t>
  </si>
  <si>
    <t>/organization/ tapclicks</t>
  </si>
  <si>
    <t>/organization/tapclicks</t>
  </si>
  <si>
    <t>/funding-round/5db4fa5c8fdf2fa66125e802baced298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LICKS</t>
  </si>
  <si>
    <t>/funding-round/c67daa3adc366202aad49e40f37ac7a9</t>
  </si>
  <si>
    <t>/funding-round/e2162977ecf00009f5a2c81d5cba7c96</t>
  </si>
  <si>
    <t>/organization/ tapcommerce</t>
  </si>
  <si>
    <t>/ORGANIZATION/TAPCOMMERCE</t>
  </si>
  <si>
    <t>/funding-round/8ec0064b030e5df3c8f4b366594c05f7</t>
  </si>
  <si>
    <t>/Organization/Tapcommerce</t>
  </si>
  <si>
    <t>TapCommerce</t>
  </si>
  <si>
    <t>http://www.tapcommerce.com</t>
  </si>
  <si>
    <t>/organization/tapcommerce</t>
  </si>
  <si>
    <t>/funding-round/bcc5099ed6ee175b412cc45e8c1d3b15</t>
  </si>
  <si>
    <t>/organization/ tapcrowd</t>
  </si>
  <si>
    <t>/ORGANIZATION/TAPCROWD</t>
  </si>
  <si>
    <t>/funding-round/b94defa004182b8dcfd89eb70e558a10</t>
  </si>
  <si>
    <t>/Organization/Tapcrowd</t>
  </si>
  <si>
    <t>TapCrowd</t>
  </si>
  <si>
    <t>http://www.tapcrowd.com</t>
  </si>
  <si>
    <t>Advertising|App Marketing|Events|Mobile</t>
  </si>
  <si>
    <t>/organization/ tapdaq</t>
  </si>
  <si>
    <t>/organization/tapdaq</t>
  </si>
  <si>
    <t>/funding-round/9a49feb16087bfabb92141c7cc1d17e9</t>
  </si>
  <si>
    <t>/Organization/Tapdaq</t>
  </si>
  <si>
    <t>Tapdaq</t>
  </si>
  <si>
    <t>https://tapdaq.com</t>
  </si>
  <si>
    <t>/organization/ tapdog</t>
  </si>
  <si>
    <t>/ORGANIZATION/TAPDOG</t>
  </si>
  <si>
    <t>/funding-round/e9683ab77ae9f85ec9c7e414fc4d5514</t>
  </si>
  <si>
    <t>/Organization/Tapdog</t>
  </si>
  <si>
    <t>TapDog</t>
  </si>
  <si>
    <t>http://tapdog.co</t>
  </si>
  <si>
    <t>/organization/ tape-tv</t>
  </si>
  <si>
    <t>/organization/tape-tv</t>
  </si>
  <si>
    <t>/funding-round/f230413c760f205723a1eda35053b2ee</t>
  </si>
  <si>
    <t>/Organization/Tape-Tv</t>
  </si>
  <si>
    <t>Tape TV</t>
  </si>
  <si>
    <t>http://www.tape.tv</t>
  </si>
  <si>
    <t>Games|Internet|Music</t>
  </si>
  <si>
    <t>/organization/ tapengage</t>
  </si>
  <si>
    <t>/ORGANIZATION/TAPENGAGE</t>
  </si>
  <si>
    <t>/funding-round/aaf90e60a2927b58b6f43781bfd7cd69</t>
  </si>
  <si>
    <t>/Organization/Tapengage</t>
  </si>
  <si>
    <t>TapEngage</t>
  </si>
  <si>
    <t>http://www.tapengage.com</t>
  </si>
  <si>
    <t>/organization/ tapestry-net</t>
  </si>
  <si>
    <t>/organization/tapestry-net</t>
  </si>
  <si>
    <t>/funding-round/4aea2a56c5b8bfa9dfe81c9b6788d07c</t>
  </si>
  <si>
    <t>/Organization/Tapestry-Net</t>
  </si>
  <si>
    <t>Tapestry</t>
  </si>
  <si>
    <t>http://tapestry.net</t>
  </si>
  <si>
    <t>/ORGANIZATION/TAPESTRY-NET</t>
  </si>
  <si>
    <t>/funding-round/62b6970db41f93f7575da2d846398743</t>
  </si>
  <si>
    <t>/funding-round/d3657c6e7b0e14fd24d8ecc639e02053</t>
  </si>
  <si>
    <t>/organization/ tapfame</t>
  </si>
  <si>
    <t>/ORGANIZATION/TAPFAME</t>
  </si>
  <si>
    <t>/funding-round/61f51b04da8b57ff81e328cda3126840</t>
  </si>
  <si>
    <t>/Organization/Tapfame</t>
  </si>
  <si>
    <t>TapFame</t>
  </si>
  <si>
    <t>http://tapfame.com</t>
  </si>
  <si>
    <t>/organization/tapfame</t>
  </si>
  <si>
    <t>/funding-round/72b75dc5adc370cccc931c02b4cd9759</t>
  </si>
  <si>
    <t>/organization/ tapfit</t>
  </si>
  <si>
    <t>/ORGANIZATION/TAPFIT</t>
  </si>
  <si>
    <t>/funding-round/c23da8dd90ead3c390e9f96f874e73be</t>
  </si>
  <si>
    <t>/Organization/Tapfit</t>
  </si>
  <si>
    <t>TapFit</t>
  </si>
  <si>
    <t>http://www.tapfit.co</t>
  </si>
  <si>
    <t>/organization/ tapfood</t>
  </si>
  <si>
    <t>/organization/tapfood</t>
  </si>
  <si>
    <t>/funding-round/5cb879812700a03914fa5d5639cdb7b2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OOD</t>
  </si>
  <si>
    <t>/funding-round/9f25cf92b450ba9b1a42aff39f223571</t>
  </si>
  <si>
    <t>/organization/ tapfunder</t>
  </si>
  <si>
    <t>/organization/tapfunder</t>
  </si>
  <si>
    <t>/funding-round/afe9ac55e2718b599e634bbc54ab63d7</t>
  </si>
  <si>
    <t>/Organization/Tapfunder</t>
  </si>
  <si>
    <t>TapFunder</t>
  </si>
  <si>
    <t>http://www.tapfunder.com</t>
  </si>
  <si>
    <t>Enterprise Software|Messaging|Mobile|Nonprofits|SMS</t>
  </si>
  <si>
    <t>/organization/ tapfwd</t>
  </si>
  <si>
    <t>/ORGANIZATION/TAPFWD</t>
  </si>
  <si>
    <t>/funding-round/6d8beda31236ba4cc508c8c1d247e46c</t>
  </si>
  <si>
    <t>/Organization/Tapfwd</t>
  </si>
  <si>
    <t>TapFwd</t>
  </si>
  <si>
    <t>http://www.tapfwd.com/</t>
  </si>
  <si>
    <t>/organization/ tapgage</t>
  </si>
  <si>
    <t>/organization/tapgage</t>
  </si>
  <si>
    <t>/funding-round/67c0852f8812e8818a0b6f130e8cd84f</t>
  </si>
  <si>
    <t>/Organization/Tapgage</t>
  </si>
  <si>
    <t>Tapgage</t>
  </si>
  <si>
    <t>http://www.tapgage.com/index.php</t>
  </si>
  <si>
    <t>/organization/ tapgenes</t>
  </si>
  <si>
    <t>/ORGANIZATION/TAPGENES</t>
  </si>
  <si>
    <t>/funding-round/e6e83a223835a180d6407579e2ee7339</t>
  </si>
  <si>
    <t>/Organization/Tapgenes</t>
  </si>
  <si>
    <t>TapGenes</t>
  </si>
  <si>
    <t>https://tapgenes.com</t>
  </si>
  <si>
    <t>/organization/ taphome</t>
  </si>
  <si>
    <t>/organization/taphome</t>
  </si>
  <si>
    <t>/funding-round/14cac605a7b7196a31b390b51baf4b96</t>
  </si>
  <si>
    <t>/Organization/Taphome</t>
  </si>
  <si>
    <t>TapHome</t>
  </si>
  <si>
    <t>http://taphome.com</t>
  </si>
  <si>
    <t>Cloud Computing|Home Automation|Mobile</t>
  </si>
  <si>
    <t>/ORGANIZATION/TAPHOME</t>
  </si>
  <si>
    <t>/funding-round/c9b056cfb05b9f729d1d0434cb201d34</t>
  </si>
  <si>
    <t>/organization/ tapimmune</t>
  </si>
  <si>
    <t>/organization/tapimmune</t>
  </si>
  <si>
    <t>/funding-round/082edeca44f5aafadd1be6d192759b49</t>
  </si>
  <si>
    <t>/Organization/Tapimmune</t>
  </si>
  <si>
    <t>TapImmune</t>
  </si>
  <si>
    <t>http://www.tapimmune.com</t>
  </si>
  <si>
    <t>/ORGANIZATION/TAPIMMUNE</t>
  </si>
  <si>
    <t>/funding-round/0b109f1ecde75200cc2c0ff2ccb0f549</t>
  </si>
  <si>
    <t>/funding-round/574c8c9d99629ed3c87a9646650c35f7</t>
  </si>
  <si>
    <t>/funding-round/6a27ec9df760fe833d67e7b53f03b7d2</t>
  </si>
  <si>
    <t>/organization/ tapin</t>
  </si>
  <si>
    <t>/organization/tapin</t>
  </si>
  <si>
    <t>/funding-round/663126b89dd1362d308b3b299b15986d</t>
  </si>
  <si>
    <t>/Organization/Tapin</t>
  </si>
  <si>
    <t>TapIn.tv</t>
  </si>
  <si>
    <t>http://www.tapin.tv</t>
  </si>
  <si>
    <t>Games|Mobile|Video|Video Streaming</t>
  </si>
  <si>
    <t>/organization/ tapinator</t>
  </si>
  <si>
    <t>/ORGANIZATION/TAPINATOR</t>
  </si>
  <si>
    <t>/funding-round/3b8cd988a8218ee2758a8b85729eb55f</t>
  </si>
  <si>
    <t>/Organization/Tapinator</t>
  </si>
  <si>
    <t>Tapinator</t>
  </si>
  <si>
    <t>http://tapinator.com/</t>
  </si>
  <si>
    <t>Games|Mobile|Publishing</t>
  </si>
  <si>
    <t>/organization/ tapingo</t>
  </si>
  <si>
    <t>/organization/tapingo</t>
  </si>
  <si>
    <t>/funding-round/0b69e7685f345d50a65c373eb373cc12</t>
  </si>
  <si>
    <t>/Organization/Tapingo</t>
  </si>
  <si>
    <t>Tapingo</t>
  </si>
  <si>
    <t>http://www.tapingo.com</t>
  </si>
  <si>
    <t>E-Commerce|Mobile|Mobile Commerce|Software</t>
  </si>
  <si>
    <t>/ORGANIZATION/TAPINGO</t>
  </si>
  <si>
    <t>/funding-round/0eef31e1f499f5b780cac25b76bf2e30</t>
  </si>
  <si>
    <t>/funding-round/dacd0b1cb564a07217995b50be38c05a</t>
  </si>
  <si>
    <t>/organization/ tapinko</t>
  </si>
  <si>
    <t>/ORGANIZATION/TAPINKO</t>
  </si>
  <si>
    <t>/funding-round/eb2b2a80cc1c3bdaeac1e0baa057ea1a</t>
  </si>
  <si>
    <t>/Organization/Tapinko</t>
  </si>
  <si>
    <t>TapInko</t>
  </si>
  <si>
    <t>http://www.tapinko.com</t>
  </si>
  <si>
    <t>/organization/ tapioca-mobile</t>
  </si>
  <si>
    <t>/organization/tapioca-mobile</t>
  </si>
  <si>
    <t>/funding-round/7ecf99a1ecac2536efa515cdd4053421</t>
  </si>
  <si>
    <t>/Organization/Tapioca-Mobile</t>
  </si>
  <si>
    <t>Tapioca Mobile</t>
  </si>
  <si>
    <t>http://tapiocamobile.com</t>
  </si>
  <si>
    <t>/ORGANIZATION/TAPIOCA-MOBILE</t>
  </si>
  <si>
    <t>/funding-round/84dd1805228a8c10095d676226cc7ee8</t>
  </si>
  <si>
    <t>/organization/ tapit</t>
  </si>
  <si>
    <t>/organization/tapit</t>
  </si>
  <si>
    <t>/funding-round/6c70f40249d05e2e008cd8b7b14c7209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</t>
  </si>
  <si>
    <t>/funding-round/e0a6bcec10f9f74036e8859ef0b06d98</t>
  </si>
  <si>
    <t>/organization/ tapit-2</t>
  </si>
  <si>
    <t>/organization/tapit-2</t>
  </si>
  <si>
    <t>/funding-round/2ec3aeebfa2371d1f2cf969643824519</t>
  </si>
  <si>
    <t>/Organization/Tapit-2</t>
  </si>
  <si>
    <t>TapIt</t>
  </si>
  <si>
    <t>http://www.tapit.com/</t>
  </si>
  <si>
    <t>Brand Marketing|Mobile|Mobile Advertising</t>
  </si>
  <si>
    <t>/ORGANIZATION/TAPIT-2</t>
  </si>
  <si>
    <t>/funding-round/83ca7bf681862fe4251f4d23d57a86c1</t>
  </si>
  <si>
    <t>/organization/ tapiture</t>
  </si>
  <si>
    <t>/organization/tapiture</t>
  </si>
  <si>
    <t>/funding-round/3ef47f1ad2b77012f5f411b768a1fb67</t>
  </si>
  <si>
    <t>/Organization/Tapiture</t>
  </si>
  <si>
    <t>Tapiture</t>
  </si>
  <si>
    <t>http://tapiture.com</t>
  </si>
  <si>
    <t>Curated Web|E-Commerce|Social Commerce|Social Media|Social Network Media</t>
  </si>
  <si>
    <t>/ORGANIZATION/TAPITURE</t>
  </si>
  <si>
    <t>/funding-round/f241db095c050402a164498d7e3d68b7</t>
  </si>
  <si>
    <t>/organization/ tapjoy</t>
  </si>
  <si>
    <t>/organization/tapjoy</t>
  </si>
  <si>
    <t>/funding-round/71c5d28336b9e99d2a8bcd753bc96843</t>
  </si>
  <si>
    <t>/Organization/Tapjoy</t>
  </si>
  <si>
    <t>Tapjoy</t>
  </si>
  <si>
    <t>http://www.tapjoy.com</t>
  </si>
  <si>
    <t>Advertising|Android|Apps|Brand Marketing|Games|iOS|Mobile|Windows Phone 7</t>
  </si>
  <si>
    <t>/ORGANIZATION/TAPJOY</t>
  </si>
  <si>
    <t>/funding-round/92fccf8c3a5500b5f6ccb266684808b3</t>
  </si>
  <si>
    <t>/funding-round/b93a309725cb7e3ef3712a5b79743508</t>
  </si>
  <si>
    <t>/funding-round/fa26a86a6bae136bcae8a696c8881375</t>
  </si>
  <si>
    <t>/organization/ taplet</t>
  </si>
  <si>
    <t>/organization/taplet</t>
  </si>
  <si>
    <t>/funding-round/1281f5874a473220a89aec458922b346</t>
  </si>
  <si>
    <t>/Organization/Taplet</t>
  </si>
  <si>
    <t>Taplet</t>
  </si>
  <si>
    <t>http://gotaplet.com</t>
  </si>
  <si>
    <t>/ORGANIZATION/TAPLET</t>
  </si>
  <si>
    <t>/funding-round/23f743ed8e8b364ead850f37a6fb3f5f</t>
  </si>
  <si>
    <t>/organization/ taplister</t>
  </si>
  <si>
    <t>/organization/taplister</t>
  </si>
  <si>
    <t>/funding-round/58271e3d2aea75557b98bdf6f975d22e</t>
  </si>
  <si>
    <t>/Organization/Taplister</t>
  </si>
  <si>
    <t>Taplister</t>
  </si>
  <si>
    <t>http://taplister.com</t>
  </si>
  <si>
    <t>Crowdsourcing|Real Time|Services</t>
  </si>
  <si>
    <t>/organization/ taplytics</t>
  </si>
  <si>
    <t>/ORGANIZATION/TAPLYTICS</t>
  </si>
  <si>
    <t>/funding-round/55d6c584073a9db185079ee3104c4ba2</t>
  </si>
  <si>
    <t>/Organization/Taplytics</t>
  </si>
  <si>
    <t>Taplytics</t>
  </si>
  <si>
    <t>http://taplytics.com</t>
  </si>
  <si>
    <t>/organization/taplytics</t>
  </si>
  <si>
    <t>/funding-round/d5d9d8913d6a71a9cf41bc062036c4ac</t>
  </si>
  <si>
    <t>/organization/ tapme</t>
  </si>
  <si>
    <t>/ORGANIZATION/TAPME</t>
  </si>
  <si>
    <t>/funding-round/212c94b9a715e2168e15fe2eb055ae6e</t>
  </si>
  <si>
    <t>/Organization/Tapme</t>
  </si>
  <si>
    <t>TapMe</t>
  </si>
  <si>
    <t>http://www.tap.me</t>
  </si>
  <si>
    <t>/organization/ tapmesh</t>
  </si>
  <si>
    <t>/organization/tapmesh</t>
  </si>
  <si>
    <t>/funding-round/3520d8c6a10007fd56e824be0d302700</t>
  </si>
  <si>
    <t>/Organization/Tapmesh</t>
  </si>
  <si>
    <t>TapMesh</t>
  </si>
  <si>
    <t>http://www.tapmesh.com</t>
  </si>
  <si>
    <t>Apps|Chat|Messaging|Social Media</t>
  </si>
  <si>
    <t>/organization/ tapmetrics</t>
  </si>
  <si>
    <t>/ORGANIZATION/TAPMETRICS</t>
  </si>
  <si>
    <t>/funding-round/6149360ffb206b762ee1fa1a11a458f7</t>
  </si>
  <si>
    <t>/Organization/Tapmetrics</t>
  </si>
  <si>
    <t>TapMetrics</t>
  </si>
  <si>
    <t>http://www.tapmetrics.com</t>
  </si>
  <si>
    <t>Enterprise Software|iPhone|Sales and Marketing</t>
  </si>
  <si>
    <t>/organization/ tapmyback</t>
  </si>
  <si>
    <t>/organization/tapmyback</t>
  </si>
  <si>
    <t>/funding-round/634b4ff6018253a26bb05845ea13c549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 tapnscrap</t>
  </si>
  <si>
    <t>/ORGANIZATION/TAPNSCRAP</t>
  </si>
  <si>
    <t>/funding-round/c99a3946aebb66d731b5c14cedefad40</t>
  </si>
  <si>
    <t>/Organization/Tapnscrap</t>
  </si>
  <si>
    <t>TapnScrap</t>
  </si>
  <si>
    <t>http://tapnscrap.com</t>
  </si>
  <si>
    <t>Apps|iPad|Mobile|Photography</t>
  </si>
  <si>
    <t>/organization/ tapnsell</t>
  </si>
  <si>
    <t>/organization/tapnsell</t>
  </si>
  <si>
    <t>/funding-round/86d57d21ef0c3a22d9c393822d0943eb</t>
  </si>
  <si>
    <t>/Organization/Tapnsell</t>
  </si>
  <si>
    <t>TapNSell</t>
  </si>
  <si>
    <t>http://tapnsell.com/</t>
  </si>
  <si>
    <t>/organization/ tapos</t>
  </si>
  <si>
    <t>/ORGANIZATION/TAPOS</t>
  </si>
  <si>
    <t>/funding-round/e5677e4c6350230dab68022061ec21ae</t>
  </si>
  <si>
    <t>/Organization/Tapos</t>
  </si>
  <si>
    <t>TaposÃ©Â©</t>
  </si>
  <si>
    <t>http://www.tapose.com</t>
  </si>
  <si>
    <t>Business Productivity|Collaboration|Mobile</t>
  </si>
  <si>
    <t>/organization/ tapp-2</t>
  </si>
  <si>
    <t>/organization/tapp-2</t>
  </si>
  <si>
    <t>/funding-round/cb4e7a1bb49d9028e03d1588da979b6d</t>
  </si>
  <si>
    <t>/Organization/Tapp-2</t>
  </si>
  <si>
    <t>TAPP</t>
  </si>
  <si>
    <t>http://tapptv.com</t>
  </si>
  <si>
    <t>/organization/ tappin</t>
  </si>
  <si>
    <t>/ORGANIZATION/TAPPIN</t>
  </si>
  <si>
    <t>/funding-round/1e52f976160188f5a262547dce337bb2</t>
  </si>
  <si>
    <t>/Organization/Tappin</t>
  </si>
  <si>
    <t>TappIn</t>
  </si>
  <si>
    <t>http://www.tappin.com</t>
  </si>
  <si>
    <t>Enterprise Software|Meeting Software|Photo Sharing</t>
  </si>
  <si>
    <t>/organization/tappin</t>
  </si>
  <si>
    <t>/funding-round/c4a6ba20ea6fef78c3546583dca6e7f8</t>
  </si>
  <si>
    <t>/organization/ tappit</t>
  </si>
  <si>
    <t>/ORGANIZATION/TAPPIT</t>
  </si>
  <si>
    <t>/funding-round/3cacc6ae46fdd38694b8ad58aa1ca8bc</t>
  </si>
  <si>
    <t>/Organization/Tappit</t>
  </si>
  <si>
    <t>Tappit</t>
  </si>
  <si>
    <t>http://www.tappit.co.uk</t>
  </si>
  <si>
    <t>Advertising|Apps|Mobile|Retail</t>
  </si>
  <si>
    <t>Chichester</t>
  </si>
  <si>
    <t>/organization/ tappngo</t>
  </si>
  <si>
    <t>/organization/tappngo</t>
  </si>
  <si>
    <t>/funding-round/dc7bbadd40242a2da9922df7b83157b3</t>
  </si>
  <si>
    <t>/Organization/Tappngo</t>
  </si>
  <si>
    <t>TappnGo</t>
  </si>
  <si>
    <t>http://www.tappngo.com</t>
  </si>
  <si>
    <t>Finance|Mobile|Video</t>
  </si>
  <si>
    <t>/organization/ tappp</t>
  </si>
  <si>
    <t>/ORGANIZATION/TAPPP</t>
  </si>
  <si>
    <t>/funding-round/c00746280ab6e1d4f8c22af8a5fae7f1</t>
  </si>
  <si>
    <t>/Organization/Tappp</t>
  </si>
  <si>
    <t>Tappp</t>
  </si>
  <si>
    <t>https://www.tappp.com/</t>
  </si>
  <si>
    <t>/organization/ tappr</t>
  </si>
  <si>
    <t>/organization/tappr</t>
  </si>
  <si>
    <t>/funding-round/6fcb67fbaa7121c968ed945069620cce</t>
  </si>
  <si>
    <t>/Organization/Tappr</t>
  </si>
  <si>
    <t>Tappr</t>
  </si>
  <si>
    <t>http://www.mytappr.com</t>
  </si>
  <si>
    <t>/ORGANIZATION/TAPPR</t>
  </si>
  <si>
    <t>/funding-round/9945156eb738c64f271555ef6134d2f7</t>
  </si>
  <si>
    <t>/funding-round/ebd9bd23c69c99d433bc1c4b070e4709</t>
  </si>
  <si>
    <t>/organization/ tappress</t>
  </si>
  <si>
    <t>/ORGANIZATION/TAPPRESS</t>
  </si>
  <si>
    <t>/funding-round/3c4a4a9dd56a5bda6036376124c05e7c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 tapptime</t>
  </si>
  <si>
    <t>/organization/tapptime</t>
  </si>
  <si>
    <t>/funding-round/0815da8b6ec1fed5fa491c95e42fbc74</t>
  </si>
  <si>
    <t>/Organization/Tapptime</t>
  </si>
  <si>
    <t>TappTime</t>
  </si>
  <si>
    <t>http://www.tapptime.com</t>
  </si>
  <si>
    <t>/organization/ tappur</t>
  </si>
  <si>
    <t>/ORGANIZATION/TAPPUR</t>
  </si>
  <si>
    <t>/funding-round/48616c75cca24acc730fead85683b1fe</t>
  </si>
  <si>
    <t>/Organization/Tappur</t>
  </si>
  <si>
    <t>Tappur</t>
  </si>
  <si>
    <t>http://www.drumpants.com/</t>
  </si>
  <si>
    <t>User Experience Design|Wearables</t>
  </si>
  <si>
    <t>User Experience Design</t>
  </si>
  <si>
    <t>/organization/ tappx-2</t>
  </si>
  <si>
    <t>/organization/tappx-2</t>
  </si>
  <si>
    <t>/funding-round/5aae94fa26455518da9b106fdc67f41f</t>
  </si>
  <si>
    <t>/Organization/Tappx-2</t>
  </si>
  <si>
    <t>Tappx</t>
  </si>
  <si>
    <t>http://www.tappx.com</t>
  </si>
  <si>
    <t>Apps|Communities|Mobile|Mobile Advertising</t>
  </si>
  <si>
    <t>/ORGANIZATION/TAPPX-2</t>
  </si>
  <si>
    <t>/funding-round/5edc84817784e835fcbbf76084321fb2</t>
  </si>
  <si>
    <t>/funding-round/6242ce0d5c3e47f85001857e54c2f8c1</t>
  </si>
  <si>
    <t>/funding-round/b06dd34d928a353ce2e31f5395060938</t>
  </si>
  <si>
    <t>/funding-round/bf8f47c6e7d501c184d4ff210a2309be</t>
  </si>
  <si>
    <t>/funding-round/fa7cb0f73a181318da0917d3c8174871</t>
  </si>
  <si>
    <t>/organization/ tappy-pte--ltd-</t>
  </si>
  <si>
    <t>/organization/tappy-pte--ltd-</t>
  </si>
  <si>
    <t>/funding-round/770bba6ab9674e69e14477b8468d8f4e</t>
  </si>
  <si>
    <t>/Organization/Tappy-Pte--Ltd-</t>
  </si>
  <si>
    <t>Tappy PTE. LTD.</t>
  </si>
  <si>
    <t>http://www.tappy.co</t>
  </si>
  <si>
    <t>Lifestyle|Location Based Services|Mobile</t>
  </si>
  <si>
    <t>/organization/ tapquad</t>
  </si>
  <si>
    <t>/ORGANIZATION/TAPQUAD</t>
  </si>
  <si>
    <t>/funding-round/2bb6b33c7957ccf51c07f64df67c221b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 tapresearch</t>
  </si>
  <si>
    <t>/organization/tapresearch</t>
  </si>
  <si>
    <t>/funding-round/a7138b7211ec42fc4ef32b4b2b3c923e</t>
  </si>
  <si>
    <t>/Organization/Tapresearch</t>
  </si>
  <si>
    <t>TapResearch</t>
  </si>
  <si>
    <t>http://www.tapresearch.com</t>
  </si>
  <si>
    <t>Apps|iOS|Market Research|Mobile</t>
  </si>
  <si>
    <t>/organization/ taproot-systems</t>
  </si>
  <si>
    <t>/ORGANIZATION/TAPROOT-SYSTEMS</t>
  </si>
  <si>
    <t>/funding-round/26d075da8d56379a6a71bf5e969c3b23</t>
  </si>
  <si>
    <t>/Organization/Taproot-Systems</t>
  </si>
  <si>
    <t>TapRoot Systems</t>
  </si>
  <si>
    <t>http://www.taprootsystems.com</t>
  </si>
  <si>
    <t>/organization/taproot-systems</t>
  </si>
  <si>
    <t>/funding-round/2aebbab2cf21e31149e4190a08c0b08c</t>
  </si>
  <si>
    <t>/funding-round/5c99462e964a0071512da9a331a45dc4</t>
  </si>
  <si>
    <t>/organization/ taprush</t>
  </si>
  <si>
    <t>/organization/taprush</t>
  </si>
  <si>
    <t>/funding-round/6556c77e18f4fd819150e1e4854bee0e</t>
  </si>
  <si>
    <t>/Organization/Taprush</t>
  </si>
  <si>
    <t>TapRush</t>
  </si>
  <si>
    <t>http://www.taprush.com</t>
  </si>
  <si>
    <t>Accounting|Advertising|Apps|Distribution|Mobile</t>
  </si>
  <si>
    <t>/organization/ tapsense</t>
  </si>
  <si>
    <t>/ORGANIZATION/TAPSENSE</t>
  </si>
  <si>
    <t>/funding-round/50d6521fef01efdf284d96ebf480e1fe</t>
  </si>
  <si>
    <t>/Organization/Tapsense</t>
  </si>
  <si>
    <t>TapSense</t>
  </si>
  <si>
    <t>http://tapsense.com</t>
  </si>
  <si>
    <t>Advertising|Android|iOS|iPad|Mobile</t>
  </si>
  <si>
    <t>/organization/ tapshield</t>
  </si>
  <si>
    <t>/organization/tapshield</t>
  </si>
  <si>
    <t>/funding-round/b0fb9d1f4b7f6c32394bcd8d564ad6f3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 tapshot</t>
  </si>
  <si>
    <t>/ORGANIZATION/TAPSHOT</t>
  </si>
  <si>
    <t>/funding-round/8d41304a0342c7968e9fcff31cbea4a9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 tapster-2</t>
  </si>
  <si>
    <t>/organization/tapster-2</t>
  </si>
  <si>
    <t>/funding-round/c4de0f359014070747d92311a015df8e</t>
  </si>
  <si>
    <t>/Organization/Tapster-2</t>
  </si>
  <si>
    <t>Tapster</t>
  </si>
  <si>
    <t>http://www.ontapster.com/</t>
  </si>
  <si>
    <t>/organization/ tapstream</t>
  </si>
  <si>
    <t>/ORGANIZATION/TAPSTREAM</t>
  </si>
  <si>
    <t>/funding-round/75c74c248d5779e8570f708215bb7879</t>
  </si>
  <si>
    <t>/Organization/Tapstream</t>
  </si>
  <si>
    <t>Tapstream</t>
  </si>
  <si>
    <t>http://tapstream.com</t>
  </si>
  <si>
    <t>App Marketing|Mobile|Software</t>
  </si>
  <si>
    <t>/organization/ tapsurge</t>
  </si>
  <si>
    <t>/organization/tapsurge</t>
  </si>
  <si>
    <t>/funding-round/6df4cf4a160e58a3d62b0c31c1291698</t>
  </si>
  <si>
    <t>/Organization/Tapsurge</t>
  </si>
  <si>
    <t>TapSurge</t>
  </si>
  <si>
    <t>http://www.tapsurge.com</t>
  </si>
  <si>
    <t>/organization/ taptalents</t>
  </si>
  <si>
    <t>/ORGANIZATION/TAPTALENTS</t>
  </si>
  <si>
    <t>/funding-round/d1cecdb1be7d4161c770c3c197536afd</t>
  </si>
  <si>
    <t>/Organization/Taptalents</t>
  </si>
  <si>
    <t>TapTalents</t>
  </si>
  <si>
    <t>http://www.taptalents.com</t>
  </si>
  <si>
    <t>/organization/ taptalk</t>
  </si>
  <si>
    <t>/organization/taptalk</t>
  </si>
  <si>
    <t>/funding-round/55cd0f777ad2cfc023587460f711b0df</t>
  </si>
  <si>
    <t>/Organization/Taptalk</t>
  </si>
  <si>
    <t>taptalk</t>
  </si>
  <si>
    <t>http://taptalk.me</t>
  </si>
  <si>
    <t>/ORGANIZATION/TAPTALK</t>
  </si>
  <si>
    <t>/funding-round/d1a0534f9f2685965c5d8cf92c1cce2f</t>
  </si>
  <si>
    <t>/organization/ taptap</t>
  </si>
  <si>
    <t>/organization/taptap</t>
  </si>
  <si>
    <t>/funding-round/27c40c6fbe7f90995f3212ef29dbf5ba</t>
  </si>
  <si>
    <t>/Organization/Taptap</t>
  </si>
  <si>
    <t>TapTap</t>
  </si>
  <si>
    <t>http://taptap.me</t>
  </si>
  <si>
    <t>Consumer Electronics|Hardware|Hardware + Software|Software</t>
  </si>
  <si>
    <t>/organization/ taptap-networks</t>
  </si>
  <si>
    <t>/ORGANIZATION/TAPTAP-NETWORKS</t>
  </si>
  <si>
    <t>/funding-round/88db7e6617ab72c68a0ac9680e728d50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ap-networks</t>
  </si>
  <si>
    <t>/funding-round/d964380d6488442e3886b2636da730b7</t>
  </si>
  <si>
    <t>/organization/ taptera</t>
  </si>
  <si>
    <t>/ORGANIZATION/TAPTERA</t>
  </si>
  <si>
    <t>/funding-round/362709e817c1bb4532ab37e6d311cf4b</t>
  </si>
  <si>
    <t>/Organization/Taptera</t>
  </si>
  <si>
    <t>Taptera</t>
  </si>
  <si>
    <t>http://www.taptera.com</t>
  </si>
  <si>
    <t>Enterprises|Enterprise Software|Events|Home &amp; Garden|iOS|iPad|iPhone</t>
  </si>
  <si>
    <t>/organization/taptera</t>
  </si>
  <si>
    <t>/funding-round/43c98dc16b4f32f6a8e710fe1ead213e</t>
  </si>
  <si>
    <t>/funding-round/cb2b48c079559e7cf0594aa35036c352</t>
  </si>
  <si>
    <t>/organization/ taptica</t>
  </si>
  <si>
    <t>/organization/taptica</t>
  </si>
  <si>
    <t>/funding-round/27df2491a7801ec20040e2847f015780</t>
  </si>
  <si>
    <t>/Organization/Taptica</t>
  </si>
  <si>
    <t>Taptica</t>
  </si>
  <si>
    <t>http://www.taptica.com</t>
  </si>
  <si>
    <t>Advertising|Data Integration|Machine Learning|Mobile Commerce</t>
  </si>
  <si>
    <t>/ORGANIZATION/TAPTICA</t>
  </si>
  <si>
    <t>/funding-round/3657e88bceefd9cfed4e51503fb44eb4</t>
  </si>
  <si>
    <t>/organization/ taptl</t>
  </si>
  <si>
    <t>/organization/taptl</t>
  </si>
  <si>
    <t>/funding-round/31ec1f6c6d3d9d949570b553e2946037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L</t>
  </si>
  <si>
    <t>/funding-round/52a2ef5ad693a99b71d225802d0f6a8c</t>
  </si>
  <si>
    <t>/organization/ taptolearn</t>
  </si>
  <si>
    <t>/organization/taptolearn</t>
  </si>
  <si>
    <t>/funding-round/1686d87747245de46c551f15782e342e</t>
  </si>
  <si>
    <t>/Organization/Taptolearn</t>
  </si>
  <si>
    <t>TapToLearn</t>
  </si>
  <si>
    <t>http://www.taptolearn.com</t>
  </si>
  <si>
    <t>/ORGANIZATION/TAPTOLEARN</t>
  </si>
  <si>
    <t>/funding-round/481c0e60460e57adfa232385b431583e</t>
  </si>
  <si>
    <t>/funding-round/63aac7149f970aae905cbbc1b72e7687</t>
  </si>
  <si>
    <t>/organization/ taptrack</t>
  </si>
  <si>
    <t>/ORGANIZATION/TAPTRACK</t>
  </si>
  <si>
    <t>/funding-round/9ebd14012f3230de25cf2548d9d0a470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 taptrak</t>
  </si>
  <si>
    <t>/organization/taptrak</t>
  </si>
  <si>
    <t>/funding-round/18af4d458198a067b51bd52385ae225a</t>
  </si>
  <si>
    <t>/Organization/Taptrak</t>
  </si>
  <si>
    <t>TapTrak</t>
  </si>
  <si>
    <t>http://taptrak.com</t>
  </si>
  <si>
    <t>/organization/ taptrax</t>
  </si>
  <si>
    <t>/ORGANIZATION/TAPTRAX</t>
  </si>
  <si>
    <t>/funding-round/64ad583360ee92ce7e36f5c56e90547a</t>
  </si>
  <si>
    <t>/Organization/Taptrax</t>
  </si>
  <si>
    <t>tapTrax</t>
  </si>
  <si>
    <t>http://taptrax.co</t>
  </si>
  <si>
    <t>Apps|Content Discovery|Mobile|Music</t>
  </si>
  <si>
    <t>/organization/ taptu</t>
  </si>
  <si>
    <t>/organization/taptu</t>
  </si>
  <si>
    <t>/funding-round/0c372bcf651bccfbed848a66200b329b</t>
  </si>
  <si>
    <t>/Organization/Taptu</t>
  </si>
  <si>
    <t>Taptu</t>
  </si>
  <si>
    <t>http://taptu.com</t>
  </si>
  <si>
    <t>/ORGANIZATION/TAPTU</t>
  </si>
  <si>
    <t>/funding-round/ed14ecc40f3f87def305490768a3135f</t>
  </si>
  <si>
    <t>/funding-round/f87b08e041f7de583c73074f5f9070ff</t>
  </si>
  <si>
    <t>/organization/ tapu-com</t>
  </si>
  <si>
    <t>/ORGANIZATION/TAPU-COM</t>
  </si>
  <si>
    <t>/funding-round/6664703937c5a13e8f85a2ba346d7706</t>
  </si>
  <si>
    <t>/Organization/Tapu-Com</t>
  </si>
  <si>
    <t>tapu.com</t>
  </si>
  <si>
    <t>http://tapu.com</t>
  </si>
  <si>
    <t>Internet|Marketplaces|Real Estate</t>
  </si>
  <si>
    <t>/organization/ tapulous</t>
  </si>
  <si>
    <t>/organization/tapulous</t>
  </si>
  <si>
    <t>/funding-round/82ea6d279f70f35976c097ca0c313db0</t>
  </si>
  <si>
    <t>/Organization/Tapulous</t>
  </si>
  <si>
    <t>Tapulous</t>
  </si>
  <si>
    <t>http://tapulous.com</t>
  </si>
  <si>
    <t>/ORGANIZATION/TAPULOUS</t>
  </si>
  <si>
    <t>/funding-round/b0f0cd38b10b2eb08d2d8ccad7173beb</t>
  </si>
  <si>
    <t>/funding-round/cf8eecc317bb4930a0ae1636ddd69ce0</t>
  </si>
  <si>
    <t>/funding-round/d31e6af07f9363b5ae7e5675c1136bfe</t>
  </si>
  <si>
    <t>/organization/ tapvalue</t>
  </si>
  <si>
    <t>/organization/tapvalue</t>
  </si>
  <si>
    <t>/funding-round/e3ff6701c47beb65cbd55666c5d57c4e</t>
  </si>
  <si>
    <t>/Organization/Tapvalue</t>
  </si>
  <si>
    <t>Tapvalue</t>
  </si>
  <si>
    <t>http://tapvalue.com</t>
  </si>
  <si>
    <t>/organization/ tapviva</t>
  </si>
  <si>
    <t>/ORGANIZATION/TAPVIVA</t>
  </si>
  <si>
    <t>/funding-round/15255ff2a8281da013d9ea808ca92a2c</t>
  </si>
  <si>
    <t>/Organization/Tapviva</t>
  </si>
  <si>
    <t>tapviva</t>
  </si>
  <si>
    <t>http://tapviva.com</t>
  </si>
  <si>
    <t>Android|Hospitality|iOS|Mobile|Restaurants|Software</t>
  </si>
  <si>
    <t>/organization/ tapway</t>
  </si>
  <si>
    <t>/organization/tapway</t>
  </si>
  <si>
    <t>/funding-round/a0473230a9cb784f9b1373061965e867</t>
  </si>
  <si>
    <t>/Organization/Tapway</t>
  </si>
  <si>
    <t>Tapway</t>
  </si>
  <si>
    <t>http://www.tapway.com.my</t>
  </si>
  <si>
    <t>Big Data Analytics|Information Services|Information Technology</t>
  </si>
  <si>
    <t>/organization/ tapzen</t>
  </si>
  <si>
    <t>/ORGANIZATION/TAPZEN</t>
  </si>
  <si>
    <t>/funding-round/a66a5f76a3b8e3867790a097971d3a63</t>
  </si>
  <si>
    <t>/Organization/Tapzen</t>
  </si>
  <si>
    <t>TapZen</t>
  </si>
  <si>
    <t>http://tapzen.com</t>
  </si>
  <si>
    <t>Computers|Games|Toys</t>
  </si>
  <si>
    <t>/organization/ tapzilla</t>
  </si>
  <si>
    <t>/organization/tapzilla</t>
  </si>
  <si>
    <t>/funding-round/19ee889ff1e305fe8c119ba4fdca0add</t>
  </si>
  <si>
    <t>/Organization/Tapzilla</t>
  </si>
  <si>
    <t>TapZilla</t>
  </si>
  <si>
    <t>http://tapzilla.com</t>
  </si>
  <si>
    <t>iPhone|Mobile|Venture Capital</t>
  </si>
  <si>
    <t>/organization/ taqua</t>
  </si>
  <si>
    <t>/ORGANIZATION/TAQUA</t>
  </si>
  <si>
    <t>/funding-round/8d168947058cb9cc257ebc20e9b3ef85</t>
  </si>
  <si>
    <t>21-01-2003</t>
  </si>
  <si>
    <t>/Organization/Taqua</t>
  </si>
  <si>
    <t>Taqua</t>
  </si>
  <si>
    <t>http://www.taqua.com</t>
  </si>
  <si>
    <t>/organization/ taquilla</t>
  </si>
  <si>
    <t>/organization/taquilla</t>
  </si>
  <si>
    <t>/funding-round/659440e098818935596b18aa04628fb4</t>
  </si>
  <si>
    <t>/Organization/Taquilla</t>
  </si>
  <si>
    <t>Taquilla</t>
  </si>
  <si>
    <t>http://www.taquilla.com/</t>
  </si>
  <si>
    <t>/organization/ tara-systems</t>
  </si>
  <si>
    <t>/ORGANIZATION/TARA-SYSTEMS</t>
  </si>
  <si>
    <t>/funding-round/02fceceb065df32081593d924f043d90</t>
  </si>
  <si>
    <t>/Organization/Tara-Systems</t>
  </si>
  <si>
    <t>Tara Systems</t>
  </si>
  <si>
    <t>http://www.terasystems.com/</t>
  </si>
  <si>
    <t>/organization/tara-systems</t>
  </si>
  <si>
    <t>/funding-round/e8a6e9ec907af2f35046ddaa6754a128</t>
  </si>
  <si>
    <t>/organization/ taragenyx</t>
  </si>
  <si>
    <t>/ORGANIZATION/TARAGENYX</t>
  </si>
  <si>
    <t>/funding-round/6e7f3eb1029c4104a4c509a05614cec9</t>
  </si>
  <si>
    <t>/Organization/Taragenyx</t>
  </si>
  <si>
    <t>Taragenyx</t>
  </si>
  <si>
    <t>http://www.taragenyx.com</t>
  </si>
  <si>
    <t>Dental|Healthcare Services|Medical</t>
  </si>
  <si>
    <t>/organization/taragenyx</t>
  </si>
  <si>
    <t>/funding-round/ef8c4fb85111390853fc14c747f798fd</t>
  </si>
  <si>
    <t>/organization/ tarana-wireless</t>
  </si>
  <si>
    <t>/ORGANIZATION/TARANA-WIRELESS</t>
  </si>
  <si>
    <t>/funding-round/c182804af960d8b6fb92f6300ff281fc</t>
  </si>
  <si>
    <t>/Organization/Tarana-Wireless</t>
  </si>
  <si>
    <t>Tarana Wireless</t>
  </si>
  <si>
    <t>http://www.taranawireless.com</t>
  </si>
  <si>
    <t>/organization/tarana-wireless</t>
  </si>
  <si>
    <t>/funding-round/cf949d2ed1579917c38a7febfeff8e6e</t>
  </si>
  <si>
    <t>/organization/ taranis-2</t>
  </si>
  <si>
    <t>/ORGANIZATION/TARANIS-2</t>
  </si>
  <si>
    <t>/funding-round/e22a3ef6cdcf7be08478e863d9f4814b</t>
  </si>
  <si>
    <t>/Organization/Taranis-2</t>
  </si>
  <si>
    <t>Taranis</t>
  </si>
  <si>
    <t>http://www.taranis.ag</t>
  </si>
  <si>
    <t>/organization/ tarantula-labs</t>
  </si>
  <si>
    <t>/organization/tarantula-labs</t>
  </si>
  <si>
    <t>/funding-round/87a1e1bd14bcb4962ca8e005c43ffedd</t>
  </si>
  <si>
    <t>/Organization/Tarantula-Labs</t>
  </si>
  <si>
    <t>Tarantula Labs</t>
  </si>
  <si>
    <t>http://tarantulalabs.com/</t>
  </si>
  <si>
    <t>/organization/ tarari</t>
  </si>
  <si>
    <t>/ORGANIZATION/TARARI</t>
  </si>
  <si>
    <t>/funding-round/7b12b0750b61416a614fd9d36aa4aadd</t>
  </si>
  <si>
    <t>/Organization/Tarari</t>
  </si>
  <si>
    <t>Tarari</t>
  </si>
  <si>
    <t>http://tarari.com/</t>
  </si>
  <si>
    <t>/organization/tarari</t>
  </si>
  <si>
    <t>/funding-round/cf80d92ce7ce11d85a76f462e9d216da</t>
  </si>
  <si>
    <t>/funding-round/e870a87b3a3e7514a92d4c0badd4daa5</t>
  </si>
  <si>
    <t>/organization/ taravela-resort</t>
  </si>
  <si>
    <t>/organization/taravela-resort</t>
  </si>
  <si>
    <t>/funding-round/0b031f8b2ea14e9db6e9eadd02b8ac39</t>
  </si>
  <si>
    <t>/Organization/Taravela-Resort</t>
  </si>
  <si>
    <t>TaraVela Resort</t>
  </si>
  <si>
    <t>http://taravela.com</t>
  </si>
  <si>
    <t>Hospitality|Hotels|Real Estate</t>
  </si>
  <si>
    <t>/organization/ tardis-box-com</t>
  </si>
  <si>
    <t>/ORGANIZATION/TARDIS-BOX-COM</t>
  </si>
  <si>
    <t>/funding-round/8df1abd794d641d54565385004ba854f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 tareasplus</t>
  </si>
  <si>
    <t>/organization/tareasplus</t>
  </si>
  <si>
    <t>/funding-round/e1fd28fe6c1e5366514d84eef0cf2ed9</t>
  </si>
  <si>
    <t>/Organization/Tareasplus</t>
  </si>
  <si>
    <t>TareasPlus</t>
  </si>
  <si>
    <t>http://www.tareasplus.com</t>
  </si>
  <si>
    <t>Education|Marketplaces|Tutoring|Video</t>
  </si>
  <si>
    <t>/organization/ tarena</t>
  </si>
  <si>
    <t>/ORGANIZATION/TARENA</t>
  </si>
  <si>
    <t>/funding-round/0097c1b39278e7a77782efa5a8e8c1b6</t>
  </si>
  <si>
    <t>/Organization/Tarena</t>
  </si>
  <si>
    <t>Tarena</t>
  </si>
  <si>
    <t>http://www.chinatarena.com</t>
  </si>
  <si>
    <t>/organization/tarena</t>
  </si>
  <si>
    <t>/funding-round/4874ea3574f0e14bb8d944187666fc71</t>
  </si>
  <si>
    <t>/funding-round/69a8271f20cb5c1336eb539a4d8f2252</t>
  </si>
  <si>
    <t>/funding-round/758228f75f47c9977461b1efbaefa5fd</t>
  </si>
  <si>
    <t>/organization/ targacept</t>
  </si>
  <si>
    <t>/ORGANIZATION/TARGACEPT</t>
  </si>
  <si>
    <t>/funding-round/16a9710fbae6b0586e073ac12fe9ba99</t>
  </si>
  <si>
    <t>/Organization/Targacept</t>
  </si>
  <si>
    <t>Targacept</t>
  </si>
  <si>
    <t>http://www.targacept.com</t>
  </si>
  <si>
    <t>/organization/targacept</t>
  </si>
  <si>
    <t>/funding-round/3e13a5a2200bf0ec55197dcf4c931e85</t>
  </si>
  <si>
    <t>/funding-round/5a7ee3b524cd73ee3c1a533300349c93</t>
  </si>
  <si>
    <t>/funding-round/94c8902d2d7dd1476136985210085e6a</t>
  </si>
  <si>
    <t>/organization/ targanox</t>
  </si>
  <si>
    <t>/ORGANIZATION/TARGANOX</t>
  </si>
  <si>
    <t>/funding-round/ae594f351a5360eea6e8b34c37467952</t>
  </si>
  <si>
    <t>/Organization/Targanox</t>
  </si>
  <si>
    <t>TargAnox</t>
  </si>
  <si>
    <t>http://targanox.com/</t>
  </si>
  <si>
    <t>/organization/ targanta-therapeutics</t>
  </si>
  <si>
    <t>/organization/targanta-therapeutics</t>
  </si>
  <si>
    <t>/funding-round/fd5ea363cf7a61d8d417c0bccf3a8a14</t>
  </si>
  <si>
    <t>/Organization/Targanta-Therapeutics</t>
  </si>
  <si>
    <t>Targanta Therapeutics</t>
  </si>
  <si>
    <t>http://www.targanta.com</t>
  </si>
  <si>
    <t>/organization/ targegen</t>
  </si>
  <si>
    <t>/ORGANIZATION/TARGEGEN</t>
  </si>
  <si>
    <t>/funding-round/0f2c527c434064df2c7dee72d1963426</t>
  </si>
  <si>
    <t>/Organization/Targegen</t>
  </si>
  <si>
    <t>TargeGen</t>
  </si>
  <si>
    <t>http://www.targegen.com</t>
  </si>
  <si>
    <t>/organization/targegen</t>
  </si>
  <si>
    <t>/funding-round/f7dbcefe7a1f0e6184dccae108e41c4e</t>
  </si>
  <si>
    <t>/organization/ target-behaviour-lda</t>
  </si>
  <si>
    <t>/ORGANIZATION/TARGET-BEHAVIOUR-LDA</t>
  </si>
  <si>
    <t>/funding-round/486a46dd73a7b9b0dd8030b48a570f29</t>
  </si>
  <si>
    <t>/Organization/Target-Behaviour-Lda</t>
  </si>
  <si>
    <t>Target Behaviour</t>
  </si>
  <si>
    <t>http://www.eggy.pt</t>
  </si>
  <si>
    <t>Product Design|Product Development Services|Services</t>
  </si>
  <si>
    <t>/organization/ target-brazil</t>
  </si>
  <si>
    <t>/organization/target-brazil</t>
  </si>
  <si>
    <t>/funding-round/03d10db2854fb879bcd11efa09e90d38</t>
  </si>
  <si>
    <t>/Organization/Target-Brazil</t>
  </si>
  <si>
    <t>TARGET BRAZIL</t>
  </si>
  <si>
    <t>http://target-brl.com</t>
  </si>
  <si>
    <t>/organization/ target-business-capital</t>
  </si>
  <si>
    <t>/ORGANIZATION/TARGET-BUSINESS-CAPITAL</t>
  </si>
  <si>
    <t>/funding-round/e83d698e32e46d797bc8c5c5400337de</t>
  </si>
  <si>
    <t>/Organization/Target-Business-Capital</t>
  </si>
  <si>
    <t>Target Business Capital</t>
  </si>
  <si>
    <t>/organization/ target-data-2</t>
  </si>
  <si>
    <t>/organization/target-data-2</t>
  </si>
  <si>
    <t>/funding-round/44fb042fceef7d5b56adca7310674ab9</t>
  </si>
  <si>
    <t>/Organization/Target-Data-2</t>
  </si>
  <si>
    <t>Target Data</t>
  </si>
  <si>
    <t>http://www.targetdatacorp.com</t>
  </si>
  <si>
    <t>/ORGANIZATION/TARGET-DATA-2</t>
  </si>
  <si>
    <t>/funding-round/949ccde4a236f1629e93286ed626bfc7</t>
  </si>
  <si>
    <t>/funding-round/ba690c55eb53ac0438b2b34ed98f0cd2</t>
  </si>
  <si>
    <t>/funding-round/df9baa84ba843f0601a5b315115c9f8c</t>
  </si>
  <si>
    <t>/organization/ target-entertainment-properties</t>
  </si>
  <si>
    <t>/organization/target-entertainment-properties</t>
  </si>
  <si>
    <t>/funding-round/57efb94290ebc04e5cfc988324b346ec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 target-media-central</t>
  </si>
  <si>
    <t>/ORGANIZATION/TARGET-MEDIA-CENTRAL</t>
  </si>
  <si>
    <t>/funding-round/01812fbb76730a0b914edef1dfba734e</t>
  </si>
  <si>
    <t>/Organization/Target-Media-Central</t>
  </si>
  <si>
    <t>Target Media Central</t>
  </si>
  <si>
    <t>http://targetmediacentral.com/</t>
  </si>
  <si>
    <t>/organization/target-media-central</t>
  </si>
  <si>
    <t>/funding-round/31a2de65978ff3d8e1063505048d4c14</t>
  </si>
  <si>
    <t>/funding-round/5389a0e6cef1f8fcdddffd8bd0e409d4</t>
  </si>
  <si>
    <t>/organization/ target-software</t>
  </si>
  <si>
    <t>/organization/target-software</t>
  </si>
  <si>
    <t>/funding-round/8437c9061f3e4a8a3936986112378900</t>
  </si>
  <si>
    <t>/Organization/Target-Software</t>
  </si>
  <si>
    <t>Target Software</t>
  </si>
  <si>
    <t>http://www.object.com.cn/</t>
  </si>
  <si>
    <t>/organization/ targetcast-networks</t>
  </si>
  <si>
    <t>/ORGANIZATION/TARGETCAST-NETWORKS</t>
  </si>
  <si>
    <t>/funding-round/1b8461be90f5ada26ba0f34029397e5f</t>
  </si>
  <si>
    <t>/Organization/Targetcast-Networks</t>
  </si>
  <si>
    <t>TargetCast Networks</t>
  </si>
  <si>
    <t>http://www.targetcastnetworks.com</t>
  </si>
  <si>
    <t>/organization/targetcast-networks</t>
  </si>
  <si>
    <t>/funding-round/fabd710b50510aee157933823cadb919</t>
  </si>
  <si>
    <t>/organization/ targeted-growth</t>
  </si>
  <si>
    <t>/ORGANIZATION/TARGETED-GROWTH</t>
  </si>
  <si>
    <t>/funding-round/6bab2d80799e78936228193176090120</t>
  </si>
  <si>
    <t>/Organization/Targeted-Growth</t>
  </si>
  <si>
    <t>Targeted Growth</t>
  </si>
  <si>
    <t>http://www.targetedgrowth.com</t>
  </si>
  <si>
    <t>Agriculture|Biotechnology|Energy</t>
  </si>
  <si>
    <t>/organization/targeted-growth</t>
  </si>
  <si>
    <t>/funding-round/7f88f4744c52ac7ad09230103b72f7e0</t>
  </si>
  <si>
    <t>/funding-round/fe9391273ecaa217d3dc8835415e7187</t>
  </si>
  <si>
    <t>/organization/ targeted-instant-communications</t>
  </si>
  <si>
    <t>/organization/targeted-instant-communications</t>
  </si>
  <si>
    <t>/funding-round/600388eea9a6d293ed136069be09d9e2</t>
  </si>
  <si>
    <t>/Organization/Targeted-Instant-Communications</t>
  </si>
  <si>
    <t>Targeted Instant Communications</t>
  </si>
  <si>
    <t>http://targetedinstantcommunications.com</t>
  </si>
  <si>
    <t>/organization/ targeted-technologies</t>
  </si>
  <si>
    <t>/ORGANIZATION/TARGETED-TECHNOLOGIES</t>
  </si>
  <si>
    <t>/funding-round/9652d4d22a3c38e5918d9244f9061d36</t>
  </si>
  <si>
    <t>/Organization/Targeted-Technologies</t>
  </si>
  <si>
    <t>Targeted Technologies</t>
  </si>
  <si>
    <t>Early-Stage Technology|Information Technology|Investment Management</t>
  </si>
  <si>
    <t>/organization/ targeter-app</t>
  </si>
  <si>
    <t>/organization/targeter-app</t>
  </si>
  <si>
    <t>/funding-round/341db6099ae1272c806e5729a9a5d359</t>
  </si>
  <si>
    <t>/Organization/Targeter-App</t>
  </si>
  <si>
    <t>Targeter App</t>
  </si>
  <si>
    <t>http://targeterapp.com</t>
  </si>
  <si>
    <t>/organization/ targetingmantra</t>
  </si>
  <si>
    <t>/ORGANIZATION/TARGETINGMANTRA</t>
  </si>
  <si>
    <t>/funding-round/b22270f782d4e5d89b1ecef7432826f1</t>
  </si>
  <si>
    <t>/Organization/Targetingmantra</t>
  </si>
  <si>
    <t>TargetingMantra</t>
  </si>
  <si>
    <t>http://www.targetingmantra.com</t>
  </si>
  <si>
    <t>/organization/ targetspot</t>
  </si>
  <si>
    <t>/organization/targetspot</t>
  </si>
  <si>
    <t>/funding-round/0d64202745a232dd52cb8905a6127720</t>
  </si>
  <si>
    <t>/Organization/Targetspot</t>
  </si>
  <si>
    <t>TargetSpot, Inc.</t>
  </si>
  <si>
    <t>http://www.targetspot.com</t>
  </si>
  <si>
    <t>Advertising|Digital Media|Internet Radio Market|Music</t>
  </si>
  <si>
    <t>/ORGANIZATION/TARGETSPOT</t>
  </si>
  <si>
    <t>/funding-round/1ac74c85802ba6ff362de692c4581eec</t>
  </si>
  <si>
    <t>/funding-round/71c0542f5ab81f25108ef7463798133a</t>
  </si>
  <si>
    <t>/organization/ targetvision</t>
  </si>
  <si>
    <t>/ORGANIZATION/TARGETVISION</t>
  </si>
  <si>
    <t>/funding-round/0fc2d313446d5549d138ff25e1856de1</t>
  </si>
  <si>
    <t>/Organization/Targetvision</t>
  </si>
  <si>
    <t>TargetVision</t>
  </si>
  <si>
    <t>http://targetvisioncam.com/</t>
  </si>
  <si>
    <t>/organization/targetvision</t>
  </si>
  <si>
    <t>/funding-round/743e03cbe6a6668632b44f13aa5f312d</t>
  </si>
  <si>
    <t>/organization/ targetx</t>
  </si>
  <si>
    <t>/ORGANIZATION/TARGETX</t>
  </si>
  <si>
    <t>/funding-round/40ef395b26767b31bdf0d03449dfca0e</t>
  </si>
  <si>
    <t>/Organization/Targetx</t>
  </si>
  <si>
    <t>TargetX</t>
  </si>
  <si>
    <t>http://www.targetx.com/</t>
  </si>
  <si>
    <t>Colleges|CRM|EdTech|Education|Recruiting</t>
  </si>
  <si>
    <t>/organization/ targovax</t>
  </si>
  <si>
    <t>/organization/targovax</t>
  </si>
  <si>
    <t>/funding-round/f5bee3bd084ebf802b6a6f5a09e52aa1</t>
  </si>
  <si>
    <t>/Organization/Targovax</t>
  </si>
  <si>
    <t>Targovax</t>
  </si>
  <si>
    <t>http://targovax.com</t>
  </si>
  <si>
    <t>/organization/ taris-biomedical</t>
  </si>
  <si>
    <t>/ORGANIZATION/TARIS-BIOMEDICAL</t>
  </si>
  <si>
    <t>/funding-round/3e7fe77aa4a7985fd4ee33efc7fc9021</t>
  </si>
  <si>
    <t>/Organization/Taris-Biomedical</t>
  </si>
  <si>
    <t>TARIS Biomedical</t>
  </si>
  <si>
    <t>http://www.tarisbiomedical.com</t>
  </si>
  <si>
    <t>/organization/taris-biomedical</t>
  </si>
  <si>
    <t>/funding-round/571aefc45cc860b5218ef6906ac1283a</t>
  </si>
  <si>
    <t>/funding-round/b1d3ce6f8a88193cd96bd892be75a2d2</t>
  </si>
  <si>
    <t>/funding-round/c04b1360168f0f5ed1f0c149dd81044c</t>
  </si>
  <si>
    <t>/funding-round/f047a23d49a911cf222185cc32d0fce8</t>
  </si>
  <si>
    <t>/organization/ tarisa</t>
  </si>
  <si>
    <t>/organization/tarisa</t>
  </si>
  <si>
    <t>/funding-round/0cb292fff5218f18fa6100326df16f25</t>
  </si>
  <si>
    <t>/Organization/Tarisa</t>
  </si>
  <si>
    <t>Tarisa</t>
  </si>
  <si>
    <t>http://www.tarisagroup.com/</t>
  </si>
  <si>
    <t>Financial Services|Marketplaces|Small and Medium Businesses</t>
  </si>
  <si>
    <t>/organization/ tarpipe</t>
  </si>
  <si>
    <t>/ORGANIZATION/TARPIPE</t>
  </si>
  <si>
    <t>/funding-round/8eefc640616bcbfed86cbc2b9a6a2fdb</t>
  </si>
  <si>
    <t>/Organization/Tarpipe</t>
  </si>
  <si>
    <t>tarpipe</t>
  </si>
  <si>
    <t>http://tarpipe.com</t>
  </si>
  <si>
    <t>Automotive|Curated Web|Media|Publishing|Social Media|Video Streaming</t>
  </si>
  <si>
    <t>/organization/ tarpon-biosystems</t>
  </si>
  <si>
    <t>/organization/tarpon-biosystems</t>
  </si>
  <si>
    <t>/funding-round/0dfa630e21ec3ace0cc73d3a1456d829</t>
  </si>
  <si>
    <t>/Organization/Tarpon-Biosystems</t>
  </si>
  <si>
    <t>Tarpon Biosystems</t>
  </si>
  <si>
    <t>http://www.tarponbiosystems.com</t>
  </si>
  <si>
    <t>/ORGANIZATION/TARPON-BIOSYSTEMS</t>
  </si>
  <si>
    <t>/funding-round/10dc0b86b36aba6ad2fbaab333ae34a1</t>
  </si>
  <si>
    <t>/funding-round/9cd46ed6799bf7de4df81292c37622c7</t>
  </si>
  <si>
    <t>/funding-round/f06f0b86e8bf88967983e3fbfe4846d8</t>
  </si>
  <si>
    <t>/organization/ tarpon-towers</t>
  </si>
  <si>
    <t>/organization/tarpon-towers</t>
  </si>
  <si>
    <t>/funding-round/4137c2a0c8b36abf12a50ef268b61d21</t>
  </si>
  <si>
    <t>/Organization/Tarpon-Towers</t>
  </si>
  <si>
    <t>Tarpon Towers</t>
  </si>
  <si>
    <t>http://www.tarpontowers.com</t>
  </si>
  <si>
    <t>/ORGANIZATION/TARPON-TOWERS</t>
  </si>
  <si>
    <t>/funding-round/67af14a771c2ee07ef16f7e19e2a2391</t>
  </si>
  <si>
    <t>/organization/ tarquin-group</t>
  </si>
  <si>
    <t>/organization/tarquin-group</t>
  </si>
  <si>
    <t>/funding-round/90f4740102ef78841e280f83793dc7b8</t>
  </si>
  <si>
    <t>/Organization/Tarquin-Group</t>
  </si>
  <si>
    <t>Tarquin Group</t>
  </si>
  <si>
    <t>http://www.tarquingroup.com</t>
  </si>
  <si>
    <t>/ORGANIZATION/TARQUIN-GROUP</t>
  </si>
  <si>
    <t>/funding-round/b57d2fa28de4ab5ee3c8c8f7aaad3016</t>
  </si>
  <si>
    <t>/organization/ tarsa-therapeutics</t>
  </si>
  <si>
    <t>/organization/tarsa-therapeutics</t>
  </si>
  <si>
    <t>/funding-round/3e0ae22750adc5a481c75f4a3ae87a85</t>
  </si>
  <si>
    <t>/Organization/Tarsa-Therapeutics</t>
  </si>
  <si>
    <t>Tarsa Therapeutics</t>
  </si>
  <si>
    <t>http://www.tarsatherapeutics.com</t>
  </si>
  <si>
    <t>/ORGANIZATION/TARSA-THERAPEUTICS</t>
  </si>
  <si>
    <t>/funding-round/804642b41d3292c21e2e0342e3983780</t>
  </si>
  <si>
    <t>/funding-round/920fc977ce8c15eda32a2401eb5b7594</t>
  </si>
  <si>
    <t>/funding-round/9ab7a7096f262347a583ea162448666b</t>
  </si>
  <si>
    <t>/funding-round/b813cc20741e7535935befdc25336067</t>
  </si>
  <si>
    <t>/funding-round/d5af5a4ce645d80d0326e5cb574aa15e</t>
  </si>
  <si>
    <t>/funding-round/f6f07c50f72e6d8bd4010aacd22721a4</t>
  </si>
  <si>
    <t>/organization/ tarsus-medical</t>
  </si>
  <si>
    <t>/ORGANIZATION/TARSUS-MEDICAL</t>
  </si>
  <si>
    <t>/funding-round/5ea3dab79d1da519db7d33699e3ec8b8</t>
  </si>
  <si>
    <t>/Organization/Tarsus-Medical</t>
  </si>
  <si>
    <t>Tarsus Medical</t>
  </si>
  <si>
    <t>/organization/tarsus-medical</t>
  </si>
  <si>
    <t>/funding-round/901954c5a8c38eaca2fb06a138f5cabc</t>
  </si>
  <si>
    <t>/funding-round/cf7c2a471ca17a05d03c1cd7dae4c3d4</t>
  </si>
  <si>
    <t>/organization/ tascenthttp-www-tascent-com</t>
  </si>
  <si>
    <t>/organization/tascenthttp-www-tascent-com</t>
  </si>
  <si>
    <t>/funding-round/d4075dddfda8ee30c621b24bf7d739e7</t>
  </si>
  <si>
    <t>/Organization/Tascenthttp-Www-Tascent-Com</t>
  </si>
  <si>
    <t>Tascent</t>
  </si>
  <si>
    <t>http://www.tascent.com/</t>
  </si>
  <si>
    <t>/organization/ tascet</t>
  </si>
  <si>
    <t>/ORGANIZATION/TASCET</t>
  </si>
  <si>
    <t>/funding-round/6239635cb7797358d4e1803b0c5331e1</t>
  </si>
  <si>
    <t>/Organization/Tascet</t>
  </si>
  <si>
    <t>TASCET</t>
  </si>
  <si>
    <t>http://www.tascet.com</t>
  </si>
  <si>
    <t>/organization/ tashe</t>
  </si>
  <si>
    <t>/organization/tashe</t>
  </si>
  <si>
    <t>/funding-round/d65c41eed7aa4bd7450bf1cc8a820f71</t>
  </si>
  <si>
    <t>/Organization/Tashe</t>
  </si>
  <si>
    <t>Tashe</t>
  </si>
  <si>
    <t>Bitcoin|Cryptocurrency|Finance</t>
  </si>
  <si>
    <t>/organization/ tasit-com</t>
  </si>
  <si>
    <t>/ORGANIZATION/TASIT-COM</t>
  </si>
  <si>
    <t>/funding-round/103b3db46127c69be813cf68811b93a8</t>
  </si>
  <si>
    <t>/Organization/Tasit-Com</t>
  </si>
  <si>
    <t>Tasit.com</t>
  </si>
  <si>
    <t>http://www.tasit.com</t>
  </si>
  <si>
    <t>Advertising|Automotive|Classifieds|Marketplaces|Online Rental</t>
  </si>
  <si>
    <t>/organization/tasit-com</t>
  </si>
  <si>
    <t>/funding-round/7b2683bbc6b3e6cfcbae583c86e998c4</t>
  </si>
  <si>
    <t>/funding-round/c0ea15df42d25c0b3c31b9506e13e430</t>
  </si>
  <si>
    <t>/organization/ task-messenger</t>
  </si>
  <si>
    <t>/organization/task-messenger</t>
  </si>
  <si>
    <t>/funding-round/a93a2777eecdfb289c9d3a78564dfc8d</t>
  </si>
  <si>
    <t>/Organization/Task-Messenger</t>
  </si>
  <si>
    <t>Task Messenger</t>
  </si>
  <si>
    <t>http://taskmessenger.com</t>
  </si>
  <si>
    <t>Cloud Computing|Enterprises|SaaS|Software</t>
  </si>
  <si>
    <t>/organization/ task-spotting-inc</t>
  </si>
  <si>
    <t>/ORGANIZATION/TASK-SPOTTING-INC</t>
  </si>
  <si>
    <t>/funding-round/c53ed7eafd7a5c1db2fc02c6ca9a603a</t>
  </si>
  <si>
    <t>/Organization/Task-Spotting-Inc</t>
  </si>
  <si>
    <t>TaskSpotting Inc.</t>
  </si>
  <si>
    <t>http://www.TaskSpotting.com</t>
  </si>
  <si>
    <t>Crowdsourcing|Real Time|Technology</t>
  </si>
  <si>
    <t>/organization/task-spotting-inc</t>
  </si>
  <si>
    <t>/funding-round/e33687ac5f2cc729828234cae243a2db</t>
  </si>
  <si>
    <t>/funding-round/eb6955c308f391e54f64608f853f2975</t>
  </si>
  <si>
    <t>/organization/ taskbeat</t>
  </si>
  <si>
    <t>/organization/taskbeat</t>
  </si>
  <si>
    <t>/funding-round/ea7b8ba558ad5039743e6cb732b348e3</t>
  </si>
  <si>
    <t>/Organization/Taskbeat</t>
  </si>
  <si>
    <t>TaskBeat</t>
  </si>
  <si>
    <t>http://www.taskbeat.com</t>
  </si>
  <si>
    <t>Finance|Productivity Software|Project Management|Software</t>
  </si>
  <si>
    <t>/organization/ taskbob</t>
  </si>
  <si>
    <t>/ORGANIZATION/TASKBOB</t>
  </si>
  <si>
    <t>/funding-round/d782fc12cbca8a65685d1e360977da98</t>
  </si>
  <si>
    <t>/Organization/Taskbob</t>
  </si>
  <si>
    <t>Taskbob</t>
  </si>
  <si>
    <t>http://taskbob.com/</t>
  </si>
  <si>
    <t>/organization/ taskbucks</t>
  </si>
  <si>
    <t>/organization/taskbucks</t>
  </si>
  <si>
    <t>/funding-round/78eeb51e3aafe7519eb86ee7b618ae41</t>
  </si>
  <si>
    <t>/Organization/Taskbucks</t>
  </si>
  <si>
    <t>Taskbucks</t>
  </si>
  <si>
    <t>http://www.taskbucks.com/</t>
  </si>
  <si>
    <t>/organization/ taskdoers</t>
  </si>
  <si>
    <t>/ORGANIZATION/TASKDOERS</t>
  </si>
  <si>
    <t>/funding-round/e2844ecf164395a3dca4761fbb6977f6</t>
  </si>
  <si>
    <t>/Organization/Taskdoers</t>
  </si>
  <si>
    <t>Taskdoer</t>
  </si>
  <si>
    <t>http://www.taskdoer.com</t>
  </si>
  <si>
    <t>/organization/ taskeasy</t>
  </si>
  <si>
    <t>/organization/taskeasy</t>
  </si>
  <si>
    <t>/funding-round/1a507a22a4a8e5a68166a12c76d6dc5a</t>
  </si>
  <si>
    <t>/Organization/Taskeasy</t>
  </si>
  <si>
    <t>TaskEasy, Inc.</t>
  </si>
  <si>
    <t>http://taskeasy.com/lawnmowing</t>
  </si>
  <si>
    <t>/ORGANIZATION/TASKEASY</t>
  </si>
  <si>
    <t>/funding-round/5fa9c36d2e5d9452f78052fc77547f92</t>
  </si>
  <si>
    <t>/funding-round/d9e840ab2f856773d3bf2ad9c1e84b0b</t>
  </si>
  <si>
    <t>/organization/ taskforce</t>
  </si>
  <si>
    <t>/ORGANIZATION/TASKFORCE</t>
  </si>
  <si>
    <t>/funding-round/70a2d0ca584b4ab0aaa38107205264e8</t>
  </si>
  <si>
    <t>/Organization/Taskforce</t>
  </si>
  <si>
    <t>Taskforce</t>
  </si>
  <si>
    <t>http://www.taskforceapp.com</t>
  </si>
  <si>
    <t>/organization/taskforce</t>
  </si>
  <si>
    <t>/funding-round/9a23aada28c6111266a652fee43ea8b6</t>
  </si>
  <si>
    <t>/funding-round/eff78a60b164fbb5f062012af6598cae</t>
  </si>
  <si>
    <t>/organization/ taskhero-com</t>
  </si>
  <si>
    <t>/organization/taskhero-com</t>
  </si>
  <si>
    <t>/funding-round/cdffa0cd6d3a721dac3428a33d1db8d7</t>
  </si>
  <si>
    <t>/Organization/Taskhero-Com</t>
  </si>
  <si>
    <t>Taskhero.com</t>
  </si>
  <si>
    <t>http://www.taskhero.com</t>
  </si>
  <si>
    <t>Curated Web|Employment|Mobile|Social Media|Task Management</t>
  </si>
  <si>
    <t>/organization/ taskhub</t>
  </si>
  <si>
    <t>/ORGANIZATION/TASKHUB</t>
  </si>
  <si>
    <t>/funding-round/17a761b8e6c0d439a472a7023e9f9c5e</t>
  </si>
  <si>
    <t>/Organization/Taskhub</t>
  </si>
  <si>
    <t>Taskhub</t>
  </si>
  <si>
    <t>http://www.taskhub.co.uk/</t>
  </si>
  <si>
    <t>/organization/taskhub</t>
  </si>
  <si>
    <t>/funding-round/f6c6b5f48ae7ef916f22ee2afd8ccbe4</t>
  </si>
  <si>
    <t>/funding-round/f948a46f18a8081967449b96864279cf</t>
  </si>
  <si>
    <t>/organization/ taskit-inc</t>
  </si>
  <si>
    <t>/organization/taskit-inc</t>
  </si>
  <si>
    <t>/funding-round/5ba09ce45af9e2c7645f4d96ba6dfe8a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 taskmit</t>
  </si>
  <si>
    <t>/ORGANIZATION/TASKMIT</t>
  </si>
  <si>
    <t>/funding-round/a2109821b00be6801f09338a4f9e284c</t>
  </si>
  <si>
    <t>/Organization/Taskmit</t>
  </si>
  <si>
    <t>Taskmit</t>
  </si>
  <si>
    <t>http://www.taskmit.com</t>
  </si>
  <si>
    <t>/organization/ taskpipes</t>
  </si>
  <si>
    <t>/organization/taskpipes</t>
  </si>
  <si>
    <t>/funding-round/14a6a5fbb6918d4d91123b25bbf693e8</t>
  </si>
  <si>
    <t>/Organization/Taskpipes</t>
  </si>
  <si>
    <t>TaskPipes</t>
  </si>
  <si>
    <t>https://taskpipes.com</t>
  </si>
  <si>
    <t>Data Integration|SaaS</t>
  </si>
  <si>
    <t>/ORGANIZATION/TASKPIPES</t>
  </si>
  <si>
    <t>/funding-round/85823b7ba9d7619c010249047eea1922</t>
  </si>
  <si>
    <t>/organization/ taskrabbit</t>
  </si>
  <si>
    <t>/organization/taskrabbit</t>
  </si>
  <si>
    <t>/funding-round/10aa71ca02914ee0b0728f50c6505084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RABBIT</t>
  </si>
  <si>
    <t>/funding-round/3c4df85af3733a8198a707a4db72b7a9</t>
  </si>
  <si>
    <t>/funding-round/6f46e041d59a5ec50178d05da614b8fc</t>
  </si>
  <si>
    <t>/funding-round/78fef548e4c20d2de4f12eb837d2a209</t>
  </si>
  <si>
    <t>/funding-round/c4f64249848e6db6d307a0e4c6d883b0</t>
  </si>
  <si>
    <t>/funding-round/f915529611b9d898432409d638152fa3</t>
  </si>
  <si>
    <t>/organization/ tasktop</t>
  </si>
  <si>
    <t>/organization/tasktop</t>
  </si>
  <si>
    <t>/funding-round/0ca74681c750949019644250b6106b12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 taskus</t>
  </si>
  <si>
    <t>/ORGANIZATION/TASKUS</t>
  </si>
  <si>
    <t>/funding-round/c4a658eceb1d7d13b57865f39dfebb75</t>
  </si>
  <si>
    <t>/Organization/Taskus</t>
  </si>
  <si>
    <t>TaskUs</t>
  </si>
  <si>
    <t>http://taskus.com</t>
  </si>
  <si>
    <t>Business Productivity|Enterprise Software</t>
  </si>
  <si>
    <t>/organization/ tasquerade</t>
  </si>
  <si>
    <t>/organization/tasquerade</t>
  </si>
  <si>
    <t>/funding-round/7636fc4a0011900bde4006b511f63bff</t>
  </si>
  <si>
    <t>/Organization/Tasquerade</t>
  </si>
  <si>
    <t>Tasqe</t>
  </si>
  <si>
    <t>http://www.tasqe.com</t>
  </si>
  <si>
    <t>Application Platforms|Development Platforms|Shared Services</t>
  </si>
  <si>
    <t>/organization/ tass</t>
  </si>
  <si>
    <t>/ORGANIZATION/TASS</t>
  </si>
  <si>
    <t>/funding-round/c69043fb5899a6a332e48410b54621a1</t>
  </si>
  <si>
    <t>/Organization/Tass</t>
  </si>
  <si>
    <t>TASS</t>
  </si>
  <si>
    <t>http://www.tass.com.cn/</t>
  </si>
  <si>
    <t>/organization/ tassl</t>
  </si>
  <si>
    <t>/organization/tassl</t>
  </si>
  <si>
    <t>/funding-round/35ff155ab160045078e6d9ceef352ac7</t>
  </si>
  <si>
    <t>/Organization/Tassl</t>
  </si>
  <si>
    <t>Tassl</t>
  </si>
  <si>
    <t>https://www.tasslapp.com/</t>
  </si>
  <si>
    <t>/organization/ tasso</t>
  </si>
  <si>
    <t>/ORGANIZATION/TASSO</t>
  </si>
  <si>
    <t>/funding-round/a07739174a1891a5ca5518f1b8b9fa1b</t>
  </si>
  <si>
    <t>/Organization/Tasso</t>
  </si>
  <si>
    <t>Tasso</t>
  </si>
  <si>
    <t>http://tassoinc.com</t>
  </si>
  <si>
    <t>/organization/ tasspass</t>
  </si>
  <si>
    <t>/organization/tasspass</t>
  </si>
  <si>
    <t>/funding-round/23a5c8c7a49df8bdb96e7387d695338d</t>
  </si>
  <si>
    <t>/Organization/Tasspass</t>
  </si>
  <si>
    <t>Tasspass</t>
  </si>
  <si>
    <t>http://tasspass.se</t>
  </si>
  <si>
    <t>/organization/ tastd</t>
  </si>
  <si>
    <t>/ORGANIZATION/TASTD</t>
  </si>
  <si>
    <t>/funding-round/c72869ded2f2b4170aa6dd68943180b3</t>
  </si>
  <si>
    <t>/Organization/Tastd</t>
  </si>
  <si>
    <t>Tastd</t>
  </si>
  <si>
    <t>http://www.tastdapp.com</t>
  </si>
  <si>
    <t>/organization/ taste-analytics</t>
  </si>
  <si>
    <t>/organization/taste-analytics</t>
  </si>
  <si>
    <t>/funding-round/0d4c51310e0f4ef0c824516d012e4a41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 taste-filter</t>
  </si>
  <si>
    <t>/ORGANIZATION/TASTE-FILTER</t>
  </si>
  <si>
    <t>/funding-round/aff97caae5385f9c1b71353fd80e5e89</t>
  </si>
  <si>
    <t>/Organization/Taste-Filter</t>
  </si>
  <si>
    <t>Taste Filter</t>
  </si>
  <si>
    <t>http://www.tastefilter.com</t>
  </si>
  <si>
    <t>Mobile|Reviews and Recommendations|Search</t>
  </si>
  <si>
    <t>/organization/ taste-guru</t>
  </si>
  <si>
    <t>/organization/taste-guru</t>
  </si>
  <si>
    <t>/funding-round/df44dd1b5f44c676e7437a0976624a8f</t>
  </si>
  <si>
    <t>/Organization/Taste-Guru</t>
  </si>
  <si>
    <t>Taste Guru</t>
  </si>
  <si>
    <t>http://www.tasteguru.com/</t>
  </si>
  <si>
    <t>/organization/ taste-indy-food-tours</t>
  </si>
  <si>
    <t>/ORGANIZATION/TASTE-INDY-FOOD-TOURS</t>
  </si>
  <si>
    <t>/funding-round/631e9f1d38c737de0b3816cbb0780cfb</t>
  </si>
  <si>
    <t>/Organization/Taste-Indy-Food-Tours</t>
  </si>
  <si>
    <t>Taste Indy Food Tours</t>
  </si>
  <si>
    <t>http://www.indianapolisfoodtours.com</t>
  </si>
  <si>
    <t>Hospitality|Tourism</t>
  </si>
  <si>
    <t>/organization/ taste-kitchen</t>
  </si>
  <si>
    <t>/organization/taste-kitchen</t>
  </si>
  <si>
    <t>/funding-round/46991a80aa70c3791b917faafd0a1010</t>
  </si>
  <si>
    <t>/Organization/Taste-Kitchen</t>
  </si>
  <si>
    <t>Taste Kitchen</t>
  </si>
  <si>
    <t>Communities|Consumer Goods|Recipes|Services</t>
  </si>
  <si>
    <t>/organization/ tasteaway</t>
  </si>
  <si>
    <t>/ORGANIZATION/TASTEAWAY</t>
  </si>
  <si>
    <t>/funding-round/33da0cf5c3b5a8b5e09f1e283ea7d641</t>
  </si>
  <si>
    <t>/Organization/Tasteaway</t>
  </si>
  <si>
    <t>TasteAway</t>
  </si>
  <si>
    <t>Delivery|E-Commerce|Restaurants</t>
  </si>
  <si>
    <t>/organization/tasteaway</t>
  </si>
  <si>
    <t>/funding-round/6c0e8c8578a52c829b0dfb64f1bd37f6</t>
  </si>
  <si>
    <t>/organization/ tastebook</t>
  </si>
  <si>
    <t>/ORGANIZATION/TASTEBOOK</t>
  </si>
  <si>
    <t>/funding-round/b08be2bbf897a068d96a2530fd5ebb04</t>
  </si>
  <si>
    <t>/Organization/Tastebook</t>
  </si>
  <si>
    <t>TasteBook</t>
  </si>
  <si>
    <t>http://www.tastebook.com</t>
  </si>
  <si>
    <t>Cooking|Curated Web|Recipes</t>
  </si>
  <si>
    <t>/organization/ tastebud</t>
  </si>
  <si>
    <t>/organization/tastebud</t>
  </si>
  <si>
    <t>/funding-round/a36e21e540ced1466b79b8758494f4bb</t>
  </si>
  <si>
    <t>/Organization/Tastebud</t>
  </si>
  <si>
    <t>Tastebud</t>
  </si>
  <si>
    <t>http://www.tastebud.co</t>
  </si>
  <si>
    <t>/ORGANIZATION/TASTEBUD</t>
  </si>
  <si>
    <t>/funding-round/b1270d37902b7c4a96b22ffbbdcb0a04</t>
  </si>
  <si>
    <t>/organization/ tastebud-azul-mobile-inc</t>
  </si>
  <si>
    <t>/organization/tastebud-azul-mobile-inc</t>
  </si>
  <si>
    <t>/funding-round/ee8fdf3a08b57b4cc945a29a76368391</t>
  </si>
  <si>
    <t>/Organization/Tastebud-Azul-Mobile-Inc</t>
  </si>
  <si>
    <t>TasteBud (Azul Mobile, Inc.)</t>
  </si>
  <si>
    <t>All Students|Colleges|Restaurants</t>
  </si>
  <si>
    <t>/organization/ tastebuds-fm</t>
  </si>
  <si>
    <t>/ORGANIZATION/TASTEBUDS-FM</t>
  </si>
  <si>
    <t>/funding-round/7975f6db790b71add2996cd0bf404e3a</t>
  </si>
  <si>
    <t>/Organization/Tastebuds-Fm</t>
  </si>
  <si>
    <t>Tastebuds</t>
  </si>
  <si>
    <t>http://tastebuds.fm</t>
  </si>
  <si>
    <t>/organization/ tasted-menu</t>
  </si>
  <si>
    <t>/organization/tasted-menu</t>
  </si>
  <si>
    <t>/funding-round/a33f0f2830272879de3e61b412c02a72</t>
  </si>
  <si>
    <t>/Organization/Tasted-Menu</t>
  </si>
  <si>
    <t>Tasted Menu</t>
  </si>
  <si>
    <t>http://www.tastedmenu.com</t>
  </si>
  <si>
    <t>/organization/ tasteful</t>
  </si>
  <si>
    <t>/ORGANIZATION/TASTEFUL</t>
  </si>
  <si>
    <t>/funding-round/40c184abfaee490b973114c0d88e98c8</t>
  </si>
  <si>
    <t>/Organization/Tasteful</t>
  </si>
  <si>
    <t>Tasteful</t>
  </si>
  <si>
    <t>http://www.tastefulapp.com/</t>
  </si>
  <si>
    <t>Apps|Health and Wellness</t>
  </si>
  <si>
    <t>/organization/ tastemade</t>
  </si>
  <si>
    <t>/organization/tastemade</t>
  </si>
  <si>
    <t>/funding-round/28a4dee8f8e49527aee3559c0ac767a0</t>
  </si>
  <si>
    <t>/Organization/Tastemade</t>
  </si>
  <si>
    <t>Tastemade</t>
  </si>
  <si>
    <t>http://www.tastemade.com</t>
  </si>
  <si>
    <t>Communities|Consumer Goods|Social Commerce</t>
  </si>
  <si>
    <t>/ORGANIZATION/TASTEMADE</t>
  </si>
  <si>
    <t>/funding-round/737b10ffba69d939b0125083bb4ca9c8</t>
  </si>
  <si>
    <t>/funding-round/7480485d996087012ad54a37f98c1d24</t>
  </si>
  <si>
    <t>/organization/ tastemaker</t>
  </si>
  <si>
    <t>/ORGANIZATION/TASTEMAKER</t>
  </si>
  <si>
    <t>/funding-round/8c243fc23238a3eb0e84a932222b0e72</t>
  </si>
  <si>
    <t>/Organization/Tastemaker</t>
  </si>
  <si>
    <t>Tastemaker</t>
  </si>
  <si>
    <t>http://www.tastemaker.com</t>
  </si>
  <si>
    <t>/organization/tastemaker</t>
  </si>
  <si>
    <t>/funding-round/93932e73740ad8253192f946c53d8197</t>
  </si>
  <si>
    <t>/funding-round/e644c2610344e09c382e4c7cac283ab9</t>
  </si>
  <si>
    <t>/organization/ tastemaker-labs</t>
  </si>
  <si>
    <t>/organization/tastemaker-labs</t>
  </si>
  <si>
    <t>/funding-round/0be0fa6205e876e6e60d5490a588e662</t>
  </si>
  <si>
    <t>/Organization/Tastemaker-Labs</t>
  </si>
  <si>
    <t>Tastemaker Labs</t>
  </si>
  <si>
    <t>http://beta.tastemakerlabs.com</t>
  </si>
  <si>
    <t>/organization/ tastemakerx</t>
  </si>
  <si>
    <t>/ORGANIZATION/TASTEMAKERX</t>
  </si>
  <si>
    <t>/funding-round/494bba97243a386d42e93a177f56b125</t>
  </si>
  <si>
    <t>/Organization/Tastemakerx</t>
  </si>
  <si>
    <t>TastemakerX</t>
  </si>
  <si>
    <t>http://tastemakerx.com</t>
  </si>
  <si>
    <t>Content Discovery|Games|Mobile|Music</t>
  </si>
  <si>
    <t>/organization/tastemakerx</t>
  </si>
  <si>
    <t>/funding-round/c88a105100ad4e237a08aa09846b7ede</t>
  </si>
  <si>
    <t>/organization/ tastespace</t>
  </si>
  <si>
    <t>/ORGANIZATION/TASTESPACE</t>
  </si>
  <si>
    <t>/funding-round/1f31e64029b4e5d33e04ec37f766c1ac</t>
  </si>
  <si>
    <t>/Organization/Tastespace</t>
  </si>
  <si>
    <t>TasteSpace</t>
  </si>
  <si>
    <t>http://www.tastespace.com</t>
  </si>
  <si>
    <t>/organization/ tasting-collective</t>
  </si>
  <si>
    <t>/organization/tasting-collective</t>
  </si>
  <si>
    <t>/funding-round/3bcafa0a10d6a891ecd6f25d1a75382c</t>
  </si>
  <si>
    <t>/Organization/Tasting-Collective</t>
  </si>
  <si>
    <t>Tasting Collective</t>
  </si>
  <si>
    <t>http://tastingcollective.com</t>
  </si>
  <si>
    <t>Communities|Events|Restaurants</t>
  </si>
  <si>
    <t>/organization/ tastingroom-com</t>
  </si>
  <si>
    <t>/ORGANIZATION/TASTINGROOM-COM</t>
  </si>
  <si>
    <t>/funding-round/0f6a2cf5b82ad9c153329334fae4f5c2</t>
  </si>
  <si>
    <t>/Organization/Tastingroom-Com</t>
  </si>
  <si>
    <t>TastingRoom.com</t>
  </si>
  <si>
    <t>http://tastingroom.com</t>
  </si>
  <si>
    <t>/organization/ tasty-labs</t>
  </si>
  <si>
    <t>/organization/tasty-labs</t>
  </si>
  <si>
    <t>/funding-round/dd0363f119f771e03edfbee8d5b94dcd</t>
  </si>
  <si>
    <t>/Organization/Tasty-Labs</t>
  </si>
  <si>
    <t>Tasty Labs</t>
  </si>
  <si>
    <t>http://tastylabs.com</t>
  </si>
  <si>
    <t>/organization/ tastykhana</t>
  </si>
  <si>
    <t>/ORGANIZATION/TASTYKHANA</t>
  </si>
  <si>
    <t>/funding-round/85e21211990f9a27a192c6f73f47aa2b</t>
  </si>
  <si>
    <t>/Organization/Tastykhana</t>
  </si>
  <si>
    <t>TastyKhana</t>
  </si>
  <si>
    <t>http://tastykhana.in</t>
  </si>
  <si>
    <t>/organization/ tastynow-com</t>
  </si>
  <si>
    <t>/organization/tastynow-com</t>
  </si>
  <si>
    <t>/funding-round/8528daf26a1c9b371ab81aef83303be0</t>
  </si>
  <si>
    <t>/Organization/Tastynow-Com</t>
  </si>
  <si>
    <t>TastyNow.com</t>
  </si>
  <si>
    <t>http://tastynow.com</t>
  </si>
  <si>
    <t>/organization/ tastytrade</t>
  </si>
  <si>
    <t>/ORGANIZATION/TASTYTRADE</t>
  </si>
  <si>
    <t>/funding-round/c533c295a99a70c9d5ccef378e9b8feb</t>
  </si>
  <si>
    <t>/Organization/Tastytrade</t>
  </si>
  <si>
    <t>tastytrade</t>
  </si>
  <si>
    <t>http://www.tastytrade.com</t>
  </si>
  <si>
    <t>/organization/ tata-s-natural-alchemy</t>
  </si>
  <si>
    <t>/organization/tata-s-natural-alchemy</t>
  </si>
  <si>
    <t>/funding-round/f0188f8a25dc99be6d43a147597af3fa</t>
  </si>
  <si>
    <t>/Organization/Tata-S-Natural-Alchemy</t>
  </si>
  <si>
    <t>Tataâ€™s Natural Alchemy</t>
  </si>
  <si>
    <t>http://www.tataharperskincare.com/</t>
  </si>
  <si>
    <t>/organization/ tata-teleservices</t>
  </si>
  <si>
    <t>/ORGANIZATION/TATA-TELESERVICES</t>
  </si>
  <si>
    <t>/funding-round/3de0fe717eba310239bbe06fd841cd72</t>
  </si>
  <si>
    <t>/Organization/Tata-Teleservices</t>
  </si>
  <si>
    <t>Tata Teleservices</t>
  </si>
  <si>
    <t>/organization/ tatango</t>
  </si>
  <si>
    <t>/organization/tatango</t>
  </si>
  <si>
    <t>/funding-round/9da3af0ede3900c6c1db37441f583283</t>
  </si>
  <si>
    <t>/Organization/Tatango</t>
  </si>
  <si>
    <t>Tatango</t>
  </si>
  <si>
    <t>http://www.tatango.com</t>
  </si>
  <si>
    <t>/ORGANIZATION/TATANGO</t>
  </si>
  <si>
    <t>/funding-round/f45329193b47f7d783726329473bfe0b</t>
  </si>
  <si>
    <t>/organization/ tatara-systems</t>
  </si>
  <si>
    <t>/organization/tatara-systems</t>
  </si>
  <si>
    <t>/funding-round/031a929a7309403e15de31d678f16dc1</t>
  </si>
  <si>
    <t>/Organization/Tatara-Systems</t>
  </si>
  <si>
    <t>Tatara Systems</t>
  </si>
  <si>
    <t>http://www.tatarasystems.com</t>
  </si>
  <si>
    <t>/ORGANIZATION/TATARA-SYSTEMS</t>
  </si>
  <si>
    <t>/funding-round/0ac67e8cedbfc9984b4c9ef43567f136</t>
  </si>
  <si>
    <t>/funding-round/39bef5f61c9c7bf06178b3ea21cbcea6</t>
  </si>
  <si>
    <t>/funding-round/487047881ae35b9e39be20fae6c210bd</t>
  </si>
  <si>
    <t>/funding-round/4bc3db00dc99762c3944d985cb047ecc</t>
  </si>
  <si>
    <t>/funding-round/9de2b0b6ab05da725a10b861786e9bef</t>
  </si>
  <si>
    <t>/organization/ tate-s-bake-shop</t>
  </si>
  <si>
    <t>/organization/tate-s-bake-shop</t>
  </si>
  <si>
    <t>/funding-round/b0046ee4e3cbfb0376b52922a90d0d3a</t>
  </si>
  <si>
    <t>/Organization/Tate-S-Bake-Shop</t>
  </si>
  <si>
    <t>Tateâ€™s Bake Shop</t>
  </si>
  <si>
    <t>http://www.tatesbakeshop.com/</t>
  </si>
  <si>
    <t>/organization/ tates-list</t>
  </si>
  <si>
    <t>/ORGANIZATION/TATES-LIST</t>
  </si>
  <si>
    <t>/funding-round/46694d3d0b269fcbbd9ee4a22665e6a5</t>
  </si>
  <si>
    <t>/Organization/Tates-List</t>
  </si>
  <si>
    <t>TATE'S LIST</t>
  </si>
  <si>
    <t>Restaurants|Service Providers|Services</t>
  </si>
  <si>
    <t>/organization/ tatil-info</t>
  </si>
  <si>
    <t>/organization/tatil-info</t>
  </si>
  <si>
    <t>/funding-round/2bdf831ff7fdda9b6792b1bccd3ee1f1</t>
  </si>
  <si>
    <t>/Organization/Tatil-Info</t>
  </si>
  <si>
    <t>Tatil Info</t>
  </si>
  <si>
    <t>http://www.tatilinfo.com</t>
  </si>
  <si>
    <t>23-11-2001</t>
  </si>
  <si>
    <t>/organization/ tatil-sepeti</t>
  </si>
  <si>
    <t>/ORGANIZATION/TATIL-SEPETI</t>
  </si>
  <si>
    <t>/funding-round/09ee12561d91fee7c55d7159face4c52</t>
  </si>
  <si>
    <t>/Organization/Tatil-Sepeti</t>
  </si>
  <si>
    <t>Tatil Sepeti</t>
  </si>
  <si>
    <t>http://tatilsepeti.com/</t>
  </si>
  <si>
    <t>/organization/ tatilbudur</t>
  </si>
  <si>
    <t>/organization/tatilbudur</t>
  </si>
  <si>
    <t>/funding-round/dbb5c1e9776e1aadb1654b5203419e73</t>
  </si>
  <si>
    <t>/Organization/Tatilbudur</t>
  </si>
  <si>
    <t>Tatilbudur</t>
  </si>
  <si>
    <t>http://www.tatilbudur.com/</t>
  </si>
  <si>
    <t>Turkey</t>
  </si>
  <si>
    <t>/organization/ tatmaps-corporation</t>
  </si>
  <si>
    <t>/ORGANIZATION/TATMAPS-CORPORATION</t>
  </si>
  <si>
    <t>/funding-round/4db89dd5503680e6bd07f002fcb9e3d2</t>
  </si>
  <si>
    <t>/Organization/Tatmaps-Corporation</t>
  </si>
  <si>
    <t>Tatmaps</t>
  </si>
  <si>
    <t>http://www.tatmaps.com</t>
  </si>
  <si>
    <t>/organization/ tattoo-hero</t>
  </si>
  <si>
    <t>/organization/tattoo-hero</t>
  </si>
  <si>
    <t>/funding-round/8bdefa955448d8223ac54f327c7c9437</t>
  </si>
  <si>
    <t>/Organization/Tattoo-Hero</t>
  </si>
  <si>
    <t>Tattoo Hero</t>
  </si>
  <si>
    <t>http://www.tattoohero.com</t>
  </si>
  <si>
    <t>Artists Globally|Curated Web|Design</t>
  </si>
  <si>
    <t>/organization/ tattoodo</t>
  </si>
  <si>
    <t>/ORGANIZATION/TATTOODO</t>
  </si>
  <si>
    <t>/funding-round/9daf6a60fc09d8162f75920da2be9659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do</t>
  </si>
  <si>
    <t>/funding-round/b45b473ce4609c4eae337b123033f702</t>
  </si>
  <si>
    <t>/funding-round/d31879c7a2ac9b9ff4d04b5a75983e4f</t>
  </si>
  <si>
    <t>/organization/ tattoohunter-musical-project</t>
  </si>
  <si>
    <t>/organization/tattoohunter-musical-project</t>
  </si>
  <si>
    <t>/funding-round/21889f897813aeebf3b30789d66b8fdc</t>
  </si>
  <si>
    <t>/Organization/Tattoohunter-Musical-Project</t>
  </si>
  <si>
    <t>TattooHunter Musical Project</t>
  </si>
  <si>
    <t>http://tattoohunter.ru/</t>
  </si>
  <si>
    <t>/organization/ tattva</t>
  </si>
  <si>
    <t>/ORGANIZATION/TATTVA</t>
  </si>
  <si>
    <t>/funding-round/01485dd01cbcd29cf5424f3ff6dc3132</t>
  </si>
  <si>
    <t>/Organization/Tattva</t>
  </si>
  <si>
    <t>Tattva</t>
  </si>
  <si>
    <t>http://i.ntere.st/</t>
  </si>
  <si>
    <t>/organization/ tau-therapeutics</t>
  </si>
  <si>
    <t>/organization/tau-therapeutics</t>
  </si>
  <si>
    <t>/funding-round/1178e0d1c6db9b930919d0b9465b40b0</t>
  </si>
  <si>
    <t>/Organization/Tau-Therapeutics</t>
  </si>
  <si>
    <t>Tau Therapeutics</t>
  </si>
  <si>
    <t>http://www.tautherapeutics.com</t>
  </si>
  <si>
    <t>/organization/ taulia</t>
  </si>
  <si>
    <t>/ORGANIZATION/TAULIA</t>
  </si>
  <si>
    <t>/funding-round/13ce79133273e85be4bb46efe53fcebb</t>
  </si>
  <si>
    <t>/Organization/Taulia</t>
  </si>
  <si>
    <t>Taulia</t>
  </si>
  <si>
    <t>http://www.taulia.com</t>
  </si>
  <si>
    <t>Enterprise Software|Hardware + Software|SaaS</t>
  </si>
  <si>
    <t>/organization/taulia</t>
  </si>
  <si>
    <t>/funding-round/40db6a97a8d6d266b4dfe81bc406b2d9</t>
  </si>
  <si>
    <t>/funding-round/703f0465e26cbe37c4fda155a64feb1f</t>
  </si>
  <si>
    <t>/funding-round/cfa6780adb0fbb25659aec3b10d6c0ac</t>
  </si>
  <si>
    <t>/funding-round/d4ddfad31edac70a2d5acf8fa4f14c00</t>
  </si>
  <si>
    <t>/funding-round/e759884519b2dbba64db09267482f04f</t>
  </si>
  <si>
    <t>/funding-round/f031a211912a4dbd20a30da9149c9ea6</t>
  </si>
  <si>
    <t>/organization/ taumatropo-animation</t>
  </si>
  <si>
    <t>/organization/taumatropo-animation</t>
  </si>
  <si>
    <t>/funding-round/a0e0d8bafc2699a7c7b4789c914edae1</t>
  </si>
  <si>
    <t>/Organization/Taumatropo-Animation</t>
  </si>
  <si>
    <t>Taumatropo Animation</t>
  </si>
  <si>
    <t>http://www.taumatropo.com</t>
  </si>
  <si>
    <t>/organization/ taunton-nursing-home</t>
  </si>
  <si>
    <t>/ORGANIZATION/TAUNTON-NURSING-HOME</t>
  </si>
  <si>
    <t>/funding-round/2707cf2ff997cdefe2f5566baff4dc4d</t>
  </si>
  <si>
    <t>/Organization/Taunton-Nursing-Home</t>
  </si>
  <si>
    <t>Taunton Nursing Home</t>
  </si>
  <si>
    <t>Child Care|Home Owners|Service Providers</t>
  </si>
  <si>
    <t>/organization/taunton-nursing-home</t>
  </si>
  <si>
    <t>/funding-round/cf96c6fd534877c47ca42df4c9f08edc</t>
  </si>
  <si>
    <t>/organization/ tauntr</t>
  </si>
  <si>
    <t>/ORGANIZATION/TAUNTR</t>
  </si>
  <si>
    <t>/funding-round/0c48ed65780edb852bbb48a5bdeed533</t>
  </si>
  <si>
    <t>/Organization/Tauntr</t>
  </si>
  <si>
    <t>Tauntr</t>
  </si>
  <si>
    <t>http://tauntr.com</t>
  </si>
  <si>
    <t>/organization/tauntr</t>
  </si>
  <si>
    <t>/funding-round/3da62f24b65aace1ba47c0fac114fdfe</t>
  </si>
  <si>
    <t>/organization/ taurx-pharmaceuticals</t>
  </si>
  <si>
    <t>/ORGANIZATION/TAURX-PHARMACEUTICALS</t>
  </si>
  <si>
    <t>/funding-round/2a4c24666fe062f1d7c18cc2f2664d31</t>
  </si>
  <si>
    <t>/Organization/Taurx-Pharmaceuticals</t>
  </si>
  <si>
    <t>TauRx Pharmaceuticals</t>
  </si>
  <si>
    <t>http://taurx.com</t>
  </si>
  <si>
    <t>/organization/taurx-pharmaceuticals</t>
  </si>
  <si>
    <t>/funding-round/ca591dcffa3a899ffb7c34c9959d09e1</t>
  </si>
  <si>
    <t>/funding-round/e04d0113b9ef71700f66d1f1c9bfeae6</t>
  </si>
  <si>
    <t>/organization/ tausendkind</t>
  </si>
  <si>
    <t>/organization/tausendkind</t>
  </si>
  <si>
    <t>/funding-round/6a47a3fb5c2f356fd624c1ec9dae7bf7</t>
  </si>
  <si>
    <t>/Organization/Tausendkind</t>
  </si>
  <si>
    <t>Tausendkind</t>
  </si>
  <si>
    <t>http://www.tausendkind.de/</t>
  </si>
  <si>
    <t>/ORGANIZATION/TAUSENDKIND</t>
  </si>
  <si>
    <t>/funding-round/9e193995254cd4115494a35bf4d066ff</t>
  </si>
  <si>
    <t>/funding-round/bcc10ae0c8af1c5043422dfd1b584104</t>
  </si>
  <si>
    <t>/organization/ tava-indian-kitchen</t>
  </si>
  <si>
    <t>/ORGANIZATION/TAVA-INDIAN-KITCHEN</t>
  </si>
  <si>
    <t>/funding-round/e8b8b3883122278dc5720f0a448bc829</t>
  </si>
  <si>
    <t>/Organization/Tava-Indian-Kitchen</t>
  </si>
  <si>
    <t>Tava Indian Kitchen</t>
  </si>
  <si>
    <t>http://www.tavaindian.com/</t>
  </si>
  <si>
    <t>/organization/ tavaga</t>
  </si>
  <si>
    <t>/organization/tavaga</t>
  </si>
  <si>
    <t>/funding-round/d75180c1a1ae7e926d8b02dfe02f23e8</t>
  </si>
  <si>
    <t>/Organization/Tavaga</t>
  </si>
  <si>
    <t>Tavaga</t>
  </si>
  <si>
    <t>http://tavaga.com/</t>
  </si>
  <si>
    <t>/organization/ tavern</t>
  </si>
  <si>
    <t>/ORGANIZATION/TAVERN</t>
  </si>
  <si>
    <t>/funding-round/1860ffaf84d9a640d3ebc3905e682274</t>
  </si>
  <si>
    <t>/Organization/Tavern</t>
  </si>
  <si>
    <t>Tavern</t>
  </si>
  <si>
    <t>http://tavernapp.com</t>
  </si>
  <si>
    <t>/organization/ tawipay</t>
  </si>
  <si>
    <t>/organization/tawipay</t>
  </si>
  <si>
    <t>/funding-round/57b7093d21a6eb03cf4be6c6c81aa4a3</t>
  </si>
  <si>
    <t>/Organization/Tawipay</t>
  </si>
  <si>
    <t>TawiPay</t>
  </si>
  <si>
    <t>http://tawipay.com</t>
  </si>
  <si>
    <t>Finance|Services</t>
  </si>
  <si>
    <t>/ORGANIZATION/TAWIPAY</t>
  </si>
  <si>
    <t>/funding-round/ec2e0f9e477f372d21bde39970266210</t>
  </si>
  <si>
    <t>/organization/ tawkers</t>
  </si>
  <si>
    <t>/organization/tawkers</t>
  </si>
  <si>
    <t>/funding-round/8a1911bfe2caaf97b279c4d975d2c44a</t>
  </si>
  <si>
    <t>/Organization/Tawkers</t>
  </si>
  <si>
    <t>Tawkers</t>
  </si>
  <si>
    <t>http://www.Tawkers.com</t>
  </si>
  <si>
    <t>/organization/ tawkon</t>
  </si>
  <si>
    <t>/ORGANIZATION/TAWKON</t>
  </si>
  <si>
    <t>/funding-round/20bb1d9bfd1dd65949164ea41a780f08</t>
  </si>
  <si>
    <t>/Organization/Tawkon</t>
  </si>
  <si>
    <t>Crowdx</t>
  </si>
  <si>
    <t>http://www.crowdx.co</t>
  </si>
  <si>
    <t>Crowdsourcing|Mobile|Software|Wireless</t>
  </si>
  <si>
    <t>/organization/tawkon</t>
  </si>
  <si>
    <t>/funding-round/d3255eb7f86bed32516badd0027fae08</t>
  </si>
  <si>
    <t>/funding-round/ecdc3baba734f313151d9cf773e365f7</t>
  </si>
  <si>
    <t>/funding-round/f88edc03f0b3da25bcc185fb8753db8b</t>
  </si>
  <si>
    <t>/organization/ tax-alli</t>
  </si>
  <si>
    <t>/ORGANIZATION/TAX-ALLI</t>
  </si>
  <si>
    <t>/funding-round/302aa3581981bccd894fed1ccfae6a22</t>
  </si>
  <si>
    <t>/Organization/Tax-Alli</t>
  </si>
  <si>
    <t>Tax Alli</t>
  </si>
  <si>
    <t>http://www.taxalli.com</t>
  </si>
  <si>
    <t>/organization/ taxa-common</t>
  </si>
  <si>
    <t>/organization/taxa-common</t>
  </si>
  <si>
    <t>/funding-round/0e067dc230c3d79f690053711eea5212</t>
  </si>
  <si>
    <t>/Organization/Taxa-Common</t>
  </si>
  <si>
    <t>Taxa Common</t>
  </si>
  <si>
    <t>/ORGANIZATION/TAXA-COMMON</t>
  </si>
  <si>
    <t>/funding-round/c59f8da44d5be8c1ea07b1ccb3266bbe</t>
  </si>
  <si>
    <t>/organization/ taxgirls</t>
  </si>
  <si>
    <t>/organization/taxgirls</t>
  </si>
  <si>
    <t>/funding-round/f9ebee83b71eb429b9ec40fb45acfc80</t>
  </si>
  <si>
    <t>/Organization/Taxgirls</t>
  </si>
  <si>
    <t>TaxGirls</t>
  </si>
  <si>
    <t>http://taxgirls.com</t>
  </si>
  <si>
    <t>/organization/ taxi-24</t>
  </si>
  <si>
    <t>/ORGANIZATION/TAXI-24</t>
  </si>
  <si>
    <t>/funding-round/31f9a028967d1025df85d4809a418f85</t>
  </si>
  <si>
    <t>/Organization/Taxi-24</t>
  </si>
  <si>
    <t>Taxi 24/7</t>
  </si>
  <si>
    <t>http://www.taxi-247.com</t>
  </si>
  <si>
    <t>Mobile|Peer-to-Peer|Public Transportation|Taxis</t>
  </si>
  <si>
    <t>/organization/taxi-24</t>
  </si>
  <si>
    <t>/funding-round/6046cecadf999530bb1439129fc2973e</t>
  </si>
  <si>
    <t>/funding-round/7a0bcbd31fbf2d9aa5e4b0747e0e5d12</t>
  </si>
  <si>
    <t>/organization/ taxi5-pl</t>
  </si>
  <si>
    <t>/organization/taxi5-pl</t>
  </si>
  <si>
    <t>/funding-round/60668a16f3b3a21c830721e341252894</t>
  </si>
  <si>
    <t>/Organization/Taxi5-Pl</t>
  </si>
  <si>
    <t>TAXI5.pl</t>
  </si>
  <si>
    <t>http://taxi5.co</t>
  </si>
  <si>
    <t>/organization/ taxibeat</t>
  </si>
  <si>
    <t>/ORGANIZATION/TAXIBEAT</t>
  </si>
  <si>
    <t>/funding-round/8af10c8993e861ce2a0d95e7c2ec549e</t>
  </si>
  <si>
    <t>/Organization/Taxibeat</t>
  </si>
  <si>
    <t>TaxiBeat</t>
  </si>
  <si>
    <t>http://taxibeat.com</t>
  </si>
  <si>
    <t>Android|Apps|Automotive|iOS|Mobile</t>
  </si>
  <si>
    <t>/organization/taxibeat</t>
  </si>
  <si>
    <t>/funding-round/be4b231054850fb6389d0f661dc0a9f3</t>
  </si>
  <si>
    <t>/funding-round/c27599d432523304ace0b7764d8aa5eb</t>
  </si>
  <si>
    <t>/organization/ taxiforsure-com</t>
  </si>
  <si>
    <t>/organization/taxiforsure-com</t>
  </si>
  <si>
    <t>/funding-round/29b13629e3dd0f4d53ab84a6c89548c2</t>
  </si>
  <si>
    <t>/Organization/Taxiforsure-Com</t>
  </si>
  <si>
    <t>TaxiForSure.com</t>
  </si>
  <si>
    <t>http://www.taxiforsure.com</t>
  </si>
  <si>
    <t>/ORGANIZATION/TAXIFORSURE-COM</t>
  </si>
  <si>
    <t>/funding-round/72619950b1d0a921bc7e434b32303f7d</t>
  </si>
  <si>
    <t>/funding-round/d4a6bc2e4a745c76e719b33061462f5e</t>
  </si>
  <si>
    <t>/funding-round/fe1ae1a36d00244e54f194e867e2aa63</t>
  </si>
  <si>
    <t>/organization/ taxify24</t>
  </si>
  <si>
    <t>/organization/taxify24</t>
  </si>
  <si>
    <t>/funding-round/cec7e6bbcd62c30adc800a38762aebfd</t>
  </si>
  <si>
    <t>/Organization/Taxify24</t>
  </si>
  <si>
    <t>Taxify24</t>
  </si>
  <si>
    <t>http://www.taxify24.com/</t>
  </si>
  <si>
    <t>Customer Support Tools|Mobile|SaaS</t>
  </si>
  <si>
    <t>/organization/ taxime</t>
  </si>
  <si>
    <t>/ORGANIZATION/TAXIME</t>
  </si>
  <si>
    <t>/funding-round/4a9c100bf81ac35c3822242e2d37dcce</t>
  </si>
  <si>
    <t>/Organization/Taxime</t>
  </si>
  <si>
    <t>TaxiMe</t>
  </si>
  <si>
    <t>http://www.taxime.to</t>
  </si>
  <si>
    <t>/organization/taxime</t>
  </si>
  <si>
    <t>/funding-round/587c129253d36109273d8222e735cfdf</t>
  </si>
  <si>
    <t>/funding-round/d93ef0681d58d388d97dad31d22909d1</t>
  </si>
  <si>
    <t>/funding-round/da7b22b6d061e1b82efde5429164530b</t>
  </si>
  <si>
    <t>/organization/ taxionmobile</t>
  </si>
  <si>
    <t>/ORGANIZATION/TAXIONMOBILE</t>
  </si>
  <si>
    <t>/funding-round/14b3d4ddc45e2d06aa5c35cceb998442</t>
  </si>
  <si>
    <t>/Organization/Taxionmobile</t>
  </si>
  <si>
    <t>TaxiOnMobile</t>
  </si>
  <si>
    <t>http://www.taxionmobile.com/</t>
  </si>
  <si>
    <t>Location Based Services|Services|Taxis</t>
  </si>
  <si>
    <t>/organization/ taxipixi</t>
  </si>
  <si>
    <t>/organization/taxipixi</t>
  </si>
  <si>
    <t>/funding-round/1510ba1e3e65dee8f76cf862ca7c52ba</t>
  </si>
  <si>
    <t>/Organization/Taxipixi</t>
  </si>
  <si>
    <t>TaxiPixi</t>
  </si>
  <si>
    <t>http://taxipixi.com</t>
  </si>
  <si>
    <t>/organization/ taxivaxi</t>
  </si>
  <si>
    <t>/ORGANIZATION/TAXIVAXI</t>
  </si>
  <si>
    <t>/funding-round/0dac5275384ed3ce7edaf31bdc891a6c</t>
  </si>
  <si>
    <t>/Organization/Taxivaxi</t>
  </si>
  <si>
    <t>TaxiVaxi</t>
  </si>
  <si>
    <t>http://www.taxivaxi.com/</t>
  </si>
  <si>
    <t>Mehrauli</t>
  </si>
  <si>
    <t>/organization/ taxizu</t>
  </si>
  <si>
    <t>/organization/taxizu</t>
  </si>
  <si>
    <t>/funding-round/3d67278cc29c37e2da857867ea0c4cc0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 taxjar</t>
  </si>
  <si>
    <t>/ORGANIZATION/TAXJAR</t>
  </si>
  <si>
    <t>/funding-round/020f1b63a4a7bc61ca9df5fc1ee5eb77</t>
  </si>
  <si>
    <t>/Organization/Taxjar</t>
  </si>
  <si>
    <t>TaxJar</t>
  </si>
  <si>
    <t>http://www.taxjar.com</t>
  </si>
  <si>
    <t>/organization/ taxon-biosciences</t>
  </si>
  <si>
    <t>/organization/taxon-biosciences</t>
  </si>
  <si>
    <t>/funding-round/06580f9803a59c6ea4dfcf523d18bcc3</t>
  </si>
  <si>
    <t>/Organization/Taxon-Biosciences</t>
  </si>
  <si>
    <t>Taxon Biosciences</t>
  </si>
  <si>
    <t>http://www.taxon.com</t>
  </si>
  <si>
    <t>Agriculture|Clean Energy|Life Sciences</t>
  </si>
  <si>
    <t>/organization/ taxsutra</t>
  </si>
  <si>
    <t>/ORGANIZATION/TAXSUTRA</t>
  </si>
  <si>
    <t>/funding-round/8fc8528e71bd47338706cf3eaff0d50d</t>
  </si>
  <si>
    <t>/Organization/Taxsutra</t>
  </si>
  <si>
    <t>TaxSutra</t>
  </si>
  <si>
    <t>http://www.taxsutra.com/</t>
  </si>
  <si>
    <t>/organization/ taxworld</t>
  </si>
  <si>
    <t>/organization/taxworld</t>
  </si>
  <si>
    <t>/funding-round/9a56d0caa2daf70152dcede4c429a3c9</t>
  </si>
  <si>
    <t>/Organization/Taxworld</t>
  </si>
  <si>
    <t>Taxworld</t>
  </si>
  <si>
    <t>http://www.taxworld.ie/</t>
  </si>
  <si>
    <t>Taxis</t>
  </si>
  <si>
    <t>/organization/ taxzestimates</t>
  </si>
  <si>
    <t>/ORGANIZATION/TAXZESTIMATES</t>
  </si>
  <si>
    <t>/funding-round/accc06d9f28b6b7a2ef7cb7b9ee7dc93</t>
  </si>
  <si>
    <t>/Organization/Taxzestimates</t>
  </si>
  <si>
    <t>TaxBestimates</t>
  </si>
  <si>
    <t>http://www.taxbestimates.com</t>
  </si>
  <si>
    <t>Finance|Financial Services|Software</t>
  </si>
  <si>
    <t>/organization/ tayasola</t>
  </si>
  <si>
    <t>/organization/tayasola</t>
  </si>
  <si>
    <t>/funding-round/a52cab3d7f0f3fc2761e18b992af2ea2</t>
  </si>
  <si>
    <t>/Organization/Tayasola</t>
  </si>
  <si>
    <t>TayaSola</t>
  </si>
  <si>
    <t>http://www.tayasola.com/</t>
  </si>
  <si>
    <t>/organization/ taykey</t>
  </si>
  <si>
    <t>/ORGANIZATION/TAYKEY</t>
  </si>
  <si>
    <t>/funding-round/20613e680bbb56f4029b37eddf5e7bbc</t>
  </si>
  <si>
    <t>/Organization/Taykey</t>
  </si>
  <si>
    <t>Taykey</t>
  </si>
  <si>
    <t>http://www.taykey.com</t>
  </si>
  <si>
    <t>/organization/taykey</t>
  </si>
  <si>
    <t>/funding-round/2c5a64cce57f786da70aaf2d9c0c08ea</t>
  </si>
  <si>
    <t>/funding-round/434ef78d8ae8127a63c9e3f82574099a</t>
  </si>
  <si>
    <t>/funding-round/992ffca41c137ebb4a516c94ef2b4eab</t>
  </si>
  <si>
    <t>/funding-round/eabd513935828fa7602f81b773ee8fcc</t>
  </si>
  <si>
    <t>/organization/ taylor-billing-solutions</t>
  </si>
  <si>
    <t>/organization/taylor-billing-solutions</t>
  </si>
  <si>
    <t>/funding-round/e1e00bb8bda813c135d56a4f8a70b5e8</t>
  </si>
  <si>
    <t>/Organization/Taylor-Billing-Solutions</t>
  </si>
  <si>
    <t>Taylor Billing Solutions</t>
  </si>
  <si>
    <t>http://taylorbillingsolutions.com</t>
  </si>
  <si>
    <t>/organization/ taylor-enterprises</t>
  </si>
  <si>
    <t>/ORGANIZATION/TAYLOR-ENTERPRISES</t>
  </si>
  <si>
    <t>/funding-round/e3964088c01a6aa692c53ceb6bfba00d</t>
  </si>
  <si>
    <t>/Organization/Taylor-Enterprises</t>
  </si>
  <si>
    <t>Taylor Enterprises</t>
  </si>
  <si>
    <t>/organization/ tazaldoo</t>
  </si>
  <si>
    <t>/organization/tazaldoo</t>
  </si>
  <si>
    <t>/funding-round/a08c948af5892200326e80b0c6e708cd</t>
  </si>
  <si>
    <t>/Organization/Tazaldoo</t>
  </si>
  <si>
    <t>Tame</t>
  </si>
  <si>
    <t>http://www.tame.it</t>
  </si>
  <si>
    <t>Curated Web|Journalism|Search|Security|Social Media|Software|Twitter Applications</t>
  </si>
  <si>
    <t>/organization/ tazz-networks</t>
  </si>
  <si>
    <t>/ORGANIZATION/TAZZ-NETWORKS</t>
  </si>
  <si>
    <t>/funding-round/8ec25d2093f8e130c1e38eda321c9ba0</t>
  </si>
  <si>
    <t>/Organization/Tazz-Networks</t>
  </si>
  <si>
    <t>TAZZ Networks</t>
  </si>
  <si>
    <t>/organization/ tb-biosciences</t>
  </si>
  <si>
    <t>/organization/tb-biosciences</t>
  </si>
  <si>
    <t>/funding-round/33b0767996a8b6dce0d603e2c2dcc684</t>
  </si>
  <si>
    <t>/Organization/Tb-Biosciences</t>
  </si>
  <si>
    <t>TB Biosciences</t>
  </si>
  <si>
    <t>http://tbbiosciences.com</t>
  </si>
  <si>
    <t>/organization/ tbi-connect</t>
  </si>
  <si>
    <t>/ORGANIZATION/TBI-CONNECT</t>
  </si>
  <si>
    <t>/funding-round/98265920f30ea7a9bd972224214da067</t>
  </si>
  <si>
    <t>/Organization/Tbi-Connect</t>
  </si>
  <si>
    <t>TBi Connect</t>
  </si>
  <si>
    <t>http://www.tbiconnect.co.uk</t>
  </si>
  <si>
    <t>/organization/ tbit-sistemas</t>
  </si>
  <si>
    <t>/organization/tbit-sistemas</t>
  </si>
  <si>
    <t>/funding-round/535ca2b8e7b7b66e8952c3d75e87a918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 tblnfilms-com</t>
  </si>
  <si>
    <t>/ORGANIZATION/TBLNFILMS-COM</t>
  </si>
  <si>
    <t>/funding-round/f4c2983b17a66dbd46366f7d172da8c1</t>
  </si>
  <si>
    <t>/Organization/Tblnfilms-Com</t>
  </si>
  <si>
    <t>TBLNFilms.com</t>
  </si>
  <si>
    <t>http://TBLNFilms.com</t>
  </si>
  <si>
    <t>Entertainment|Film|Games</t>
  </si>
  <si>
    <t>Mission Hills</t>
  </si>
  <si>
    <t>/organization/ tbricks</t>
  </si>
  <si>
    <t>/organization/tbricks</t>
  </si>
  <si>
    <t>/funding-round/9fdf64ad38c79f40a8830ba0b5c808f8</t>
  </si>
  <si>
    <t>/Organization/Tbricks</t>
  </si>
  <si>
    <t>Tbricks</t>
  </si>
  <si>
    <t>http://www.tbricks.com</t>
  </si>
  <si>
    <t>/organization/ tbs</t>
  </si>
  <si>
    <t>/ORGANIZATION/TBS</t>
  </si>
  <si>
    <t>/funding-round/70413e8e62ae883f3f5c9dd5359d2b97</t>
  </si>
  <si>
    <t>/Organization/Tbs</t>
  </si>
  <si>
    <t>TBS</t>
  </si>
  <si>
    <t>http://www.totalbrandsecurity.com</t>
  </si>
  <si>
    <t>/organization/ tbt-group</t>
  </si>
  <si>
    <t>/organization/tbt-group</t>
  </si>
  <si>
    <t>/funding-round/87afb82fc653699d437d64021ec9ed76</t>
  </si>
  <si>
    <t>/Organization/Tbt-Group</t>
  </si>
  <si>
    <t>TBT Group</t>
  </si>
  <si>
    <t>http://tbtgroup.net/</t>
  </si>
  <si>
    <t>/organization/ tc-ice-cream</t>
  </si>
  <si>
    <t>/ORGANIZATION/TC-ICE-CREAM</t>
  </si>
  <si>
    <t>/funding-round/b50afee009902cb6a3be85b7c11cafe6</t>
  </si>
  <si>
    <t>/Organization/Tc-Ice-Cream</t>
  </si>
  <si>
    <t>TC Ice Cream</t>
  </si>
  <si>
    <t>/organization/ tc-website-promotions-2</t>
  </si>
  <si>
    <t>/organization/tc-website-promotions-2</t>
  </si>
  <si>
    <t>/funding-round/b440db38fc915452dfaaf9b33988bf87</t>
  </si>
  <si>
    <t>/Organization/Tc-Website-Promotions-2</t>
  </si>
  <si>
    <t>TC Website Promotions</t>
  </si>
  <si>
    <t>http://www.trafficcroake.com/</t>
  </si>
  <si>
    <t>/organization/ tc3-health</t>
  </si>
  <si>
    <t>/ORGANIZATION/TC3-HEALTH</t>
  </si>
  <si>
    <t>/funding-round/0e74df063420ad76f353ec64a7571399</t>
  </si>
  <si>
    <t>/Organization/Tc3-Health</t>
  </si>
  <si>
    <t>TC3 Health</t>
  </si>
  <si>
    <t>http://www.tc3health.com</t>
  </si>
  <si>
    <t>/organization/tc3-health</t>
  </si>
  <si>
    <t>/funding-round/5442bde0121a3376738ab9ff82525d43</t>
  </si>
  <si>
    <t>/organization/ tcas-online</t>
  </si>
  <si>
    <t>/ORGANIZATION/TCAS-ONLINE</t>
  </si>
  <si>
    <t>/funding-round/ce785af18484e89214ab083dc191c55d</t>
  </si>
  <si>
    <t>/Organization/Tcas-Online</t>
  </si>
  <si>
    <t>TCAS Online</t>
  </si>
  <si>
    <t>http://tcasonline.com</t>
  </si>
  <si>
    <t>Consulting|Information Technology|Internet|Services|Software</t>
  </si>
  <si>
    <t>/organization/ tcd-pharma</t>
  </si>
  <si>
    <t>/organization/tcd-pharma</t>
  </si>
  <si>
    <t>/funding-round/d0173a05d399fab698dfe77d05d1d775</t>
  </si>
  <si>
    <t>/Organization/Tcd-Pharma</t>
  </si>
  <si>
    <t>TCD Pharma</t>
  </si>
  <si>
    <t>http://www.tcdpharma.com</t>
  </si>
  <si>
    <t>Biotechnology|Investment Management|Medical|Pharmaceuticals</t>
  </si>
  <si>
    <t>/organization/ tcho</t>
  </si>
  <si>
    <t>/ORGANIZATION/TCHO</t>
  </si>
  <si>
    <t>/funding-round/3dab6dac94bb4dae0c1bae28e740e5dc</t>
  </si>
  <si>
    <t>/Organization/Tcho</t>
  </si>
  <si>
    <t>TCHO</t>
  </si>
  <si>
    <t>http://www.tcho.com</t>
  </si>
  <si>
    <t>/organization/ tcho-ventures</t>
  </si>
  <si>
    <t>/organization/tcho-ventures</t>
  </si>
  <si>
    <t>/funding-round/2e295b1923d75ce71fdd4a6bc62924c6</t>
  </si>
  <si>
    <t>/Organization/Tcho-Ventures</t>
  </si>
  <si>
    <t>TCHO Ventures</t>
  </si>
  <si>
    <t>/organization/ tciket-mavrix</t>
  </si>
  <si>
    <t>/ORGANIZATION/TCIKET-MAVRIX</t>
  </si>
  <si>
    <t>/funding-round/1fc8febc7059a2e7cc987fc839e7830e</t>
  </si>
  <si>
    <t>/Organization/Tciket-Mavrix</t>
  </si>
  <si>
    <t>Ticket Mavrix</t>
  </si>
  <si>
    <t>http://TicketMavrix.com</t>
  </si>
  <si>
    <t>Curated Web|Music Venues|Ticketing</t>
  </si>
  <si>
    <t>/organization/ tcland-expression</t>
  </si>
  <si>
    <t>/organization/tcland-expression</t>
  </si>
  <si>
    <t>/funding-round/eee454237984d450889775a68c55aa02</t>
  </si>
  <si>
    <t>/Organization/Tcland-Expression</t>
  </si>
  <si>
    <t>NGI</t>
  </si>
  <si>
    <t>http://www.ngicreative.com/index.php</t>
  </si>
  <si>
    <t>/organization/ tcm-bertha</t>
  </si>
  <si>
    <t>/ORGANIZATION/TCM-BERTHA</t>
  </si>
  <si>
    <t>/funding-round/fe5fc7819ff77d3247a69b517ee54d69</t>
  </si>
  <si>
    <t>/Organization/Tcm-Bertha</t>
  </si>
  <si>
    <t>TCM Bertha</t>
  </si>
  <si>
    <t>Morgan</t>
  </si>
  <si>
    <t>/organization/ tcmc</t>
  </si>
  <si>
    <t>/organization/tcmc</t>
  </si>
  <si>
    <t>/funding-round/1819a07052eb3ec824e8cef5f105002b</t>
  </si>
  <si>
    <t>/Organization/Tcmc</t>
  </si>
  <si>
    <t>TCMC</t>
  </si>
  <si>
    <t>http://www.tcmc.fr</t>
  </si>
  <si>
    <t>/organization/ tcp-cloud-llc</t>
  </si>
  <si>
    <t>/ORGANIZATION/TCP-CLOUD-LLC</t>
  </si>
  <si>
    <t>/funding-round/f32a3f79d8836a283c5e77c891aba947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 tcz-holdings</t>
  </si>
  <si>
    <t>/organization/tcz-holdings</t>
  </si>
  <si>
    <t>/funding-round/1d0658124fdf374022cd65406c80d164</t>
  </si>
  <si>
    <t>/Organization/Tcz-Holdings</t>
  </si>
  <si>
    <t>TCZ Holdings</t>
  </si>
  <si>
    <t>/organization/ tdi-bassline</t>
  </si>
  <si>
    <t>/ORGANIZATION/TDI-BASSLINE</t>
  </si>
  <si>
    <t>/funding-round/d5ffa24f79e62da1ec5eaebb77836c37</t>
  </si>
  <si>
    <t>/Organization/Tdi-Bassline</t>
  </si>
  <si>
    <t>TDI Bassline</t>
  </si>
  <si>
    <t>http://www.tdibassline.com</t>
  </si>
  <si>
    <t>/organization/ tdx</t>
  </si>
  <si>
    <t>/organization/tdx</t>
  </si>
  <si>
    <t>/funding-round/90eabe6443489a01dcd8f7d9fb5ee4a9</t>
  </si>
  <si>
    <t>/Organization/Tdx</t>
  </si>
  <si>
    <t>TDX</t>
  </si>
  <si>
    <t>http://www.tdxgroup.com</t>
  </si>
  <si>
    <t>Analytics|Customer Service|Debt Collecting|Financial Services</t>
  </si>
  <si>
    <t>/organization/ te2</t>
  </si>
  <si>
    <t>/ORGANIZATION/TE2</t>
  </si>
  <si>
    <t>/funding-round/54cad7f9d2bbdd2df98742248e8c0f78</t>
  </si>
  <si>
    <t>/Organization/Te2</t>
  </si>
  <si>
    <t>TE2</t>
  </si>
  <si>
    <t>http://theexperienceengine.com</t>
  </si>
  <si>
    <t>/organization/ teabook</t>
  </si>
  <si>
    <t>/organization/teabook</t>
  </si>
  <si>
    <t>/funding-round/367e70b212d95677d741ba515174a24a</t>
  </si>
  <si>
    <t>/Organization/Teabook</t>
  </si>
  <si>
    <t>Teabook</t>
  </si>
  <si>
    <t>http://www.teabook.co/</t>
  </si>
  <si>
    <t>/organization/ teabox</t>
  </si>
  <si>
    <t>/ORGANIZATION/TEABOX</t>
  </si>
  <si>
    <t>/funding-round/0cc1a0b5d521623927146ee25ae2cd5e</t>
  </si>
  <si>
    <t>/Organization/Teabox</t>
  </si>
  <si>
    <t>Teabox</t>
  </si>
  <si>
    <t>http://www.teabox.com</t>
  </si>
  <si>
    <t>Darjeeling</t>
  </si>
  <si>
    <t>/organization/teabox</t>
  </si>
  <si>
    <t>/funding-round/cb1aee9e5f21e5631c9af2cc989778b5</t>
  </si>
  <si>
    <t>/funding-round/e1caa7e7be9c7c948b32486dbe4f5f66</t>
  </si>
  <si>
    <t>/organization/ teach-com</t>
  </si>
  <si>
    <t>/organization/teach-com</t>
  </si>
  <si>
    <t>/funding-round/b3e90660c486e46133b09f7002537052</t>
  </si>
  <si>
    <t>/Organization/Teach-Com</t>
  </si>
  <si>
    <t>Teach.com</t>
  </si>
  <si>
    <t>http://teach.com/</t>
  </si>
  <si>
    <t>/ORGANIZATION/TEACH-COM</t>
  </si>
  <si>
    <t>/funding-round/bfcdda7d49aeef3ab67a3d495ab7b753</t>
  </si>
  <si>
    <t>/organization/ teach-me-to-be</t>
  </si>
  <si>
    <t>/organization/teach-me-to-be</t>
  </si>
  <si>
    <t>/funding-round/64decbf009d7989063499e411a91137a</t>
  </si>
  <si>
    <t>/Organization/Teach-Me-To-Be</t>
  </si>
  <si>
    <t>Teach Me To Be</t>
  </si>
  <si>
    <t>/organization/ teach-n-go</t>
  </si>
  <si>
    <t>/ORGANIZATION/TEACH-N-GO</t>
  </si>
  <si>
    <t>/funding-round/0e0f953c1740905baf19e3f15e223015</t>
  </si>
  <si>
    <t>/Organization/Teach-N-Go</t>
  </si>
  <si>
    <t>Teach 'n Go</t>
  </si>
  <si>
    <t>http://www.teachngo.com</t>
  </si>
  <si>
    <t>EdTech|Education|SaaS|Software|Startups|Systems</t>
  </si>
  <si>
    <t>/organization/ teach4life-consulting-llc</t>
  </si>
  <si>
    <t>/organization/teach4life-consulting-llc</t>
  </si>
  <si>
    <t>/funding-round/2140458d128c8a7721ef17392126d8ce</t>
  </si>
  <si>
    <t>/Organization/Teach4Life-Consulting-Llc</t>
  </si>
  <si>
    <t>Teach4Life Consulting LL</t>
  </si>
  <si>
    <t>/organization/ teachable</t>
  </si>
  <si>
    <t>/ORGANIZATION/TEACHABLE</t>
  </si>
  <si>
    <t>/funding-round/5bafa140e92e752161bb6987e9553b38</t>
  </si>
  <si>
    <t>/Organization/Teachable</t>
  </si>
  <si>
    <t>http://teachable.net</t>
  </si>
  <si>
    <t>Education|Media|Social Network Media|Startups</t>
  </si>
  <si>
    <t>/organization/ teachbase</t>
  </si>
  <si>
    <t>/organization/teachbase</t>
  </si>
  <si>
    <t>/funding-round/142ea495c474851bdf8bc780726473fd</t>
  </si>
  <si>
    <t>/Organization/Teachbase</t>
  </si>
  <si>
    <t>Teachbase</t>
  </si>
  <si>
    <t>http://teachbase.ru/</t>
  </si>
  <si>
    <t>/ORGANIZATION/TEACHBASE</t>
  </si>
  <si>
    <t>/funding-round/ef5fba2e3d2701592e008ab782a8fe34</t>
  </si>
  <si>
    <t>/organization/ teachboost</t>
  </si>
  <si>
    <t>/organization/teachboost</t>
  </si>
  <si>
    <t>/funding-round/5578cd3c46ba0a97e3e7c72c0b8ac7ac</t>
  </si>
  <si>
    <t>/Organization/Teachboost</t>
  </si>
  <si>
    <t>TeachBoost</t>
  </si>
  <si>
    <t>http://teachboost.com</t>
  </si>
  <si>
    <t>/ORGANIZATION/TEACHBOOST</t>
  </si>
  <si>
    <t>/funding-round/89edd8c74e0799cd949aeed175d1c08d</t>
  </si>
  <si>
    <t>/organization/ teacher-training-institute</t>
  </si>
  <si>
    <t>/organization/teacher-training-institute</t>
  </si>
  <si>
    <t>/funding-round/93182c5d64bc144758277e554dfb30ca</t>
  </si>
  <si>
    <t>/Organization/Teacher-Training-Institute</t>
  </si>
  <si>
    <t>Teacher Training Institute</t>
  </si>
  <si>
    <t>http://www.crunchbase.com</t>
  </si>
  <si>
    <t>/organization/ teachersmeet-com</t>
  </si>
  <si>
    <t>/ORGANIZATION/TEACHERSMEET-COM</t>
  </si>
  <si>
    <t>/funding-round/0c2b612a9c1fbb2a0529bc62fd9bb40e</t>
  </si>
  <si>
    <t>/Organization/Teachersmeet-Com</t>
  </si>
  <si>
    <t>TeachersMeet.com</t>
  </si>
  <si>
    <t>http://TeachersMeet.com</t>
  </si>
  <si>
    <t>/organization/ teacherspayteachers-com</t>
  </si>
  <si>
    <t>/organization/teacherspayteachers-com</t>
  </si>
  <si>
    <t>/funding-round/419396fc8096ca4bcf136a248ad1739c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SPAYTEACHERS-COM</t>
  </si>
  <si>
    <t>/funding-round/cf7d6172ba4349d8019918b030e2dcf7</t>
  </si>
  <si>
    <t>/organization/ teachertube</t>
  </si>
  <si>
    <t>/organization/teachertube</t>
  </si>
  <si>
    <t>/funding-round/a6d683bcc43698714e6a83cd3e94b03b</t>
  </si>
  <si>
    <t>/Organization/Teachertube</t>
  </si>
  <si>
    <t>TeacherTube</t>
  </si>
  <si>
    <t>http://www.teachertube.com</t>
  </si>
  <si>
    <t>EdTech|Education|K-12 Education|Video|Video on Demand</t>
  </si>
  <si>
    <t>/organization/ teachlr-com</t>
  </si>
  <si>
    <t>/ORGANIZATION/TEACHLR-COM</t>
  </si>
  <si>
    <t>/funding-round/173eff7a53902bafb06f3d1c57b3db8e</t>
  </si>
  <si>
    <t>/Organization/Teachlr-Com</t>
  </si>
  <si>
    <t>Teachlr</t>
  </si>
  <si>
    <t>http://www.teachlr.com</t>
  </si>
  <si>
    <t>Education|File Sharing|Marketplaces|Social Media</t>
  </si>
  <si>
    <t>/organization/teachlr-com</t>
  </si>
  <si>
    <t>/funding-round/8b0856e8c11eda55f4a00feb53a5536a</t>
  </si>
  <si>
    <t>/organization/ teachscape</t>
  </si>
  <si>
    <t>/ORGANIZATION/TEACHSCAPE</t>
  </si>
  <si>
    <t>/funding-round/eaea65324968dfee47d56a00589dfe43</t>
  </si>
  <si>
    <t>/Organization/Teachscape</t>
  </si>
  <si>
    <t>TeachScape</t>
  </si>
  <si>
    <t>http://www.teachscape.com</t>
  </si>
  <si>
    <t>/organization/ teachstreet</t>
  </si>
  <si>
    <t>/organization/teachstreet</t>
  </si>
  <si>
    <t>/funding-round/0bd566353271e9b293cd1a75638a6c7b</t>
  </si>
  <si>
    <t>/Organization/Teachstreet</t>
  </si>
  <si>
    <t>TeachStreet</t>
  </si>
  <si>
    <t>http://www.teachstreet.com</t>
  </si>
  <si>
    <t>All Students|Charter Schools|Education|Teachers</t>
  </si>
  <si>
    <t>/ORGANIZATION/TEACHSTREET</t>
  </si>
  <si>
    <t>/funding-round/b22873039fc753f8b1bc43f815074bc2</t>
  </si>
  <si>
    <t>/funding-round/c0c6482547920076122ac5389220c24a</t>
  </si>
  <si>
    <t>/organization/ teachthepeople</t>
  </si>
  <si>
    <t>/ORGANIZATION/TEACHTHEPEOPLE</t>
  </si>
  <si>
    <t>/funding-round/ae0d95fb0dc1f9c522ba5f101841ee7a</t>
  </si>
  <si>
    <t>/Organization/Teachthepeople</t>
  </si>
  <si>
    <t>Teach The People</t>
  </si>
  <si>
    <t>http://www.teachthepeople.com</t>
  </si>
  <si>
    <t>Education|Facebook Applications</t>
  </si>
  <si>
    <t>/organization/ teachtown</t>
  </si>
  <si>
    <t>/organization/teachtown</t>
  </si>
  <si>
    <t>/funding-round/103dc880616f950b5eddc42e5035d6e3</t>
  </si>
  <si>
    <t>/Organization/Teachtown</t>
  </si>
  <si>
    <t>TeachTown</t>
  </si>
  <si>
    <t>http://web.teachtown.com</t>
  </si>
  <si>
    <t>/ORGANIZATION/TEACHTOWN</t>
  </si>
  <si>
    <t>/funding-round/ddf7b845348b19981e4d4e71dc2b4596</t>
  </si>
  <si>
    <t>/organization/ teads</t>
  </si>
  <si>
    <t>/organization/teads</t>
  </si>
  <si>
    <t>/funding-round/016814949e92cfc8c85209b00506314e</t>
  </si>
  <si>
    <t>/Organization/Teads</t>
  </si>
  <si>
    <t>Teads</t>
  </si>
  <si>
    <t>http://www.teads.tv</t>
  </si>
  <si>
    <t>Advertising|Internet|Mobile Video|Online Video Advertising|Video</t>
  </si>
  <si>
    <t>/ORGANIZATION/TEADS</t>
  </si>
  <si>
    <t>/funding-round/08dc0bb74806affee6902e19f9d438ca</t>
  </si>
  <si>
    <t>/funding-round/0f6dff7779f420b5642bb6af50b42c6e</t>
  </si>
  <si>
    <t>/funding-round/2168f132b34551eea2dcfb97100564d1</t>
  </si>
  <si>
    <t>/funding-round/37a3b8fb6d938d1de5c3c7040c46ff92</t>
  </si>
  <si>
    <t>/funding-round/b063887616f4e4977762666ef6fbc60d</t>
  </si>
  <si>
    <t>/funding-round/b278e6c8d089c40f2f2c1b707aac2ec7</t>
  </si>
  <si>
    <t>/funding-round/de9704cbe2c4e98f72f2f9a603354e43</t>
  </si>
  <si>
    <t>/organization/ teak</t>
  </si>
  <si>
    <t>/organization/teak</t>
  </si>
  <si>
    <t>/funding-round/5f6951bbd5f22d4a46827a1d74e3e4a4</t>
  </si>
  <si>
    <t>/Organization/Teak</t>
  </si>
  <si>
    <t>Teak</t>
  </si>
  <si>
    <t>http://teak.io</t>
  </si>
  <si>
    <t>Marketing Automation|Mobile Games</t>
  </si>
  <si>
    <t>/ORGANIZATION/TEAK</t>
  </si>
  <si>
    <t>/funding-round/bb20565236017682168fec6cf9522e97</t>
  </si>
  <si>
    <t>/organization/ teal-orbit</t>
  </si>
  <si>
    <t>/organization/teal-orbit</t>
  </si>
  <si>
    <t>/funding-round/01803a742a3ee72101873d17d2f2869d</t>
  </si>
  <si>
    <t>/Organization/Teal-Orbit</t>
  </si>
  <si>
    <t>Teal Orbit</t>
  </si>
  <si>
    <t>http://www.tealorbit.com</t>
  </si>
  <si>
    <t>/organization/ tealeaf</t>
  </si>
  <si>
    <t>/ORGANIZATION/TEALEAF</t>
  </si>
  <si>
    <t>/funding-round/8d40be10327f0fc711ecb02bae8ac008</t>
  </si>
  <si>
    <t>18-09-2002</t>
  </si>
  <si>
    <t>/Organization/Tealeaf</t>
  </si>
  <si>
    <t>Tealeaf</t>
  </si>
  <si>
    <t>http://www.tealeaf.com</t>
  </si>
  <si>
    <t>Internet|Software|Technology|Usability</t>
  </si>
  <si>
    <t>/organization/tealeaf</t>
  </si>
  <si>
    <t>/funding-round/a4cfb537a635306a9ddaa81b0b334bb6</t>
  </si>
  <si>
    <t>/organization/ tealet</t>
  </si>
  <si>
    <t>/ORGANIZATION/TEALET</t>
  </si>
  <si>
    <t>/funding-round/56347bfb0d72c662d1bd2f2b70afddb1</t>
  </si>
  <si>
    <t>/Organization/Tealet</t>
  </si>
  <si>
    <t>Tealet</t>
  </si>
  <si>
    <t>http://www.tealet.com</t>
  </si>
  <si>
    <t>E-Commerce|Parenting|Subscription Businesses|Tea|Video</t>
  </si>
  <si>
    <t>/organization/tealet</t>
  </si>
  <si>
    <t>/funding-round/d1fdf096c90972ab935928cba04fb21d</t>
  </si>
  <si>
    <t>/funding-round/e10e590d4b58bcc5118808ade5afb13e</t>
  </si>
  <si>
    <t>/organization/ tealium</t>
  </si>
  <si>
    <t>/organization/tealium</t>
  </si>
  <si>
    <t>/funding-round/434246a947163d47e1d1d5c9f1d89d4f</t>
  </si>
  <si>
    <t>/Organization/Tealium</t>
  </si>
  <si>
    <t>Tealium</t>
  </si>
  <si>
    <t>http://www.tealium.com</t>
  </si>
  <si>
    <t>/ORGANIZATION/TEALIUM</t>
  </si>
  <si>
    <t>/funding-round/484904750df547286d37621877613896</t>
  </si>
  <si>
    <t>/funding-round/6dc905e07cbe1bfbdd0bc7eccafb86f2</t>
  </si>
  <si>
    <t>/funding-round/83e393f6ef3fdf38a0b0e9b9e1ba898e</t>
  </si>
  <si>
    <t>/funding-round/c73d00ddcf41cb58e30d0b575da569c4</t>
  </si>
  <si>
    <t>/organization/ team-apart</t>
  </si>
  <si>
    <t>/ORGANIZATION/TEAM-APART</t>
  </si>
  <si>
    <t>/funding-round/5d3b61cde4d741d01bac903af96de1be</t>
  </si>
  <si>
    <t>/Organization/Team-Apart</t>
  </si>
  <si>
    <t>Team Apart</t>
  </si>
  <si>
    <t>http://teamapart.com</t>
  </si>
  <si>
    <t>Collaboration|Information Technology|Software</t>
  </si>
  <si>
    <t>/organization/ team-brandfiesta</t>
  </si>
  <si>
    <t>/organization/team-brandfiesta</t>
  </si>
  <si>
    <t>/funding-round/35e3a656c8ea7999384a2b50bcabd332</t>
  </si>
  <si>
    <t>/Organization/Team-Brandfiesta</t>
  </si>
  <si>
    <t>BrandFiesta</t>
  </si>
  <si>
    <t>http://www.brandfiesta.com</t>
  </si>
  <si>
    <t>Curated Web|Forums|Freelancers|Moneymaking</t>
  </si>
  <si>
    <t>/organization/ team-everest</t>
  </si>
  <si>
    <t>/ORGANIZATION/TEAM-EVEREST</t>
  </si>
  <si>
    <t>/funding-round/5ba1c1a0d5c48b81459a560abfdb1baf</t>
  </si>
  <si>
    <t>/Organization/Team-Everest</t>
  </si>
  <si>
    <t>Team Everest</t>
  </si>
  <si>
    <t>http://www.teameverest.net</t>
  </si>
  <si>
    <t>Families|Knowledge Management|Public Safety</t>
  </si>
  <si>
    <t>/organization/ team-kralj-mixed-martial-arts</t>
  </si>
  <si>
    <t>/organization/team-kralj-mixed-martial-arts</t>
  </si>
  <si>
    <t>/funding-round/88e369d8893c1b0364dd985acf8a229c</t>
  </si>
  <si>
    <t>/Organization/Team-Kralj-Mixed-Martial-Arts</t>
  </si>
  <si>
    <t>Team Kralj Mixed Martial arts</t>
  </si>
  <si>
    <t>http://www.teamkraljmma.com</t>
  </si>
  <si>
    <t>Little Neck</t>
  </si>
  <si>
    <t>/organization/ team-match</t>
  </si>
  <si>
    <t>/ORGANIZATION/TEAM-MATCH</t>
  </si>
  <si>
    <t>/funding-round/3a7c45dace2ebd50f284ea23c76f5220</t>
  </si>
  <si>
    <t>/Organization/Team-Match</t>
  </si>
  <si>
    <t>Team-Match</t>
  </si>
  <si>
    <t>http://team-match.com</t>
  </si>
  <si>
    <t>/organization/ team-my-mobile</t>
  </si>
  <si>
    <t>/organization/team-my-mobile</t>
  </si>
  <si>
    <t>/funding-round/aa164919ac26f53bace96275db6de864</t>
  </si>
  <si>
    <t>/Organization/Team-My-Mobile</t>
  </si>
  <si>
    <t>Team My Mobile</t>
  </si>
  <si>
    <t>http://www.teammymobile.com</t>
  </si>
  <si>
    <t>Android|Mobile|Web Development</t>
  </si>
  <si>
    <t>/organization/ team-robot</t>
  </si>
  <si>
    <t>/ORGANIZATION/TEAM-ROBOT</t>
  </si>
  <si>
    <t>/funding-round/049c2bf0817a97a591f44ae66cece2f9</t>
  </si>
  <si>
    <t>/Organization/Team-Robot</t>
  </si>
  <si>
    <t>Team Robot</t>
  </si>
  <si>
    <t>http://www.askmrrobot.com</t>
  </si>
  <si>
    <t>Freemium|Games</t>
  </si>
  <si>
    <t>/organization/ team-software-innovations-inc</t>
  </si>
  <si>
    <t>/organization/team-software-innovations-inc</t>
  </si>
  <si>
    <t>/funding-round/f167794a3e9273eab403b8974c0c25f3</t>
  </si>
  <si>
    <t>/Organization/Team-Software-Innovations-Inc</t>
  </si>
  <si>
    <t>Team Software Innovations Inc.</t>
  </si>
  <si>
    <t>http://www.teamsportworld.com</t>
  </si>
  <si>
    <t>Internet|Sports|Technology</t>
  </si>
  <si>
    <t>/organization/ team-spirit</t>
  </si>
  <si>
    <t>/ORGANIZATION/TEAM-SPIRIT</t>
  </si>
  <si>
    <t>/funding-round/090c5cbf064cb361becaf97e589f298e</t>
  </si>
  <si>
    <t>/Organization/Team-Spirit</t>
  </si>
  <si>
    <t>Team Spirit</t>
  </si>
  <si>
    <t>http://www.teamspirit.co.jp/eng/</t>
  </si>
  <si>
    <t>/organization/team-spirit</t>
  </si>
  <si>
    <t>/funding-round/28ce714f6dfd83e38a10c2e2071247e5</t>
  </si>
  <si>
    <t>/funding-round/e92462f5f8520113948444e170a25151</t>
  </si>
  <si>
    <t>/organization/ team-turquoise</t>
  </si>
  <si>
    <t>/organization/team-turquoise</t>
  </si>
  <si>
    <t>/funding-round/e90fbc2c7a72cfbf63b783d89e6dd646</t>
  </si>
  <si>
    <t>/Organization/Team-Turquoise</t>
  </si>
  <si>
    <t>Team Turquoise</t>
  </si>
  <si>
    <t>http://www.tturquoise.com/our-team-ks/</t>
  </si>
  <si>
    <t>Clean Technology|Design|Designers</t>
  </si>
  <si>
    <t>/organization/ team-you-</t>
  </si>
  <si>
    <t>/ORGANIZATION/TEAM-YOU-</t>
  </si>
  <si>
    <t>/funding-round/19d9f997ca3969d672c1a84d23de47b0</t>
  </si>
  <si>
    <t>/Organization/Team-You-</t>
  </si>
  <si>
    <t>Team(You)</t>
  </si>
  <si>
    <t>http://www.teamyou.co/</t>
  </si>
  <si>
    <t>/organization/ team8</t>
  </si>
  <si>
    <t>/organization/team8</t>
  </si>
  <si>
    <t>/funding-round/dfe3b33c059149428341074ad944a567</t>
  </si>
  <si>
    <t>/Organization/Team8</t>
  </si>
  <si>
    <t>Team8</t>
  </si>
  <si>
    <t>http://www.team8.vc</t>
  </si>
  <si>
    <t>/organization/ teaman-company</t>
  </si>
  <si>
    <t>/ORGANIZATION/TEAMAN-COMPANY</t>
  </si>
  <si>
    <t>/funding-round/945505079fe0f4ff9e9d59aafd88e5a9</t>
  </si>
  <si>
    <t>/Organization/Teaman-Company</t>
  </si>
  <si>
    <t>Teaman &amp; Company</t>
  </si>
  <si>
    <t>http://www.teamanco.com/</t>
  </si>
  <si>
    <t>/organization/ teamauction</t>
  </si>
  <si>
    <t>/organization/teamauction</t>
  </si>
  <si>
    <t>/funding-round/b63a0d10b502a48740b9e59450547900</t>
  </si>
  <si>
    <t>/Organization/Teamauction</t>
  </si>
  <si>
    <t>Odendo</t>
  </si>
  <si>
    <t>http://www.odendo.com</t>
  </si>
  <si>
    <t>Internet Marketing|Marketplaces|Online Auctions|Sponsorship</t>
  </si>
  <si>
    <t>/ORGANIZATION/TEAMAUCTION</t>
  </si>
  <si>
    <t>/funding-round/ea4fa6ff15a2d6440e416378e29804de</t>
  </si>
  <si>
    <t>/organization/ teambition</t>
  </si>
  <si>
    <t>/organization/teambition</t>
  </si>
  <si>
    <t>/funding-round/2f0e769e4c5789c27081ba0dc9c2d0fe</t>
  </si>
  <si>
    <t>/Organization/Teambition</t>
  </si>
  <si>
    <t>Teambition</t>
  </si>
  <si>
    <t>https://www.teambition.com/en/</t>
  </si>
  <si>
    <t>/ORGANIZATION/TEAMBITION</t>
  </si>
  <si>
    <t>/funding-round/61c2d50ce6d0b6e40bd0ab5d1c8cc67d</t>
  </si>
  <si>
    <t>/funding-round/6d6cec9a24c05f89d2445a13df47c723</t>
  </si>
  <si>
    <t>/organization/ teambuy</t>
  </si>
  <si>
    <t>/ORGANIZATION/TEAMBUY</t>
  </si>
  <si>
    <t>/funding-round/fe6c5dffc68d5f4058ee59f3943e2d8c</t>
  </si>
  <si>
    <t>/Organization/Teambuy</t>
  </si>
  <si>
    <t>TeamBuy</t>
  </si>
  <si>
    <t>http://www.teambuy.ca</t>
  </si>
  <si>
    <t>/organization/ teamdynamix</t>
  </si>
  <si>
    <t>/organization/teamdynamix</t>
  </si>
  <si>
    <t>/funding-round/d553878798e593b1d807c695a21ecc9f</t>
  </si>
  <si>
    <t>/Organization/Teamdynamix</t>
  </si>
  <si>
    <t>TeamDynamix</t>
  </si>
  <si>
    <t>https://www.teamdynamix.com/</t>
  </si>
  <si>
    <t>/organization/ teamer</t>
  </si>
  <si>
    <t>/ORGANIZATION/TEAMER</t>
  </si>
  <si>
    <t>/funding-round/79d7a986e63869b0e6279c8e0c7a64e5</t>
  </si>
  <si>
    <t>/Organization/Teamer</t>
  </si>
  <si>
    <t>Teamer</t>
  </si>
  <si>
    <t>http://www.teamer.net</t>
  </si>
  <si>
    <t>Communities|Messaging|Social Media|Sports</t>
  </si>
  <si>
    <t>/organization/ teamguide-io</t>
  </si>
  <si>
    <t>/organization/teamguide-io</t>
  </si>
  <si>
    <t>/funding-round/598b405450d24ac82d2b816c599ec217</t>
  </si>
  <si>
    <t>/Organization/Teamguide-Io</t>
  </si>
  <si>
    <t>teamguide.io</t>
  </si>
  <si>
    <t>http://teamguide.io</t>
  </si>
  <si>
    <t>/organization/ teamie</t>
  </si>
  <si>
    <t>/ORGANIZATION/TEAMIE</t>
  </si>
  <si>
    <t>/funding-round/7db952d86bc2c85a50ff290a0b85f85a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/organization/ teamisto</t>
  </si>
  <si>
    <t>/organization/teamisto</t>
  </si>
  <si>
    <t>/funding-round/fe23af8a8e5ba36757333a688eaa0950</t>
  </si>
  <si>
    <t>/Organization/Teamisto</t>
  </si>
  <si>
    <t>Teamisto</t>
  </si>
  <si>
    <t>http://www.teamisto.com</t>
  </si>
  <si>
    <t>/organization/ teamleader</t>
  </si>
  <si>
    <t>/ORGANIZATION/TEAMLEADER</t>
  </si>
  <si>
    <t>/funding-round/06915c2580932d9301f8d358fdb7eee7</t>
  </si>
  <si>
    <t>/Organization/Teamleader</t>
  </si>
  <si>
    <t>Teamleader</t>
  </si>
  <si>
    <t>http://www.teamleader.eu/en</t>
  </si>
  <si>
    <t>CRM|Project Management|Web Tools</t>
  </si>
  <si>
    <t>/organization/teamleader</t>
  </si>
  <si>
    <t>/funding-round/32bfe0591e693db8da70a75537719715</t>
  </si>
  <si>
    <t>/organization/ teamlease-services</t>
  </si>
  <si>
    <t>/ORGANIZATION/TEAMLEASE-SERVICES</t>
  </si>
  <si>
    <t>/funding-round/b4578863272dfe98a700b245cd80c220</t>
  </si>
  <si>
    <t>/Organization/Teamlease-Services</t>
  </si>
  <si>
    <t>TeamLease Services</t>
  </si>
  <si>
    <t>http://www.teamlease.com</t>
  </si>
  <si>
    <t>/organization/ teamlinks</t>
  </si>
  <si>
    <t>/organization/teamlinks</t>
  </si>
  <si>
    <t>/funding-round/57702767c639f4af9ed828ddce0e112a</t>
  </si>
  <si>
    <t>/Organization/Teamlinks</t>
  </si>
  <si>
    <t>TeamLINKS</t>
  </si>
  <si>
    <t>http://teamlinks.com</t>
  </si>
  <si>
    <t>/ORGANIZATION/TEAMLINKS</t>
  </si>
  <si>
    <t>/funding-round/e8bdf65857bc691ee464c66a2cae1e80</t>
  </si>
  <si>
    <t>/organization/ teamly</t>
  </si>
  <si>
    <t>/organization/teamly</t>
  </si>
  <si>
    <t>/funding-round/a2477f6e6a1d0809f4d70e24e659dc94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LY</t>
  </si>
  <si>
    <t>/funding-round/db6fa68c84b3593db345d68bf6fc0bb1</t>
  </si>
  <si>
    <t>/organization/ teamnote</t>
  </si>
  <si>
    <t>/organization/teamnote</t>
  </si>
  <si>
    <t>/funding-round/6d6a4b96d3cbfe27755a3155c35223c3</t>
  </si>
  <si>
    <t>/Organization/Teamnote</t>
  </si>
  <si>
    <t>TeamNote</t>
  </si>
  <si>
    <t>http://www.teamnoteapp.com/</t>
  </si>
  <si>
    <t>Collaboration|Enterprise Application|Messaging</t>
  </si>
  <si>
    <t>/ORGANIZATION/TEAMNOTE</t>
  </si>
  <si>
    <t>/funding-round/7f682f9d1bce9e70cf6608a7e79e2379</t>
  </si>
  <si>
    <t>/organization/ teamo-ru</t>
  </si>
  <si>
    <t>/organization/teamo-ru</t>
  </si>
  <si>
    <t>/funding-round/974bf8e0ab65cf69826edcf24b590157</t>
  </si>
  <si>
    <t>/Organization/Teamo-Ru</t>
  </si>
  <si>
    <t>Teamo.ru</t>
  </si>
  <si>
    <t>http://www.teamo.ru</t>
  </si>
  <si>
    <t>/ORGANIZATION/TEAMO-RU</t>
  </si>
  <si>
    <t>/funding-round/dae5a12dbad509055b1efb0647876096</t>
  </si>
  <si>
    <t>/organization/ teamobi</t>
  </si>
  <si>
    <t>/organization/teamobi</t>
  </si>
  <si>
    <t>/funding-round/f1430248844d43dda0095cf0375ff66a</t>
  </si>
  <si>
    <t>/Organization/Teamobi</t>
  </si>
  <si>
    <t>TeaMobi</t>
  </si>
  <si>
    <t>http://teamobi.com</t>
  </si>
  <si>
    <t>/organization/ teampages</t>
  </si>
  <si>
    <t>/ORGANIZATION/TEAMPAGES</t>
  </si>
  <si>
    <t>/funding-round/cdf11d197b138c8ddb67eb76db5323f6</t>
  </si>
  <si>
    <t>/Organization/Teampages</t>
  </si>
  <si>
    <t>TeamPages</t>
  </si>
  <si>
    <t>http://www.teampages.com</t>
  </si>
  <si>
    <t>/organization/teampages</t>
  </si>
  <si>
    <t>/funding-round/d65d18fda82b6cb2efd4f742ace5230b</t>
  </si>
  <si>
    <t>/organization/ teampatent</t>
  </si>
  <si>
    <t>/ORGANIZATION/TEAMPATENT</t>
  </si>
  <si>
    <t>/funding-round/3e8ae2c06222c544271ca0c3ee36ba4e</t>
  </si>
  <si>
    <t>/Organization/Teampatent</t>
  </si>
  <si>
    <t>TeamPatent</t>
  </si>
  <si>
    <t>http://teampatent.com</t>
  </si>
  <si>
    <t>/organization/teampatent</t>
  </si>
  <si>
    <t>/funding-round/c4fbdb57aec1134502223d9b20b54aa1</t>
  </si>
  <si>
    <t>/funding-round/fd83bf7e91a92a753a3f9224ecfb524d</t>
  </si>
  <si>
    <t>/organization/ teamplate</t>
  </si>
  <si>
    <t>/organization/teamplate</t>
  </si>
  <si>
    <t>/funding-round/9cf92d86b64728718805ab7299b3ee66</t>
  </si>
  <si>
    <t>/Organization/Teamplate</t>
  </si>
  <si>
    <t>Teamplate</t>
  </si>
  <si>
    <t>http://www.teamplate.com</t>
  </si>
  <si>
    <t>/organization/ teamrock</t>
  </si>
  <si>
    <t>/ORGANIZATION/TEAMROCK</t>
  </si>
  <si>
    <t>/funding-round/bfeea8208a4a97634a3ec6dcc521406e</t>
  </si>
  <si>
    <t>/Organization/Teamrock</t>
  </si>
  <si>
    <t>TeamRock</t>
  </si>
  <si>
    <t>http://teamrockradio.com</t>
  </si>
  <si>
    <t>/organization/ teamscope</t>
  </si>
  <si>
    <t>/organization/teamscope</t>
  </si>
  <si>
    <t>/funding-round/376691e6952b4c158bd6099244eacd70</t>
  </si>
  <si>
    <t>/Organization/Teamscope</t>
  </si>
  <si>
    <t>Teamscope</t>
  </si>
  <si>
    <t>http://teamscope.co</t>
  </si>
  <si>
    <t>Mobile Health|Software</t>
  </si>
  <si>
    <t>/ORGANIZATION/TEAMSCOPE</t>
  </si>
  <si>
    <t>/funding-round/4faa9a7e70edf58d054321da115f0c4b</t>
  </si>
  <si>
    <t>/organization/ teamsnap</t>
  </si>
  <si>
    <t>/organization/teamsnap</t>
  </si>
  <si>
    <t>/funding-round/20cf858838aa4d5db9cb9ea37ca3e791</t>
  </si>
  <si>
    <t>/Organization/Teamsnap</t>
  </si>
  <si>
    <t>TeamSnap</t>
  </si>
  <si>
    <t>http://www.teamsnap.com</t>
  </si>
  <si>
    <t>/ORGANIZATION/TEAMSNAP</t>
  </si>
  <si>
    <t>/funding-round/489aefbf58ac0025ebc29b5fbd6dbdb0</t>
  </si>
  <si>
    <t>/funding-round/4bdda39daa955b262b45a0d84975bfab</t>
  </si>
  <si>
    <t>/funding-round/84160b9548bfec9b146bf656d8613db1</t>
  </si>
  <si>
    <t>/funding-round/ad4b35e62998b81a76d560d87747258f</t>
  </si>
  <si>
    <t>/funding-round/ebde1bfd8b3f7464a62cfb0f4c68dec0</t>
  </si>
  <si>
    <t>/organization/ teamsquare</t>
  </si>
  <si>
    <t>/organization/teamsquare</t>
  </si>
  <si>
    <t>/funding-round/912454d355a26319ff9ed1cd40f0aab1</t>
  </si>
  <si>
    <t>/Organization/Teamsquare</t>
  </si>
  <si>
    <t>Teamsquare</t>
  </si>
  <si>
    <t>http://teamsquare.io</t>
  </si>
  <si>
    <t>Business Development|Design|Startups</t>
  </si>
  <si>
    <t>/organization/ teamstreamz</t>
  </si>
  <si>
    <t>/ORGANIZATION/TEAMSTREAMZ</t>
  </si>
  <si>
    <t>/funding-round/ea3ddc398490434fd9aa4779be684e1e</t>
  </si>
  <si>
    <t>/Organization/Teamstreamz</t>
  </si>
  <si>
    <t>TeamStreamz</t>
  </si>
  <si>
    <t>http://www.supersizeweb.com</t>
  </si>
  <si>
    <t>/organization/ teamsun-technology-co</t>
  </si>
  <si>
    <t>/organization/teamsun-technology-co</t>
  </si>
  <si>
    <t>/funding-round/29951bb346bd352c23b5edcb124fd31e</t>
  </si>
  <si>
    <t>/Organization/Teamsun-Technology-Co</t>
  </si>
  <si>
    <t>Teamsun Technology Co.</t>
  </si>
  <si>
    <t>http://www.teamsun.com.cn/</t>
  </si>
  <si>
    <t>/organization/ teamsupport</t>
  </si>
  <si>
    <t>/ORGANIZATION/TEAMSUPPORT</t>
  </si>
  <si>
    <t>/funding-round/3a1b069d26fa4b33757a47246f4c85bb</t>
  </si>
  <si>
    <t>/Organization/Teamsupport</t>
  </si>
  <si>
    <t>TeamSupport</t>
  </si>
  <si>
    <t>http://www.TeamSupport.com</t>
  </si>
  <si>
    <t>CRM|Customer Service|Customer Support Tools|Enterprise Software</t>
  </si>
  <si>
    <t>/organization/ teamvisibility</t>
  </si>
  <si>
    <t>/organization/teamvisibility</t>
  </si>
  <si>
    <t>/funding-round/4a1bfec767703a83542fff9f5f9b81a6</t>
  </si>
  <si>
    <t>/Organization/Teamvisibility</t>
  </si>
  <si>
    <t>TeamVisibility</t>
  </si>
  <si>
    <t>http://www.teamvis.com</t>
  </si>
  <si>
    <t>/organization/ teamwork-retail</t>
  </si>
  <si>
    <t>/ORGANIZATION/TEAMWORK-RETAIL</t>
  </si>
  <si>
    <t>/funding-round/047bae27b148b57730a93ac56a7c0c0b</t>
  </si>
  <si>
    <t>/Organization/Teamwork-Retail</t>
  </si>
  <si>
    <t>Teamwork Retail</t>
  </si>
  <si>
    <t>http://www.teamworkretail.com</t>
  </si>
  <si>
    <t>/organization/teamwork-retail</t>
  </si>
  <si>
    <t>/funding-round/32078f01a4b026a13043fb217a32a967</t>
  </si>
  <si>
    <t>/organization/ tearlab-corporation</t>
  </si>
  <si>
    <t>/ORGANIZATION/TEARLAB-CORPORATION</t>
  </si>
  <si>
    <t>/funding-round/080825983e103e7d92e620e686b71e66</t>
  </si>
  <si>
    <t>/Organization/Tearlab-Corporation</t>
  </si>
  <si>
    <t>TearLab Corporation</t>
  </si>
  <si>
    <t>http://tearlab.com</t>
  </si>
  <si>
    <t>/organization/tearlab-corporation</t>
  </si>
  <si>
    <t>/funding-round/2a064a437f8a801d04faae73b18df733</t>
  </si>
  <si>
    <t>/funding-round/2c6ae012eb09f5427d5f5f132293377e</t>
  </si>
  <si>
    <t>/funding-round/6fe72eefe6b56a43d93aaf8cc8160aa2</t>
  </si>
  <si>
    <t>/funding-round/8694ee4e16a60a390c3759970e2c4180</t>
  </si>
  <si>
    <t>/funding-round/97cfd2b8407d46e17693be80614fc587</t>
  </si>
  <si>
    <t>/organization/ tears-for-life</t>
  </si>
  <si>
    <t>/ORGANIZATION/TEARS-FOR-LIFE</t>
  </si>
  <si>
    <t>/funding-round/262a39dc853ea8ca3f2d00a75a5fef02</t>
  </si>
  <si>
    <t>/Organization/Tears-For-Life</t>
  </si>
  <si>
    <t>Tears for Life</t>
  </si>
  <si>
    <t>/organization/ tearscience</t>
  </si>
  <si>
    <t>/organization/tearscience</t>
  </si>
  <si>
    <t>/funding-round/f60f94d7c3538593fd19f88d0c005ecd</t>
  </si>
  <si>
    <t>/Organization/Tearscience</t>
  </si>
  <si>
    <t>TearScience</t>
  </si>
  <si>
    <t>http://www.tearscience.com</t>
  </si>
  <si>
    <t>/ORGANIZATION/TEARSCIENCE</t>
  </si>
  <si>
    <t>/funding-round/f8263b5d52ee23bb09e50904d56bc8fe</t>
  </si>
  <si>
    <t>/organization/ tearsolutions</t>
  </si>
  <si>
    <t>/organization/tearsolutions</t>
  </si>
  <si>
    <t>/funding-round/12d092eeef45a6cd58a01fe5c6698c92</t>
  </si>
  <si>
    <t>/Organization/Tearsolutions</t>
  </si>
  <si>
    <t>TearSolutions</t>
  </si>
  <si>
    <t>http://www.tearsolutions.com</t>
  </si>
  <si>
    <t>/ORGANIZATION/TEARSOLUTIONS</t>
  </si>
  <si>
    <t>/funding-round/fc2a0d4d072cc173ee662752d3a385f6</t>
  </si>
  <si>
    <t>/organization/ tebla</t>
  </si>
  <si>
    <t>/organization/tebla</t>
  </si>
  <si>
    <t>/funding-round/6d2ac8ab41940c67dc1004586341012c</t>
  </si>
  <si>
    <t>/Organization/Tebla</t>
  </si>
  <si>
    <t>Tebla</t>
  </si>
  <si>
    <t>http://www.tebla.com</t>
  </si>
  <si>
    <t>/organization/ teburu</t>
  </si>
  <si>
    <t>/ORGANIZATION/TEBURU</t>
  </si>
  <si>
    <t>/funding-round/c29925d656ced10eead97fb192352ec5</t>
  </si>
  <si>
    <t>/Organization/Teburu</t>
  </si>
  <si>
    <t>Teburu</t>
  </si>
  <si>
    <t>http://www.teburu.com</t>
  </si>
  <si>
    <t>Restaurants|SaaS|Software</t>
  </si>
  <si>
    <t>/organization/ tecat-performance-systems</t>
  </si>
  <si>
    <t>/organization/tecat-performance-systems</t>
  </si>
  <si>
    <t>/funding-round/b2ac8aafa7ac0cccc17048b7eb1acf8d</t>
  </si>
  <si>
    <t>/Organization/Tecat-Performance-Systems</t>
  </si>
  <si>
    <t>TECAT Performance Systems</t>
  </si>
  <si>
    <t>http://tecatperformance.com</t>
  </si>
  <si>
    <t>Sensors|Service Providers|Wireless</t>
  </si>
  <si>
    <t>/organization/ tech-backpack</t>
  </si>
  <si>
    <t>/ORGANIZATION/TECH-BACKPACK</t>
  </si>
  <si>
    <t>/funding-round/5170a7317854ea0933964b94496a6ee0</t>
  </si>
  <si>
    <t>/Organization/Tech-Backpack</t>
  </si>
  <si>
    <t>Tech Backpack</t>
  </si>
  <si>
    <t>http://www.techbackpack.org</t>
  </si>
  <si>
    <t>Content|Journalism|Media|News|Parenting|Social Media|Systems</t>
  </si>
  <si>
    <t>/organization/ tech-bureau-inc-</t>
  </si>
  <si>
    <t>/organization/tech-bureau-inc-</t>
  </si>
  <si>
    <t>/funding-round/1b82526515500072f5467e83c0b95da4</t>
  </si>
  <si>
    <t>/Organization/Tech-Bureau-Inc-</t>
  </si>
  <si>
    <t>Tech Bureau, Inc.</t>
  </si>
  <si>
    <t>http://techbureau.jp/#skills</t>
  </si>
  <si>
    <t>Distributors|Enterprises|Service Providers</t>
  </si>
  <si>
    <t>/organization/ tech-cocktail</t>
  </si>
  <si>
    <t>/ORGANIZATION/TECH-COCKTAIL</t>
  </si>
  <si>
    <t>/funding-round/813e2da7efe644d56f23e4b659383021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 tech-eu</t>
  </si>
  <si>
    <t>/organization/tech-eu</t>
  </si>
  <si>
    <t>/funding-round/57b49d2989159e5144f2aa9630505e7d</t>
  </si>
  <si>
    <t>/Organization/Tech-Eu</t>
  </si>
  <si>
    <t>Tech.eu</t>
  </si>
  <si>
    <t>http://tech.eu</t>
  </si>
  <si>
    <t>Blogging Platforms|Digital Media|Media|News|Publishing|Startups|Technology</t>
  </si>
  <si>
    <t>/ORGANIZATION/TECH-EU</t>
  </si>
  <si>
    <t>/funding-round/8afa74f5f84cba56f668591ebf6d5410</t>
  </si>
  <si>
    <t>/organization/ tech-exile</t>
  </si>
  <si>
    <t>/organization/tech-exile</t>
  </si>
  <si>
    <t>/funding-round/6fcbad57af0ebed5ffb708d4b3f79726</t>
  </si>
  <si>
    <t>/Organization/Tech-Exile</t>
  </si>
  <si>
    <t>Exile Media</t>
  </si>
  <si>
    <t>http://exile.is</t>
  </si>
  <si>
    <t>Blogging Platforms|Curated Web|Journalism|Media|News|Startups</t>
  </si>
  <si>
    <t>/organization/ tech-in-asia</t>
  </si>
  <si>
    <t>/ORGANIZATION/TECH-IN-ASIA</t>
  </si>
  <si>
    <t>/funding-round/1021d4c15684190c4086b6aa588b5e11</t>
  </si>
  <si>
    <t>/Organization/Tech-In-Asia</t>
  </si>
  <si>
    <t>Tech in Asia</t>
  </si>
  <si>
    <t>https://www.techinasia.com</t>
  </si>
  <si>
    <t>/organization/tech-in-asia</t>
  </si>
  <si>
    <t>/funding-round/6f3a34b3288293272c9a12b4b44e53c6</t>
  </si>
  <si>
    <t>/funding-round/75e0e4ba6326ff73505dfbd775524e30</t>
  </si>
  <si>
    <t>/funding-round/aad699bcdf6751c3dbd879bee9c20c5b</t>
  </si>
  <si>
    <t>/organization/ tech-li</t>
  </si>
  <si>
    <t>/ORGANIZATION/TECH-LI</t>
  </si>
  <si>
    <t>/funding-round/00921d7e4bda4e4e6441a2645e8867f1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li</t>
  </si>
  <si>
    <t>/funding-round/170a605346409502e5d4cecc97a144f7</t>
  </si>
  <si>
    <t>/funding-round/93d7b02082f876e57ef2a8b424b9ea6f</t>
  </si>
  <si>
    <t>/organization/ tech-urself</t>
  </si>
  <si>
    <t>/organization/tech-urself</t>
  </si>
  <si>
    <t>/funding-round/15b3912ad8c3f25ab7f30af7ac4a9c59</t>
  </si>
  <si>
    <t>/Organization/Tech-Urself</t>
  </si>
  <si>
    <t>Tech urSelf</t>
  </si>
  <si>
    <t>http://techurself.com</t>
  </si>
  <si>
    <t>/ORGANIZATION/TECH-URSELF</t>
  </si>
  <si>
    <t>/funding-round/391134f6bf91b496032e19795a782b43</t>
  </si>
  <si>
    <t>/organization/ tech2000</t>
  </si>
  <si>
    <t>/organization/tech2000</t>
  </si>
  <si>
    <t>/funding-round/03a9658911ed4ec7fc8f483898f03fd2</t>
  </si>
  <si>
    <t>/Organization/Tech2000</t>
  </si>
  <si>
    <t>Tech2000</t>
  </si>
  <si>
    <t>http://t2000inc.com</t>
  </si>
  <si>
    <t>/organization/ tech21</t>
  </si>
  <si>
    <t>/ORGANIZATION/TECH21</t>
  </si>
  <si>
    <t>/funding-round/e694ad69d997ca7c9192d770778695a2</t>
  </si>
  <si>
    <t>/Organization/Tech21</t>
  </si>
  <si>
    <t>Tech21</t>
  </si>
  <si>
    <t>http://www.tech21.de</t>
  </si>
  <si>
    <t>/organization/ techcafe-io</t>
  </si>
  <si>
    <t>/organization/techcafe-io</t>
  </si>
  <si>
    <t>/funding-round/54619984ea3fd17e7ab5b6542f9b1945</t>
  </si>
  <si>
    <t>/Organization/Techcafe-Io</t>
  </si>
  <si>
    <t>Techcafe.io</t>
  </si>
  <si>
    <t>http://techcafe.io/</t>
  </si>
  <si>
    <t>/organization/ techdevils</t>
  </si>
  <si>
    <t>/ORGANIZATION/TECHDEVILS</t>
  </si>
  <si>
    <t>/funding-round/71f18e3c678e9586c0ee1fb23f1cc5bd</t>
  </si>
  <si>
    <t>/Organization/Techdevils</t>
  </si>
  <si>
    <t>TechDevils</t>
  </si>
  <si>
    <t>http://techdevils.us</t>
  </si>
  <si>
    <t>/organization/ techelite-inc</t>
  </si>
  <si>
    <t>/organization/techelite-inc</t>
  </si>
  <si>
    <t>/funding-round/51e94de11973fe70ddb7c12856f1d83f</t>
  </si>
  <si>
    <t>/Organization/Techelite-Inc</t>
  </si>
  <si>
    <t>TechElite Inc</t>
  </si>
  <si>
    <t>http://techeliteinc.com</t>
  </si>
  <si>
    <t>Collaboration|Communities|Enterprises</t>
  </si>
  <si>
    <t>/ORGANIZATION/TECHELITE-INC</t>
  </si>
  <si>
    <t>/funding-round/aa865a4c919721571d552d2e77c05f7f</t>
  </si>
  <si>
    <t>/organization/ techemy-ltd</t>
  </si>
  <si>
    <t>/organization/techemy-ltd</t>
  </si>
  <si>
    <t>/funding-round/6b2bb9eb771bc4e0e634c390a6e07b96</t>
  </si>
  <si>
    <t>/Organization/Techemy-Ltd</t>
  </si>
  <si>
    <t>Techemy Ltd</t>
  </si>
  <si>
    <t>Big Data|Bitcoin|FinTech</t>
  </si>
  <si>
    <t>Queenstown</t>
  </si>
  <si>
    <t>/organization/ techfaith-wireless-technology-co-ltd</t>
  </si>
  <si>
    <t>/ORGANIZATION/TECHFAITH-WIRELESS-TECHNOLOGY-CO-LTD</t>
  </si>
  <si>
    <t>/funding-round/2aa18c2fad547c22f1095cac4436c3a1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aith-wireless-technology-co-ltd</t>
  </si>
  <si>
    <t>/funding-round/9358b9b254be9964cfa3fb8f5a6c8823</t>
  </si>
  <si>
    <t>/funding-round/d3f7bf839e911ee66c69df0261d72a6c</t>
  </si>
  <si>
    <t>/organization/ techflakesgb</t>
  </si>
  <si>
    <t>/organization/techflakesgb</t>
  </si>
  <si>
    <t>/funding-round/34c3c707d849b3aa1610c913a39efc03</t>
  </si>
  <si>
    <t>/Organization/Techflakesgb</t>
  </si>
  <si>
    <t>TechflakesGB</t>
  </si>
  <si>
    <t>http://www.techflakesgb.com</t>
  </si>
  <si>
    <t>Artificial Intelligence|Machine Learning</t>
  </si>
  <si>
    <t>/organization/ techfoo</t>
  </si>
  <si>
    <t>/ORGANIZATION/TECHFOO</t>
  </si>
  <si>
    <t>/funding-round/96c5e13788c24ae92a03b79b08c38b26</t>
  </si>
  <si>
    <t>/Organization/Techfoo</t>
  </si>
  <si>
    <t>Techfoo</t>
  </si>
  <si>
    <t>http://www.techfoo.com</t>
  </si>
  <si>
    <t>Curated Web|Local|Marketplaces|Tech Field Support</t>
  </si>
  <si>
    <t>/organization/ techforward</t>
  </si>
  <si>
    <t>/organization/techforward</t>
  </si>
  <si>
    <t>/funding-round/409210f867e933663125509f30f91619</t>
  </si>
  <si>
    <t>/Organization/Techforward</t>
  </si>
  <si>
    <t>TechForward</t>
  </si>
  <si>
    <t>http://www.techforward.com</t>
  </si>
  <si>
    <t>/ORGANIZATION/TECHFORWARD</t>
  </si>
  <si>
    <t>/funding-round/474b399ca9f0f52dadacff9efbf4acb6</t>
  </si>
  <si>
    <t>/funding-round/c46ab177fef2558db44d6c067bab26f7</t>
  </si>
  <si>
    <t>/funding-round/e21b66681b49639c29e6cb122389bcbc</t>
  </si>
  <si>
    <t>/funding-round/feff712830c4604c30b5deca51d36e1d</t>
  </si>
  <si>
    <t>/organization/ techfund-inc-</t>
  </si>
  <si>
    <t>/ORGANIZATION/TECHFUND-INC-</t>
  </si>
  <si>
    <t>/funding-round/2502d8ef04d984a6ad989e559aa68ad7</t>
  </si>
  <si>
    <t>/Organization/Techfund-Inc-</t>
  </si>
  <si>
    <t>TECHFUND</t>
  </si>
  <si>
    <t>http://techfund.jp/</t>
  </si>
  <si>
    <t>/organization/ techgenia</t>
  </si>
  <si>
    <t>/organization/techgenia</t>
  </si>
  <si>
    <t>/funding-round/4c4ac42829622d079400f6526e0edf36</t>
  </si>
  <si>
    <t>/Organization/Techgenia</t>
  </si>
  <si>
    <t>Techgenia</t>
  </si>
  <si>
    <t>http://www.techgenia.com</t>
  </si>
  <si>
    <t>Spoleto</t>
  </si>
  <si>
    <t>/organization/ techgriculture</t>
  </si>
  <si>
    <t>/ORGANIZATION/TECHGRICULTURE</t>
  </si>
  <si>
    <t>/funding-round/43ea1258f3d99cce160f17a1be103c56</t>
  </si>
  <si>
    <t>/Organization/Techgriculture</t>
  </si>
  <si>
    <t>Techgriculture</t>
  </si>
  <si>
    <t>/organization/ techies-com</t>
  </si>
  <si>
    <t>/organization/techies-com</t>
  </si>
  <si>
    <t>/funding-round/7382d27582927b8e1b14df31da17c232</t>
  </si>
  <si>
    <t>/Organization/Techies-Com</t>
  </si>
  <si>
    <t>techies.com</t>
  </si>
  <si>
    <t>http://www.techies.com/</t>
  </si>
  <si>
    <t>/organization/ techieweb-solutions-2</t>
  </si>
  <si>
    <t>/ORGANIZATION/TECHIEWEB-SOLUTIONS-2</t>
  </si>
  <si>
    <t>/funding-round/975b5caad987c110f89df3e0f45863cf</t>
  </si>
  <si>
    <t>/Organization/Techieweb-Solutions-2</t>
  </si>
  <si>
    <t>Techieweb Solutions</t>
  </si>
  <si>
    <t>http://www.techieweb.co.in</t>
  </si>
  <si>
    <t>Domains|Web Design|Web Development</t>
  </si>
  <si>
    <t>/organization/ techlicious</t>
  </si>
  <si>
    <t>/organization/techlicious</t>
  </si>
  <si>
    <t>/funding-round/6d8d0645439203bd42ddc173de61c848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CIOUS</t>
  </si>
  <si>
    <t>/funding-round/ba74207549d43d59bc7363b1f9e30b4e</t>
  </si>
  <si>
    <t>/organization/ techlive</t>
  </si>
  <si>
    <t>/organization/techlive</t>
  </si>
  <si>
    <t>/funding-round/4f4518c24be8182c6e1bb59682b2b8ba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 techloaner</t>
  </si>
  <si>
    <t>/ORGANIZATION/TECHLOANER</t>
  </si>
  <si>
    <t>/funding-round/76b35356c210d53f007593a0a0f8a52f</t>
  </si>
  <si>
    <t>/Organization/Techloaner</t>
  </si>
  <si>
    <t>TechLoaner</t>
  </si>
  <si>
    <t>http://www.techloaner.com/</t>
  </si>
  <si>
    <t>/organization/ techmanity</t>
  </si>
  <si>
    <t>/organization/techmanity</t>
  </si>
  <si>
    <t>/funding-round/8e7beed794378d2d193869ab888831fd</t>
  </si>
  <si>
    <t>/Organization/Techmanity</t>
  </si>
  <si>
    <t>Techmanity</t>
  </si>
  <si>
    <t>http://www.techmanity.com</t>
  </si>
  <si>
    <t>Content|Music|Sales and Marketing|Social Media</t>
  </si>
  <si>
    <t>/organization/ techmed-healthcare</t>
  </si>
  <si>
    <t>/ORGANIZATION/TECHMED-HEALTHCARE</t>
  </si>
  <si>
    <t>/funding-round/6b606a6e92c7f9e2073e959d70b96681</t>
  </si>
  <si>
    <t>/Organization/Techmed-Healthcare</t>
  </si>
  <si>
    <t>Techmed Healthcare</t>
  </si>
  <si>
    <t>http://www.techmedhealthcare.com</t>
  </si>
  <si>
    <t>/organization/ techmedia-advertising</t>
  </si>
  <si>
    <t>/organization/techmedia-advertising</t>
  </si>
  <si>
    <t>/funding-round/9b534fb410f4f015132d92a41c8afab6</t>
  </si>
  <si>
    <t>/Organization/Techmedia-Advertising</t>
  </si>
  <si>
    <t>TechMedia Advertising</t>
  </si>
  <si>
    <t>http://www.techmediaadvertising.com</t>
  </si>
  <si>
    <t>/ORGANIZATION/TECHMEDIA-ADVERTISING</t>
  </si>
  <si>
    <t>/funding-round/e8907b3ad96d0b605b5f1ad18753aab3</t>
  </si>
  <si>
    <t>/funding-round/ebc3d4494b9caf4625ed90ae794f8657</t>
  </si>
  <si>
    <t>/organization/ techmedianetwork</t>
  </si>
  <si>
    <t>/ORGANIZATION/TECHMEDIANETWORK</t>
  </si>
  <si>
    <t>/funding-round/19079d0a7f1cc67bcbb7d716460dd102</t>
  </si>
  <si>
    <t>/Organization/Techmedianetwork</t>
  </si>
  <si>
    <t>Purch</t>
  </si>
  <si>
    <t>http://purch.com</t>
  </si>
  <si>
    <t>Advertising|Digital Media|Media|Publishing</t>
  </si>
  <si>
    <t>/organization/techmedianetwork</t>
  </si>
  <si>
    <t>/funding-round/2488ab23f0f7ebd36a28e74df2261222</t>
  </si>
  <si>
    <t>/funding-round/d26c92529d9732d01f132482e4a1d39d</t>
  </si>
  <si>
    <t>/funding-round/ed83fcefef5cd075004a0121f2d7f121</t>
  </si>
  <si>
    <t>/organization/ technauts</t>
  </si>
  <si>
    <t>/ORGANIZATION/TECHNAUTS</t>
  </si>
  <si>
    <t>/funding-round/34abda735e7ac25f4c5bddbb60920a1e</t>
  </si>
  <si>
    <t>/Organization/Technauts</t>
  </si>
  <si>
    <t>Technauts</t>
  </si>
  <si>
    <t>http://www.technauts.com</t>
  </si>
  <si>
    <t>/organization/ technical-communities-inc</t>
  </si>
  <si>
    <t>/organization/technical-communities-inc</t>
  </si>
  <si>
    <t>/funding-round/3380864c881a1979b70e1a40966ebf36</t>
  </si>
  <si>
    <t>/Organization/Technical-Communities-Inc</t>
  </si>
  <si>
    <t>Technical Communities, Inc.</t>
  </si>
  <si>
    <t>http://www.technicalcommunities.com/home.cfm</t>
  </si>
  <si>
    <t>/organization/ technical-machine</t>
  </si>
  <si>
    <t>/ORGANIZATION/TECHNICAL-MACHINE</t>
  </si>
  <si>
    <t>/funding-round/674e8bd9b5e7a12a326a538bf05761cb</t>
  </si>
  <si>
    <t>/Organization/Technical-Machine</t>
  </si>
  <si>
    <t>Technical Machine</t>
  </si>
  <si>
    <t>http://tessel.io</t>
  </si>
  <si>
    <t>Developer Tools|Hardware + Software|Internet of Things</t>
  </si>
  <si>
    <t>/organization/ technical-sales-international</t>
  </si>
  <si>
    <t>/organization/technical-sales-international</t>
  </si>
  <si>
    <t>/funding-round/d7ca6728ee831c9da68b8b9027a0d371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 technically-compatible</t>
  </si>
  <si>
    <t>/ORGANIZATION/TECHNICALLY-COMPATIBLE</t>
  </si>
  <si>
    <t>/funding-round/e65e1ad6cdd5d5bd35beb9af9372d9d2</t>
  </si>
  <si>
    <t>/Organization/Technically-Compatible</t>
  </si>
  <si>
    <t>Technically Compatible</t>
  </si>
  <si>
    <t>http://www.technicallycompatible.com</t>
  </si>
  <si>
    <t>/organization/ technimark</t>
  </si>
  <si>
    <t>/organization/technimark</t>
  </si>
  <si>
    <t>/funding-round/40fab35ce93da24e8d7220063ddb64ed</t>
  </si>
  <si>
    <t>/Organization/Technimark</t>
  </si>
  <si>
    <t>Technimark</t>
  </si>
  <si>
    <t>http://www.technimark.com/</t>
  </si>
  <si>
    <t>/organization/ technimotion</t>
  </si>
  <si>
    <t>/ORGANIZATION/TECHNIMOTION</t>
  </si>
  <si>
    <t>/funding-round/1f1194282406000cd6e91ee511a3a6a1</t>
  </si>
  <si>
    <t>/Organization/Technimotion</t>
  </si>
  <si>
    <t>Technimotion</t>
  </si>
  <si>
    <t>/organization/ technion-machon-technologi-le-israel</t>
  </si>
  <si>
    <t>/organization/technion-machon-technologi-le-israel</t>
  </si>
  <si>
    <t>/funding-round/7ed50cc4788ca3d32d251f0080f9e368</t>
  </si>
  <si>
    <t>/Organization/Technion-Machon-Technologi-Le-Israel</t>
  </si>
  <si>
    <t>Technion-Machon Technologi Le' Israel</t>
  </si>
  <si>
    <t>http://www.technion.ac.il/en/</t>
  </si>
  <si>
    <t>/organization/ techniscan</t>
  </si>
  <si>
    <t>/ORGANIZATION/TECHNISCAN</t>
  </si>
  <si>
    <t>/funding-round/1a87d6bc2b9e08a1513c00d4388c197a</t>
  </si>
  <si>
    <t>/Organization/Techniscan</t>
  </si>
  <si>
    <t>TechniScan</t>
  </si>
  <si>
    <t>http://techniscan.tumblr.com</t>
  </si>
  <si>
    <t>/organization/techniscan</t>
  </si>
  <si>
    <t>/funding-round/bd1d836e12374bfd909922b142999323</t>
  </si>
  <si>
    <t>/funding-round/d6eb6d6776e5c044c667530f6021d5d0</t>
  </si>
  <si>
    <t>/organization/ technisys-net</t>
  </si>
  <si>
    <t>/organization/technisys-net</t>
  </si>
  <si>
    <t>/funding-round/1546fc0e5982b911c1df0f9dfdfda280</t>
  </si>
  <si>
    <t>/Organization/Technisys-Net</t>
  </si>
  <si>
    <t>Technisys</t>
  </si>
  <si>
    <t>http://www.technisys.com</t>
  </si>
  <si>
    <t>/ORGANIZATION/TECHNISYS-NET</t>
  </si>
  <si>
    <t>/funding-round/eddc1617ced4808b388eacadf7f25aed</t>
  </si>
  <si>
    <t>/organization/ technitrol</t>
  </si>
  <si>
    <t>/organization/technitrol</t>
  </si>
  <si>
    <t>/funding-round/492fb252ed927233c1ca9cbdb036fbd4</t>
  </si>
  <si>
    <t>/Organization/Technitrol</t>
  </si>
  <si>
    <t>Technitrol</t>
  </si>
  <si>
    <t>http://www.technitrol.com</t>
  </si>
  <si>
    <t>/organization/ techniwood</t>
  </si>
  <si>
    <t>/ORGANIZATION/TECHNIWOOD</t>
  </si>
  <si>
    <t>/funding-round/5e1f8c7ef9f4a1e8a91191da9bbee13b</t>
  </si>
  <si>
    <t>/Organization/Techniwood</t>
  </si>
  <si>
    <t>Techniwood</t>
  </si>
  <si>
    <t>http://www.techniwood.fr/</t>
  </si>
  <si>
    <t>Saint-fÃ©lix-de-bourdeilles</t>
  </si>
  <si>
    <t>/organization/ techno-renewable-energy-systems-india</t>
  </si>
  <si>
    <t>/organization/techno-renewable-energy-systems-india</t>
  </si>
  <si>
    <t>/funding-round/e17de8d7a58e7c2ef20519a087831241</t>
  </si>
  <si>
    <t>/Organization/Techno-Renewable-Energy-Systems-India</t>
  </si>
  <si>
    <t>Techno Renewable Energy Systems India</t>
  </si>
  <si>
    <t>/organization/ technocom-corporation</t>
  </si>
  <si>
    <t>/ORGANIZATION/TECHNOCOM-CORPORATION</t>
  </si>
  <si>
    <t>/funding-round/b8901f4ce06af4a5726ae00f4e0a7c91</t>
  </si>
  <si>
    <t>/Organization/Technocom-Corporation</t>
  </si>
  <si>
    <t>TechnoCom Corporation</t>
  </si>
  <si>
    <t>http://www.technocom-wireless.com</t>
  </si>
  <si>
    <t>/organization/ technologie-biolactis</t>
  </si>
  <si>
    <t>/organization/technologie-biolactis</t>
  </si>
  <si>
    <t>/funding-round/f944b09f4c1fef1dacb8b2ba8b75489e</t>
  </si>
  <si>
    <t>/Organization/Technologie-Biolactis</t>
  </si>
  <si>
    <t>Technologie BiolActis</t>
  </si>
  <si>
    <t>http://www.biolactis.com</t>
  </si>
  <si>
    <t>/organization/ technology-builders</t>
  </si>
  <si>
    <t>/ORGANIZATION/TECHNOLOGY-BUILDERS</t>
  </si>
  <si>
    <t>/funding-round/d260c09feaaa32bb36dc6d1e2d1c697b</t>
  </si>
  <si>
    <t>/Organization/Technology-Builders</t>
  </si>
  <si>
    <t>Technology Builders</t>
  </si>
  <si>
    <t>http://www.tbi.com/</t>
  </si>
  <si>
    <t>/organization/ technology-keiretsu</t>
  </si>
  <si>
    <t>/organization/technology-keiretsu</t>
  </si>
  <si>
    <t>/funding-round/265100be055182fc83016ebb021d3471</t>
  </si>
  <si>
    <t>/Organization/Technology-Keiretsu</t>
  </si>
  <si>
    <t>Technology Keiretsu</t>
  </si>
  <si>
    <t>/organization/ technology-underwriting-the-greater-good-tugg</t>
  </si>
  <si>
    <t>/ORGANIZATION/TECHNOLOGY-UNDERWRITING-THE-GREATER-GOOD-TUGG</t>
  </si>
  <si>
    <t>/funding-round/cacb67a6f9111b7122aca8cd0bd2e5d4</t>
  </si>
  <si>
    <t>/Organization/Technology-Underwriting-The-Greater-Good-Tugg</t>
  </si>
  <si>
    <t>Technology Underwriting the Greater Good (TUGG)</t>
  </si>
  <si>
    <t>http://tugg.org</t>
  </si>
  <si>
    <t>/organization/ technopolis</t>
  </si>
  <si>
    <t>/organization/technopolis</t>
  </si>
  <si>
    <t>/funding-round/d89236d4cfec61f68ce4b5e6c95e69ec</t>
  </si>
  <si>
    <t>/Organization/Technopolis</t>
  </si>
  <si>
    <t>Technopolis</t>
  </si>
  <si>
    <t>/organization/ technorati</t>
  </si>
  <si>
    <t>/ORGANIZATION/TECHNORATI</t>
  </si>
  <si>
    <t>/funding-round/2a8a59196cd179e9c0fe876519a5e13e</t>
  </si>
  <si>
    <t>/Organization/Technorati</t>
  </si>
  <si>
    <t>Technorati</t>
  </si>
  <si>
    <t>http://technorati.com</t>
  </si>
  <si>
    <t>/organization/technorati</t>
  </si>
  <si>
    <t>/funding-round/333895aefb7090c9c7982806ad786182</t>
  </si>
  <si>
    <t>/funding-round/461d196a2eb9d180209d2d7a51d64bf7</t>
  </si>
  <si>
    <t>/funding-round/579875160a43d2c01961046f66aa034c</t>
  </si>
  <si>
    <t>/funding-round/d2400bc4db2cd024cf6406367562ee5d</t>
  </si>
  <si>
    <t>/funding-round/dc00782ae5bcec8f3cf201111bca4ab8</t>
  </si>
  <si>
    <t>/funding-round/f90a9ae999463afd49f93df8b31b5d7d</t>
  </si>
  <si>
    <t>/organization/ technori</t>
  </si>
  <si>
    <t>/organization/technori</t>
  </si>
  <si>
    <t>/funding-round/0cf7495998c6757aeb8a4a83ddd22ea3</t>
  </si>
  <si>
    <t>/Organization/Technori</t>
  </si>
  <si>
    <t>Technori</t>
  </si>
  <si>
    <t>http://technori.com/</t>
  </si>
  <si>
    <t>Events|Publishing</t>
  </si>
  <si>
    <t>/organization/ technorides</t>
  </si>
  <si>
    <t>/ORGANIZATION/TECHNORIDES</t>
  </si>
  <si>
    <t>/funding-round/1adea7e58fa5965cbb86e47342d19342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rides</t>
  </si>
  <si>
    <t>/funding-round/492b2bab627e4295337804f7e2188a41</t>
  </si>
  <si>
    <t>/funding-round/4ec2c0645560a571c00df49837a2c859</t>
  </si>
  <si>
    <t>/funding-round/542f538d7d4119a855ed24ae4c9288eb</t>
  </si>
  <si>
    <t>/funding-round/883d09e22b401152b22929b869b3344f</t>
  </si>
  <si>
    <t>/funding-round/deaa8ad704b815156cdec3edb0826b59</t>
  </si>
  <si>
    <t>/organization/ technospin</t>
  </si>
  <si>
    <t>/ORGANIZATION/TECHNOSPIN</t>
  </si>
  <si>
    <t>/funding-round/cfc3801831b8394ec42ccff8c8521276</t>
  </si>
  <si>
    <t>27-04-2008</t>
  </si>
  <si>
    <t>/Organization/Technospin</t>
  </si>
  <si>
    <t>TechnoSpin</t>
  </si>
  <si>
    <t>http://www.tswind.com</t>
  </si>
  <si>
    <t>/organization/ technovax</t>
  </si>
  <si>
    <t>/organization/technovax</t>
  </si>
  <si>
    <t>/funding-round/8889880790aeec91b3aae322376a9448</t>
  </si>
  <si>
    <t>/Organization/Technovax</t>
  </si>
  <si>
    <t>TechnoVax</t>
  </si>
  <si>
    <t>http://www.technovax.com</t>
  </si>
  <si>
    <t>/organization/ techonline</t>
  </si>
  <si>
    <t>/ORGANIZATION/TECHONLINE</t>
  </si>
  <si>
    <t>/funding-round/0458d2ebc06d94761002229a6782b6dd</t>
  </si>
  <si>
    <t>/Organization/Techonline</t>
  </si>
  <si>
    <t>Techonline</t>
  </si>
  <si>
    <t>http://www.techonline.com/</t>
  </si>
  <si>
    <t>/organization/ techoz</t>
  </si>
  <si>
    <t>/organization/techoz</t>
  </si>
  <si>
    <t>/funding-round/b4029bd1b818d20933790cc7e93c89f6</t>
  </si>
  <si>
    <t>/Organization/Techoz</t>
  </si>
  <si>
    <t>Techoz</t>
  </si>
  <si>
    <t>http://www.techoz.com</t>
  </si>
  <si>
    <t>/organization/ techpacker</t>
  </si>
  <si>
    <t>/ORGANIZATION/TECHPACKER</t>
  </si>
  <si>
    <t>/funding-round/2bead7c81038c211a0d6ebcbc38ac037</t>
  </si>
  <si>
    <t>/Organization/Techpacker</t>
  </si>
  <si>
    <t>Techpacker</t>
  </si>
  <si>
    <t>http://www.techpacker.com/</t>
  </si>
  <si>
    <t>/organization/ techpear</t>
  </si>
  <si>
    <t>/organization/techpear</t>
  </si>
  <si>
    <t>/funding-round/86342b37bedbb3d1a68b915461243ef8</t>
  </si>
  <si>
    <t>/Organization/Techpear</t>
  </si>
  <si>
    <t>Techpear</t>
  </si>
  <si>
    <t>https://www.techpear.com/~</t>
  </si>
  <si>
    <t>/organization/ techpepper</t>
  </si>
  <si>
    <t>/ORGANIZATION/TECHPEPPER</t>
  </si>
  <si>
    <t>/funding-round/acd9dc447530623c251268d4ba0aadcb</t>
  </si>
  <si>
    <t>/Organization/Techpepper</t>
  </si>
  <si>
    <t>TechPepper</t>
  </si>
  <si>
    <t>http://techpepper.org/</t>
  </si>
  <si>
    <t>/organization/ techpoint</t>
  </si>
  <si>
    <t>/organization/techpoint</t>
  </si>
  <si>
    <t>/funding-round/1cfa3aaf1bf9ca57dde4cad3421f752c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</t>
  </si>
  <si>
    <t>/funding-round/990febdfa625f059bd0abacea8680320</t>
  </si>
  <si>
    <t>/funding-round/a428f28da6bf8c12296c8bb4658c0024</t>
  </si>
  <si>
    <t>/organization/ techpoint-2</t>
  </si>
  <si>
    <t>/ORGANIZATION/TECHPOINT-2</t>
  </si>
  <si>
    <t>/funding-round/0da257f8ca06b690836abc0eb1cb67fd</t>
  </si>
  <si>
    <t>/Organization/Techpoint-2</t>
  </si>
  <si>
    <t>Techpoint</t>
  </si>
  <si>
    <t>http://www.techpointinc.net/</t>
  </si>
  <si>
    <t>Broadcasting|High Tech|Video</t>
  </si>
  <si>
    <t>/organization/ techpool-bio-pharma</t>
  </si>
  <si>
    <t>/organization/techpool-bio-pharma</t>
  </si>
  <si>
    <t>/funding-round/6fa710934930eb6caf7a77174b4f123b</t>
  </si>
  <si>
    <t>/Organization/Techpool-Bio-Pharma</t>
  </si>
  <si>
    <t>Techpool Bio-Pharma</t>
  </si>
  <si>
    <t>http://www.techpool.com.cn</t>
  </si>
  <si>
    <t>/organization/ techprocess-solutions-ltd</t>
  </si>
  <si>
    <t>/ORGANIZATION/TECHPROCESS-SOLUTIONS-LTD</t>
  </si>
  <si>
    <t>/funding-round/f5de484cf24d064c9c14d7711444014e</t>
  </si>
  <si>
    <t>/Organization/Techprocess-Solutions-Ltd</t>
  </si>
  <si>
    <t>TechProcess Solutions</t>
  </si>
  <si>
    <t>http://www.techprocess.co.in</t>
  </si>
  <si>
    <t>Data Security|Insurance|Payments|Real Time</t>
  </si>
  <si>
    <t>/organization/ techpubs-global</t>
  </si>
  <si>
    <t>/organization/techpubs-global</t>
  </si>
  <si>
    <t>/funding-round/35533488d56da0f0f6a2789d53ddc04b</t>
  </si>
  <si>
    <t>/Organization/Techpubs-Global</t>
  </si>
  <si>
    <t>TechPubs Global</t>
  </si>
  <si>
    <t>http://techpubsglobal.com</t>
  </si>
  <si>
    <t>Aerospace|Software|Technology</t>
  </si>
  <si>
    <t>/ORGANIZATION/TECHPUBS-GLOBAL</t>
  </si>
  <si>
    <t>/funding-round/5090b8b955ebcc2504091c70b37c0af6</t>
  </si>
  <si>
    <t>/funding-round/99d784b0b2b12d2bd78dcfca9d14621d</t>
  </si>
  <si>
    <t>/funding-round/e689f65cf98dae46b3a289622865b3e8</t>
  </si>
  <si>
    <t>/organization/ techshop</t>
  </si>
  <si>
    <t>/organization/techshop</t>
  </si>
  <si>
    <t>/funding-round/864474b65445dc18c792ac73c473b10a</t>
  </si>
  <si>
    <t>/Organization/Techshop</t>
  </si>
  <si>
    <t>TechShop</t>
  </si>
  <si>
    <t>http://techshop.ws</t>
  </si>
  <si>
    <t>DIY|EdTech|Education|Retail|Startups</t>
  </si>
  <si>
    <t>/ORGANIZATION/TECHSHOP</t>
  </si>
  <si>
    <t>/funding-round/a81a34dce000a0b93a567f20bcf07c4f</t>
  </si>
  <si>
    <t>/organization/ techskills</t>
  </si>
  <si>
    <t>/organization/techskills</t>
  </si>
  <si>
    <t>/funding-round/c355f4ceded94e76aa7e44d515acf673</t>
  </si>
  <si>
    <t>/Organization/Techskills</t>
  </si>
  <si>
    <t>TechSkills</t>
  </si>
  <si>
    <t>http://www.techskills.com</t>
  </si>
  <si>
    <t>/organization/ techstars</t>
  </si>
  <si>
    <t>/ORGANIZATION/TECHSTARS</t>
  </si>
  <si>
    <t>/funding-round/81c1af968e29866885c183119408b874</t>
  </si>
  <si>
    <t>/Organization/Techstars</t>
  </si>
  <si>
    <t>Techstars</t>
  </si>
  <si>
    <t>http://techstars.com</t>
  </si>
  <si>
    <t>/organization/techstars</t>
  </si>
  <si>
    <t>/funding-round/ed02a92fc6bce29812ee291bae33dd13</t>
  </si>
  <si>
    <t>/funding-round/fbdae10135afcf9b1a57ac2fd75c2d62</t>
  </si>
  <si>
    <t>/organization/ techtarget</t>
  </si>
  <si>
    <t>/organization/techtarget</t>
  </si>
  <si>
    <t>/funding-round/94c23622a038868fc3c4c0acf18c0ce8</t>
  </si>
  <si>
    <t>/Organization/Techtarget</t>
  </si>
  <si>
    <t>TechTarget</t>
  </si>
  <si>
    <t>http://www.techtarget.com</t>
  </si>
  <si>
    <t>/ORGANIZATION/TECHTARGET</t>
  </si>
  <si>
    <t>/funding-round/c931e5994def9980ab118088bd3f08a5</t>
  </si>
  <si>
    <t>/organization/ techtium</t>
  </si>
  <si>
    <t>/organization/techtium</t>
  </si>
  <si>
    <t>/funding-round/218e973d32f2be418dc20149a275fe86</t>
  </si>
  <si>
    <t>/Organization/Techtium</t>
  </si>
  <si>
    <t>Techtium</t>
  </si>
  <si>
    <t>http://www.techtium.net</t>
  </si>
  <si>
    <t>/ORGANIZATION/TECHTIUM</t>
  </si>
  <si>
    <t>/funding-round/99d3c8ae985dcddd33b7160c1cca191f</t>
  </si>
  <si>
    <t>/organization/ techtol-imaging</t>
  </si>
  <si>
    <t>/organization/techtol-imaging</t>
  </si>
  <si>
    <t>/funding-round/a327ab01f5f088e7ee0c3eb3b56eb025</t>
  </si>
  <si>
    <t>/Organization/Techtol-Imaging</t>
  </si>
  <si>
    <t>TechTol Imaging</t>
  </si>
  <si>
    <t>http://techtolimaging.com</t>
  </si>
  <si>
    <t>Sylvania</t>
  </si>
  <si>
    <t>/organization/ techtracker</t>
  </si>
  <si>
    <t>/ORGANIZATION/TECHTRACKER</t>
  </si>
  <si>
    <t>/funding-round/7bbf0ebd5ec7b050c9ec4dea1ceeb6ea</t>
  </si>
  <si>
    <t>/Organization/Techtracker</t>
  </si>
  <si>
    <t>TechTracker</t>
  </si>
  <si>
    <t>http://www.techtracker.com</t>
  </si>
  <si>
    <t>/organization/ techtrader</t>
  </si>
  <si>
    <t>/organization/techtrader</t>
  </si>
  <si>
    <t>/funding-round/34155a97dd8ade35d52dbeaec94dc3fa</t>
  </si>
  <si>
    <t>/Organization/Techtrader</t>
  </si>
  <si>
    <t>TechTrader</t>
  </si>
  <si>
    <t>http://www.techtrader.com</t>
  </si>
  <si>
    <t>/organization/ techtran-group</t>
  </si>
  <si>
    <t>/ORGANIZATION/TECHTRAN-GROUP</t>
  </si>
  <si>
    <t>/funding-round/3f7987f273d6d6b69074eba173ca0ac8</t>
  </si>
  <si>
    <t>19-07-2004</t>
  </si>
  <si>
    <t>/Organization/Techtran-Group</t>
  </si>
  <si>
    <t>Techtran Group</t>
  </si>
  <si>
    <t>http://www.techtran.co.uk/</t>
  </si>
  <si>
    <t>/organization/ techtribe</t>
  </si>
  <si>
    <t>/organization/techtribe</t>
  </si>
  <si>
    <t>/funding-round/3d5e19a2848bdef4733f552ab568f5fb</t>
  </si>
  <si>
    <t>/Organization/Techtribe</t>
  </si>
  <si>
    <t>TechTribe</t>
  </si>
  <si>
    <t>http://www.techtribe.nl/</t>
  </si>
  <si>
    <t>/organization/ techturn</t>
  </si>
  <si>
    <t>/ORGANIZATION/TECHTURN</t>
  </si>
  <si>
    <t>/funding-round/3f884815c169720e893a7459d7f85dc5</t>
  </si>
  <si>
    <t>/Organization/Techturn</t>
  </si>
  <si>
    <t>TechTurn</t>
  </si>
  <si>
    <t>http://www.techturn.com</t>
  </si>
  <si>
    <t>/organization/ techulon</t>
  </si>
  <si>
    <t>/organization/techulon</t>
  </si>
  <si>
    <t>/funding-round/4759039aebf1a9d17a292d22b6afe240</t>
  </si>
  <si>
    <t>/Organization/Techulon</t>
  </si>
  <si>
    <t>Techulon</t>
  </si>
  <si>
    <t>http://www.techulon.com</t>
  </si>
  <si>
    <t>/ORGANIZATION/TECHULON</t>
  </si>
  <si>
    <t>/funding-round/500b27728f485088f8c5f99a1970e276</t>
  </si>
  <si>
    <t>/organization/ techwell</t>
  </si>
  <si>
    <t>/organization/techwell</t>
  </si>
  <si>
    <t>/funding-round/0f950a5ce27549461ff7281a34cd39f0</t>
  </si>
  <si>
    <t>/Organization/Techwell</t>
  </si>
  <si>
    <t>Techwell</t>
  </si>
  <si>
    <t>http://www.techwellinc.com</t>
  </si>
  <si>
    <t>Security|Technology|Video Processing</t>
  </si>
  <si>
    <t>/organization/ techzel</t>
  </si>
  <si>
    <t>/ORGANIZATION/TECHZEL</t>
  </si>
  <si>
    <t>/funding-round/938d5fc3b16da3a4b74d54f8922c9b77</t>
  </si>
  <si>
    <t>/Organization/Techzel</t>
  </si>
  <si>
    <t>TechZel</t>
  </si>
  <si>
    <t>http://www.TechZel.com</t>
  </si>
  <si>
    <t>/organization/ teckst</t>
  </si>
  <si>
    <t>/organization/teckst</t>
  </si>
  <si>
    <t>/funding-round/2e58c3fba7ef4d234c75c4ead63afe76</t>
  </si>
  <si>
    <t>/Organization/Teckst</t>
  </si>
  <si>
    <t>Teckst</t>
  </si>
  <si>
    <t>http://teckst.com</t>
  </si>
  <si>
    <t>Consumers|CRM|Enterprise Software|Mobile|SaaS</t>
  </si>
  <si>
    <t>/organization/ tecmed</t>
  </si>
  <si>
    <t>/ORGANIZATION/TECMED</t>
  </si>
  <si>
    <t>/funding-round/093e1d75bcc477909a7e2d3402876d5d</t>
  </si>
  <si>
    <t>/Organization/Tecmed</t>
  </si>
  <si>
    <t>TecMed</t>
  </si>
  <si>
    <t>http://www.tecmed.com/</t>
  </si>
  <si>
    <t>/organization/ tecnoblu</t>
  </si>
  <si>
    <t>/organization/tecnoblu</t>
  </si>
  <si>
    <t>/funding-round/a69bd886483360d2983eb847a94b1cd1</t>
  </si>
  <si>
    <t>/Organization/Tecnoblu</t>
  </si>
  <si>
    <t>Tecnoblu</t>
  </si>
  <si>
    <t>http://www.tecnoblu.com.br/pt-br/</t>
  </si>
  <si>
    <t>Design|Manufacturing|Textiles</t>
  </si>
  <si>
    <t>Blumenau</t>
  </si>
  <si>
    <t>/organization/ tecogen</t>
  </si>
  <si>
    <t>/ORGANIZATION/TECOGEN</t>
  </si>
  <si>
    <t>/funding-round/618bd431f495222486084581c6a31d91</t>
  </si>
  <si>
    <t>/Organization/Tecogen</t>
  </si>
  <si>
    <t>Tecogen</t>
  </si>
  <si>
    <t>http://www.tecogen.com</t>
  </si>
  <si>
    <t>/organization/tecogen</t>
  </si>
  <si>
    <t>/funding-round/89e9bcad0d2f7daf4e9ce188c5d99748</t>
  </si>
  <si>
    <t>/funding-round/b61174a6dfb332498924759f32b18e6f</t>
  </si>
  <si>
    <t>/funding-round/e0b66d47c972cf06f3f97b0dfa678ba4</t>
  </si>
  <si>
    <t>/organization/ tecsport-games</t>
  </si>
  <si>
    <t>/ORGANIZATION/TECSPORT-GAMES</t>
  </si>
  <si>
    <t>/funding-round/2906c72fca75496cb7426f57c2d4e8c4</t>
  </si>
  <si>
    <t>/Organization/Tecsport-Games</t>
  </si>
  <si>
    <t>TecSport Games</t>
  </si>
  <si>
    <t>http://www.tecsport.co.uk/</t>
  </si>
  <si>
    <t>/organization/ tectonic</t>
  </si>
  <si>
    <t>/organization/tectonic</t>
  </si>
  <si>
    <t>/funding-round/182b50f369e42e6ff79912370f2e6a35</t>
  </si>
  <si>
    <t>/Organization/Tectonic</t>
  </si>
  <si>
    <t>Tectonic</t>
  </si>
  <si>
    <t>http://www.gettectonic.com/</t>
  </si>
  <si>
    <t>Hosston</t>
  </si>
  <si>
    <t>/ORGANIZATION/TECTONIC</t>
  </si>
  <si>
    <t>/funding-round/617eb1459bf317c2f3733e38a37ce020</t>
  </si>
  <si>
    <t>/organization/ tectura</t>
  </si>
  <si>
    <t>/organization/tectura</t>
  </si>
  <si>
    <t>/funding-round/8d82196d57842ede0d3fe2557d41eb6e</t>
  </si>
  <si>
    <t>/Organization/Tectura</t>
  </si>
  <si>
    <t>Tectura</t>
  </si>
  <si>
    <t>http://www.tectura.com</t>
  </si>
  <si>
    <t>/organization/ tecuro</t>
  </si>
  <si>
    <t>/ORGANIZATION/TECURO</t>
  </si>
  <si>
    <t>/funding-round/288e4fd4c30ecdb680c8d1032b8f11bd</t>
  </si>
  <si>
    <t>/Organization/Tecuro</t>
  </si>
  <si>
    <t>Tecuro</t>
  </si>
  <si>
    <t>http://tecuro.ch/wp1/</t>
  </si>
  <si>
    <t>Gerliswil</t>
  </si>
  <si>
    <t>/organization/ tedcas</t>
  </si>
  <si>
    <t>/organization/tedcas</t>
  </si>
  <si>
    <t>/funding-round/99398287e1a26a63dea27081ed920b78</t>
  </si>
  <si>
    <t>/Organization/Tedcas</t>
  </si>
  <si>
    <t>Tedcas</t>
  </si>
  <si>
    <t>http://www.tedcas.com</t>
  </si>
  <si>
    <t>Hardware + Software|Health and Wellness|Kinect|Medical</t>
  </si>
  <si>
    <t>/ORGANIZATION/TEDCAS</t>
  </si>
  <si>
    <t>/funding-round/a50698418cefeb0cf90f41d65ccb3395</t>
  </si>
  <si>
    <t>/organization/ teddy-the-guardian</t>
  </si>
  <si>
    <t>/organization/teddy-the-guardian</t>
  </si>
  <si>
    <t>/funding-round/89606c71d94cbdf6effc68525c9865dd</t>
  </si>
  <si>
    <t>/Organization/Teddy-The-Guardian</t>
  </si>
  <si>
    <t>Teddy The Guardian</t>
  </si>
  <si>
    <t>http://teddytheguardian.com</t>
  </si>
  <si>
    <t>Hardware + Software|Health Care|Mobile|Parenting</t>
  </si>
  <si>
    <t>/ORGANIZATION/TEDDY-THE-GUARDIAN</t>
  </si>
  <si>
    <t>/funding-round/9d6760605ebcd69e13ed401f144c31c2</t>
  </si>
  <si>
    <t>/organization/ teddyapp</t>
  </si>
  <si>
    <t>/organization/teddyapp</t>
  </si>
  <si>
    <t>/funding-round/0088bb88be5529371657b27c0a3c466d</t>
  </si>
  <si>
    <t>/Organization/Teddyapp</t>
  </si>
  <si>
    <t>Coachademy</t>
  </si>
  <si>
    <t>http://www.coachademy.com</t>
  </si>
  <si>
    <t>Apps|Corporate Wellness|Mobile</t>
  </si>
  <si>
    <t>/organization/ teditao</t>
  </si>
  <si>
    <t>/ORGANIZATION/TEDITAO</t>
  </si>
  <si>
    <t>/funding-round/1e5da4269c25b762f792d39c967536b7</t>
  </si>
  <si>
    <t>/Organization/Teditao</t>
  </si>
  <si>
    <t>Teditao</t>
  </si>
  <si>
    <t>http://teditao.com/</t>
  </si>
  <si>
    <t>Consumer Goods|E-Commerce|Startups</t>
  </si>
  <si>
    <t>/organization/ teebeedee</t>
  </si>
  <si>
    <t>/organization/teebeedee</t>
  </si>
  <si>
    <t>/funding-round/02a62ac893979e37d53ae92c10acae6a</t>
  </si>
  <si>
    <t>/Organization/Teebeedee</t>
  </si>
  <si>
    <t>TeeBeeDee</t>
  </si>
  <si>
    <t>http://www.tbd.com</t>
  </si>
  <si>
    <t>/organization/ teedot</t>
  </si>
  <si>
    <t>/ORGANIZATION/TEEDOT</t>
  </si>
  <si>
    <t>/funding-round/a2ebff8fb1038cf8de88bf33b336ba7d</t>
  </si>
  <si>
    <t>/Organization/Teedot</t>
  </si>
  <si>
    <t>Teedot</t>
  </si>
  <si>
    <t>http://t.ag</t>
  </si>
  <si>
    <t>/organization/ teens-toddlers</t>
  </si>
  <si>
    <t>/organization/teens-toddlers</t>
  </si>
  <si>
    <t>/funding-round/67c7247f2ecb1a4b242f815b65021fa7</t>
  </si>
  <si>
    <t>/Organization/Teens-Toddlers</t>
  </si>
  <si>
    <t>Teens &amp; Toddlers</t>
  </si>
  <si>
    <t>http://teensandtoddlers.org</t>
  </si>
  <si>
    <t>/organization/ teenssuccess</t>
  </si>
  <si>
    <t>/ORGANIZATION/TEENSSUCCESS</t>
  </si>
  <si>
    <t>/funding-round/79ab29475ea0886521c818bf2b1d348c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 teepee-games</t>
  </si>
  <si>
    <t>/organization/teepee-games</t>
  </si>
  <si>
    <t>/funding-round/eee48534c4e7a3b0af8888e0309f2c3c</t>
  </si>
  <si>
    <t>/Organization/Teepee-Games</t>
  </si>
  <si>
    <t>TeePee Games</t>
  </si>
  <si>
    <t>http://www.teepeegames.com</t>
  </si>
  <si>
    <t>/organization/ teepix</t>
  </si>
  <si>
    <t>/ORGANIZATION/TEEPIX</t>
  </si>
  <si>
    <t>/funding-round/71b43b36b581697e603b256a13229994</t>
  </si>
  <si>
    <t>/Organization/Teepix</t>
  </si>
  <si>
    <t>Teepix</t>
  </si>
  <si>
    <t>Media|Photography|Service Providers</t>
  </si>
  <si>
    <t>/organization/ tees-co-id</t>
  </si>
  <si>
    <t>/organization/tees-co-id</t>
  </si>
  <si>
    <t>/funding-round/60d6265b93cd8717fa41955952656936</t>
  </si>
  <si>
    <t>/Organization/Tees-Co-Id</t>
  </si>
  <si>
    <t>Tees.co.id</t>
  </si>
  <si>
    <t>http://www.tees.co.id</t>
  </si>
  <si>
    <t>/organization/ teespring</t>
  </si>
  <si>
    <t>/ORGANIZATION/TEESPRING</t>
  </si>
  <si>
    <t>/funding-round/1ca28bd47ecbbd5a5478b9c9742b168d</t>
  </si>
  <si>
    <t>/Organization/Teespring</t>
  </si>
  <si>
    <t>Teespring</t>
  </si>
  <si>
    <t>http://teespring.com</t>
  </si>
  <si>
    <t>E-Commerce|Mass Customization</t>
  </si>
  <si>
    <t>/organization/teespring</t>
  </si>
  <si>
    <t>/funding-round/2d80ec568b71ad6ccc93c027b238cdb4</t>
  </si>
  <si>
    <t>/funding-round/4d67e43b0daf52c55395c0036d651973</t>
  </si>
  <si>
    <t>/funding-round/58c484e74bf8c385ba69061702631a4a</t>
  </si>
  <si>
    <t>/organization/ teespy</t>
  </si>
  <si>
    <t>/ORGANIZATION/TEESPY</t>
  </si>
  <si>
    <t>/funding-round/c0d7356718cc754dc4ef3cf3f27f14f7</t>
  </si>
  <si>
    <t>/Organization/Teespy</t>
  </si>
  <si>
    <t>TEEspy</t>
  </si>
  <si>
    <t>http://teespy.com</t>
  </si>
  <si>
    <t>Facebook Applications|Online Reservations|Social Media|Sports</t>
  </si>
  <si>
    <t>/organization/ teesuvac</t>
  </si>
  <si>
    <t>/organization/teesuvac</t>
  </si>
  <si>
    <t>/funding-round/b42fd76d425827dcbf6c6d594e25bd0a</t>
  </si>
  <si>
    <t>/Organization/Teesuvac</t>
  </si>
  <si>
    <t>Teesuvac</t>
  </si>
  <si>
    <t>/organization/ teevox</t>
  </si>
  <si>
    <t>/ORGANIZATION/TEEVOX</t>
  </si>
  <si>
    <t>/funding-round/688b6397f3001f52a1cf3d5fca3c3b46</t>
  </si>
  <si>
    <t>/Organization/Teevox</t>
  </si>
  <si>
    <t>Teevox</t>
  </si>
  <si>
    <t>http://teevox.com</t>
  </si>
  <si>
    <t>/organization/ teewe</t>
  </si>
  <si>
    <t>/organization/teewe</t>
  </si>
  <si>
    <t>/funding-round/89e77a7c8193c40dca5b5339fb984dcb</t>
  </si>
  <si>
    <t>/Organization/Teewe</t>
  </si>
  <si>
    <t>Teewe</t>
  </si>
  <si>
    <t>http://teewe.in</t>
  </si>
  <si>
    <t>Consumer Electronics|Digital Entertainment|Digital Media|Software</t>
  </si>
  <si>
    <t>/organization/ teextee</t>
  </si>
  <si>
    <t>/ORGANIZATION/TEEXTEE</t>
  </si>
  <si>
    <t>/funding-round/fc91f0237cdc18884bb5b4b9e9274e51</t>
  </si>
  <si>
    <t>/Organization/Teextee</t>
  </si>
  <si>
    <t>teextee</t>
  </si>
  <si>
    <t>http://www.teextee.com</t>
  </si>
  <si>
    <t>Messaging|Social Network Media|Video Chat</t>
  </si>
  <si>
    <t>/organization/ teez-mobi</t>
  </si>
  <si>
    <t>/organization/teez-mobi</t>
  </si>
  <si>
    <t>/funding-round/d2a0c8d6db9efcd3ce5d9794f32e355a</t>
  </si>
  <si>
    <t>/Organization/Teez-Mobi</t>
  </si>
  <si>
    <t>Teez.mobi</t>
  </si>
  <si>
    <t>Advertising|App Marketing|Mobile|QR Codes</t>
  </si>
  <si>
    <t>/organization/ teforia</t>
  </si>
  <si>
    <t>/ORGANIZATION/TEFORIA</t>
  </si>
  <si>
    <t>/funding-round/d60a0e628476d4e727b1a923ab89bb44</t>
  </si>
  <si>
    <t>/Organization/Teforia</t>
  </si>
  <si>
    <t>Teforia</t>
  </si>
  <si>
    <t>http://teforia.com</t>
  </si>
  <si>
    <t>Internet of Things|Tea</t>
  </si>
  <si>
    <t>/organization/ tegile-systems</t>
  </si>
  <si>
    <t>/organization/tegile-systems</t>
  </si>
  <si>
    <t>/funding-round/1b0aa50460864cac4032e08e24df25b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ILE-SYSTEMS</t>
  </si>
  <si>
    <t>/funding-round/9f6e3cefffcec9296e651fcfa696525e</t>
  </si>
  <si>
    <t>/funding-round/dfaea664b332dfdbeac5389d2b574130</t>
  </si>
  <si>
    <t>/funding-round/e258254fff822fb73163eb6250290e4d</t>
  </si>
  <si>
    <t>/organization/ tego</t>
  </si>
  <si>
    <t>/organization/tego</t>
  </si>
  <si>
    <t>/funding-round/04f26b3df43d5c4c759cca4417e1a76f</t>
  </si>
  <si>
    <t>/Organization/Tego</t>
  </si>
  <si>
    <t>Tego</t>
  </si>
  <si>
    <t>http://www.tegoinc.com</t>
  </si>
  <si>
    <t>/ORGANIZATION/TEGO</t>
  </si>
  <si>
    <t>/funding-round/174e3c6494d4959d78cd66379b8fdf61</t>
  </si>
  <si>
    <t>/funding-round/6327f48eb078a0608ffcfc8100acaa87</t>
  </si>
  <si>
    <t>/funding-round/802786d037cf372de6a36764f557c94a</t>
  </si>
  <si>
    <t>/funding-round/ccb5642e62828025fd496b7fd337bd00</t>
  </si>
  <si>
    <t>/organization/ tegotech-software</t>
  </si>
  <si>
    <t>/ORGANIZATION/TEGOTECH-SOFTWARE</t>
  </si>
  <si>
    <t>/funding-round/38f80d3eba4713d3c88864ec210d3ea0</t>
  </si>
  <si>
    <t>/Organization/Tegotech-Software</t>
  </si>
  <si>
    <t>Tegotech Software</t>
  </si>
  <si>
    <t>http://tegotech.com</t>
  </si>
  <si>
    <t>/organization/tegotech-software</t>
  </si>
  <si>
    <t>/funding-round/bf00dda8900b62308ae1a1c683f8acba</t>
  </si>
  <si>
    <t>/funding-round/d00f02d57ed320031c0238f7dfc80906</t>
  </si>
  <si>
    <t>/funding-round/f2002d6532be40224cf94f4b00e91e2e</t>
  </si>
  <si>
    <t>/organization/ tehnologii-obratnyh-zadach</t>
  </si>
  <si>
    <t>/ORGANIZATION/TEHNOLOGII-OBRATNYH-ZADACH</t>
  </si>
  <si>
    <t>/funding-round/8c96db7b942e17cd57843b4526d469df</t>
  </si>
  <si>
    <t>/Organization/Tehnologii-Obratnyh-Zadach</t>
  </si>
  <si>
    <t>Tehnologii obratnyh zadach</t>
  </si>
  <si>
    <t>http://tinp.ru</t>
  </si>
  <si>
    <t>Artificial Intelligence|Computers|New Technologies</t>
  </si>
  <si>
    <t>/organization/ tehuti-networks</t>
  </si>
  <si>
    <t>/organization/tehuti-networks</t>
  </si>
  <si>
    <t>/funding-round/8568af3049da4edb740f3b86a0ee1270</t>
  </si>
  <si>
    <t>/Organization/Tehuti-Networks</t>
  </si>
  <si>
    <t>Tehuti Networks</t>
  </si>
  <si>
    <t>http://www.tehutinetworks.net</t>
  </si>
  <si>
    <t>/ORGANIZATION/TEHUTI-NETWORKS</t>
  </si>
  <si>
    <t>/funding-round/cfbe5c24a7e64d7d8a41f9fc563bd867</t>
  </si>
  <si>
    <t>/organization/ teikhos-tech</t>
  </si>
  <si>
    <t>/organization/teikhos-tech</t>
  </si>
  <si>
    <t>/funding-round/c5c0677cc85f55df1934bbe0b50e1d5c</t>
  </si>
  <si>
    <t>/Organization/Teikhos-Tech</t>
  </si>
  <si>
    <t>Teikhos Tech</t>
  </si>
  <si>
    <t>http://www.teikhos-tech.com</t>
  </si>
  <si>
    <t>/organization/ teikon</t>
  </si>
  <si>
    <t>/ORGANIZATION/TEIKON</t>
  </si>
  <si>
    <t>/funding-round/3216a0dd3e16e4d4281ddfe4873aeecf</t>
  </si>
  <si>
    <t>/Organization/Teikon</t>
  </si>
  <si>
    <t>Teikon</t>
  </si>
  <si>
    <t>http://www.teikon.com.br/</t>
  </si>
  <si>
    <t>Electrical Distribution|Industrial|Innovation Engineering</t>
  </si>
  <si>
    <t>/organization/teikon</t>
  </si>
  <si>
    <t>/funding-round/b102e603ae5dac53545ef249d9a4b194</t>
  </si>
  <si>
    <t>/organization/ teilen-infoservices-lifto</t>
  </si>
  <si>
    <t>/ORGANIZATION/TEILEN-INFOSERVICES-LIFTO</t>
  </si>
  <si>
    <t>/funding-round/ca032465f0603363a606c8a881d7f3a6</t>
  </si>
  <si>
    <t>/Organization/Teilen-Infoservices-Lifto</t>
  </si>
  <si>
    <t>Teilen Infoservices (LiftO)</t>
  </si>
  <si>
    <t>http://lifto.in/</t>
  </si>
  <si>
    <t>/organization/ teja-technologies-2</t>
  </si>
  <si>
    <t>/organization/teja-technologies-2</t>
  </si>
  <si>
    <t>/funding-round/110d0195addfc82078c85462918c5e15</t>
  </si>
  <si>
    <t>/Organization/Teja-Technologies-2</t>
  </si>
  <si>
    <t>Teja Technologies</t>
  </si>
  <si>
    <t>/ORGANIZATION/TEJA-TECHNOLOGIES-2</t>
  </si>
  <si>
    <t>/funding-round/e143ae2251810b2304faf93cd2e9283f</t>
  </si>
  <si>
    <t>/organization/ tejas-networks-india</t>
  </si>
  <si>
    <t>/organization/tejas-networks-india</t>
  </si>
  <si>
    <t>/funding-round/3ab7907767cfb0630d0797d080eeb0ad</t>
  </si>
  <si>
    <t>/Organization/Tejas-Networks-India</t>
  </si>
  <si>
    <t>Tejas Networks India</t>
  </si>
  <si>
    <t>http://www.tejasnetworks.com</t>
  </si>
  <si>
    <t>/ORGANIZATION/TEJAS-NETWORKS-INDIA</t>
  </si>
  <si>
    <t>/funding-round/6f30052056465348cd32d267e46cc313</t>
  </si>
  <si>
    <t>/funding-round/ca35a0fd045367f9b501a9a433e2c907</t>
  </si>
  <si>
    <t>/organization/ tek-travels</t>
  </si>
  <si>
    <t>/ORGANIZATION/TEK-TRAVELS</t>
  </si>
  <si>
    <t>/funding-round/382c04b73284fb2579f34978ab1fad06</t>
  </si>
  <si>
    <t>/Organization/Tek-Travels</t>
  </si>
  <si>
    <t>Tek Travels</t>
  </si>
  <si>
    <t>http://www.tektravels.com/</t>
  </si>
  <si>
    <t>B2B|Hotels|Technology|Travel</t>
  </si>
  <si>
    <t>/organization/ tekbrix-it-solutions</t>
  </si>
  <si>
    <t>/organization/tekbrix-it-solutions</t>
  </si>
  <si>
    <t>/funding-round/74addb4f69873a6c37d5e5385ba136c9</t>
  </si>
  <si>
    <t>/Organization/Tekbrix-It-Solutions</t>
  </si>
  <si>
    <t>TekBrix IT Solutions</t>
  </si>
  <si>
    <t>http://www.tekbrix.com/</t>
  </si>
  <si>
    <t>/organization/ tekconnect-corporation</t>
  </si>
  <si>
    <t>/ORGANIZATION/TEKCONNECT-CORPORATION</t>
  </si>
  <si>
    <t>/funding-round/e220b10b5c16fef30587103456c1d57c</t>
  </si>
  <si>
    <t>/Organization/Tekconnect-Corporation</t>
  </si>
  <si>
    <t>TekConnect Corporation</t>
  </si>
  <si>
    <t>https://tekconnect.ca/</t>
  </si>
  <si>
    <t>/organization/ tekkie-town</t>
  </si>
  <si>
    <t>/organization/tekkie-town</t>
  </si>
  <si>
    <t>/funding-round/0ccd849b9842d87095d4a6f309330da1</t>
  </si>
  <si>
    <t>/Organization/Tekkie-Town</t>
  </si>
  <si>
    <t>Tekkie Town</t>
  </si>
  <si>
    <t>http://www.tekkietown.co.za/</t>
  </si>
  <si>
    <t>/organization/ teklatech</t>
  </si>
  <si>
    <t>/ORGANIZATION/TEKLATECH</t>
  </si>
  <si>
    <t>/funding-round/821b62939cc445aaa4c232330bf11216</t>
  </si>
  <si>
    <t>26-05-2007</t>
  </si>
  <si>
    <t>/Organization/Teklatech</t>
  </si>
  <si>
    <t>Teklatech</t>
  </si>
  <si>
    <t>http://www.teklatech.com</t>
  </si>
  <si>
    <t>/organization/teklatech</t>
  </si>
  <si>
    <t>/funding-round/f1e4b1467e005a3b78dce6b6343d26d2</t>
  </si>
  <si>
    <t>/organization/ teklinks</t>
  </si>
  <si>
    <t>/ORGANIZATION/TEKLINKS</t>
  </si>
  <si>
    <t>/funding-round/783149dbc079ef236cad08eab9815697</t>
  </si>
  <si>
    <t>/Organization/Teklinks</t>
  </si>
  <si>
    <t>TekLinks</t>
  </si>
  <si>
    <t>http://www.teklinks.com</t>
  </si>
  <si>
    <t>/organization/ tekmi</t>
  </si>
  <si>
    <t>/organization/tekmi</t>
  </si>
  <si>
    <t>/funding-round/db8350b98f90964bb15e4060d3e51280</t>
  </si>
  <si>
    <t>/Organization/Tekmi</t>
  </si>
  <si>
    <t>Tekmi</t>
  </si>
  <si>
    <t>http://www.tekmi.ru</t>
  </si>
  <si>
    <t>Chat|Messaging|Unifed Communications|VoIP</t>
  </si>
  <si>
    <t>/organization/ teknopilot-as</t>
  </si>
  <si>
    <t>/ORGANIZATION/TEKNOPILOT-AS</t>
  </si>
  <si>
    <t>/funding-round/1829c5a3c26de095283b838e4bb5d409</t>
  </si>
  <si>
    <t>/Organization/Teknopilot-As</t>
  </si>
  <si>
    <t>Teknopilot AS</t>
  </si>
  <si>
    <t>http://www.teknopilot.no/</t>
  </si>
  <si>
    <t>Lillehammer</t>
  </si>
  <si>
    <t>/organization/ teknovus</t>
  </si>
  <si>
    <t>/organization/teknovus</t>
  </si>
  <si>
    <t>/funding-round/05cd63b3a893b6f4b12512b9b373431f</t>
  </si>
  <si>
    <t>/Organization/Teknovus</t>
  </si>
  <si>
    <t>Teknovus</t>
  </si>
  <si>
    <t>http://www.teknovus.com</t>
  </si>
  <si>
    <t>/ORGANIZATION/TEKNOVUS</t>
  </si>
  <si>
    <t>/funding-round/3947b09e202d5a698cf90969309e3e4f</t>
  </si>
  <si>
    <t>/funding-round/4d5b9cef2aa6b17b03bcb91d9bbc0eb3</t>
  </si>
  <si>
    <t>/funding-round/4ea5207307dfcd6b5b79cc45dcefcf58</t>
  </si>
  <si>
    <t>/funding-round/ba4bd841b67dc9f8c4f4dfe4d913d11e</t>
  </si>
  <si>
    <t>/organization/ tekora</t>
  </si>
  <si>
    <t>/ORGANIZATION/TEKORA</t>
  </si>
  <si>
    <t>/funding-round/f2a23795c4e585d86fa442e33fa74e93</t>
  </si>
  <si>
    <t>/Organization/Tekora</t>
  </si>
  <si>
    <t>Tekora</t>
  </si>
  <si>
    <t>http://www.tekora.com</t>
  </si>
  <si>
    <t>Apps|Mobile|SaaS|Web Tools</t>
  </si>
  <si>
    <t>/organization/ tekstream-solutions</t>
  </si>
  <si>
    <t>/organization/tekstream-solutions</t>
  </si>
  <si>
    <t>/funding-round/ff7dc8ccc955aced3f67e24055b4aaf5</t>
  </si>
  <si>
    <t>/Organization/Tekstream-Solutions</t>
  </si>
  <si>
    <t>TekStream Solutions</t>
  </si>
  <si>
    <t>http://tekstream.com</t>
  </si>
  <si>
    <t>/organization/ tektrak</t>
  </si>
  <si>
    <t>/ORGANIZATION/TEKTRAK</t>
  </si>
  <si>
    <t>/funding-round/a248c275b1d84c71bf0f4f07892e2445</t>
  </si>
  <si>
    <t>/Organization/Tektrak</t>
  </si>
  <si>
    <t>TekTrak</t>
  </si>
  <si>
    <t>http://www.tektrak.com</t>
  </si>
  <si>
    <t>/organization/tektrak</t>
  </si>
  <si>
    <t>/funding-round/ecd1ad430a11c5d7b67ff23c511a6089</t>
  </si>
  <si>
    <t>/organization/ tekvox</t>
  </si>
  <si>
    <t>/ORGANIZATION/TEKVOX</t>
  </si>
  <si>
    <t>/funding-round/09118fe7955eeb2dfeef5aa552dbb7cf</t>
  </si>
  <si>
    <t>/Organization/Tekvox</t>
  </si>
  <si>
    <t>TEKVOX</t>
  </si>
  <si>
    <t>http://www.tekvox.com/</t>
  </si>
  <si>
    <t>/organization/ tela-bio</t>
  </si>
  <si>
    <t>/organization/tela-bio</t>
  </si>
  <si>
    <t>/funding-round/07955e06179b075bcdc9a3c0c9f3451a</t>
  </si>
  <si>
    <t>/Organization/Tela-Bio</t>
  </si>
  <si>
    <t>TELA Bio</t>
  </si>
  <si>
    <t>http://telabio.com</t>
  </si>
  <si>
    <t>/ORGANIZATION/TELA-BIO</t>
  </si>
  <si>
    <t>/funding-round/7c5047ddeceecf36b7f5499edc3d8c29</t>
  </si>
  <si>
    <t>/funding-round/9b6ea6e233597c06346366daf0d7005a</t>
  </si>
  <si>
    <t>/organization/ tela-innovations</t>
  </si>
  <si>
    <t>/ORGANIZATION/TELA-INNOVATIONS</t>
  </si>
  <si>
    <t>/funding-round/8f4591546ec1b9854aaa74bca429b53c</t>
  </si>
  <si>
    <t>/Organization/Tela-Innovations</t>
  </si>
  <si>
    <t>Tela Innovations</t>
  </si>
  <si>
    <t>http://www.tela-inc.com</t>
  </si>
  <si>
    <t>/organization/tela-innovations</t>
  </si>
  <si>
    <t>/funding-round/b5865c83d68c2475bd57fa8889a37031</t>
  </si>
  <si>
    <t>/organization/ tela-solutions</t>
  </si>
  <si>
    <t>/ORGANIZATION/TELA-SOLUTIONS</t>
  </si>
  <si>
    <t>/funding-round/39665063975f77002869ee5d785b500e</t>
  </si>
  <si>
    <t>/Organization/Tela-Solutions</t>
  </si>
  <si>
    <t>Tela Solutions</t>
  </si>
  <si>
    <t>http://www.chronoesis.com</t>
  </si>
  <si>
    <t>/organization/ teladoc</t>
  </si>
  <si>
    <t>/organization/teladoc</t>
  </si>
  <si>
    <t>/funding-round/5c9403dd0d7a03ffdc8531f0251c16d4</t>
  </si>
  <si>
    <t>/Organization/Teladoc</t>
  </si>
  <si>
    <t>Teladoc</t>
  </si>
  <si>
    <t>http://www.teladoc.com</t>
  </si>
  <si>
    <t>/ORGANIZATION/TELADOC</t>
  </si>
  <si>
    <t>/funding-round/65aa71423f6522d8b1dce62c7029c348</t>
  </si>
  <si>
    <t>/funding-round/733ff43ea055b32e61134955b31165e3</t>
  </si>
  <si>
    <t>/funding-round/b105eda937dccb711b115b35e2eb0888</t>
  </si>
  <si>
    <t>/funding-round/fd93fe24a154c10a94c823de35353c86</t>
  </si>
  <si>
    <t>/organization/ telanetix</t>
  </si>
  <si>
    <t>/ORGANIZATION/TELANETIX</t>
  </si>
  <si>
    <t>/funding-round/0b2c7935424c167536f7b88ce866c9fd</t>
  </si>
  <si>
    <t>/Organization/Telanetix</t>
  </si>
  <si>
    <t>Telanetix</t>
  </si>
  <si>
    <t>http://www.telanetix.com</t>
  </si>
  <si>
    <t>/organization/telanetix</t>
  </si>
  <si>
    <t>/funding-round/7f991a3589432bd36e2e780d94bebbfc</t>
  </si>
  <si>
    <t>/organization/ telarix</t>
  </si>
  <si>
    <t>/ORGANIZATION/TELARIX</t>
  </si>
  <si>
    <t>/funding-round/7fa6436f289ff74f6fb31cdb782f215d</t>
  </si>
  <si>
    <t>/Organization/Telarix</t>
  </si>
  <si>
    <t>Telarix</t>
  </si>
  <si>
    <t>http://www.telarix.com</t>
  </si>
  <si>
    <t>/organization/telarix</t>
  </si>
  <si>
    <t>/funding-round/bbe2c5dd9fee850dc93d218a96c2dccf</t>
  </si>
  <si>
    <t>/funding-round/e38e1838bc9f6d249747d22515ac3868</t>
  </si>
  <si>
    <t>/organization/ telasic-communications</t>
  </si>
  <si>
    <t>/organization/telasic-communications</t>
  </si>
  <si>
    <t>/funding-round/13ee641cae7fc8fccc70e455060110d2</t>
  </si>
  <si>
    <t>/Organization/Telasic-Communications</t>
  </si>
  <si>
    <t>TelASIC Communications</t>
  </si>
  <si>
    <t>http://www.telasic.com</t>
  </si>
  <si>
    <t>/ORGANIZATION/TELASIC-COMMUNICATIONS</t>
  </si>
  <si>
    <t>/funding-round/602dcb145ebb84639e9858f497fbc2cd</t>
  </si>
  <si>
    <t>/funding-round/b151fd3cb122d0c93c8b29e8ad291c68</t>
  </si>
  <si>
    <t>/organization/ telcare</t>
  </si>
  <si>
    <t>/ORGANIZATION/TELCARE</t>
  </si>
  <si>
    <t>/funding-round/3099f8a5932e8398c784298f1adb1025</t>
  </si>
  <si>
    <t>/Organization/Telcare</t>
  </si>
  <si>
    <t>Telcare</t>
  </si>
  <si>
    <t>http://www.telcare.com</t>
  </si>
  <si>
    <t>/organization/telcare</t>
  </si>
  <si>
    <t>/funding-round/57ac49c7d841d7303fdd14752d2296a2</t>
  </si>
  <si>
    <t>/funding-round/c58443dba642d28e9084a4db5fb28fb3</t>
  </si>
  <si>
    <t>/funding-round/e2bf884ae24d114f768b83f8846e955e</t>
  </si>
  <si>
    <t>/organization/ telcobuy-com</t>
  </si>
  <si>
    <t>/ORGANIZATION/TELCOBUY-COM</t>
  </si>
  <si>
    <t>/funding-round/d50f2fb46363a3a51a9267d483bcb6a2</t>
  </si>
  <si>
    <t>/Organization/Telcobuy-Com</t>
  </si>
  <si>
    <t>Telcobuy.com</t>
  </si>
  <si>
    <t>http://www.telcobuy.com</t>
  </si>
  <si>
    <t>E-Commerce|Information Technology|Services</t>
  </si>
  <si>
    <t>/organization/ telcom-global-solutions</t>
  </si>
  <si>
    <t>/organization/telcom-global-solutions</t>
  </si>
  <si>
    <t>/funding-round/223c9943693ee56a0b104d3f863516e0</t>
  </si>
  <si>
    <t>/Organization/Telcom-Global-Solutions</t>
  </si>
  <si>
    <t>Telcom Global Solutions</t>
  </si>
  <si>
    <t>/ORGANIZATION/TELCOM-GLOBAL-SOLUTIONS</t>
  </si>
  <si>
    <t>/funding-round/32e013c6697d008cfd0cc2700f32997e</t>
  </si>
  <si>
    <t>/funding-round/b8c65e56d5c63285ddb08720f7877147</t>
  </si>
  <si>
    <t>/organization/ telcontar</t>
  </si>
  <si>
    <t>/ORGANIZATION/TELCONTAR</t>
  </si>
  <si>
    <t>/funding-round/7aa85e32ec1e6236ea1dd9c9fc538130</t>
  </si>
  <si>
    <t>/Organization/Telcontar</t>
  </si>
  <si>
    <t>Telcontar</t>
  </si>
  <si>
    <t>Internet|Real Time|Wireless</t>
  </si>
  <si>
    <t>/organization/ telderi</t>
  </si>
  <si>
    <t>/organization/telderi</t>
  </si>
  <si>
    <t>/funding-round/367397d88b4bddb42af2ec227fb31270</t>
  </si>
  <si>
    <t>/Organization/Telderi</t>
  </si>
  <si>
    <t>Telderi</t>
  </si>
  <si>
    <t>http://www.telderi.ru/ru</t>
  </si>
  <si>
    <t>/organization/ tele-rickshaw</t>
  </si>
  <si>
    <t>/ORGANIZATION/TELE-RICKSHAW</t>
  </si>
  <si>
    <t>/funding-round/785c8ab06a990aed8772819141b93d77</t>
  </si>
  <si>
    <t>/Organization/Tele-Rickshaw</t>
  </si>
  <si>
    <t>Tele Rickshaw</t>
  </si>
  <si>
    <t>http://telerickshaw.com/</t>
  </si>
  <si>
    <t>/organization/ telebit</t>
  </si>
  <si>
    <t>/organization/telebit</t>
  </si>
  <si>
    <t>/funding-round/3eedb6f3bf848731988dfa083acc4acc</t>
  </si>
  <si>
    <t>20-06-1986</t>
  </si>
  <si>
    <t>/Organization/Telebit</t>
  </si>
  <si>
    <t>Telebit</t>
  </si>
  <si>
    <t>Designers|Manufacturing|Services</t>
  </si>
  <si>
    <t>/organization/ teleborder</t>
  </si>
  <si>
    <t>/ORGANIZATION/TELEBORDER</t>
  </si>
  <si>
    <t>/funding-round/4d322a4a095f8b2dc2c8e98ac2d366eb</t>
  </si>
  <si>
    <t>/Organization/Teleborder</t>
  </si>
  <si>
    <t>Teleborder</t>
  </si>
  <si>
    <t>http://www.teleborder.com</t>
  </si>
  <si>
    <t>Enterprise Software|Human Resources|Legal|Recruiting</t>
  </si>
  <si>
    <t>/organization/teleborder</t>
  </si>
  <si>
    <t>/funding-round/4d5e960408dde00a74ded46ec2c80145</t>
  </si>
  <si>
    <t>/funding-round/7d4f038c83f0e63f3554a40a5025dbf3</t>
  </si>
  <si>
    <t>/organization/ telecardia</t>
  </si>
  <si>
    <t>/organization/telecardia</t>
  </si>
  <si>
    <t>/funding-round/68e4d0114081a691668a84e9f0e70cee</t>
  </si>
  <si>
    <t>/Organization/Telecardia</t>
  </si>
  <si>
    <t>Telecardia</t>
  </si>
  <si>
    <t>http://www.telecardiacorp.com</t>
  </si>
  <si>
    <t>/ORGANIZATION/TELECARDIA</t>
  </si>
  <si>
    <t>/funding-round/8cff52078978c6b6097aba1154081bfe</t>
  </si>
  <si>
    <t>/organization/ telecis</t>
  </si>
  <si>
    <t>/organization/telecis</t>
  </si>
  <si>
    <t>/funding-round/0091d391efe0ba236a8ffc9b307a0758</t>
  </si>
  <si>
    <t>/Organization/Telecis</t>
  </si>
  <si>
    <t>TeleCIS Wireless</t>
  </si>
  <si>
    <t>http://www.telecis.com</t>
  </si>
  <si>
    <t>/organization/ telecoast-communications</t>
  </si>
  <si>
    <t>/ORGANIZATION/TELECOAST-COMMUNICATIONS</t>
  </si>
  <si>
    <t>/funding-round/5a065a41471ba1a560d60ce3b827625c</t>
  </si>
  <si>
    <t>/Organization/Telecoast-Communications</t>
  </si>
  <si>
    <t>Telecoast Communications</t>
  </si>
  <si>
    <t>http://www.telecoast.com</t>
  </si>
  <si>
    <t>/organization/ telecom-italia</t>
  </si>
  <si>
    <t>/organization/telecom-italia</t>
  </si>
  <si>
    <t>/funding-round/3d48f754be3111acbbba2453cdeddf8a</t>
  </si>
  <si>
    <t>/Organization/Telecom-Italia</t>
  </si>
  <si>
    <t>Telecom Italia</t>
  </si>
  <si>
    <t>http://www.telecomitalia.com/tit/en.html</t>
  </si>
  <si>
    <t>/ORGANIZATION/TELECOM-ITALIA</t>
  </si>
  <si>
    <t>/funding-round/811c80dd3029a22a998a4c5122329eec</t>
  </si>
  <si>
    <t>/organization/ telecom-transport-management</t>
  </si>
  <si>
    <t>/organization/telecom-transport-management</t>
  </si>
  <si>
    <t>/funding-round/325c3b4c5b1dca546f92857bc8f75a91</t>
  </si>
  <si>
    <t>/Organization/Telecom-Transport-Management</t>
  </si>
  <si>
    <t>Telecom Transport Management</t>
  </si>
  <si>
    <t>http://www.ttmi.info/</t>
  </si>
  <si>
    <t>/ORGANIZATION/TELECOM-TRANSPORT-MANAGEMENT</t>
  </si>
  <si>
    <t>/funding-round/65e4a154334e891b8929330f2efddca0</t>
  </si>
  <si>
    <t>/funding-round/72c4c82404265bd9034af78169da1e46</t>
  </si>
  <si>
    <t>/funding-round/89330b30790a900dec7800eafe33e205</t>
  </si>
  <si>
    <t>/organization/ telecommunication-systems</t>
  </si>
  <si>
    <t>/organization/telecommunication-systems</t>
  </si>
  <si>
    <t>/funding-round/021209652849100bc2dda7b838219030</t>
  </si>
  <si>
    <t>/Organization/Telecommunication-Systems</t>
  </si>
  <si>
    <t>TeleCommunication Systems</t>
  </si>
  <si>
    <t>http://www.telecomsys.com</t>
  </si>
  <si>
    <t>/ORGANIZATION/TELECOMMUNICATION-SYSTEMS</t>
  </si>
  <si>
    <t>/funding-round/129a08ccc84e77b11c6d68248c94c544</t>
  </si>
  <si>
    <t>/funding-round/24e200ee24fb7f470448e0d7a836af15</t>
  </si>
  <si>
    <t>/funding-round/505a398f170ea298c5549d3dfab8c41f</t>
  </si>
  <si>
    <t>/funding-round/5d4a710f158a1ad885fc8776ccea6d82</t>
  </si>
  <si>
    <t>26-10-2004</t>
  </si>
  <si>
    <t>/funding-round/749f49776608c22fcecb974fb10eada3</t>
  </si>
  <si>
    <t>/funding-round/7e680c66030244bab3fe8abd094b5021</t>
  </si>
  <si>
    <t>/funding-round/97ed0cb13322b1bf9c5c48545a88ea45</t>
  </si>
  <si>
    <t>/funding-round/b7dc570c0e181616f580231ca2ce87ce</t>
  </si>
  <si>
    <t>/funding-round/bb1d192a6cde8437c4f74c430ed382a1</t>
  </si>
  <si>
    <t>/funding-round/f46384e11f5c9481c680f6ca567949af</t>
  </si>
  <si>
    <t>/organization/ telecon-group</t>
  </si>
  <si>
    <t>/ORGANIZATION/TELECON-GROUP</t>
  </si>
  <si>
    <t>/funding-round/6eff842a274741dd21303fb7d3b14a09</t>
  </si>
  <si>
    <t>/Organization/Telecon-Group</t>
  </si>
  <si>
    <t>Telecon Group</t>
  </si>
  <si>
    <t>Elmsdale</t>
  </si>
  <si>
    <t>/organization/ telectic</t>
  </si>
  <si>
    <t>/organization/telectic</t>
  </si>
  <si>
    <t>/funding-round/f5c47be8b229c67281e06339922ff6d4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organization/ telecuba-holdings</t>
  </si>
  <si>
    <t>/ORGANIZATION/TELECUBA-HOLDINGS</t>
  </si>
  <si>
    <t>/funding-round/3aa80aefb2887ebaf1523f1d9926e354</t>
  </si>
  <si>
    <t>/Organization/Telecuba-Holdings</t>
  </si>
  <si>
    <t>TeleCuba Holdings</t>
  </si>
  <si>
    <t>/organization/telecuba-holdings</t>
  </si>
  <si>
    <t>/funding-round/82a9b485e5651949a7a51cdfadd7d3e2</t>
  </si>
  <si>
    <t>/organization/ teledata-networks</t>
  </si>
  <si>
    <t>/ORGANIZATION/TELEDATA-NETWORKS</t>
  </si>
  <si>
    <t>/funding-round/a89b28507f845d441908cb0e0aa02b06</t>
  </si>
  <si>
    <t>/Organization/Teledata-Networks</t>
  </si>
  <si>
    <t>Teledata Networks</t>
  </si>
  <si>
    <t>http://www.teledata-networks.com</t>
  </si>
  <si>
    <t>/organization/ teledna</t>
  </si>
  <si>
    <t>/organization/teledna</t>
  </si>
  <si>
    <t>/funding-round/6d4d5a9d5f8d28744b3f4cd1f96da3d0</t>
  </si>
  <si>
    <t>/Organization/Teledna</t>
  </si>
  <si>
    <t>TeleDNA</t>
  </si>
  <si>
    <t>http://www.teledna.com</t>
  </si>
  <si>
    <t>/organization/ telefactor-robotics-com</t>
  </si>
  <si>
    <t>/ORGANIZATION/TELEFACTOR-ROBOTICS-COM</t>
  </si>
  <si>
    <t>/funding-round/fc1da024b01dc8fe350ada8f277aac53</t>
  </si>
  <si>
    <t>/Organization/Telefactor-Robotics-Com</t>
  </si>
  <si>
    <t>Telefactor Robotics</t>
  </si>
  <si>
    <t>http://www.telefactor-robotics.com</t>
  </si>
  <si>
    <t>Market Research|Robotics|Technology</t>
  </si>
  <si>
    <t>/organization/ telefix-communications-holdings</t>
  </si>
  <si>
    <t>/organization/telefix-communications-holdings</t>
  </si>
  <si>
    <t>/funding-round/8323232260f552a536591abb77fdc034</t>
  </si>
  <si>
    <t>/Organization/Telefix-Communications-Holdings</t>
  </si>
  <si>
    <t>TeleFix Communications Holdings</t>
  </si>
  <si>
    <t>http://www.telefixcommunications.com</t>
  </si>
  <si>
    <t>/organization/ teleflip</t>
  </si>
  <si>
    <t>/ORGANIZATION/TELEFLIP</t>
  </si>
  <si>
    <t>/funding-round/96e7900c4ef4dd3475787da46e3d4118</t>
  </si>
  <si>
    <t>/Organization/Teleflip</t>
  </si>
  <si>
    <t>TeleFlip</t>
  </si>
  <si>
    <t>http://www.teleflip.com</t>
  </si>
  <si>
    <t>/organization/teleflip</t>
  </si>
  <si>
    <t>/funding-round/c21943bdcf1b207ecefce71d331d8462</t>
  </si>
  <si>
    <t>/organization/ telefonica</t>
  </si>
  <si>
    <t>/ORGANIZATION/TELEFONICA</t>
  </si>
  <si>
    <t>/funding-round/3ea84ae9ad9c4cbaf82c63b22dddceea</t>
  </si>
  <si>
    <t>/Organization/Telefonica</t>
  </si>
  <si>
    <t>Telefonica</t>
  </si>
  <si>
    <t>http://www.telefonica.com</t>
  </si>
  <si>
    <t>Networking|Public Relations|Telecommunications</t>
  </si>
  <si>
    <t>/organization/ telefonkilifim</t>
  </si>
  <si>
    <t>/organization/telefonkilifim</t>
  </si>
  <si>
    <t>/funding-round/a457506f13def02eeee5fcb08a593881</t>
  </si>
  <si>
    <t>/Organization/Telefonkilifim</t>
  </si>
  <si>
    <t>Telefonkilifim</t>
  </si>
  <si>
    <t>http://www.telefonkilifim.com/</t>
  </si>
  <si>
    <t>/organization/ telefun</t>
  </si>
  <si>
    <t>/ORGANIZATION/TELEFUN</t>
  </si>
  <si>
    <t>/funding-round/f51e3b9c487f12495b146ad405c66b58</t>
  </si>
  <si>
    <t>/Organization/Telefun</t>
  </si>
  <si>
    <t>TeleFun</t>
  </si>
  <si>
    <t>http://www.telefun.me/</t>
  </si>
  <si>
    <t>/organization/ telegent-systems</t>
  </si>
  <si>
    <t>/organization/telegent-systems</t>
  </si>
  <si>
    <t>/funding-round/29cff973125b47f4329ced60e95830b3</t>
  </si>
  <si>
    <t>/Organization/Telegent-Systems</t>
  </si>
  <si>
    <t>Telegent Systems</t>
  </si>
  <si>
    <t>http://www.telegentsystems.com</t>
  </si>
  <si>
    <t>/ORGANIZATION/TELEGENT-SYSTEMS</t>
  </si>
  <si>
    <t>/funding-round/442d301f43a38010a6866ce159d66b6e</t>
  </si>
  <si>
    <t>/organization/ telekenex</t>
  </si>
  <si>
    <t>/organization/telekenex</t>
  </si>
  <si>
    <t>/funding-round/4a8522019b530b386e8bab983c1fa685</t>
  </si>
  <si>
    <t>/Organization/Telekenex</t>
  </si>
  <si>
    <t>Telekenex</t>
  </si>
  <si>
    <t>http://www.telekenex.com</t>
  </si>
  <si>
    <t>20-08-1994</t>
  </si>
  <si>
    <t>/ORGANIZATION/TELEKENEX</t>
  </si>
  <si>
    <t>/funding-round/b3dc0a74a9731f630199a32fd8d50448</t>
  </si>
  <si>
    <t>/organization/ teleknowledge-group</t>
  </si>
  <si>
    <t>/organization/teleknowledge-group</t>
  </si>
  <si>
    <t>/funding-round/4d65329d888a04a97e78d68210275c6f</t>
  </si>
  <si>
    <t>/Organization/Teleknowledge-Group</t>
  </si>
  <si>
    <t>TeleKnowledge Group</t>
  </si>
  <si>
    <t>http://www.teleknowledge.com</t>
  </si>
  <si>
    <t>Customer Service|Services|Software</t>
  </si>
  <si>
    <t>/ORGANIZATION/TELEKNOWLEDGE-GROUP</t>
  </si>
  <si>
    <t>/funding-round/d058526d6680c93acb3be3f9fceeaa38</t>
  </si>
  <si>
    <t>/organization/ telelogos</t>
  </si>
  <si>
    <t>/organization/telelogos</t>
  </si>
  <si>
    <t>/funding-round/0f06f070ec1df213bae21b06dddadf40</t>
  </si>
  <si>
    <t>/Organization/Telelogos</t>
  </si>
  <si>
    <t>Telelogos</t>
  </si>
  <si>
    <t>http://www.telelogos.com</t>
  </si>
  <si>
    <t>BeaucouzÃ©</t>
  </si>
  <si>
    <t>/organization/ telematics4u-services</t>
  </si>
  <si>
    <t>/ORGANIZATION/TELEMATICS4U-SERVICES</t>
  </si>
  <si>
    <t>/funding-round/4fd77b98b168ed279ce0b8d47d8d8c51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 telematik</t>
  </si>
  <si>
    <t>/organization/telematik</t>
  </si>
  <si>
    <t>/funding-round/0627dd6323b2f01a3ab7868fea70666a</t>
  </si>
  <si>
    <t>/Organization/Telematik</t>
  </si>
  <si>
    <t>Telematik</t>
  </si>
  <si>
    <t>http://www.telematik.tn</t>
  </si>
  <si>
    <t>TUN - Other</t>
  </si>
  <si>
    <t>Zaghouan</t>
  </si>
  <si>
    <t>/ORGANIZATION/TELEMATIK</t>
  </si>
  <si>
    <t>/funding-round/2e91b35474c554769dae17df5e02a5ce</t>
  </si>
  <si>
    <t>/organization/ telemedi-co</t>
  </si>
  <si>
    <t>/organization/telemedi-co</t>
  </si>
  <si>
    <t>/funding-round/085f3a21bf789c889f13c5e17883f9a4</t>
  </si>
  <si>
    <t>/Organization/Telemedi-Co</t>
  </si>
  <si>
    <t>Telemedi.co</t>
  </si>
  <si>
    <t>http://telemedi.co/en</t>
  </si>
  <si>
    <t>Bridging Online and Offline|Doctors|Telecommunications</t>
  </si>
  <si>
    <t>/ORGANIZATION/TELEMEDI-CO</t>
  </si>
  <si>
    <t>/funding-round/e5cced05d13a3cb4eb3132131d8f0dae</t>
  </si>
  <si>
    <t>/organization/ telemedicine-clinic</t>
  </si>
  <si>
    <t>/organization/telemedicine-clinic</t>
  </si>
  <si>
    <t>/funding-round/17f315fe135800c16d1765de34f3bd28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CLINIC</t>
  </si>
  <si>
    <t>/funding-round/d6ac0f82e7e305c01a955814bb11dd83</t>
  </si>
  <si>
    <t>/organization/ telemedicine-solutions-llc</t>
  </si>
  <si>
    <t>/organization/telemedicine-solutions-llc</t>
  </si>
  <si>
    <t>/funding-round/6352ef524441f0ab0d0cdb57c4cfb003</t>
  </si>
  <si>
    <t>/Organization/Telemedicine-Solutions-Llc</t>
  </si>
  <si>
    <t>Telemedicine Solutions LLC</t>
  </si>
  <si>
    <t>http://www.woundrounds.com/</t>
  </si>
  <si>
    <t>/ORGANIZATION/TELEMEDICINE-SOLUTIONS-LLC</t>
  </si>
  <si>
    <t>/funding-round/7cdccb3cb7495566bfd0d4e231806c10</t>
  </si>
  <si>
    <t>/funding-round/983e487f467a9745815e34e1d7358df3</t>
  </si>
  <si>
    <t>/funding-round/9d810e4690433c88fe6e04ff4b57ec06</t>
  </si>
  <si>
    <t>/funding-round/b70f25cdca0932e0f57c6c14ad9165a5</t>
  </si>
  <si>
    <t>/funding-round/ee204fe21125e8584d659c1db0410b08</t>
  </si>
  <si>
    <t>/funding-round/f1a3769eaca84db94e3c09b7e837b562</t>
  </si>
  <si>
    <t>/organization/ telemetryweb</t>
  </si>
  <si>
    <t>/ORGANIZATION/TELEMETRYWEB</t>
  </si>
  <si>
    <t>/funding-round/98a7171bdcd3ee1049006edbbfa860cc</t>
  </si>
  <si>
    <t>/Organization/Telemetryweb</t>
  </si>
  <si>
    <t>TelemetryWeb</t>
  </si>
  <si>
    <t>http://www.telemetryweb.com</t>
  </si>
  <si>
    <t>/organization/ telemotiv</t>
  </si>
  <si>
    <t>/organization/telemotiv</t>
  </si>
  <si>
    <t>/funding-round/d8016c695c250433efc9f6aec5dba846</t>
  </si>
  <si>
    <t>/Organization/Telemotiv</t>
  </si>
  <si>
    <t>Cargo</t>
  </si>
  <si>
    <t>http://www.cargo.ai</t>
  </si>
  <si>
    <t>Automotive|Developer APIs|Internet of Things</t>
  </si>
  <si>
    <t>/organization/ telenima</t>
  </si>
  <si>
    <t>/ORGANIZATION/TELENIMA</t>
  </si>
  <si>
    <t>/funding-round/5d8a02f200e1f2e0333d8cf09d79ac9a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 telensius</t>
  </si>
  <si>
    <t>/organization/telensius</t>
  </si>
  <si>
    <t>/funding-round/249dd535de9f66d1fb51bc4f19d05c78</t>
  </si>
  <si>
    <t>/Organization/Telensius</t>
  </si>
  <si>
    <t>Telensius</t>
  </si>
  <si>
    <t>Business Services|Investment Management|Services</t>
  </si>
  <si>
    <t>/ORGANIZATION/TELENSIUS</t>
  </si>
  <si>
    <t>/funding-round/b065696bef3503b51dc2c35adf60c0d1</t>
  </si>
  <si>
    <t>/funding-round/ce445e6a54bf62b390c589e9af98f2c4</t>
  </si>
  <si>
    <t>/organization/ telepacific-communications</t>
  </si>
  <si>
    <t>/ORGANIZATION/TELEPACIFIC-COMMUNICATIONS</t>
  </si>
  <si>
    <t>/funding-round/001b577f05b7b820b3145ac62d33baf8</t>
  </si>
  <si>
    <t>/Organization/Telepacific-Communications</t>
  </si>
  <si>
    <t>TelePacific Communications</t>
  </si>
  <si>
    <t>http://www.telepacific.com</t>
  </si>
  <si>
    <t>/organization/telepacific-communications</t>
  </si>
  <si>
    <t>/funding-round/0facc2c1a996d4a9511f43a9aeaa512b</t>
  </si>
  <si>
    <t>/funding-round/d746bd91b687c4a7a9b6ab322a9289fc</t>
  </si>
  <si>
    <t>/organization/ telepartner</t>
  </si>
  <si>
    <t>/organization/telepartner</t>
  </si>
  <si>
    <t>/funding-round/0f7192b0d9a475a164411fc721436fba</t>
  </si>
  <si>
    <t>/Organization/Telepartner</t>
  </si>
  <si>
    <t>Telepartner</t>
  </si>
  <si>
    <t>http://www.telepartner.co.uk</t>
  </si>
  <si>
    <t>/organization/ telepath</t>
  </si>
  <si>
    <t>/ORGANIZATION/TELEPATH</t>
  </si>
  <si>
    <t>/funding-round/4bb02544d4a3e043add9d5670d46b332</t>
  </si>
  <si>
    <t>/Organization/Telepath</t>
  </si>
  <si>
    <t>Telepath</t>
  </si>
  <si>
    <t>http://telepath.uk.com</t>
  </si>
  <si>
    <t>/organization/ telepathic</t>
  </si>
  <si>
    <t>/organization/telepathic</t>
  </si>
  <si>
    <t>/funding-round/991af1adefaf53dd583acbef7d472265</t>
  </si>
  <si>
    <t>/Organization/Telepathic</t>
  </si>
  <si>
    <t>Telepathic</t>
  </si>
  <si>
    <t>http://telepathic.tv</t>
  </si>
  <si>
    <t>Internet|Services|Social Media</t>
  </si>
  <si>
    <t>/ORGANIZATION/TELEPATHIC</t>
  </si>
  <si>
    <t>/funding-round/d16fccdf2e7ae3241dea507a22825bd9</t>
  </si>
  <si>
    <t>/organization/ telepathy</t>
  </si>
  <si>
    <t>/organization/telepathy</t>
  </si>
  <si>
    <t>/funding-round/140494752a9705e7c405001ff18c5d07</t>
  </si>
  <si>
    <t>/Organization/Telepathy</t>
  </si>
  <si>
    <t>Telepathy</t>
  </si>
  <si>
    <t>http://tele-pathy.org</t>
  </si>
  <si>
    <t>/organization/ telepharm</t>
  </si>
  <si>
    <t>/ORGANIZATION/TELEPHARM</t>
  </si>
  <si>
    <t>/funding-round/4d1f5df83680dac55ad30fba218e59f9</t>
  </si>
  <si>
    <t>/Organization/Telepharm</t>
  </si>
  <si>
    <t>TelePharm</t>
  </si>
  <si>
    <t>http://www.telepharm.com</t>
  </si>
  <si>
    <t>Health Care|Software|Telecommunications</t>
  </si>
  <si>
    <t>/organization/telepharm</t>
  </si>
  <si>
    <t>/funding-round/6248f15b3f52a51fe540353baa6a5dc9</t>
  </si>
  <si>
    <t>/organization/ telephia</t>
  </si>
  <si>
    <t>/ORGANIZATION/TELEPHIA</t>
  </si>
  <si>
    <t>/funding-round/25fc658d337db19344cf816d2e451d4a</t>
  </si>
  <si>
    <t>/Organization/Telephia</t>
  </si>
  <si>
    <t>Telephia</t>
  </si>
  <si>
    <t>Distribution|Manufacturing|Mobile Devices|Telecommunications|Wireless</t>
  </si>
  <si>
    <t>/organization/ telepo</t>
  </si>
  <si>
    <t>/organization/telepo</t>
  </si>
  <si>
    <t>/funding-round/6d94f18095b48e3b4ead2fac11e38b8c</t>
  </si>
  <si>
    <t>/Organization/Telepo</t>
  </si>
  <si>
    <t>Telepo</t>
  </si>
  <si>
    <t>http://www.telepo.com</t>
  </si>
  <si>
    <t>/ORGANIZATION/TELEPO</t>
  </si>
  <si>
    <t>/funding-round/90ad8d4173cc5de76b0476e97c9cafa7</t>
  </si>
  <si>
    <t>/funding-round/b68dea98b2d328cc9ab32b8ac434ce1f</t>
  </si>
  <si>
    <t>/organization/ teleport-2</t>
  </si>
  <si>
    <t>/ORGANIZATION/TELEPORT-2</t>
  </si>
  <si>
    <t>/funding-round/1a54f32604c495f561b66b58b9e9f6db</t>
  </si>
  <si>
    <t>/Organization/Teleport-2</t>
  </si>
  <si>
    <t>Teleport</t>
  </si>
  <si>
    <t>http://teleport.org/</t>
  </si>
  <si>
    <t>Location Based Services|Search</t>
  </si>
  <si>
    <t>/organization/ telera</t>
  </si>
  <si>
    <t>/organization/telera</t>
  </si>
  <si>
    <t>/funding-round/1dea26a7e9a4801590e92b42d4442d3b</t>
  </si>
  <si>
    <t>28-10-1999</t>
  </si>
  <si>
    <t>/Organization/Telera</t>
  </si>
  <si>
    <t>Telera</t>
  </si>
  <si>
    <t>http://www.telera.com</t>
  </si>
  <si>
    <t>/ORGANIZATION/TELERA</t>
  </si>
  <si>
    <t>/funding-round/bd26afeaf115fd94192b2b8480b29a98</t>
  </si>
  <si>
    <t>/funding-round/ee02762f8a0ec327ac231b1408e779ab</t>
  </si>
  <si>
    <t>/funding-round/f143748252f86d1b002a674f10425fa2</t>
  </si>
  <si>
    <t>/organization/ telerad-express</t>
  </si>
  <si>
    <t>/organization/telerad-express</t>
  </si>
  <si>
    <t>/funding-round/3171670c4722829092372eaa0c743be2</t>
  </si>
  <si>
    <t>/Organization/Telerad-Express</t>
  </si>
  <si>
    <t>Telerad Express</t>
  </si>
  <si>
    <t>/organization/ teleradiology-holdings-inc</t>
  </si>
  <si>
    <t>/ORGANIZATION/TELERADIOLOGY-HOLDINGS-INC</t>
  </si>
  <si>
    <t>/funding-round/bb8126662684a938fe85407aaa103b8f</t>
  </si>
  <si>
    <t>/Organization/Teleradiology-Holdings-Inc</t>
  </si>
  <si>
    <t>Teleradiology Holdings Inc.</t>
  </si>
  <si>
    <t>/organization/ teleran-technologies</t>
  </si>
  <si>
    <t>/organization/teleran-technologies</t>
  </si>
  <si>
    <t>/funding-round/1163b96654d24ead45ea91c803f42d4a</t>
  </si>
  <si>
    <t>/Organization/Teleran-Technologies</t>
  </si>
  <si>
    <t>Teleran Technologies</t>
  </si>
  <si>
    <t>http://teleran.com</t>
  </si>
  <si>
    <t>/organization/ teleretail-corporation</t>
  </si>
  <si>
    <t>/ORGANIZATION/TELERETAIL-CORPORATION</t>
  </si>
  <si>
    <t>/funding-round/3a98a7f3a0bcc7fcf34e2c4fef262f1d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etail-corporation</t>
  </si>
  <si>
    <t>/funding-round/a8e68587814b9e79bcaf0c9cfe3bdb1c</t>
  </si>
  <si>
    <t>/organization/ telerik</t>
  </si>
  <si>
    <t>/ORGANIZATION/TELERIK</t>
  </si>
  <si>
    <t>/funding-round/117dc8fc2ab2178fcc7bdc3f5a51809a</t>
  </si>
  <si>
    <t>/Organization/Telerik</t>
  </si>
  <si>
    <t>Telerik</t>
  </si>
  <si>
    <t>http://www.telerik.com</t>
  </si>
  <si>
    <t>Application Platforms|Cloud Data Services|Mobile Software Tools|Software</t>
  </si>
  <si>
    <t>/organization/ telerivet</t>
  </si>
  <si>
    <t>/organization/telerivet</t>
  </si>
  <si>
    <t>/funding-round/e77818a4c43b329c5dbbe66635028549</t>
  </si>
  <si>
    <t>/Organization/Telerivet</t>
  </si>
  <si>
    <t>Telerivet</t>
  </si>
  <si>
    <t>http://www.telerivet.com</t>
  </si>
  <si>
    <t>Android|Mobile|SMS|Telecommunications</t>
  </si>
  <si>
    <t>/organization/ telesense</t>
  </si>
  <si>
    <t>/ORGANIZATION/TELESENSE</t>
  </si>
  <si>
    <t>/funding-round/58354ce24228fc26ea31927fff5a1f50</t>
  </si>
  <si>
    <t>/Organization/Telesense</t>
  </si>
  <si>
    <t>Telesense</t>
  </si>
  <si>
    <t>http://www.telesense.net/</t>
  </si>
  <si>
    <t>/organization/ telesign-corporation</t>
  </si>
  <si>
    <t>/organization/telesign-corporation</t>
  </si>
  <si>
    <t>/funding-round/1e4dd36b81379d657aaa473321e113c4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IGN-CORPORATION</t>
  </si>
  <si>
    <t>/funding-round/573afd97a32a2de73b590095aa26a2f4</t>
  </si>
  <si>
    <t>/funding-round/a426b76737d05d7e2e9359e1af36be60</t>
  </si>
  <si>
    <t>/organization/ teleskin</t>
  </si>
  <si>
    <t>/ORGANIZATION/TELESKIN</t>
  </si>
  <si>
    <t>/funding-round/8fffb1e856c6dc521ae5aee108c2d7f3</t>
  </si>
  <si>
    <t>/Organization/Teleskin</t>
  </si>
  <si>
    <t>TeleSkin</t>
  </si>
  <si>
    <t>http://www.teleskin.org</t>
  </si>
  <si>
    <t>/organization/ telesocial</t>
  </si>
  <si>
    <t>/organization/telesocial</t>
  </si>
  <si>
    <t>/funding-round/be839fddfa13b0c19d44e8f2f1b81e76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TELESOCIAL</t>
  </si>
  <si>
    <t>/funding-round/f550b0f75f9c4bbb629c2e862861227d</t>
  </si>
  <si>
    <t>/organization/ telesofia-medical</t>
  </si>
  <si>
    <t>/organization/telesofia-medical</t>
  </si>
  <si>
    <t>/funding-round/5f5649ed28ef11c908d63f774bb6015c</t>
  </si>
  <si>
    <t>/Organization/Telesofia-Medical</t>
  </si>
  <si>
    <t>Telesofia Medical</t>
  </si>
  <si>
    <t>http://www.telesofia.com</t>
  </si>
  <si>
    <t>Data Mining|Document Management|Medical|Video</t>
  </si>
  <si>
    <t>/ORGANIZATION/TELESOFIA-MEDICAL</t>
  </si>
  <si>
    <t>/funding-round/ac8e0fc47ad52dcd60d7f9b381594c09</t>
  </si>
  <si>
    <t>/organization/ telesphere</t>
  </si>
  <si>
    <t>/organization/telesphere</t>
  </si>
  <si>
    <t>/funding-round/25fcb1f7999486ef3a32d68ed8245a81</t>
  </si>
  <si>
    <t>/Organization/Telesphere</t>
  </si>
  <si>
    <t>Telesphere Networks</t>
  </si>
  <si>
    <t>http://www.telesphere.com</t>
  </si>
  <si>
    <t>Messaging|VoIP|Wireless</t>
  </si>
  <si>
    <t>/ORGANIZATION/TELESPHERE</t>
  </si>
  <si>
    <t>/funding-round/276fe1ac3e471a350eb5119ee35cd22a</t>
  </si>
  <si>
    <t>/funding-round/61e9b44152f1aa0e33f524ffe28c12a6</t>
  </si>
  <si>
    <t>/funding-round/7394e198a54a41e0408bf7828c04ccbe</t>
  </si>
  <si>
    <t>/funding-round/d272db2fd16eaf543a9ac7109d844c10</t>
  </si>
  <si>
    <t>/organization/ telespree</t>
  </si>
  <si>
    <t>/ORGANIZATION/TELESPREE</t>
  </si>
  <si>
    <t>/funding-round/0a58c929763d0c13fc89a8df2d1933d9</t>
  </si>
  <si>
    <t>/Organization/Telespree</t>
  </si>
  <si>
    <t>Telespree</t>
  </si>
  <si>
    <t>http://www.telespree.com</t>
  </si>
  <si>
    <t>Software|Telecommunications|Wireless</t>
  </si>
  <si>
    <t>/organization/telespree</t>
  </si>
  <si>
    <t>/funding-round/1a058e4534d7860b0d3b13163a2b7960</t>
  </si>
  <si>
    <t>/funding-round/203c97d4d49f1e05a8cbab288db7503a</t>
  </si>
  <si>
    <t>/organization/ telesta-therapeutics</t>
  </si>
  <si>
    <t>/organization/telesta-therapeutics</t>
  </si>
  <si>
    <t>/funding-round/818db4cee58db487adc69d93c9914a22</t>
  </si>
  <si>
    <t>/Organization/Telesta-Therapeutics</t>
  </si>
  <si>
    <t>Telesta Therapeutics</t>
  </si>
  <si>
    <t>http://www.telestatherapeutics.com/</t>
  </si>
  <si>
    <t>/organization/ telestax-inc</t>
  </si>
  <si>
    <t>/ORGANIZATION/TELESTAX-INC</t>
  </si>
  <si>
    <t>/funding-round/b4d3b7b76b2ece10c9431b24ce39df16</t>
  </si>
  <si>
    <t>/Organization/Telestax-Inc</t>
  </si>
  <si>
    <t>TeleStax, Inc.</t>
  </si>
  <si>
    <t>http://www.telestax.com</t>
  </si>
  <si>
    <t>Enterprise Software|Open Source|Telecommunications|Telephony</t>
  </si>
  <si>
    <t>/organization/ telestream</t>
  </si>
  <si>
    <t>/organization/telestream</t>
  </si>
  <si>
    <t>/funding-round/dc6866f7a7c9346bb243245e69ce890e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 teleup-inc</t>
  </si>
  <si>
    <t>/ORGANIZATION/TELEUP-INC</t>
  </si>
  <si>
    <t>/funding-round/306eb4bd90520bfda5501ff7f09cdcc7</t>
  </si>
  <si>
    <t>/Organization/Teleup-Inc</t>
  </si>
  <si>
    <t>TeleUP Inc.</t>
  </si>
  <si>
    <t>http://www.teleup.com</t>
  </si>
  <si>
    <t>Entertainment|Entertainment Industry</t>
  </si>
  <si>
    <t>/organization/ teleus</t>
  </si>
  <si>
    <t>/organization/teleus</t>
  </si>
  <si>
    <t>/funding-round/9f256d99c7f872da4586ba3403c39ca8</t>
  </si>
  <si>
    <t>/Organization/Teleus</t>
  </si>
  <si>
    <t>Teleus</t>
  </si>
  <si>
    <t>http://teleus.ru</t>
  </si>
  <si>
    <t>Media|Mobile|Publishing</t>
  </si>
  <si>
    <t>/organization/ televerde</t>
  </si>
  <si>
    <t>/ORGANIZATION/TELEVERDE</t>
  </si>
  <si>
    <t>/funding-round/3dbe0aa006b9662066a7c8c97e0d023b</t>
  </si>
  <si>
    <t>/Organization/Televerde</t>
  </si>
  <si>
    <t>Televerde</t>
  </si>
  <si>
    <t>http://televerde.com</t>
  </si>
  <si>
    <t>/organization/ televero-health</t>
  </si>
  <si>
    <t>/organization/televero-health</t>
  </si>
  <si>
    <t>/funding-round/6e1ffab019ef985c56cbf816b6e397da</t>
  </si>
  <si>
    <t>/Organization/Televero-Health</t>
  </si>
  <si>
    <t>Televero Health</t>
  </si>
  <si>
    <t>http://www.televerohealth.com/</t>
  </si>
  <si>
    <t>/organization/ teliapp</t>
  </si>
  <si>
    <t>/ORGANIZATION/TELIAPP</t>
  </si>
  <si>
    <t>/funding-round/b38d44803be5a9f4f0218ec143ecb91e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 telibrahma</t>
  </si>
  <si>
    <t>/organization/telibrahma</t>
  </si>
  <si>
    <t>/funding-round/052c94c52f5d78702c25ebb2c6303801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BRAHMA</t>
  </si>
  <si>
    <t>/funding-round/aa31016af7d2301ffb2f545474bba423</t>
  </si>
  <si>
    <t>/funding-round/aeb76c6f4856b9a17c5a5530b5fb8992</t>
  </si>
  <si>
    <t>/organization/ telik</t>
  </si>
  <si>
    <t>/ORGANIZATION/TELIK</t>
  </si>
  <si>
    <t>/funding-round/b9fc0be8902510fa70e29b923854e078</t>
  </si>
  <si>
    <t>/Organization/Telik</t>
  </si>
  <si>
    <t>Telik</t>
  </si>
  <si>
    <t>http://telik.com</t>
  </si>
  <si>
    <t>/organization/ telinet</t>
  </si>
  <si>
    <t>/organization/telinet</t>
  </si>
  <si>
    <t>/funding-round/0a34a5536d4a14749a96f68902a6f8c6</t>
  </si>
  <si>
    <t>/Organization/Telinet</t>
  </si>
  <si>
    <t>Telinet</t>
  </si>
  <si>
    <t>http://www.telinet.co.uk</t>
  </si>
  <si>
    <t>/organization/ telink</t>
  </si>
  <si>
    <t>/ORGANIZATION/TELINK</t>
  </si>
  <si>
    <t>/funding-round/0e62b779838e15bb59432d540a1b8517</t>
  </si>
  <si>
    <t>/Organization/Telink</t>
  </si>
  <si>
    <t>Telink</t>
  </si>
  <si>
    <t>http://www.telink-semi.com/</t>
  </si>
  <si>
    <t>/organization/ teliportme</t>
  </si>
  <si>
    <t>/organization/teliportme</t>
  </si>
  <si>
    <t>/funding-round/d9d8f0d6d8c061c259cbd5ad107a6123</t>
  </si>
  <si>
    <t>/Organization/Teliportme</t>
  </si>
  <si>
    <t>Teliportme</t>
  </si>
  <si>
    <t>http://www.teliportme.com</t>
  </si>
  <si>
    <t>Android|Mobile|Photography|Social Travel</t>
  </si>
  <si>
    <t>/organization/ teliris</t>
  </si>
  <si>
    <t>/ORGANIZATION/TELIRIS</t>
  </si>
  <si>
    <t>/funding-round/6510c7e435f945f05ca407e5eac13866</t>
  </si>
  <si>
    <t>/Organization/Teliris</t>
  </si>
  <si>
    <t>Teliris</t>
  </si>
  <si>
    <t>http://www.teliris.com</t>
  </si>
  <si>
    <t>/organization/teliris</t>
  </si>
  <si>
    <t>/funding-round/f28482ad92feb931d9b59b997cc43e51</t>
  </si>
  <si>
    <t>/organization/ telisma</t>
  </si>
  <si>
    <t>/ORGANIZATION/TELISMA</t>
  </si>
  <si>
    <t>/funding-round/0a63d91b6974a1f294b6353a93afcd99</t>
  </si>
  <si>
    <t>/Organization/Telisma</t>
  </si>
  <si>
    <t>Telisma</t>
  </si>
  <si>
    <t>http://www.telisma.com</t>
  </si>
  <si>
    <t>/organization/telisma</t>
  </si>
  <si>
    <t>/funding-round/184546d34f2bbf38fec9887cb64b2c63</t>
  </si>
  <si>
    <t>/organization/ telit-wireless-solutions</t>
  </si>
  <si>
    <t>/ORGANIZATION/TELIT-WIRELESS-SOLUTIONS</t>
  </si>
  <si>
    <t>/funding-round/2dd1f799192423bc84c009689026cc45</t>
  </si>
  <si>
    <t>/Organization/Telit-Wireless-Solutions</t>
  </si>
  <si>
    <t>Telit Wireless Solutions</t>
  </si>
  <si>
    <t>http://www.telit.com</t>
  </si>
  <si>
    <t>Sgonico</t>
  </si>
  <si>
    <t>/organization/telit-wireless-solutions</t>
  </si>
  <si>
    <t>/funding-round/a8eff61f3d1c8da446e7b3fa8fab9ec3</t>
  </si>
  <si>
    <t>/organization/ telkonet</t>
  </si>
  <si>
    <t>/ORGANIZATION/TELKONET</t>
  </si>
  <si>
    <t>/funding-round/1adf700a2b90c1aa976d39d7d41dd2d0</t>
  </si>
  <si>
    <t>/Organization/Telkonet</t>
  </si>
  <si>
    <t>Telkonet</t>
  </si>
  <si>
    <t>http://www.telkonet.com</t>
  </si>
  <si>
    <t>/organization/telkonet</t>
  </si>
  <si>
    <t>/funding-round/5c0fce9ad2f91236f76971ca88b86957</t>
  </si>
  <si>
    <t>/funding-round/6566e7b8df353de55518c003c6df178d</t>
  </si>
  <si>
    <t>/funding-round/9a524a0f54f4a130b1b6cf12d1f0dd69</t>
  </si>
  <si>
    <t>/organization/ telkore</t>
  </si>
  <si>
    <t>/ORGANIZATION/TELKORE</t>
  </si>
  <si>
    <t>/funding-round/d0e1fc80569210c9c6ad253d4546c7d1</t>
  </si>
  <si>
    <t>/Organization/Telkore</t>
  </si>
  <si>
    <t>Telkore</t>
  </si>
  <si>
    <t>http://www.telkore.com/</t>
  </si>
  <si>
    <t>/organization/ tell-it-in</t>
  </si>
  <si>
    <t>/organization/tell-it-in</t>
  </si>
  <si>
    <t>/funding-round/9c987e616755a78c51a4aa67c27a2a93</t>
  </si>
  <si>
    <t>/Organization/Tell-It-In</t>
  </si>
  <si>
    <t>N/A</t>
  </si>
  <si>
    <t>http://tellitin10.com</t>
  </si>
  <si>
    <t>/organization/ tella-firma</t>
  </si>
  <si>
    <t>/ORGANIZATION/TELLA-FIRMA</t>
  </si>
  <si>
    <t>/funding-round/6b39a8258a021f648124c3a64480a0a0</t>
  </si>
  <si>
    <t>/Organization/Tella-Firma</t>
  </si>
  <si>
    <t>Tella Firma</t>
  </si>
  <si>
    <t>http://www.tellafirma.com/</t>
  </si>
  <si>
    <t>/organization/ tellagence</t>
  </si>
  <si>
    <t>/organization/tellagence</t>
  </si>
  <si>
    <t>/funding-round/14b975816b7e7b16c2ebbdd0d169d241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GENCE</t>
  </si>
  <si>
    <t>/funding-round/3a8351e366e7952c75c1db5a422ee7e3</t>
  </si>
  <si>
    <t>/funding-round/aca217de8904ee6a460a3b7061387252</t>
  </si>
  <si>
    <t>/funding-round/ccf507a6872d448a56b4e0936a274d71</t>
  </si>
  <si>
    <t>/organization/ tellapal</t>
  </si>
  <si>
    <t>/organization/tellapal</t>
  </si>
  <si>
    <t>/funding-round/33b75300a925c4019b941194093742ad</t>
  </si>
  <si>
    <t>/Organization/Tellapal</t>
  </si>
  <si>
    <t>Tell-a-Pal</t>
  </si>
  <si>
    <t>/ORGANIZATION/TELLAPAL</t>
  </si>
  <si>
    <t>/funding-round/3a7cf723d7f54bfc115e187dca04ce49</t>
  </si>
  <si>
    <t>/funding-round/6b58a24e5544d6051cec5e4a3eec587a</t>
  </si>
  <si>
    <t>/funding-round/7c1b1ab77425a191bda8ca588332065b</t>
  </si>
  <si>
    <t>/funding-round/8674777efde0896b2b0f0fe25f700967</t>
  </si>
  <si>
    <t>/funding-round/8a3f4d05e3f400f3f0ae179c69619fa5</t>
  </si>
  <si>
    <t>/funding-round/b8ad80cb67c7621addef03c683158bd7</t>
  </si>
  <si>
    <t>/organization/ tellapart</t>
  </si>
  <si>
    <t>/ORGANIZATION/TELLAPART</t>
  </si>
  <si>
    <t>/funding-round/0f1197c0694aefaa740b17d57e0ace41</t>
  </si>
  <si>
    <t>/Organization/Tellapart</t>
  </si>
  <si>
    <t>TellApart</t>
  </si>
  <si>
    <t>http://www.tellapart.com</t>
  </si>
  <si>
    <t>/organization/tellapart</t>
  </si>
  <si>
    <t>/funding-round/ad3cea5a3cff753c14b88c678286cf45</t>
  </si>
  <si>
    <t>/funding-round/b8af2d16cefd34d974c521589011a209</t>
  </si>
  <si>
    <t>/organization/ tellbird</t>
  </si>
  <si>
    <t>/organization/tellbird</t>
  </si>
  <si>
    <t>/funding-round/f2e4c828b6eb298fe466f382795f32df</t>
  </si>
  <si>
    <t>/Organization/Tellbird</t>
  </si>
  <si>
    <t>TellBiRD</t>
  </si>
  <si>
    <t>http://www.tellbird.com</t>
  </si>
  <si>
    <t>/organization/ tellfi</t>
  </si>
  <si>
    <t>/ORGANIZATION/TELLFI</t>
  </si>
  <si>
    <t>/funding-round/43ea790925e8cfa83de4d5c596953198</t>
  </si>
  <si>
    <t>/Organization/Tellfi</t>
  </si>
  <si>
    <t>TellFi</t>
  </si>
  <si>
    <t>http://tellfi.com</t>
  </si>
  <si>
    <t>/organization/ telligentsystems</t>
  </si>
  <si>
    <t>/organization/telligentsystems</t>
  </si>
  <si>
    <t>/funding-round/1c0cc70c0ef5780974749e6445b916c2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IGENTSYSTEMS</t>
  </si>
  <si>
    <t>/funding-round/592765f4433d3cd5eb786f4acb00eda5</t>
  </si>
  <si>
    <t>/funding-round/6c26b665c64b37e95f06df63061e9e06</t>
  </si>
  <si>
    <t>/funding-round/c3e8d47dabdd9c18ce461ba503ea9c08</t>
  </si>
  <si>
    <t>/funding-round/ce8e236ed24139bf3e507886d4292776</t>
  </si>
  <si>
    <t>/organization/ tellja</t>
  </si>
  <si>
    <t>/ORGANIZATION/TELLJA</t>
  </si>
  <si>
    <t>/funding-round/cb4cd3fbf91f169b6748581db6ed32c7</t>
  </si>
  <si>
    <t>/Organization/Tellja</t>
  </si>
  <si>
    <t>Tellja</t>
  </si>
  <si>
    <t>http://www.tellja.de/de</t>
  </si>
  <si>
    <t>/organization/ telller</t>
  </si>
  <si>
    <t>/organization/telller</t>
  </si>
  <si>
    <t>/funding-round/794254321379289773cdc919d5e65e52</t>
  </si>
  <si>
    <t>/Organization/Telller</t>
  </si>
  <si>
    <t>Telller</t>
  </si>
  <si>
    <t>http://www.telller.com</t>
  </si>
  <si>
    <t>Apps|Content Discovery|Mobile|Social Media</t>
  </si>
  <si>
    <t>/organization/ tellme</t>
  </si>
  <si>
    <t>/ORGANIZATION/TELLME</t>
  </si>
  <si>
    <t>/funding-round/359385b21a59bbaf9c1cce95910dc6eb</t>
  </si>
  <si>
    <t>/Organization/Tellme</t>
  </si>
  <si>
    <t>Tellme</t>
  </si>
  <si>
    <t>http://www.tellme.com</t>
  </si>
  <si>
    <t>/organization/ tellmegen</t>
  </si>
  <si>
    <t>/organization/tellmegen</t>
  </si>
  <si>
    <t>/funding-round/a6a99797ed047e8c6d3ace03495f5f5b</t>
  </si>
  <si>
    <t>/Organization/Tellmegen</t>
  </si>
  <si>
    <t>TellmeGen</t>
  </si>
  <si>
    <t>http://www.tellmegen.com/</t>
  </si>
  <si>
    <t>/organization/ tellmetwin</t>
  </si>
  <si>
    <t>/ORGANIZATION/TELLMETWIN</t>
  </si>
  <si>
    <t>/funding-round/1fc2ba7658d607ac142da5b43c63e420</t>
  </si>
  <si>
    <t>/Organization/Tellmetwin</t>
  </si>
  <si>
    <t>vivio</t>
  </si>
  <si>
    <t>http://www.vivio.tv</t>
  </si>
  <si>
    <t>Games|Reviews and Recommendations</t>
  </si>
  <si>
    <t>/organization/ tellmi</t>
  </si>
  <si>
    <t>/organization/tellmi</t>
  </si>
  <si>
    <t>/funding-round/478ad49eb51990530f0a1450a5e1a62f</t>
  </si>
  <si>
    <t>/Organization/Tellmi</t>
  </si>
  <si>
    <t>TellMi</t>
  </si>
  <si>
    <t>http://www.tellmiapp.com</t>
  </si>
  <si>
    <t>/organization/ tello</t>
  </si>
  <si>
    <t>/ORGANIZATION/TELLO</t>
  </si>
  <si>
    <t>/funding-round/021f8b1e67c93bfaf5bfbe554be34c9a</t>
  </si>
  <si>
    <t>/Organization/Tello</t>
  </si>
  <si>
    <t>Tello</t>
  </si>
  <si>
    <t>http://www.tello.com</t>
  </si>
  <si>
    <t>/organization/tello</t>
  </si>
  <si>
    <t>/funding-round/32cd6c19724e486408d9086180c47212</t>
  </si>
  <si>
    <t>/funding-round/6971674e994b35781bb573f58a538903</t>
  </si>
  <si>
    <t>/organization/ telltale-games</t>
  </si>
  <si>
    <t>/organization/telltale-games</t>
  </si>
  <si>
    <t>/funding-round/634a8f8be3a4d73f9dcd67e66e975537</t>
  </si>
  <si>
    <t>/Organization/Telltale-Games</t>
  </si>
  <si>
    <t>Telltale Games</t>
  </si>
  <si>
    <t>http://www.telltalegames.com</t>
  </si>
  <si>
    <t>/ORGANIZATION/TELLTALE-GAMES</t>
  </si>
  <si>
    <t>/funding-round/cfe722b61e0579968f3f0ba3a3a6f14e</t>
  </si>
  <si>
    <t>/funding-round/f68868940562239d4c52edd67361dd34</t>
  </si>
  <si>
    <t>/funding-round/fa68f82843f046f25811b40b4b9a1cbe</t>
  </si>
  <si>
    <t>/organization/ tellus-technology</t>
  </si>
  <si>
    <t>/organization/tellus-technology</t>
  </si>
  <si>
    <t>/funding-round/fa885b4f602e6871446c9ff000444357</t>
  </si>
  <si>
    <t>/Organization/Tellus-Technology</t>
  </si>
  <si>
    <t>Tellus Technology</t>
  </si>
  <si>
    <t>http://www.tellustechinc.com</t>
  </si>
  <si>
    <t>/organization/ tellwiki</t>
  </si>
  <si>
    <t>/ORGANIZATION/TELLWIKI</t>
  </si>
  <si>
    <t>/funding-round/7adb35831b8644e01fdb8da0b43d14b2</t>
  </si>
  <si>
    <t>/Organization/Tellwiki</t>
  </si>
  <si>
    <t>Tellwiki</t>
  </si>
  <si>
    <t>http://www.tellwiki.com</t>
  </si>
  <si>
    <t>/organization/ tellwise</t>
  </si>
  <si>
    <t>/organization/tellwise</t>
  </si>
  <si>
    <t>/funding-round/af6e602347e1bb59b90766834d2acc3f</t>
  </si>
  <si>
    <t>/Organization/Tellwise</t>
  </si>
  <si>
    <t>TellWise</t>
  </si>
  <si>
    <t>http://tellwise.com</t>
  </si>
  <si>
    <t>/organization/ tellybean</t>
  </si>
  <si>
    <t>/ORGANIZATION/TELLYBEAN</t>
  </si>
  <si>
    <t>/funding-round/1f9425e8d30cff572e815b43817368ee</t>
  </si>
  <si>
    <t>/Organization/Tellybean</t>
  </si>
  <si>
    <t>Tellybean</t>
  </si>
  <si>
    <t>http://tellybean.com</t>
  </si>
  <si>
    <t>Curated Web|Finance|Television</t>
  </si>
  <si>
    <t>/organization/tellybean</t>
  </si>
  <si>
    <t>/funding-round/4caaa71f835534951c46b5a78c68e57b</t>
  </si>
  <si>
    <t>/funding-round/ab7442c9c15dbbcf96da8d6f8ba15154</t>
  </si>
  <si>
    <t>/funding-round/b33d091935af27d8b4e4d713808c60fa</t>
  </si>
  <si>
    <t>/funding-round/c36e48f722212831ae2824a336c631d5</t>
  </si>
  <si>
    <t>/organization/ tellyo</t>
  </si>
  <si>
    <t>/organization/tellyo</t>
  </si>
  <si>
    <t>/funding-round/35aa5ea03e2e0ab2d43071c9b982b63c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 telnext-communications</t>
  </si>
  <si>
    <t>/ORGANIZATION/TELNEXT-COMMUNICATIONS</t>
  </si>
  <si>
    <t>/funding-round/c1971d72046463a09146a4512ac59486</t>
  </si>
  <si>
    <t>/Organization/Telnext-Communications</t>
  </si>
  <si>
    <t>Telnext Communications</t>
  </si>
  <si>
    <t>/organization/ telnexus</t>
  </si>
  <si>
    <t>/organization/telnexus</t>
  </si>
  <si>
    <t>/funding-round/e1ad9515f026fa671039457e3dfd03d6</t>
  </si>
  <si>
    <t>/Organization/Telnexus</t>
  </si>
  <si>
    <t>Telnexus</t>
  </si>
  <si>
    <t>http://www.telnexus.com</t>
  </si>
  <si>
    <t>Messaging|Telecommunications|VoIP</t>
  </si>
  <si>
    <t>/organization/ telnic</t>
  </si>
  <si>
    <t>/ORGANIZATION/TELNIC</t>
  </si>
  <si>
    <t>/funding-round/73bef4df2bd62aa87cbf2cfbf8e589a5</t>
  </si>
  <si>
    <t>/Organization/Telnic</t>
  </si>
  <si>
    <t>Telnic</t>
  </si>
  <si>
    <t>http://www.telnic.org</t>
  </si>
  <si>
    <t>Ediscovery|Messaging|Search|Social Network Media</t>
  </si>
  <si>
    <t>/organization/ telnyx</t>
  </si>
  <si>
    <t>/organization/telnyx</t>
  </si>
  <si>
    <t>/funding-round/4ac4b80cd377fb710bdd8bcbc76cf102</t>
  </si>
  <si>
    <t>/Organization/Telnyx</t>
  </si>
  <si>
    <t>Telnyx</t>
  </si>
  <si>
    <t>http://www.telnyx.com/</t>
  </si>
  <si>
    <t>Developer APIs|Software|Telecommunications|Unifed Communications</t>
  </si>
  <si>
    <t>/organization/ telogis</t>
  </si>
  <si>
    <t>/ORGANIZATION/TELOGIS</t>
  </si>
  <si>
    <t>/funding-round/027b272ef49b29812ae9bea39c674cfe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gis</t>
  </si>
  <si>
    <t>/funding-round/33fb818fdae4585fc4328834490a22c5</t>
  </si>
  <si>
    <t>/funding-round/713db435439e432295895c4fc37b6d49</t>
  </si>
  <si>
    <t>/funding-round/95c68563fa6929f621a3a951a8120fa8</t>
  </si>
  <si>
    <t>/funding-round/f56b35bb2e1b9fba86d7d47cc710d856</t>
  </si>
  <si>
    <t>/organization/ teloptica</t>
  </si>
  <si>
    <t>/organization/teloptica</t>
  </si>
  <si>
    <t>/funding-round/516b41aed7621d30b33bf50122c7f23b</t>
  </si>
  <si>
    <t>/Organization/Teloptica</t>
  </si>
  <si>
    <t>TelOptica</t>
  </si>
  <si>
    <t>/organization/ telormedix</t>
  </si>
  <si>
    <t>/ORGANIZATION/TELORMEDIX</t>
  </si>
  <si>
    <t>/funding-round/2b7de03bc94a5a67339c0b00642b5b57</t>
  </si>
  <si>
    <t>/Organization/Telormedix</t>
  </si>
  <si>
    <t>Telormedix</t>
  </si>
  <si>
    <t>http://www.telormedix.com</t>
  </si>
  <si>
    <t>Bioggio</t>
  </si>
  <si>
    <t>/organization/telormedix</t>
  </si>
  <si>
    <t>/funding-round/96c79b1ac48243732dced2756ca7c521</t>
  </si>
  <si>
    <t>/organization/ telos</t>
  </si>
  <si>
    <t>/ORGANIZATION/TELOS</t>
  </si>
  <si>
    <t>/funding-round/467e6eb6c7a0ee9e295190d6887dc0e4</t>
  </si>
  <si>
    <t>/Organization/Telos</t>
  </si>
  <si>
    <t>TELOS</t>
  </si>
  <si>
    <t>http://www.telos.com</t>
  </si>
  <si>
    <t>/organization/ telos-entertainment</t>
  </si>
  <si>
    <t>/organization/telos-entertainment</t>
  </si>
  <si>
    <t>/funding-round/f96747ac8f355a46a99ccb4a78d622b6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 telovations</t>
  </si>
  <si>
    <t>/ORGANIZATION/TELOVATIONS</t>
  </si>
  <si>
    <t>/funding-round/223090be34d78f12cf2f5c543ba3365c</t>
  </si>
  <si>
    <t>/Organization/Telovations</t>
  </si>
  <si>
    <t>Telovations</t>
  </si>
  <si>
    <t>http://www.telovations.com</t>
  </si>
  <si>
    <t>/organization/telovations</t>
  </si>
  <si>
    <t>/funding-round/27991a90548a7f59c1a161a2e0b688e3</t>
  </si>
  <si>
    <t>/funding-round/5759684e2ef6b734df50ada8e449246a</t>
  </si>
  <si>
    <t>/funding-round/c2769b44cb7139b8fafc1214db8f0a05</t>
  </si>
  <si>
    <t>/organization/ telsar-pharma</t>
  </si>
  <si>
    <t>/ORGANIZATION/TELSAR-PHARMA</t>
  </si>
  <si>
    <t>/funding-round/72bc053c94179494465f4e622a3cbc60</t>
  </si>
  <si>
    <t>/Organization/Telsar-Pharma</t>
  </si>
  <si>
    <t>Telsar Pharma</t>
  </si>
  <si>
    <t>/organization/ telsima</t>
  </si>
  <si>
    <t>/organization/telsima</t>
  </si>
  <si>
    <t>/funding-round/06f41a1092c5d74b711d26cebae05d9a</t>
  </si>
  <si>
    <t>/Organization/Telsima</t>
  </si>
  <si>
    <t>Telsima</t>
  </si>
  <si>
    <t>http://www.telsima.com</t>
  </si>
  <si>
    <t>/ORGANIZATION/TELSIMA</t>
  </si>
  <si>
    <t>/funding-round/3c15de40827df80c4cccc07f2e630ef0</t>
  </si>
  <si>
    <t>/funding-round/ea8a117ad046d9c6986e7ebd1ade1079</t>
  </si>
  <si>
    <t>/organization/ teltrader</t>
  </si>
  <si>
    <t>/ORGANIZATION/TELTRADER</t>
  </si>
  <si>
    <t>/funding-round/469987556586fbc03f44ae431cd56626</t>
  </si>
  <si>
    <t>/Organization/Teltrader</t>
  </si>
  <si>
    <t>TelTrader</t>
  </si>
  <si>
    <t>http://www.teltrader.com</t>
  </si>
  <si>
    <t>Commerce Township</t>
  </si>
  <si>
    <t>/organization/ telunjuk</t>
  </si>
  <si>
    <t>/organization/telunjuk</t>
  </si>
  <si>
    <t>/funding-round/01c41a14e85fb33f93a24005cc669abb</t>
  </si>
  <si>
    <t>/Organization/Telunjuk</t>
  </si>
  <si>
    <t>Telunjuk</t>
  </si>
  <si>
    <t>http://www.telunjuk.com</t>
  </si>
  <si>
    <t>Big Data|Consumers|Search</t>
  </si>
  <si>
    <t>/ORGANIZATION/TELUNJUK</t>
  </si>
  <si>
    <t>/funding-round/0c5fff87e16e287695a415d0f1e5766e</t>
  </si>
  <si>
    <t>/organization/ telvent-git</t>
  </si>
  <si>
    <t>/organization/telvent-git</t>
  </si>
  <si>
    <t>/funding-round/c2d71f4c4e4e49e88371f6c71e541e3d</t>
  </si>
  <si>
    <t>/Organization/Telvent-Git</t>
  </si>
  <si>
    <t>Telvent Git</t>
  </si>
  <si>
    <t>http://www.telvent.com</t>
  </si>
  <si>
    <t>/organization/ telx</t>
  </si>
  <si>
    <t>/ORGANIZATION/TELX</t>
  </si>
  <si>
    <t>/funding-round/abc7418feebea40eeb05d3b5b4a12687</t>
  </si>
  <si>
    <t>/Organization/Telx</t>
  </si>
  <si>
    <t>Telx</t>
  </si>
  <si>
    <t>http://www.telx.com</t>
  </si>
  <si>
    <t>/organization/ tely-labs</t>
  </si>
  <si>
    <t>/organization/tely-labs</t>
  </si>
  <si>
    <t>/funding-round/0b1532d7156ca5053d8ed05f0959ac6a</t>
  </si>
  <si>
    <t>/Organization/Tely-Labs</t>
  </si>
  <si>
    <t>Tely Labs</t>
  </si>
  <si>
    <t>http://www.tely.com</t>
  </si>
  <si>
    <t>/ORGANIZATION/TELY-LABS</t>
  </si>
  <si>
    <t>/funding-round/d0979a1342fbf02e2982cf4870dcb52b</t>
  </si>
  <si>
    <t>/organization/ temando</t>
  </si>
  <si>
    <t>/organization/temando</t>
  </si>
  <si>
    <t>/funding-round/7de973234a5fd51063360d4c6e15135a</t>
  </si>
  <si>
    <t>/Organization/Temando</t>
  </si>
  <si>
    <t>Temando</t>
  </si>
  <si>
    <t>http://www.temando.com</t>
  </si>
  <si>
    <t>/ORGANIZATION/TEMANDO</t>
  </si>
  <si>
    <t>/funding-round/c0f96f0bb252fb14465100de3d515bea</t>
  </si>
  <si>
    <t>/funding-round/f9193ac19f1c6573443993afde079288</t>
  </si>
  <si>
    <t>/organization/ tembo-studio</t>
  </si>
  <si>
    <t>/ORGANIZATION/TEMBO-STUDIO</t>
  </si>
  <si>
    <t>/funding-round/8897794ef318f86542366863943b126b</t>
  </si>
  <si>
    <t>/Organization/Tembo-Studio</t>
  </si>
  <si>
    <t>Tembo Studio</t>
  </si>
  <si>
    <t>http://www.tembostudio.com</t>
  </si>
  <si>
    <t>/organization/ tembusu-terminals</t>
  </si>
  <si>
    <t>/organization/tembusu-terminals</t>
  </si>
  <si>
    <t>/funding-round/1bfc3ce94bf5209d905111bdce77192b</t>
  </si>
  <si>
    <t>/Organization/Tembusu-Terminals</t>
  </si>
  <si>
    <t>Tembusu Terminals</t>
  </si>
  <si>
    <t>http://www.tembusu.sg/</t>
  </si>
  <si>
    <t>Bitcoin|Finance|Innovation Management</t>
  </si>
  <si>
    <t>/ORGANIZATION/TEMBUSU-TERMINALS</t>
  </si>
  <si>
    <t>/funding-round/aa679fe75f2e424d9b4630f87ed1f9f3</t>
  </si>
  <si>
    <t>/organization/ temicom</t>
  </si>
  <si>
    <t>/organization/temicom</t>
  </si>
  <si>
    <t>/funding-round/8c575adcb5bcdd1230b30f13ebfd0c0f</t>
  </si>
  <si>
    <t>/Organization/Temicom</t>
  </si>
  <si>
    <t>Temicom</t>
  </si>
  <si>
    <t>http://temicom.com/</t>
  </si>
  <si>
    <t>/organization/ temnos</t>
  </si>
  <si>
    <t>/ORGANIZATION/TEMNOS</t>
  </si>
  <si>
    <t>/funding-round/53905856975b70d7a3d6ca1bfa914c72</t>
  </si>
  <si>
    <t>/Organization/Temnos</t>
  </si>
  <si>
    <t>Temnos</t>
  </si>
  <si>
    <t>http://temnos.com</t>
  </si>
  <si>
    <t>/organization/ tempbuddy</t>
  </si>
  <si>
    <t>/organization/tempbuddy</t>
  </si>
  <si>
    <t>/funding-round/859302afde12bb9c293eb9ae256a5e36</t>
  </si>
  <si>
    <t>/Organization/Tempbuddy</t>
  </si>
  <si>
    <t>Tempbuddy</t>
  </si>
  <si>
    <t>https://tempbuddy.com</t>
  </si>
  <si>
    <t>/organization/ tempdaddy</t>
  </si>
  <si>
    <t>/ORGANIZATION/TEMPDADDY</t>
  </si>
  <si>
    <t>/funding-round/5327835c6919993813e5bb5d57e6cdb4</t>
  </si>
  <si>
    <t>/Organization/Tempdaddy</t>
  </si>
  <si>
    <t>TempDaddy</t>
  </si>
  <si>
    <t>http://www.tempdaddy.com</t>
  </si>
  <si>
    <t>/organization/ tempeest</t>
  </si>
  <si>
    <t>/organization/tempeest</t>
  </si>
  <si>
    <t>/funding-round/37e909a2fbd677a384694284eff03f41</t>
  </si>
  <si>
    <t>/Organization/Tempeest</t>
  </si>
  <si>
    <t>Tempeest</t>
  </si>
  <si>
    <t>http://tempeest.nl</t>
  </si>
  <si>
    <t>Sankt Ruprecht An Der Raab</t>
  </si>
  <si>
    <t>/organization/ tempered-mind</t>
  </si>
  <si>
    <t>/ORGANIZATION/TEMPERED-MIND</t>
  </si>
  <si>
    <t>/funding-round/6d871e6d53f89e7d115355a2d5d1183d</t>
  </si>
  <si>
    <t>/Organization/Tempered-Mind</t>
  </si>
  <si>
    <t>Tempered Mind</t>
  </si>
  <si>
    <t>http://www.TemperedMind.com</t>
  </si>
  <si>
    <t>Education|Games|Mobile</t>
  </si>
  <si>
    <t>/organization/ tempered-networks</t>
  </si>
  <si>
    <t>/organization/tempered-networks</t>
  </si>
  <si>
    <t>/funding-round/be2ee58fb1e6b550cb82bfcc23013bf6</t>
  </si>
  <si>
    <t>/Organization/Tempered-Networks</t>
  </si>
  <si>
    <t>Tempered Networks</t>
  </si>
  <si>
    <t>http://temperednetworks.com</t>
  </si>
  <si>
    <t>/ORGANIZATION/TEMPERED-NETWORKS</t>
  </si>
  <si>
    <t>/funding-round/f7a5f2664d9392a470f70e1d5250eb9a</t>
  </si>
  <si>
    <t>/organization/ tempi-do</t>
  </si>
  <si>
    <t>/organization/tempi-do</t>
  </si>
  <si>
    <t>/funding-round/054288957be3ceb4ce67f9f7a87703ea</t>
  </si>
  <si>
    <t>/Organization/Tempi-Do</t>
  </si>
  <si>
    <t>Tempi.do</t>
  </si>
  <si>
    <t>http://tempi.do/</t>
  </si>
  <si>
    <t>Apps|Mobile|Portals|Recruiting</t>
  </si>
  <si>
    <t>/organization/ templafy</t>
  </si>
  <si>
    <t>/ORGANIZATION/TEMPLAFY</t>
  </si>
  <si>
    <t>/funding-round/abcc9dee9a5007aee5ef92ffd45af2d1</t>
  </si>
  <si>
    <t>/Organization/Templafy</t>
  </si>
  <si>
    <t>Templafy</t>
  </si>
  <si>
    <t>http://www.templafy.com</t>
  </si>
  <si>
    <t>Brand Marketing|Cloud Computing|Enterprise Software|SaaS</t>
  </si>
  <si>
    <t>/organization/templafy</t>
  </si>
  <si>
    <t>/funding-round/d0c6339a3ca33193fd3f07dab4191d76</t>
  </si>
  <si>
    <t>/organization/ temploy</t>
  </si>
  <si>
    <t>/ORGANIZATION/TEMPLOY</t>
  </si>
  <si>
    <t>/funding-round/f05c307f6f5518d86b4a3cd548beaf9c</t>
  </si>
  <si>
    <t>/Organization/Temploy</t>
  </si>
  <si>
    <t>Temploy</t>
  </si>
  <si>
    <t>http://beta.temploy.com/</t>
  </si>
  <si>
    <t>/organization/ tempmine</t>
  </si>
  <si>
    <t>/organization/tempmine</t>
  </si>
  <si>
    <t>/funding-round/464004854379f1b08cddfae166365774</t>
  </si>
  <si>
    <t>/Organization/Tempmine</t>
  </si>
  <si>
    <t>TempMine</t>
  </si>
  <si>
    <t>http://www.tempmine.com</t>
  </si>
  <si>
    <t>Curated Web|Finance|Recruiting</t>
  </si>
  <si>
    <t>/organization/ tempo</t>
  </si>
  <si>
    <t>/ORGANIZATION/TEMPO</t>
  </si>
  <si>
    <t>/funding-round/0ce082244db2480c52791f915b30ecc0</t>
  </si>
  <si>
    <t>/Organization/Tempo</t>
  </si>
  <si>
    <t>TempoIQ</t>
  </si>
  <si>
    <t>http://tempoiq.com</t>
  </si>
  <si>
    <t>Analytics|Databases|Finance|FinTech|Services</t>
  </si>
  <si>
    <t>/organization/tempo</t>
  </si>
  <si>
    <t>/funding-round/239a8b65d09e88cd42909f1df27e6952</t>
  </si>
  <si>
    <t>/funding-round/6dbc730c8b79bed427c54186f9f54073</t>
  </si>
  <si>
    <t>/organization/ tempo-ai-sri-spin-off-m</t>
  </si>
  <si>
    <t>/organization/tempo-ai-sri-spin-off-m</t>
  </si>
  <si>
    <t>/funding-round/b34305167b0ec36fb7f1605b3d0ecc84</t>
  </si>
  <si>
    <t>/Organization/Tempo-Ai-Sri-Spin-Off-M</t>
  </si>
  <si>
    <t>Tempo AI</t>
  </si>
  <si>
    <t>http://tempo.ai</t>
  </si>
  <si>
    <t>Apps|Artificial Intelligence|Machine Learning|Mobile</t>
  </si>
  <si>
    <t>/ORGANIZATION/TEMPO-AI-SRI-SPIN-OFF-M</t>
  </si>
  <si>
    <t>/funding-round/ebf63e6dadb7b200df36c41d02a8fd07</t>
  </si>
  <si>
    <t>/organization/ tempo-automation</t>
  </si>
  <si>
    <t>/organization/tempo-automation</t>
  </si>
  <si>
    <t>/funding-round/1d5b779c4750d173a27be0e8f5427522</t>
  </si>
  <si>
    <t>/Organization/Tempo-Automation</t>
  </si>
  <si>
    <t>Tempo Automation</t>
  </si>
  <si>
    <t>http://tempoautomation.com</t>
  </si>
  <si>
    <t>/organization/ tempo-creative</t>
  </si>
  <si>
    <t>/ORGANIZATION/TEMPO-CREATIVE</t>
  </si>
  <si>
    <t>/funding-round/0d932cd38754442c15f5670961d45401</t>
  </si>
  <si>
    <t>/Organization/Tempo-Creative</t>
  </si>
  <si>
    <t>Tempo Creative</t>
  </si>
  <si>
    <t>https://www.tempocreative.com</t>
  </si>
  <si>
    <t>Search Marketing|SEO|Social Media Marketing|Web Design|Web Development</t>
  </si>
  <si>
    <t>/organization/tempo-creative</t>
  </si>
  <si>
    <t>/funding-round/76e33b6561cb6825ee04129cb887a7c8</t>
  </si>
  <si>
    <t>/organization/ tempo-payment</t>
  </si>
  <si>
    <t>/ORGANIZATION/TEMPO-PAYMENT</t>
  </si>
  <si>
    <t>/funding-round/c3e8fbf626904bbae9d3855056984a20</t>
  </si>
  <si>
    <t>/Organization/Tempo-Payment</t>
  </si>
  <si>
    <t>Tempo Payments</t>
  </si>
  <si>
    <t>http://tempo.com</t>
  </si>
  <si>
    <t>/organization/tempo-payment</t>
  </si>
  <si>
    <t>/funding-round/d162520cadf5e131b5cd4c492290afcb</t>
  </si>
  <si>
    <t>/funding-round/da7dbd0f076d28e09e3cacc5addb815c</t>
  </si>
  <si>
    <t>/funding-round/f6bb703a56392912b3ac4303fd07237b</t>
  </si>
  <si>
    <t>/organization/ tempo-pharmaceuticals</t>
  </si>
  <si>
    <t>/ORGANIZATION/TEMPO-PHARMACEUTICALS</t>
  </si>
  <si>
    <t>/funding-round/35a129bd644fe8a2a63d8a1246758df6</t>
  </si>
  <si>
    <t>/Organization/Tempo-Pharmaceuticals</t>
  </si>
  <si>
    <t>Tempo Pharmaceuticals</t>
  </si>
  <si>
    <t>/organization/tempo-pharmaceuticals</t>
  </si>
  <si>
    <t>/funding-round/44117cc9c4423981de4cea3267746cf6</t>
  </si>
  <si>
    <t>/organization/ tempolib</t>
  </si>
  <si>
    <t>/ORGANIZATION/TEMPOLIB</t>
  </si>
  <si>
    <t>/funding-round/3e4f696535af3cdcc1a9530311463bae</t>
  </si>
  <si>
    <t>/Organization/Tempolib</t>
  </si>
  <si>
    <t>Tempolib</t>
  </si>
  <si>
    <t>http://www.tempolib.com</t>
  </si>
  <si>
    <t>/organization/ temporal-power</t>
  </si>
  <si>
    <t>/organization/temporal-power</t>
  </si>
  <si>
    <t>/funding-round/32d538c6f0d74ada0500c167409bf5f8</t>
  </si>
  <si>
    <t>/Organization/Temporal-Power</t>
  </si>
  <si>
    <t>Temporal Power</t>
  </si>
  <si>
    <t>http://temporalpower.com</t>
  </si>
  <si>
    <t>/ORGANIZATION/TEMPORAL-POWER</t>
  </si>
  <si>
    <t>/funding-round/d2413487f47e79581c8ca1a59ffd8fdf</t>
  </si>
  <si>
    <t>/organization/ tempronics</t>
  </si>
  <si>
    <t>/organization/tempronics</t>
  </si>
  <si>
    <t>/funding-round/d06a49c4870d3cfb29c198dd9ade65a4</t>
  </si>
  <si>
    <t>/Organization/Tempronics</t>
  </si>
  <si>
    <t>Tempronics</t>
  </si>
  <si>
    <t>http://www.tempronics.com</t>
  </si>
  <si>
    <t>/ORGANIZATION/TEMPRONICS</t>
  </si>
  <si>
    <t>/funding-round/fb356e26dc060ee048a851485287762e</t>
  </si>
  <si>
    <t>/organization/ temptster</t>
  </si>
  <si>
    <t>/organization/temptster</t>
  </si>
  <si>
    <t>/funding-round/036b8318e23862acec547059a5aa2d26</t>
  </si>
  <si>
    <t>/Organization/Temptster</t>
  </si>
  <si>
    <t>Temptster</t>
  </si>
  <si>
    <t>http://www.temptster.com</t>
  </si>
  <si>
    <t>Apps|Hospitality|Mobile|Technology</t>
  </si>
  <si>
    <t>/organization/ ten-square-games</t>
  </si>
  <si>
    <t>/ORGANIZATION/TEN-SQUARE-GAMES</t>
  </si>
  <si>
    <t>/funding-round/0357b0a6479c45cc70fdaab31cddc61d</t>
  </si>
  <si>
    <t>/Organization/Ten-Square-Games</t>
  </si>
  <si>
    <t>Ten Square Games</t>
  </si>
  <si>
    <t>http://tensquaregames.com</t>
  </si>
  <si>
    <t>3D|Games|Social Games|Software</t>
  </si>
  <si>
    <t>/organization/ ten-ton-raygun</t>
  </si>
  <si>
    <t>/organization/ten-ton-raygun</t>
  </si>
  <si>
    <t>/funding-round/97130742522a1cbfa0115c2d090cc9ba</t>
  </si>
  <si>
    <t>/Organization/Ten-Ton-Raygun</t>
  </si>
  <si>
    <t>Ten Ton Raygun</t>
  </si>
  <si>
    <t>http://tentonraygun.com</t>
  </si>
  <si>
    <t>/organization/ ten4-ads</t>
  </si>
  <si>
    <t>/ORGANIZATION/TEN4-ADS</t>
  </si>
  <si>
    <t>/funding-round/6f2961ff6a615fc442f75e7e2d9493ec</t>
  </si>
  <si>
    <t>/Organization/Ten4-Ads</t>
  </si>
  <si>
    <t>TEN4 Ads</t>
  </si>
  <si>
    <t>http://ten4ads.com/</t>
  </si>
  <si>
    <t>/organization/ tenable-network-security</t>
  </si>
  <si>
    <t>/organization/tenable-network-security</t>
  </si>
  <si>
    <t>/funding-round/5763fdc1a6c04982a5c578c3155c54f5</t>
  </si>
  <si>
    <t>/Organization/Tenable-Network-Security</t>
  </si>
  <si>
    <t>Tenable Network Security</t>
  </si>
  <si>
    <t>http://www.tenable.com</t>
  </si>
  <si>
    <t>/ORGANIZATION/TENABLE-NETWORK-SECURITY</t>
  </si>
  <si>
    <t>/funding-round/8b45acaaa21f17146afb1db94c354cc4</t>
  </si>
  <si>
    <t>/funding-round/a5327f88dc35db5dc999772f7c77a87c</t>
  </si>
  <si>
    <t>/organization/ tenant-magic</t>
  </si>
  <si>
    <t>/ORGANIZATION/TENANT-MAGIC</t>
  </si>
  <si>
    <t>/funding-round/741cfc410444823134bdd91f6f25ffeb</t>
  </si>
  <si>
    <t>/Organization/Tenant-Magic</t>
  </si>
  <si>
    <t>Tenant Magic</t>
  </si>
  <si>
    <t>http://tenantmagic.net</t>
  </si>
  <si>
    <t>Home Owners|Property Management|Rental Housing</t>
  </si>
  <si>
    <t>/organization/ tenant-turner</t>
  </si>
  <si>
    <t>/organization/tenant-turner</t>
  </si>
  <si>
    <t>/funding-round/41f59312af625f94933cfbfb0eca24ce</t>
  </si>
  <si>
    <t>/Organization/Tenant-Turner</t>
  </si>
  <si>
    <t>Tenant Turner</t>
  </si>
  <si>
    <t>http://tenantturner.com/</t>
  </si>
  <si>
    <t>/organization/ tenantcloud-2</t>
  </si>
  <si>
    <t>/ORGANIZATION/TENANTCLOUD-2</t>
  </si>
  <si>
    <t>/funding-round/1aa67eec41e9bfc9eb97d54eeef7f50c</t>
  </si>
  <si>
    <t>/Organization/Tenantcloud-2</t>
  </si>
  <si>
    <t>TenantCloud</t>
  </si>
  <si>
    <t>https://www.tenantcloud.com/</t>
  </si>
  <si>
    <t>/organization/tenantcloud-2</t>
  </si>
  <si>
    <t>/funding-round/c268dea2fef7652ecfb3d52a7ffcc0e3</t>
  </si>
  <si>
    <t>/organization/ tenantrex</t>
  </si>
  <si>
    <t>/ORGANIZATION/TENANTREX</t>
  </si>
  <si>
    <t>/funding-round/9fbf9af7f7443228c24b67082b5ebfae</t>
  </si>
  <si>
    <t>/Organization/Tenantrex</t>
  </si>
  <si>
    <t>Tenantrex</t>
  </si>
  <si>
    <t>http://tenantrex.com</t>
  </si>
  <si>
    <t>/organization/ tenantry-network</t>
  </si>
  <si>
    <t>/organization/tenantry-network</t>
  </si>
  <si>
    <t>/funding-round/7f6c4f29a54cae01848153fe89c66e5f</t>
  </si>
  <si>
    <t>/Organization/Tenantry-Network</t>
  </si>
  <si>
    <t>Tenantry Network</t>
  </si>
  <si>
    <t>http://www.roommates.net</t>
  </si>
  <si>
    <t>/organization/ tenasitech</t>
  </si>
  <si>
    <t>/ORGANIZATION/TENASITECH</t>
  </si>
  <si>
    <t>/funding-round/08d8d3d4c952073b0f083bd9f4c3fd64</t>
  </si>
  <si>
    <t>/Organization/Tenasitech</t>
  </si>
  <si>
    <t>TenasiTech</t>
  </si>
  <si>
    <t>http://www.tenasitech.com</t>
  </si>
  <si>
    <t>Manufacturing|Nanotechnology</t>
  </si>
  <si>
    <t>/organization/tenasitech</t>
  </si>
  <si>
    <t>/funding-round/91ca1b299a1011cbf48350412579c071</t>
  </si>
  <si>
    <t>/funding-round/a8f027267be5c1a072d1bf5e1d3fc1d2</t>
  </si>
  <si>
    <t>/organization/ tenaska</t>
  </si>
  <si>
    <t>/organization/tenaska</t>
  </si>
  <si>
    <t>/funding-round/e1e86b41979e5cf6d144f7ef614d056d</t>
  </si>
  <si>
    <t>/Organization/Tenaska</t>
  </si>
  <si>
    <t>Tenaska</t>
  </si>
  <si>
    <t>http://www.tenaska.com/</t>
  </si>
  <si>
    <t>/organization/ tenaxis-medical</t>
  </si>
  <si>
    <t>/ORGANIZATION/TENAXIS-MEDICAL</t>
  </si>
  <si>
    <t>/funding-round/1c2d952080024f98d4ae29b6100a6f9d</t>
  </si>
  <si>
    <t>/Organization/Tenaxis-Medical</t>
  </si>
  <si>
    <t>Tenaxis Medical</t>
  </si>
  <si>
    <t>http://www.tenaxismedical.com</t>
  </si>
  <si>
    <t>/organization/tenaxis-medical</t>
  </si>
  <si>
    <t>/funding-round/341ef1f6914cbe19a32903b80d4ab436</t>
  </si>
  <si>
    <t>/funding-round/38d6bedfc21a122fd3524fd1b662f686</t>
  </si>
  <si>
    <t>/funding-round/5500200f31383fb0e7458d946d1066d5</t>
  </si>
  <si>
    <t>/funding-round/963dae979ebc5ed3af4a323c54332f77</t>
  </si>
  <si>
    <t>/funding-round/c37fa5a32bdccac6571baac57c0bc6ed</t>
  </si>
  <si>
    <t>/funding-round/d7ebd965286d972823b2cbd9bb203956</t>
  </si>
  <si>
    <t>/funding-round/f46e6941ee4f2a4cabd9e55d2d375db7</t>
  </si>
  <si>
    <t>/organization/ tenbu-technologies</t>
  </si>
  <si>
    <t>/ORGANIZATION/TENBU-TECHNOLOGIES</t>
  </si>
  <si>
    <t>/funding-round/e770577b07d9fb8063933c63e7f84d8f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 tencent</t>
  </si>
  <si>
    <t>/organization/tencent</t>
  </si>
  <si>
    <t>/funding-round/98ea7c53d7ec38abeed97cd3726ce76f</t>
  </si>
  <si>
    <t>/Organization/Tencent</t>
  </si>
  <si>
    <t>Tencent Holdings</t>
  </si>
  <si>
    <t>http://www.tencent.com</t>
  </si>
  <si>
    <t>Curated Web|Entertainment|Internet|Internet Marketing|Media|Mobile</t>
  </si>
  <si>
    <t>/ORGANIZATION/TENCENT</t>
  </si>
  <si>
    <t>/funding-round/d88b9e1f7ed7b9a1d12e9f838bc11ae4</t>
  </si>
  <si>
    <t>/organization/ tencho-technology</t>
  </si>
  <si>
    <t>/organization/tencho-technology</t>
  </si>
  <si>
    <t>/funding-round/9b11599ec77df3a96ecab55bfc0d4349</t>
  </si>
  <si>
    <t>/Organization/Tencho-Technology</t>
  </si>
  <si>
    <t>Tencho Technology</t>
  </si>
  <si>
    <t>http://www.tenchotech.com</t>
  </si>
  <si>
    <t>/organization/ tender-greens</t>
  </si>
  <si>
    <t>/ORGANIZATION/TENDER-GREENS</t>
  </si>
  <si>
    <t>/funding-round/242ca52cfc689a96388756e628faed9c</t>
  </si>
  <si>
    <t>/Organization/Tender-Greens</t>
  </si>
  <si>
    <t>Tender Greens</t>
  </si>
  <si>
    <t>http://www.tendergreens.com/</t>
  </si>
  <si>
    <t>Green Consumer Goods|Recipes|Specialty Foods</t>
  </si>
  <si>
    <t>/organization/ tenderlink</t>
  </si>
  <si>
    <t>/organization/tenderlink</t>
  </si>
  <si>
    <t>/funding-round/cac33c93de30663bbc534d3bb863c905</t>
  </si>
  <si>
    <t>/Organization/Tenderlink</t>
  </si>
  <si>
    <t>Tenderlink</t>
  </si>
  <si>
    <t>http://www2.tenderlink.com</t>
  </si>
  <si>
    <t>/organization/ tenders</t>
  </si>
  <si>
    <t>/ORGANIZATION/TENDERS</t>
  </si>
  <si>
    <t>/funding-round/140c44dada8f8f419febbfda7f0b2dc3</t>
  </si>
  <si>
    <t>/Organization/Tenders</t>
  </si>
  <si>
    <t>Tenders.es</t>
  </si>
  <si>
    <t>http://tenders.es</t>
  </si>
  <si>
    <t>/organization/ tenderscout</t>
  </si>
  <si>
    <t>/organization/tenderscout</t>
  </si>
  <si>
    <t>/funding-round/642889b5ebb92a306655bede353a189c</t>
  </si>
  <si>
    <t>/Organization/Tenderscout</t>
  </si>
  <si>
    <t>Tenderscout</t>
  </si>
  <si>
    <t>http://www.tenderscout.com</t>
  </si>
  <si>
    <t>Business Services|Financial Services|Information Technology|Services</t>
  </si>
  <si>
    <t>/organization/ tendertree</t>
  </si>
  <si>
    <t>/ORGANIZATION/TENDERTREE</t>
  </si>
  <si>
    <t>/funding-round/6da0b855ca384b3848ecd42d9c25c8ca</t>
  </si>
  <si>
    <t>/Organization/Tendertree</t>
  </si>
  <si>
    <t>TenderTree</t>
  </si>
  <si>
    <t>http://www.tendertree.com</t>
  </si>
  <si>
    <t>/organization/ tendr</t>
  </si>
  <si>
    <t>/organization/tendr</t>
  </si>
  <si>
    <t>/funding-round/bb2f428808119112e62b2e9bc4ab5dc1</t>
  </si>
  <si>
    <t>/Organization/Tendr</t>
  </si>
  <si>
    <t>Tendr</t>
  </si>
  <si>
    <t>http://www.tendr.com</t>
  </si>
  <si>
    <t>E-Commerce|Fashion|Gift Card|Payments</t>
  </si>
  <si>
    <t>/organization/ tendril</t>
  </si>
  <si>
    <t>/ORGANIZATION/TENDRIL</t>
  </si>
  <si>
    <t>/funding-round/07ca672c1057b0a27b61ec3821cbc0cd</t>
  </si>
  <si>
    <t>/Organization/Tendril</t>
  </si>
  <si>
    <t>Tendril</t>
  </si>
  <si>
    <t>http://www.tendrilinc.com</t>
  </si>
  <si>
    <t>/organization/tendril</t>
  </si>
  <si>
    <t>/funding-round/1ee703f459505c3975517f5a618fc5b2</t>
  </si>
  <si>
    <t>/funding-round/3d65d6623a1176e82ff502233a6c5cae</t>
  </si>
  <si>
    <t>/funding-round/59389d13a9dbebe2f3eb34f641554aa8</t>
  </si>
  <si>
    <t>/funding-round/68bbbfc6fecbed9d731f52ff0f13f685</t>
  </si>
  <si>
    <t>/funding-round/b125e53cc020d6ad7738a1ff3bbe7b16</t>
  </si>
  <si>
    <t>/funding-round/be7ecc1c64847aec5a2a973ede4ba9ab</t>
  </si>
  <si>
    <t>/funding-round/daaa07019f90712e16f26dcd032e3c79</t>
  </si>
  <si>
    <t>/organization/ tendyne-holdings</t>
  </si>
  <si>
    <t>/ORGANIZATION/TENDYNE-HOLDINGS</t>
  </si>
  <si>
    <t>/funding-round/1f1f77a3884936872f2a55df6010c638</t>
  </si>
  <si>
    <t>/Organization/Tendyne-Holdings</t>
  </si>
  <si>
    <t>Tendyne Holdings</t>
  </si>
  <si>
    <t>http://www.tendyne.com</t>
  </si>
  <si>
    <t>/organization/tendyne-holdings</t>
  </si>
  <si>
    <t>/funding-round/b18a3d6c8c99d64904882926b7942cc2</t>
  </si>
  <si>
    <t>/funding-round/c5fadfeb68e6344ae89783de7bc87ab6</t>
  </si>
  <si>
    <t>/organization/ tenebril</t>
  </si>
  <si>
    <t>/organization/tenebril</t>
  </si>
  <si>
    <t>/funding-round/ba2a5ff81b6b028b65449e6e68664b7e</t>
  </si>
  <si>
    <t>/Organization/Tenebril</t>
  </si>
  <si>
    <t>Tenebril</t>
  </si>
  <si>
    <t>http://www.tenebril.com</t>
  </si>
  <si>
    <t>/organization/ teneo</t>
  </si>
  <si>
    <t>/ORGANIZATION/TENEO</t>
  </si>
  <si>
    <t>/funding-round/caeeba8c283808926271104bfdcebcd1</t>
  </si>
  <si>
    <t>/Organization/Teneo</t>
  </si>
  <si>
    <t>Teneo</t>
  </si>
  <si>
    <t>/organization/ teneology</t>
  </si>
  <si>
    <t>/organization/teneology</t>
  </si>
  <si>
    <t>/funding-round/8f2c703db56fbc7961f444db1ca1fa23</t>
  </si>
  <si>
    <t>/Organization/Teneology</t>
  </si>
  <si>
    <t>Teneology</t>
  </si>
  <si>
    <t>http://www.teneology.com/</t>
  </si>
  <si>
    <t>Business Services|Internet|Investment Management</t>
  </si>
  <si>
    <t>/ORGANIZATION/TENEOLOGY</t>
  </si>
  <si>
    <t>/funding-round/c1c34aab3b3b7008da4b263afe986de2</t>
  </si>
  <si>
    <t>/organization/ teneros</t>
  </si>
  <si>
    <t>/organization/teneros</t>
  </si>
  <si>
    <t>/funding-round/09ef336af3ea5a8f638147cf545e4310</t>
  </si>
  <si>
    <t>/Organization/Teneros</t>
  </si>
  <si>
    <t>Teneros</t>
  </si>
  <si>
    <t>http://www.teneros.com</t>
  </si>
  <si>
    <t>Enterprises|Messaging</t>
  </si>
  <si>
    <t>/ORGANIZATION/TENEROS</t>
  </si>
  <si>
    <t>/funding-round/3c8f6880a95862aa8810f54ed2a772ad</t>
  </si>
  <si>
    <t>/funding-round/bdba406bf159d1b622636176cfab3d98</t>
  </si>
  <si>
    <t>/funding-round/f829bfc9286a2fdb94127272431ac877</t>
  </si>
  <si>
    <t>/funding-round/f93950852c150d88d82a13cf0b514121</t>
  </si>
  <si>
    <t>/organization/ tenex-health</t>
  </si>
  <si>
    <t>/ORGANIZATION/TENEX-HEALTH</t>
  </si>
  <si>
    <t>/funding-round/0812764cfe377126b061ffefa22c5af4</t>
  </si>
  <si>
    <t>/Organization/Tenex-Health</t>
  </si>
  <si>
    <t>Tenex Health</t>
  </si>
  <si>
    <t>http://www.tenexhealth.com</t>
  </si>
  <si>
    <t>/organization/tenex-health</t>
  </si>
  <si>
    <t>/funding-round/347aff631475d2678681cdc2a5cd9473</t>
  </si>
  <si>
    <t>/funding-round/49d4ac067482c14e15080250c9854d4f</t>
  </si>
  <si>
    <t>/organization/ tenfarms</t>
  </si>
  <si>
    <t>/organization/tenfarms</t>
  </si>
  <si>
    <t>/funding-round/6058a165317aefaba543242b9d02cd34</t>
  </si>
  <si>
    <t>/Organization/Tenfarms</t>
  </si>
  <si>
    <t>tenfarms</t>
  </si>
  <si>
    <t>/organization/ tenfen</t>
  </si>
  <si>
    <t>/ORGANIZATION/TENFEN</t>
  </si>
  <si>
    <t>/funding-round/9139829284c2e4f26fe3a10480af5d2c</t>
  </si>
  <si>
    <t>/Organization/Tenfen</t>
  </si>
  <si>
    <t>Beijing Tenfen Science and Technology</t>
  </si>
  <si>
    <t>http://www.tenfen.com/</t>
  </si>
  <si>
    <t>/organization/ tenfingers</t>
  </si>
  <si>
    <t>/organization/tenfingers</t>
  </si>
  <si>
    <t>/funding-round/25d82c8b33ee4fb2c0ced20ff08651b1</t>
  </si>
  <si>
    <t>/Organization/Tenfingers</t>
  </si>
  <si>
    <t>Tenfingers</t>
  </si>
  <si>
    <t>http://www.datepop.co.kr/</t>
  </si>
  <si>
    <t>/organization/ tenfoot</t>
  </si>
  <si>
    <t>/ORGANIZATION/TENFOOT</t>
  </si>
  <si>
    <t>/funding-round/73041095ebacfdea13b206bfc079939f</t>
  </si>
  <si>
    <t>/Organization/Tenfoot</t>
  </si>
  <si>
    <t>Tenfoot</t>
  </si>
  <si>
    <t>http://tenfootlabs.com</t>
  </si>
  <si>
    <t>/organization/ tengaged</t>
  </si>
  <si>
    <t>/organization/tengaged</t>
  </si>
  <si>
    <t>/funding-round/ee8fbf05dc47c25c4f76ecc4b051d03e</t>
  </si>
  <si>
    <t>/Organization/Tengaged</t>
  </si>
  <si>
    <t>Tengaged</t>
  </si>
  <si>
    <t>http://tengaged.com</t>
  </si>
  <si>
    <t>/organization/ tengah</t>
  </si>
  <si>
    <t>/ORGANIZATION/TENGAH</t>
  </si>
  <si>
    <t>/funding-round/2a885b5cddd38faafef28fa05660c361</t>
  </si>
  <si>
    <t>/Organization/Tengah</t>
  </si>
  <si>
    <t>Tengah</t>
  </si>
  <si>
    <t>http://tengah.com</t>
  </si>
  <si>
    <t>/organization/ tengion</t>
  </si>
  <si>
    <t>/organization/tengion</t>
  </si>
  <si>
    <t>/funding-round/13c957a4aa34ae5579253b38e1e4d483</t>
  </si>
  <si>
    <t>/Organization/Tengion</t>
  </si>
  <si>
    <t>Tengion</t>
  </si>
  <si>
    <t>http://www.tengion.com</t>
  </si>
  <si>
    <t>/ORGANIZATION/TENGION</t>
  </si>
  <si>
    <t>/funding-round/1dcfff392d4b314c8f20af834a6a21c9</t>
  </si>
  <si>
    <t>/funding-round/3aa324190916dbab22b4e2618ce49aab</t>
  </si>
  <si>
    <t>/funding-round/961527c66c2712993620030b7670e09a</t>
  </si>
  <si>
    <t>/funding-round/980f4fb140ec7d5278d096d3a1ab4848</t>
  </si>
  <si>
    <t>/funding-round/a00f0841b49c5800caaa24fb612d06c0</t>
  </si>
  <si>
    <t>/funding-round/b647aa0665cd208b8d3532db2ec1a5ca</t>
  </si>
  <si>
    <t>/funding-round/f2fea62b431ce789266d0a4ddab0a826</t>
  </si>
  <si>
    <t>/organization/ tengofree</t>
  </si>
  <si>
    <t>/organization/tengofree</t>
  </si>
  <si>
    <t>/funding-round/5a5916866c1ffcb030c19c7b94eae951</t>
  </si>
  <si>
    <t>/Organization/Tengofree</t>
  </si>
  <si>
    <t>TengoFree</t>
  </si>
  <si>
    <t>http://www.tengofree.com</t>
  </si>
  <si>
    <t>Apps|Services|Software</t>
  </si>
  <si>
    <t>/ORGANIZATION/TENGOFREE</t>
  </si>
  <si>
    <t>/funding-round/cafed3659f0e3cd921f165e3096ffcc6</t>
  </si>
  <si>
    <t>/organization/ tengrade</t>
  </si>
  <si>
    <t>/organization/tengrade</t>
  </si>
  <si>
    <t>/funding-round/daad5839c0c8a019b2253126be73263a</t>
  </si>
  <si>
    <t>/Organization/Tengrade</t>
  </si>
  <si>
    <t>Tengrade</t>
  </si>
  <si>
    <t>http://tengrade.com</t>
  </si>
  <si>
    <t>/organization/ tengwirth</t>
  </si>
  <si>
    <t>/ORGANIZATION/TENGWIRTH</t>
  </si>
  <si>
    <t>/funding-round/ca63ac03311d35968ea62e7b6b58bf55</t>
  </si>
  <si>
    <t>/Organization/Tengwirth</t>
  </si>
  <si>
    <t>TengWirth</t>
  </si>
  <si>
    <t>http://www.tengwirth.com/</t>
  </si>
  <si>
    <t>/organization/ tenjin</t>
  </si>
  <si>
    <t>/organization/tenjin</t>
  </si>
  <si>
    <t>/funding-round/81e7fb7ac879aa28b482203c9c909d1b</t>
  </si>
  <si>
    <t>/Organization/Tenjin</t>
  </si>
  <si>
    <t>Tenjin</t>
  </si>
  <si>
    <t>http://tenjin.io/</t>
  </si>
  <si>
    <t>/organization/ tenkod</t>
  </si>
  <si>
    <t>/ORGANIZATION/TENKOD</t>
  </si>
  <si>
    <t>/funding-round/1aa2d2064bad704cdaedef96c5de474c</t>
  </si>
  <si>
    <t>/Organization/Tenkod</t>
  </si>
  <si>
    <t>TenKod</t>
  </si>
  <si>
    <t>http://www.tenkod.com/</t>
  </si>
  <si>
    <t>Cloud Computing|Data Integration|Mobile|Software|Testing</t>
  </si>
  <si>
    <t>/organization/tenkod</t>
  </si>
  <si>
    <t>/funding-round/befc0ee72e1d49ab964001aa4f92d697</t>
  </si>
  <si>
    <t>/organization/ tenksolar</t>
  </si>
  <si>
    <t>/ORGANIZATION/TENKSOLAR</t>
  </si>
  <si>
    <t>/funding-round/1dba5b03b5486524ddce76bb3b4107ac</t>
  </si>
  <si>
    <t>/Organization/Tenksolar</t>
  </si>
  <si>
    <t>tenKsolar</t>
  </si>
  <si>
    <t>http://www.tenksolar.com</t>
  </si>
  <si>
    <t>/organization/tenksolar</t>
  </si>
  <si>
    <t>/funding-round/347faf32245d02760adaf45ff6774dda</t>
  </si>
  <si>
    <t>/funding-round/c350bcec24cc533eab4df805c2d55458</t>
  </si>
  <si>
    <t>/funding-round/cd28fb60c0f53f90c89cd87d87148199</t>
  </si>
  <si>
    <t>/funding-round/cfa60fcbf0045a6059bf0f06b986ff21</t>
  </si>
  <si>
    <t>/funding-round/d64b948f5cd6890595b8640bd4a229ed</t>
  </si>
  <si>
    <t>/funding-round/eed0e7c45762ec1d8218c96d2da8abcc</t>
  </si>
  <si>
    <t>/organization/ tenlegs</t>
  </si>
  <si>
    <t>/organization/tenlegs</t>
  </si>
  <si>
    <t>/funding-round/09bc03e9c6ff46a99fd25345bf94a7e0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 tenloahora</t>
  </si>
  <si>
    <t>/ORGANIZATION/TENLOAHORA</t>
  </si>
  <si>
    <t>/funding-round/798863b96b1ab29c0366f204fa08fffc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 tenmarks-education</t>
  </si>
  <si>
    <t>/organization/tenmarks-education</t>
  </si>
  <si>
    <t>/funding-round/2bd89843ff89209f62ea820e5d8b6c89</t>
  </si>
  <si>
    <t>/Organization/Tenmarks-Education</t>
  </si>
  <si>
    <t>TenMarks Education</t>
  </si>
  <si>
    <t>http://www.tenmarks.com</t>
  </si>
  <si>
    <t>/ORGANIZATION/TENMARKS-EDUCATION</t>
  </si>
  <si>
    <t>/funding-round/545e5d188c3d1692d518a0c12729d550</t>
  </si>
  <si>
    <t>/funding-round/d42f7c598b5bef5d48049c82a2a2c742</t>
  </si>
  <si>
    <t>/funding-round/d826d87565011c6bd22eb204c243ae11</t>
  </si>
  <si>
    <t>/organization/ tennis-resorts</t>
  </si>
  <si>
    <t>/organization/tennis-resorts</t>
  </si>
  <si>
    <t>/funding-round/1ec5831592577d704941d19718ba194a</t>
  </si>
  <si>
    <t>/Organization/Tennis-Resorts</t>
  </si>
  <si>
    <t>Tennis Resorts</t>
  </si>
  <si>
    <t>http://tenniswdw.com/</t>
  </si>
  <si>
    <t>/organization/ tennishub-2</t>
  </si>
  <si>
    <t>/ORGANIZATION/TENNISHUB-2</t>
  </si>
  <si>
    <t>/funding-round/dc4b445f513c02be660ee3a744e18782</t>
  </si>
  <si>
    <t>/Organization/Tennishub-2</t>
  </si>
  <si>
    <t>TennisHub</t>
  </si>
  <si>
    <t>http://tennishub.com</t>
  </si>
  <si>
    <t>/organization/ tennison-graphics-and-fine-arts</t>
  </si>
  <si>
    <t>/organization/tennison-graphics-and-fine-arts</t>
  </si>
  <si>
    <t>/funding-round/da929074404faab7ea8cf5a7041e8c19</t>
  </si>
  <si>
    <t>/Organization/Tennison-Graphics-And-Fine-Arts</t>
  </si>
  <si>
    <t>Tennison Graphics and Fine Arts</t>
  </si>
  <si>
    <t>http://www.thankgod4art.com</t>
  </si>
  <si>
    <t>Gatesville</t>
  </si>
  <si>
    <t>/organization/ tenon-medical</t>
  </si>
  <si>
    <t>/ORGANIZATION/TENON-MEDICAL</t>
  </si>
  <si>
    <t>/funding-round/55eca7040b1edd70d47a92499406e5ac</t>
  </si>
  <si>
    <t>/Organization/Tenon-Medical</t>
  </si>
  <si>
    <t>Tenon Medical</t>
  </si>
  <si>
    <t>/organization/ tenrox</t>
  </si>
  <si>
    <t>/organization/tenrox</t>
  </si>
  <si>
    <t>/funding-round/6da3f4da284763cd23b0d74793a341a1</t>
  </si>
  <si>
    <t>/Organization/Tenrox</t>
  </si>
  <si>
    <t>Tenrox</t>
  </si>
  <si>
    <t>http://www.tenrox.com</t>
  </si>
  <si>
    <t>/organization/ tenscores</t>
  </si>
  <si>
    <t>/ORGANIZATION/TENSCORES</t>
  </si>
  <si>
    <t>/funding-round/d5b6a667adf74eaf1f6cccd039d6ac3d</t>
  </si>
  <si>
    <t>/Organization/Tenscores</t>
  </si>
  <si>
    <t>Tenscores</t>
  </si>
  <si>
    <t>http://tenscores.com</t>
  </si>
  <si>
    <t>/organization/ tensegrity-technologies</t>
  </si>
  <si>
    <t>/organization/tensegrity-technologies</t>
  </si>
  <si>
    <t>/funding-round/ebbc6f411f97e198fcb674c8e7ae90ea</t>
  </si>
  <si>
    <t>/Organization/Tensegrity-Technologies</t>
  </si>
  <si>
    <t>Tensegrity Technologies</t>
  </si>
  <si>
    <t>http://www.agilitiultra.com</t>
  </si>
  <si>
    <t>/organization/ tensha-therapeutics</t>
  </si>
  <si>
    <t>/ORGANIZATION/TENSHA-THERAPEUTICS</t>
  </si>
  <si>
    <t>/funding-round/b64d8f49661f864ddc69def7eb1943ea</t>
  </si>
  <si>
    <t>/Organization/Tensha-Therapeutics</t>
  </si>
  <si>
    <t>Tensha Therapeutics</t>
  </si>
  <si>
    <t>http://tenshatherapeutics.com</t>
  </si>
  <si>
    <t>/organization/ tensilica</t>
  </si>
  <si>
    <t>/organization/tensilica</t>
  </si>
  <si>
    <t>/funding-round/f96dbe9415cbdb403dbb25dffc5b6752</t>
  </si>
  <si>
    <t>/Organization/Tensilica</t>
  </si>
  <si>
    <t>Tensilica</t>
  </si>
  <si>
    <t>http://www.tensilica.com</t>
  </si>
  <si>
    <t>/organization/ tensorcom</t>
  </si>
  <si>
    <t>/ORGANIZATION/TENSORCOM</t>
  </si>
  <si>
    <t>/funding-round/0bd48f7c0fb67043a949e6af3d3d9dd9</t>
  </si>
  <si>
    <t>/Organization/Tensorcom</t>
  </si>
  <si>
    <t>Tensorcom</t>
  </si>
  <si>
    <t>http://tensorcom.com</t>
  </si>
  <si>
    <t>/organization/tensorcom</t>
  </si>
  <si>
    <t>/funding-round/c4ab87bfd2f8c0bdf656479afe28e841</t>
  </si>
  <si>
    <t>/funding-round/d552fc10cc0b542db3b5422889a89a94</t>
  </si>
  <si>
    <t>/organization/ tensorcomm</t>
  </si>
  <si>
    <t>/organization/tensorcomm</t>
  </si>
  <si>
    <t>/funding-round/69e9391f43615d2c5b043d886469da5d</t>
  </si>
  <si>
    <t>/Organization/Tensorcomm</t>
  </si>
  <si>
    <t>TensorComm</t>
  </si>
  <si>
    <t>http://www.tensorcomm.com</t>
  </si>
  <si>
    <t>/organization/ tentwenty7</t>
  </si>
  <si>
    <t>/ORGANIZATION/TENTWENTY7</t>
  </si>
  <si>
    <t>/funding-round/499f9b2ea1f3256b3f7c3accd96f52cd</t>
  </si>
  <si>
    <t>/Organization/Tentwenty7</t>
  </si>
  <si>
    <t>TenTwenty7</t>
  </si>
  <si>
    <t>/organization/ tenxc-wireless</t>
  </si>
  <si>
    <t>/organization/tenxc-wireless</t>
  </si>
  <si>
    <t>/funding-round/5cb77c18f223e2fdcee8403177417d57</t>
  </si>
  <si>
    <t>/Organization/Tenxc-Wireless</t>
  </si>
  <si>
    <t>TenXc Wireless</t>
  </si>
  <si>
    <t>/organization/ tenxer</t>
  </si>
  <si>
    <t>/ORGANIZATION/TENXER</t>
  </si>
  <si>
    <t>/funding-round/7728fe82cf0ea90b422e07380f7c468d</t>
  </si>
  <si>
    <t>/Organization/Tenxer</t>
  </si>
  <si>
    <t>tenXer</t>
  </si>
  <si>
    <t>http://www.tenxer.com</t>
  </si>
  <si>
    <t>Gamification|Software</t>
  </si>
  <si>
    <t>/organization/tenxer</t>
  </si>
  <si>
    <t>/funding-round/e3a5ae2a412f1f4c53aeb3bfe60bbf66</t>
  </si>
  <si>
    <t>/organization/ tenzing-managed-it-services</t>
  </si>
  <si>
    <t>/ORGANIZATION/TENZING-MANAGED-IT-SERVICES</t>
  </si>
  <si>
    <t>/funding-round/19425ff5ff868f9c29cbc6a1cd268617</t>
  </si>
  <si>
    <t>/Organization/Tenzing-Managed-It-Services</t>
  </si>
  <si>
    <t>Tenzing Managed IT Services</t>
  </si>
  <si>
    <t>http://www.tenzing.com/</t>
  </si>
  <si>
    <t>E-Commerce|IT Management|Security</t>
  </si>
  <si>
    <t>/organization/ teoco-corporation</t>
  </si>
  <si>
    <t>/organization/teoco-corporation</t>
  </si>
  <si>
    <t>/funding-round/0b1815194c96e01fab1074a20c2465f7</t>
  </si>
  <si>
    <t>/Organization/Teoco-Corporation</t>
  </si>
  <si>
    <t>TEOCO Corporation</t>
  </si>
  <si>
    <t>http://www.teoco.com</t>
  </si>
  <si>
    <t>/organization/ tepha</t>
  </si>
  <si>
    <t>/ORGANIZATION/TEPHA</t>
  </si>
  <si>
    <t>/funding-round/9cf10c1b12e8d64b8c48e522e53980f5</t>
  </si>
  <si>
    <t>/Organization/Tepha</t>
  </si>
  <si>
    <t>Tepha</t>
  </si>
  <si>
    <t>http://www.tepha.com</t>
  </si>
  <si>
    <t>/organization/tepha</t>
  </si>
  <si>
    <t>/funding-round/d2e096f27db03df77e3f28a04c4d3466</t>
  </si>
  <si>
    <t>/funding-round/dd8f842914f43d9081fc689632b19613</t>
  </si>
  <si>
    <t>/funding-round/f4d7ff2865c0095d0be065fce38960e0</t>
  </si>
  <si>
    <t>/organization/ teqcycle</t>
  </si>
  <si>
    <t>/ORGANIZATION/TEQCYCLE</t>
  </si>
  <si>
    <t>/funding-round/fe46c514f3ef2785d4f9f6adf074fd6f</t>
  </si>
  <si>
    <t>/Organization/Teqcycle</t>
  </si>
  <si>
    <t>Teqcycle</t>
  </si>
  <si>
    <t>http://teqcycle.com</t>
  </si>
  <si>
    <t>/organization/ tequila-mobile</t>
  </si>
  <si>
    <t>/organization/tequila-mobile</t>
  </si>
  <si>
    <t>/funding-round/1f0bbd26d9c30156b50c6449d8d542cd</t>
  </si>
  <si>
    <t>/Organization/Tequila-Mobile</t>
  </si>
  <si>
    <t>Tequila Mobile</t>
  </si>
  <si>
    <t>http://www.tequilaplanet.net</t>
  </si>
  <si>
    <t>/organization/ terabit-radios</t>
  </si>
  <si>
    <t>/ORGANIZATION/TERABIT-RADIOS</t>
  </si>
  <si>
    <t>/funding-round/5316bbd995948fca65671e04b157b426</t>
  </si>
  <si>
    <t>/Organization/Terabit-Radios</t>
  </si>
  <si>
    <t>Terabit Radios</t>
  </si>
  <si>
    <t>http://www.terabitradios.net/</t>
  </si>
  <si>
    <t>/organization/terabit-radios</t>
  </si>
  <si>
    <t>/funding-round/dbc81b6dc4260960d2566e38cdc170e6</t>
  </si>
  <si>
    <t>/organization/ terabitz</t>
  </si>
  <si>
    <t>/ORGANIZATION/TERABITZ</t>
  </si>
  <si>
    <t>/funding-round/c88cbf3d7fc2f9e7cca3e89fcd2a0a21</t>
  </si>
  <si>
    <t>/Organization/Terabitz</t>
  </si>
  <si>
    <t>Terabitz</t>
  </si>
  <si>
    <t>http://www.terabitz.com</t>
  </si>
  <si>
    <t>/organization/ teraburst</t>
  </si>
  <si>
    <t>/organization/teraburst</t>
  </si>
  <si>
    <t>/funding-round/b91f2591b3f41e98623d11b383165541</t>
  </si>
  <si>
    <t>/Organization/Teraburst</t>
  </si>
  <si>
    <t>TeraBurst Networks</t>
  </si>
  <si>
    <t>http://www.teraburst.com</t>
  </si>
  <si>
    <t>/organization/ teracent</t>
  </si>
  <si>
    <t>/ORGANIZATION/TERACENT</t>
  </si>
  <si>
    <t>/funding-round/4b43b932d5f85682222ab2c0e73ec183</t>
  </si>
  <si>
    <t>/Organization/Teracent</t>
  </si>
  <si>
    <t>Teracent</t>
  </si>
  <si>
    <t>http://www.teracent.com</t>
  </si>
  <si>
    <t>/organization/teracent</t>
  </si>
  <si>
    <t>/funding-round/e9c33e39bb6ead7b10ef2baea9245a86</t>
  </si>
  <si>
    <t>/organization/ teracloud-corporation</t>
  </si>
  <si>
    <t>/ORGANIZATION/TERACLOUD-CORPORATION</t>
  </si>
  <si>
    <t>/funding-round/1d9270440a56b9588fd6991dacc0ff73</t>
  </si>
  <si>
    <t>17-05-2002</t>
  </si>
  <si>
    <t>/Organization/Teracloud-Corporation</t>
  </si>
  <si>
    <t>TeraCloud Corporation</t>
  </si>
  <si>
    <t>/organization/ teraco-data-environments</t>
  </si>
  <si>
    <t>/organization/teraco-data-environments</t>
  </si>
  <si>
    <t>/funding-round/01ef2b0dd962eee04e330d95d0a9755f</t>
  </si>
  <si>
    <t>/Organization/Teraco-Data-Environments</t>
  </si>
  <si>
    <t>Teraco Data Environments</t>
  </si>
  <si>
    <t>http://www.teraco.co.za</t>
  </si>
  <si>
    <t>/ORGANIZATION/TERACO-DATA-ENVIRONMENTS</t>
  </si>
  <si>
    <t>/funding-round/04c416199224b833412bfe0d4fb933cb</t>
  </si>
  <si>
    <t>/organization/ teradici</t>
  </si>
  <si>
    <t>/organization/teradici</t>
  </si>
  <si>
    <t>/funding-round/0efcd43620e1aec015cfe2c6faa2209c</t>
  </si>
  <si>
    <t>/Organization/Teradici</t>
  </si>
  <si>
    <t>Teradici</t>
  </si>
  <si>
    <t>http://www.teradici.com</t>
  </si>
  <si>
    <t>Enterprise Software|Hardware + Software|Pervasive Computing|Technology</t>
  </si>
  <si>
    <t>/ORGANIZATION/TERADICI</t>
  </si>
  <si>
    <t>/funding-round/5c684caaee5185a2157b561dea856d16</t>
  </si>
  <si>
    <t>/funding-round/6458db9af94c45559a9599171655659a</t>
  </si>
  <si>
    <t>/funding-round/81ad859cdfa774651479941fcc0c497e</t>
  </si>
  <si>
    <t>/funding-round/89c197c3b81cb12f9d147f797d1df47b</t>
  </si>
  <si>
    <t>/funding-round/cc4e85d75e7c7fedb1bf8383229b3fad</t>
  </si>
  <si>
    <t>/organization/ teradiode</t>
  </si>
  <si>
    <t>/organization/teradiode</t>
  </si>
  <si>
    <t>/funding-round/3d54ba719d54e07f641527c152c500c8</t>
  </si>
  <si>
    <t>/Organization/Teradiode</t>
  </si>
  <si>
    <t>TeraDiode</t>
  </si>
  <si>
    <t>http://teradiode.com</t>
  </si>
  <si>
    <t>/ORGANIZATION/TERADIODE</t>
  </si>
  <si>
    <t>/funding-round/70c16a89a35a45afe0dbc402b886f47a</t>
  </si>
  <si>
    <t>/organization/ terafina</t>
  </si>
  <si>
    <t>/organization/terafina</t>
  </si>
  <si>
    <t>/funding-round/005c9dc42d1aad388ec35b1279a735b3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 terafold-biologics-inc</t>
  </si>
  <si>
    <t>/ORGANIZATION/TERAFOLD-BIOLOGICS-INC</t>
  </si>
  <si>
    <t>/funding-round/46a36f3f64e14bb2f85fd43e82a28daf</t>
  </si>
  <si>
    <t>/Organization/Terafold-Biologics-Inc</t>
  </si>
  <si>
    <t>TeraFold Biologics Inc.</t>
  </si>
  <si>
    <t>http://www.terafold.com</t>
  </si>
  <si>
    <t>/organization/ terahertz-photonics</t>
  </si>
  <si>
    <t>/organization/terahertz-photonics</t>
  </si>
  <si>
    <t>/funding-round/633f0643aeda493eeff203f34ecda43f</t>
  </si>
  <si>
    <t>/Organization/Terahertz-Photonics</t>
  </si>
  <si>
    <t>Terahertz Photonics</t>
  </si>
  <si>
    <t>/organization/ terajoule-energy</t>
  </si>
  <si>
    <t>/ORGANIZATION/TERAJOULE-ENERGY</t>
  </si>
  <si>
    <t>/funding-round/17272a8a586853f1b2ddf8ccdf776de7</t>
  </si>
  <si>
    <t>/Organization/Terajoule-Energy</t>
  </si>
  <si>
    <t>TeraJoule Energy</t>
  </si>
  <si>
    <t>http://www.terajoule.de/</t>
  </si>
  <si>
    <t>/organization/ teraki</t>
  </si>
  <si>
    <t>/organization/teraki</t>
  </si>
  <si>
    <t>/funding-round/9514fe658f52d94238f1f473082e0067</t>
  </si>
  <si>
    <t>/Organization/Teraki</t>
  </si>
  <si>
    <t>Teraki</t>
  </si>
  <si>
    <t>http://www.release.teraki.com/</t>
  </si>
  <si>
    <t>B2B|Information Technology|Internet of Things</t>
  </si>
  <si>
    <t>/organization/ teralogic</t>
  </si>
  <si>
    <t>/ORGANIZATION/TERALOGIC</t>
  </si>
  <si>
    <t>/funding-round/41c1b570c4ae397e9a4a38c935ff671b</t>
  </si>
  <si>
    <t>/Organization/Teralogic</t>
  </si>
  <si>
    <t>TeraLogic</t>
  </si>
  <si>
    <t>http://www.teralogic-inc.com</t>
  </si>
  <si>
    <t>Design|Software|Television</t>
  </si>
  <si>
    <t>/organization/ teralynk</t>
  </si>
  <si>
    <t>/organization/teralynk</t>
  </si>
  <si>
    <t>/funding-round/6765c1cb29fa7e15c7d8426552651429</t>
  </si>
  <si>
    <t>/Organization/Teralynk</t>
  </si>
  <si>
    <t>Teralynk</t>
  </si>
  <si>
    <t>http://www.teralynk.com</t>
  </si>
  <si>
    <t>Apps|Messaging|Mobile|SMS|Telecommunications</t>
  </si>
  <si>
    <t>/organization/ teralytics</t>
  </si>
  <si>
    <t>/ORGANIZATION/TERALYTICS</t>
  </si>
  <si>
    <t>/funding-round/2fe0a0fe07294c5196997be30aedf179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lytics</t>
  </si>
  <si>
    <t>/funding-round/51cf5f51caa289bc8be111f4b6695ce5</t>
  </si>
  <si>
    <t>/organization/ teramind-inc</t>
  </si>
  <si>
    <t>/ORGANIZATION/TERAMIND-INC</t>
  </si>
  <si>
    <t>/funding-round/e93972a9556cba7ca722ee5144799d6b</t>
  </si>
  <si>
    <t>/Organization/Teramind-Inc</t>
  </si>
  <si>
    <t>Teramind</t>
  </si>
  <si>
    <t>http://www.teramind.co</t>
  </si>
  <si>
    <t>Cyber Security|Enterprise Software|Productivity Software|Tracking</t>
  </si>
  <si>
    <t>/organization/ teranetics</t>
  </si>
  <si>
    <t>/organization/teranetics</t>
  </si>
  <si>
    <t>/funding-round/059cfe913f9d2aa824f0444924baa821</t>
  </si>
  <si>
    <t>/Organization/Teranetics</t>
  </si>
  <si>
    <t>Teranetics</t>
  </si>
  <si>
    <t>http://www.teranetics.com</t>
  </si>
  <si>
    <t>/ORGANIZATION/TERANETICS</t>
  </si>
  <si>
    <t>/funding-round/546cbbb3999fa7752fcaeed3f3a76642</t>
  </si>
  <si>
    <t>/funding-round/ba36c587119c227d4353cd268cd896a6</t>
  </si>
  <si>
    <t>/funding-round/e631beed03a3c60e29ca9e8c4dd9f1b0</t>
  </si>
  <si>
    <t>/organization/ teranode</t>
  </si>
  <si>
    <t>/organization/teranode</t>
  </si>
  <si>
    <t>/funding-round/8a2d4659266ac698caede504a7c5d7c1</t>
  </si>
  <si>
    <t>/Organization/Teranode</t>
  </si>
  <si>
    <t>Teranode</t>
  </si>
  <si>
    <t>http://www.teranode.com/index.php</t>
  </si>
  <si>
    <t>/ORGANIZATION/TERANODE</t>
  </si>
  <si>
    <t>/funding-round/ab500a5a129722026fcdfb534bbb0c44</t>
  </si>
  <si>
    <t>/organization/ teraop-displays</t>
  </si>
  <si>
    <t>/organization/teraop-displays</t>
  </si>
  <si>
    <t>/funding-round/06417f21242aae1d69babcd77ba3386d</t>
  </si>
  <si>
    <t>/Organization/Teraop-Displays</t>
  </si>
  <si>
    <t>TeraOp Displays</t>
  </si>
  <si>
    <t>http://www.teraop.com</t>
  </si>
  <si>
    <t>/organization/ terapeak</t>
  </si>
  <si>
    <t>/ORGANIZATION/TERAPEAK</t>
  </si>
  <si>
    <t>/funding-round/ddda7b6892f4536dfdf5b45eb735f259</t>
  </si>
  <si>
    <t>/Organization/Terapeak</t>
  </si>
  <si>
    <t>Terapeak</t>
  </si>
  <si>
    <t>http://www.terapeak.com</t>
  </si>
  <si>
    <t>Analytics|Big Data Analytics|E-Commerce|Real Time|SaaS</t>
  </si>
  <si>
    <t>/organization/terapeak</t>
  </si>
  <si>
    <t>/funding-round/fe78acf365114df61b3643b7471158fe</t>
  </si>
  <si>
    <t>/organization/ terapio</t>
  </si>
  <si>
    <t>/ORGANIZATION/TERAPIO</t>
  </si>
  <si>
    <t>/funding-round/c91410110f7bcd919347f6f0f6fc2bcc</t>
  </si>
  <si>
    <t>/Organization/Terapio</t>
  </si>
  <si>
    <t>Terapio</t>
  </si>
  <si>
    <t>http://www.terapio.com</t>
  </si>
  <si>
    <t>/organization/terapio</t>
  </si>
  <si>
    <t>/funding-round/f0e771709410ff6179fc7cc105d4736d</t>
  </si>
  <si>
    <t>/organization/ terarecon</t>
  </si>
  <si>
    <t>/ORGANIZATION/TERARECON</t>
  </si>
  <si>
    <t>/funding-round/39d08db2a84da200481b4ec004c47df7</t>
  </si>
  <si>
    <t>/Organization/Terarecon</t>
  </si>
  <si>
    <t>Terarecon</t>
  </si>
  <si>
    <t>http://www.terarecon.com/</t>
  </si>
  <si>
    <t>/organization/ terascala</t>
  </si>
  <si>
    <t>/organization/terascala</t>
  </si>
  <si>
    <t>/funding-round/080cf351e0b253336926a319338140b3</t>
  </si>
  <si>
    <t>/Organization/Terascala</t>
  </si>
  <si>
    <t>Terascala</t>
  </si>
  <si>
    <t>http://www.terascala.com</t>
  </si>
  <si>
    <t>/ORGANIZATION/TERASCALA</t>
  </si>
  <si>
    <t>/funding-round/098646b37120458a1501cfc2f61c915f</t>
  </si>
  <si>
    <t>/funding-round/1866385e2f1688f9c5e45d291327280e</t>
  </si>
  <si>
    <t>/funding-round/1c5f5c14d23392d51d63b5d315b99ac0</t>
  </si>
  <si>
    <t>/funding-round/1ca0f3e801667e6477b03c39454d83ab</t>
  </si>
  <si>
    <t>/funding-round/2bf1c2be6012a67bcdfab0716cbb0ab4</t>
  </si>
  <si>
    <t>/funding-round/511554064efdb25b1c92c39dece1bb36</t>
  </si>
  <si>
    <t>/funding-round/55443b802af68a619757126de2947f0d</t>
  </si>
  <si>
    <t>/funding-round/845d5adc0694e3ba1ffcc30cf513a790</t>
  </si>
  <si>
    <t>/funding-round/89b02b1372c7ad6399d3a03455c3d49f</t>
  </si>
  <si>
    <t>/funding-round/9c574ae6ec2ddcb083f573b7cb5bbf77</t>
  </si>
  <si>
    <t>/funding-round/9d3293e2d4e89610bb64e21ba7cf4941</t>
  </si>
  <si>
    <t>/funding-round/c87f77e2fd0743382afe9130770e0fa2</t>
  </si>
  <si>
    <t>/funding-round/c8a7141842d3f367ecb6f4738532b19e</t>
  </si>
  <si>
    <t>/funding-round/f71988af23232fa371a826a4213add84</t>
  </si>
  <si>
    <t>/funding-round/ff5adbad9b40bf247d9dee9d002ad439</t>
  </si>
  <si>
    <t>/organization/ terascore</t>
  </si>
  <si>
    <t>/organization/terascore</t>
  </si>
  <si>
    <t>/funding-round/e95f9b8b2fd48b0431cb4897490c9da2</t>
  </si>
  <si>
    <t>/Organization/Terascore</t>
  </si>
  <si>
    <t>Terascore</t>
  </si>
  <si>
    <t>http://www.terascore.com</t>
  </si>
  <si>
    <t>Education|SaaS|Software|Testing</t>
  </si>
  <si>
    <t>/organization/ teravicta-technologies</t>
  </si>
  <si>
    <t>/ORGANIZATION/TERAVICTA-TECHNOLOGIES</t>
  </si>
  <si>
    <t>/funding-round/3f45bbbd6726b5b6976697443e4c1b6c</t>
  </si>
  <si>
    <t>/Organization/Teravicta-Technologies</t>
  </si>
  <si>
    <t>TeraVicta Technologies</t>
  </si>
  <si>
    <t>Design|Distribution|Manufacturing</t>
  </si>
  <si>
    <t>/organization/teravicta-technologies</t>
  </si>
  <si>
    <t>/funding-round/3f6f4979cb47f60f3a69c9316f901071</t>
  </si>
  <si>
    <t>/funding-round/bd966df3dd16a7be626f0928bfadc61d</t>
  </si>
  <si>
    <t>/organization/ teraview</t>
  </si>
  <si>
    <t>/organization/teraview</t>
  </si>
  <si>
    <t>/funding-round/8ee0d4449cefc041b6cc2796e520dfe6</t>
  </si>
  <si>
    <t>/Organization/Teraview</t>
  </si>
  <si>
    <t>TeraView</t>
  </si>
  <si>
    <t>http://www.teraview.com</t>
  </si>
  <si>
    <t>/ORGANIZATION/TERAVIEW</t>
  </si>
  <si>
    <t>/funding-round/bfa47f0f2f3224df6d698ba44a96cb52</t>
  </si>
  <si>
    <t>/organization/ terbine</t>
  </si>
  <si>
    <t>/organization/terbine</t>
  </si>
  <si>
    <t>/funding-round/f905e44dd1b767c50421d3e719a6f583</t>
  </si>
  <si>
    <t>/Organization/Terbine</t>
  </si>
  <si>
    <t>Terbine</t>
  </si>
  <si>
    <t>http://www.terbine.com/</t>
  </si>
  <si>
    <t>Oil and Gas|Startups|Transportation</t>
  </si>
  <si>
    <t>/organization/ terbium-labs</t>
  </si>
  <si>
    <t>/ORGANIZATION/TERBIUM-LABS</t>
  </si>
  <si>
    <t>/funding-round/c6c62d018f1a67fcd33d5350a59933fa</t>
  </si>
  <si>
    <t>/Organization/Terbium-Labs</t>
  </si>
  <si>
    <t>Terbium Labs</t>
  </si>
  <si>
    <t>http://terbiumlabs.com/</t>
  </si>
  <si>
    <t>/organization/ tercica</t>
  </si>
  <si>
    <t>/organization/tercica</t>
  </si>
  <si>
    <t>/funding-round/2f771cd5946e87ab2eab2a96a3dd4a5f</t>
  </si>
  <si>
    <t>/Organization/Tercica</t>
  </si>
  <si>
    <t>Tercica</t>
  </si>
  <si>
    <t>http://www.ipsenus.com</t>
  </si>
  <si>
    <t>/ORGANIZATION/TERCICA</t>
  </si>
  <si>
    <t>/funding-round/6487d65694b1e19ce157b5aae2b27ae4</t>
  </si>
  <si>
    <t>/funding-round/d4707d07f8e6a21a1ec01673b698aefa</t>
  </si>
  <si>
    <t>/funding-round/de82df8d4a4195da1b3f1944b8a7625d</t>
  </si>
  <si>
    <t>/organization/ tergo-environmental</t>
  </si>
  <si>
    <t>/organization/tergo-environmental</t>
  </si>
  <si>
    <t>/funding-round/d7b93717e59c0ed25326604d9a14b595</t>
  </si>
  <si>
    <t>/Organization/Tergo-Environmental</t>
  </si>
  <si>
    <t>Tergo Environmental</t>
  </si>
  <si>
    <t>http://www.tergoenvironmental.com/</t>
  </si>
  <si>
    <t>Nokomis</t>
  </si>
  <si>
    <t>/organization/ tergum</t>
  </si>
  <si>
    <t>/ORGANIZATION/TERGUM</t>
  </si>
  <si>
    <t>/funding-round/734d17cb4132ded9d607815c3bdf128b</t>
  </si>
  <si>
    <t>/Organization/Tergum</t>
  </si>
  <si>
    <t>Tergum</t>
  </si>
  <si>
    <t>http://tergumcosmetics.com//?lang=en</t>
  </si>
  <si>
    <t>Biotechnology|Health and Wellness|Personal Health</t>
  </si>
  <si>
    <t>/organization/ teridion</t>
  </si>
  <si>
    <t>/organization/teridion</t>
  </si>
  <si>
    <t>/funding-round/59857dca26de4c75d913684234f71c23</t>
  </si>
  <si>
    <t>/Organization/Teridion</t>
  </si>
  <si>
    <t>Teridion</t>
  </si>
  <si>
    <t>http://www.teridion.com/</t>
  </si>
  <si>
    <t>/ORGANIZATION/TERIDION</t>
  </si>
  <si>
    <t>/funding-round/cfa39dba3ada35371e40e29fb4ec7f44</t>
  </si>
  <si>
    <t>/organization/ terion</t>
  </si>
  <si>
    <t>/organization/terion</t>
  </si>
  <si>
    <t>/funding-round/ef77dfb510a1ec3d4c35dca23bd7981a</t>
  </si>
  <si>
    <t>/Organization/Terion</t>
  </si>
  <si>
    <t>Terion</t>
  </si>
  <si>
    <t>/organization/ teritree-technologies</t>
  </si>
  <si>
    <t>/ORGANIZATION/TERITREE-TECHNOLOGIES</t>
  </si>
  <si>
    <t>/funding-round/b9918b699d8c1a18361bd34f59eadd79</t>
  </si>
  <si>
    <t>/Organization/Teritree-Technologies</t>
  </si>
  <si>
    <t>Teritree Technologies</t>
  </si>
  <si>
    <t>http://www.teritree.com</t>
  </si>
  <si>
    <t>/organization/ terma-software-labs</t>
  </si>
  <si>
    <t>/organization/terma-software-labs</t>
  </si>
  <si>
    <t>/funding-round/bdf503e698a06f8ede609279dd248036</t>
  </si>
  <si>
    <t>/Organization/Terma-Software-Labs</t>
  </si>
  <si>
    <t>Terma Software Labs</t>
  </si>
  <si>
    <t>http://www.termalabs.com</t>
  </si>
  <si>
    <t>/organization/ termii-networks</t>
  </si>
  <si>
    <t>/ORGANIZATION/TERMII-NETWORKS</t>
  </si>
  <si>
    <t>/funding-round/a9176bdc57f2c207de649b2f73ec44c0</t>
  </si>
  <si>
    <t>/Organization/Termii-Networks</t>
  </si>
  <si>
    <t>Termii webtech limited</t>
  </si>
  <si>
    <t>http://termii.com</t>
  </si>
  <si>
    <t>New Lagos</t>
  </si>
  <si>
    <t>/organization/ terminalfour</t>
  </si>
  <si>
    <t>/organization/terminalfour</t>
  </si>
  <si>
    <t>/funding-round/3ed66fabd77a82bdd7ab5bbcb6d05870</t>
  </si>
  <si>
    <t>/Organization/Terminalfour</t>
  </si>
  <si>
    <t>TERMINALFOUR</t>
  </si>
  <si>
    <t>http://www.terminalfour.com</t>
  </si>
  <si>
    <t>Business Analytics|Education|Social Media Monitoring|Software|Web CMS</t>
  </si>
  <si>
    <t>19-09-1997</t>
  </si>
  <si>
    <t>/ORGANIZATION/TERMINALFOUR</t>
  </si>
  <si>
    <t>/funding-round/48ac882b1d8eecb28acee4ed6c91186f</t>
  </si>
  <si>
    <t>/organization/ termine24-gmbh</t>
  </si>
  <si>
    <t>/organization/termine24-gmbh</t>
  </si>
  <si>
    <t>/funding-round/e9744a7245bb0761576e45a2d8515559</t>
  </si>
  <si>
    <t>/Organization/Termine24-Gmbh</t>
  </si>
  <si>
    <t>Termine24 GmbH</t>
  </si>
  <si>
    <t>http://www.termine24.de</t>
  </si>
  <si>
    <t>/organization/ terminus-2</t>
  </si>
  <si>
    <t>/ORGANIZATION/TERMINUS-2</t>
  </si>
  <si>
    <t>/funding-round/81bf7892cbb10b5faa5bf287eb6c4e22</t>
  </si>
  <si>
    <t>/Organization/Terminus-2</t>
  </si>
  <si>
    <t>Terminus</t>
  </si>
  <si>
    <t>http://terminus.com</t>
  </si>
  <si>
    <t>Advertising|Advertising Platforms|B2B</t>
  </si>
  <si>
    <t>/organization/ termscout</t>
  </si>
  <si>
    <t>/organization/termscout</t>
  </si>
  <si>
    <t>/funding-round/bd57298ca4ff3e64505698cadf404a85</t>
  </si>
  <si>
    <t>/Organization/Termscout</t>
  </si>
  <si>
    <t>TermScout</t>
  </si>
  <si>
    <t>http://www.termscout.com/</t>
  </si>
  <si>
    <t>/ORGANIZATION/TERMSCOUT</t>
  </si>
  <si>
    <t>/funding-round/c62ed2ac8cce7212da8138e75056b529</t>
  </si>
  <si>
    <t>/organization/ termsheet</t>
  </si>
  <si>
    <t>/organization/termsheet</t>
  </si>
  <si>
    <t>/funding-round/a02313ce6b86fb715e9a19edf1288b4f</t>
  </si>
  <si>
    <t>/Organization/Termsheet</t>
  </si>
  <si>
    <t>TermSheet</t>
  </si>
  <si>
    <t>http://termsheet.io/</t>
  </si>
  <si>
    <t>Angels|Document Management|Legal|Local Businesses|Small and Medium Businesses</t>
  </si>
  <si>
    <t>/organization/ termsync</t>
  </si>
  <si>
    <t>/ORGANIZATION/TERMSYNC</t>
  </si>
  <si>
    <t>/funding-round/1f551ef5f1796504f38ca895c32b0352</t>
  </si>
  <si>
    <t>/Organization/Termsync</t>
  </si>
  <si>
    <t>TermSync</t>
  </si>
  <si>
    <t>http://www.termsync.com</t>
  </si>
  <si>
    <t>/organization/termsync</t>
  </si>
  <si>
    <t>/funding-round/b2c73dea29e3b1d63c5ecaf5a0a40d5a</t>
  </si>
  <si>
    <t>/organization/ tern</t>
  </si>
  <si>
    <t>/ORGANIZATION/TERN</t>
  </si>
  <si>
    <t>/funding-round/3d9d2c66f8a5eeab12d53ae5ec8262e0</t>
  </si>
  <si>
    <t>/Organization/Tern</t>
  </si>
  <si>
    <t>Tern</t>
  </si>
  <si>
    <t>http://ternbicycles.com/tw</t>
  </si>
  <si>
    <t>/organization/ ternpro</t>
  </si>
  <si>
    <t>/organization/ternpro</t>
  </si>
  <si>
    <t>/funding-round/af7f63452bfe5cbbde28464ff0fa4194</t>
  </si>
  <si>
    <t>/Organization/Ternpro</t>
  </si>
  <si>
    <t>TernPro</t>
  </si>
  <si>
    <t>http://ternpro.com</t>
  </si>
  <si>
    <t>Digital Media|Internet Marketing|Social Media Marketing|Video</t>
  </si>
  <si>
    <t>/organization/ teros</t>
  </si>
  <si>
    <t>/ORGANIZATION/TEROS</t>
  </si>
  <si>
    <t>/funding-round/396edfb6e8cb128eafae7bd4317d2198</t>
  </si>
  <si>
    <t>/Organization/Teros</t>
  </si>
  <si>
    <t>Teros</t>
  </si>
  <si>
    <t>/organization/ terpenoid-therapeutics</t>
  </si>
  <si>
    <t>/organization/terpenoid-therapeutics</t>
  </si>
  <si>
    <t>/funding-round/f998866da94173c4f2edcaa6ea77c15c</t>
  </si>
  <si>
    <t>/Organization/Terpenoid-Therapeutics</t>
  </si>
  <si>
    <t>Terpenoid Therapeutics</t>
  </si>
  <si>
    <t>http://terpenoid.com</t>
  </si>
  <si>
    <t>Mc Cordsville</t>
  </si>
  <si>
    <t>/organization/ terra-firma-capital-corporation</t>
  </si>
  <si>
    <t>/ORGANIZATION/TERRA-FIRMA-CAPITAL-CORPORATION</t>
  </si>
  <si>
    <t>/funding-round/9b20f2807817f8741ebb75a131c97371</t>
  </si>
  <si>
    <t>/Organization/Terra-Firma-Capital-Corporation</t>
  </si>
  <si>
    <t>Terra Firma Capital Corporation</t>
  </si>
  <si>
    <t>http://tfcc.ca/</t>
  </si>
  <si>
    <t>/organization/ terra-gen-power</t>
  </si>
  <si>
    <t>/organization/terra-gen-power</t>
  </si>
  <si>
    <t>/funding-round/f6ff25099e1b913677fc0ab9e6597d3c</t>
  </si>
  <si>
    <t>/Organization/Terra-Gen-Power</t>
  </si>
  <si>
    <t>Terra-Gen Power</t>
  </si>
  <si>
    <t>http://www.terra-genpower.com</t>
  </si>
  <si>
    <t>/organization/ terra-green-energy</t>
  </si>
  <si>
    <t>/ORGANIZATION/TERRA-GREEN-ENERGY</t>
  </si>
  <si>
    <t>/funding-round/d2d2c365ef670c6ea9699f29dae00e6a</t>
  </si>
  <si>
    <t>/Organization/Terra-Green-Energy</t>
  </si>
  <si>
    <t>Terra Green Energy</t>
  </si>
  <si>
    <t>http://www.terragreenenergy.com</t>
  </si>
  <si>
    <t>Smethport</t>
  </si>
  <si>
    <t>/organization/ terra-motors</t>
  </si>
  <si>
    <t>/organization/terra-motors</t>
  </si>
  <si>
    <t>/funding-round/6ffbdbb88e42d2261430605fce848719</t>
  </si>
  <si>
    <t>/Organization/Terra-Motors</t>
  </si>
  <si>
    <t>Terra Motors</t>
  </si>
  <si>
    <t>http://terra-motors.com</t>
  </si>
  <si>
    <t>/organization/ terra-pave-international</t>
  </si>
  <si>
    <t>/ORGANIZATION/TERRA-PAVE-INTERNATIONAL</t>
  </si>
  <si>
    <t>/funding-round/54194fed31b3c918af03a0c043a7c6ec</t>
  </si>
  <si>
    <t>/Organization/Terra-Pave-International</t>
  </si>
  <si>
    <t>Terra Pave International</t>
  </si>
  <si>
    <t>http://terrapaveinternational.com/</t>
  </si>
  <si>
    <t>/organization/ terra-tech</t>
  </si>
  <si>
    <t>/organization/terra-tech</t>
  </si>
  <si>
    <t>/funding-round/1fdfc536da57dd4cf3ea6a3aadb23b17</t>
  </si>
  <si>
    <t>/Organization/Terra-Tech</t>
  </si>
  <si>
    <t>Terra Tech</t>
  </si>
  <si>
    <t>http://www.terratechcorp.com</t>
  </si>
  <si>
    <t>/ORGANIZATION/TERRA-TECH</t>
  </si>
  <si>
    <t>/funding-round/218919a6a57b9bfb5c981179d607d377</t>
  </si>
  <si>
    <t>/funding-round/daa9f3cb3f6a848a79d9e14946952862</t>
  </si>
  <si>
    <t>/organization/ terrace-software</t>
  </si>
  <si>
    <t>/ORGANIZATION/TERRACE-SOFTWARE</t>
  </si>
  <si>
    <t>/funding-round/a36fc636a9241423770268ae99dc9a2c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e-software</t>
  </si>
  <si>
    <t>/funding-round/f9f0d5463c4b89011d70d4d13434d9c1</t>
  </si>
  <si>
    <t>/organization/ terracota</t>
  </si>
  <si>
    <t>/ORGANIZATION/TERRACOTA</t>
  </si>
  <si>
    <t>/funding-round/70d65b15128ae275262f1c04efb2ba40</t>
  </si>
  <si>
    <t>/Organization/Terracota</t>
  </si>
  <si>
    <t>Terracotta</t>
  </si>
  <si>
    <t>http://www.terracotta.org</t>
  </si>
  <si>
    <t>/organization/terracota</t>
  </si>
  <si>
    <t>/funding-round/96c237225701bc026a4b937395ccd499</t>
  </si>
  <si>
    <t>/funding-round/9922853522e440db4566606766f6f376</t>
  </si>
  <si>
    <t>/funding-round/99e6a4c8233699694196860df6757d0f</t>
  </si>
  <si>
    <t>/organization/ terracycle</t>
  </si>
  <si>
    <t>/ORGANIZATION/TERRACYCLE</t>
  </si>
  <si>
    <t>/funding-round/fffa459112125c194e6233a8827c9b14</t>
  </si>
  <si>
    <t>/Organization/Terracycle</t>
  </si>
  <si>
    <t>Terracycle</t>
  </si>
  <si>
    <t>http://www.terracycle.com/en-US/</t>
  </si>
  <si>
    <t>/organization/ terraechos</t>
  </si>
  <si>
    <t>/organization/terraechos</t>
  </si>
  <si>
    <t>/funding-round/9545401ec6a1eadf902690c62d8cbc9b</t>
  </si>
  <si>
    <t>/Organization/Terraechos</t>
  </si>
  <si>
    <t>TerraEchos</t>
  </si>
  <si>
    <t>http://www.terraechos.com</t>
  </si>
  <si>
    <t>/organization/ terrafina-energy</t>
  </si>
  <si>
    <t>/ORGANIZATION/TERRAFINA-ENERGY</t>
  </si>
  <si>
    <t>/funding-round/fe80c09d883dfb3196dfeb773eba0519</t>
  </si>
  <si>
    <t>/Organization/Terrafina-Energy</t>
  </si>
  <si>
    <t>TerraFina Energy</t>
  </si>
  <si>
    <t>http://www.terrafinaenergy.com/</t>
  </si>
  <si>
    <t>/organization/ terraform-energy</t>
  </si>
  <si>
    <t>/organization/terraform-energy</t>
  </si>
  <si>
    <t>/funding-round/65689a52d40dc69f5ed04ef0887a29da</t>
  </si>
  <si>
    <t>/Organization/Terraform-Energy</t>
  </si>
  <si>
    <t>TerraForm Energy</t>
  </si>
  <si>
    <t>http://terraform.com</t>
  </si>
  <si>
    <t>Renewable Energies|Solar</t>
  </si>
  <si>
    <t>/organization/ terrafugia</t>
  </si>
  <si>
    <t>/ORGANIZATION/TERRAFUGIA</t>
  </si>
  <si>
    <t>/funding-round/0839396c0e7751027ec86eee544c73a6</t>
  </si>
  <si>
    <t>/Organization/Terrafugia</t>
  </si>
  <si>
    <t>Terrafugia</t>
  </si>
  <si>
    <t>http://www.terrafugia.com</t>
  </si>
  <si>
    <t>/organization/terrafugia</t>
  </si>
  <si>
    <t>/funding-round/0eaaf7a5d03041e5a83d7d9625a6ee5e</t>
  </si>
  <si>
    <t>/funding-round/45c9160162b165799e407beade916121</t>
  </si>
  <si>
    <t>/funding-round/4aeb3a48dddf6c70812559a5254eeb21</t>
  </si>
  <si>
    <t>/funding-round/675b13bcde9a9650e53b79d3ab3a872f</t>
  </si>
  <si>
    <t>/funding-round/953fb9eea4c8aad98ceb6e76c66b1391</t>
  </si>
  <si>
    <t>/funding-round/e90d8c202b88368c31e64b54dac586d3</t>
  </si>
  <si>
    <t>/organization/ terrago-technologies</t>
  </si>
  <si>
    <t>/organization/terrago-technologies</t>
  </si>
  <si>
    <t>/funding-round/11c6717257c9d3a4fda2845f4273312e</t>
  </si>
  <si>
    <t>/Organization/Terrago-Technologies</t>
  </si>
  <si>
    <t>TerraGo Technologies</t>
  </si>
  <si>
    <t>http://www.terragotech.com</t>
  </si>
  <si>
    <t>/ORGANIZATION/TERRAGO-TECHNOLOGIES</t>
  </si>
  <si>
    <t>/funding-round/68bf807d0ded53f905691c63338439e3</t>
  </si>
  <si>
    <t>/funding-round/69a5fc756f691514752ea1bdc71ea62b</t>
  </si>
  <si>
    <t>/funding-round/9b892dc434242b1ecbc9226d77473052</t>
  </si>
  <si>
    <t>/funding-round/a0c438b29cb437ae19b6fb1816b02067</t>
  </si>
  <si>
    <t>/funding-round/a912535b9fd2b8daecb554ba3f805e2a</t>
  </si>
  <si>
    <t>/funding-round/c37214a3544a54bbce61fdf5ec4ce731</t>
  </si>
  <si>
    <t>/organization/ terrajoule</t>
  </si>
  <si>
    <t>/ORGANIZATION/TERRAJOULE</t>
  </si>
  <si>
    <t>/funding-round/ca5a54dc69a4b330e087e09e23be6c72</t>
  </si>
  <si>
    <t>/Organization/Terrajoule</t>
  </si>
  <si>
    <t>Terrajoule Corporation</t>
  </si>
  <si>
    <t>http://terrajoulecorp.com</t>
  </si>
  <si>
    <t>/organization/ terralliance</t>
  </si>
  <si>
    <t>/organization/terralliance</t>
  </si>
  <si>
    <t>/funding-round/01b7389321ec955cee1e8451d1c95da1</t>
  </si>
  <si>
    <t>/Organization/Terralliance</t>
  </si>
  <si>
    <t>Terralliance</t>
  </si>
  <si>
    <t>http://www.terralliance.com</t>
  </si>
  <si>
    <t>Defense|Space Travel|Technology</t>
  </si>
  <si>
    <t>/organization/ terralux</t>
  </si>
  <si>
    <t>/ORGANIZATION/TERRALUX</t>
  </si>
  <si>
    <t>/funding-round/1ca4f9828c1212a636cfa7e88e2072d0</t>
  </si>
  <si>
    <t>/Organization/Terralux</t>
  </si>
  <si>
    <t>TerraLUX</t>
  </si>
  <si>
    <t>http://www.terraluxillumination.com/</t>
  </si>
  <si>
    <t>/organization/terralux</t>
  </si>
  <si>
    <t>/funding-round/1f69f5e3b42d4226133f7d323cc78e6a</t>
  </si>
  <si>
    <t>/funding-round/2ce07f40a9f8a125066b50c7595efe12</t>
  </si>
  <si>
    <t>/funding-round/514a9c197c0cdce6deb0cf4f614c812d</t>
  </si>
  <si>
    <t>/funding-round/9cc679f167a3d50e6c8ccf4222c5c9ab</t>
  </si>
  <si>
    <t>/funding-round/bb2db19cdb1a13deb2a57b514d1cc2fb</t>
  </si>
  <si>
    <t>/funding-round/c381a3a2c9eb1cc96b9176978b4291fb</t>
  </si>
  <si>
    <t>/organization/ terran-orbital</t>
  </si>
  <si>
    <t>/organization/terran-orbital</t>
  </si>
  <si>
    <t>/funding-round/664d55fecaef9a67b6f9a926c5ca89db</t>
  </si>
  <si>
    <t>/Organization/Terran-Orbital</t>
  </si>
  <si>
    <t>Terran Orbital</t>
  </si>
  <si>
    <t>http://terranorbital.com/</t>
  </si>
  <si>
    <t>/organization/ terranova</t>
  </si>
  <si>
    <t>/ORGANIZATION/TERRANOVA</t>
  </si>
  <si>
    <t>/funding-round/9b02639cf6dc4cd4942610187869ea15</t>
  </si>
  <si>
    <t>/Organization/Terranova</t>
  </si>
  <si>
    <t>Terranova</t>
  </si>
  <si>
    <t>http://www.appterranova.com</t>
  </si>
  <si>
    <t>/organization/terranova</t>
  </si>
  <si>
    <t>/funding-round/b4d624106daf306092ceeb9645ec86de</t>
  </si>
  <si>
    <t>/organization/ terrapass</t>
  </si>
  <si>
    <t>/ORGANIZATION/TERRAPASS</t>
  </si>
  <si>
    <t>/funding-round/f8382b209d76556f171f84bb5e775603</t>
  </si>
  <si>
    <t>/Organization/Terrapass</t>
  </si>
  <si>
    <t>TerraPass</t>
  </si>
  <si>
    <t>http://www.terrapass.com</t>
  </si>
  <si>
    <t>Clean Technology|Consulting|Renewable Energies</t>
  </si>
  <si>
    <t>/organization/ terraperks</t>
  </si>
  <si>
    <t>/organization/terraperks</t>
  </si>
  <si>
    <t>/funding-round/e2ca89f3d022bfabbe9bd3e6a9a05536</t>
  </si>
  <si>
    <t>/Organization/Terraperks</t>
  </si>
  <si>
    <t>TerraPerks</t>
  </si>
  <si>
    <t>http://www.terraperks.com</t>
  </si>
  <si>
    <t>Curated Web|Energy Efficiency|Social Media</t>
  </si>
  <si>
    <t>/organization/ terraplay-systems</t>
  </si>
  <si>
    <t>/ORGANIZATION/TERRAPLAY-SYSTEMS</t>
  </si>
  <si>
    <t>/funding-round/11123f81d19f18fcfe3775c1357446ad</t>
  </si>
  <si>
    <t>/Organization/Terraplay-Systems</t>
  </si>
  <si>
    <t>Terraplay Systems</t>
  </si>
  <si>
    <t>/organization/terraplay-systems</t>
  </si>
  <si>
    <t>/funding-round/f79894aa48c3d159f81c158d6bb538e6</t>
  </si>
  <si>
    <t>/organization/ terrapower</t>
  </si>
  <si>
    <t>/ORGANIZATION/TERRAPOWER</t>
  </si>
  <si>
    <t>/funding-round/e5de2f3d369ce593d67bee698d6604b7</t>
  </si>
  <si>
    <t>/Organization/Terrapower</t>
  </si>
  <si>
    <t>TerraPower</t>
  </si>
  <si>
    <t>http://www.terrapower.com</t>
  </si>
  <si>
    <t>/organization/ terrasky</t>
  </si>
  <si>
    <t>/organization/terrasky</t>
  </si>
  <si>
    <t>/funding-round/95d2854ce464f1bbb52b309571b384b7</t>
  </si>
  <si>
    <t>/Organization/Terrasky</t>
  </si>
  <si>
    <t>TerraSky</t>
  </si>
  <si>
    <t>http://www.terrasky.com</t>
  </si>
  <si>
    <t>/ORGANIZATION/TERRASKY</t>
  </si>
  <si>
    <t>/funding-round/d07cfa6c2dddabeec616d0ed09c39e8b</t>
  </si>
  <si>
    <t>/organization/ terraspark-geosciences</t>
  </si>
  <si>
    <t>/organization/terraspark-geosciences</t>
  </si>
  <si>
    <t>/funding-round/3814e66612e847c16260b1038aeab6aa</t>
  </si>
  <si>
    <t>/Organization/Terraspark-Geosciences</t>
  </si>
  <si>
    <t>TerraSpark Geosciences</t>
  </si>
  <si>
    <t>http://www.terraspark.com</t>
  </si>
  <si>
    <t>/organization/ terrastride</t>
  </si>
  <si>
    <t>/ORGANIZATION/TERRASTRIDE</t>
  </si>
  <si>
    <t>/funding-round/74f0b11310baf568a1c254cfad4c276d</t>
  </si>
  <si>
    <t>/Organization/Terrastride</t>
  </si>
  <si>
    <t>TerraStride</t>
  </si>
  <si>
    <t>http://www.terrastride.com/</t>
  </si>
  <si>
    <t>/organization/terrastride</t>
  </si>
  <si>
    <t>/funding-round/cde78b25d2459c3344ea5027676c1122</t>
  </si>
  <si>
    <t>/organization/ terravion</t>
  </si>
  <si>
    <t>/ORGANIZATION/TERRAVION</t>
  </si>
  <si>
    <t>/funding-round/b2fdbe2d4c1f15fdbcbfadbec99f53fb</t>
  </si>
  <si>
    <t>/Organization/Terravion</t>
  </si>
  <si>
    <t>Terravion</t>
  </si>
  <si>
    <t>http://www.terravion.com</t>
  </si>
  <si>
    <t>Agriculture|Data Centers|Web Tools</t>
  </si>
  <si>
    <t>/organization/ terrawi</t>
  </si>
  <si>
    <t>/organization/terrawi</t>
  </si>
  <si>
    <t>/funding-round/e9fed8a24cfa29e0b304d7659ad2f654</t>
  </si>
  <si>
    <t>/Organization/Terrawi</t>
  </si>
  <si>
    <t>TerraWi</t>
  </si>
  <si>
    <t>http://www.terrawi.com</t>
  </si>
  <si>
    <t>/organization/ terrax-minerals</t>
  </si>
  <si>
    <t>/ORGANIZATION/TERRAX-MINERALS</t>
  </si>
  <si>
    <t>/funding-round/f180f563f66d542625cac7f7b18c0aad</t>
  </si>
  <si>
    <t>/Organization/Terrax-Minerals</t>
  </si>
  <si>
    <t>TerraX Minerals</t>
  </si>
  <si>
    <t>http://terraxminerals.com</t>
  </si>
  <si>
    <t>/organization/ terres-et-terroirs</t>
  </si>
  <si>
    <t>/organization/terres-et-terroirs</t>
  </si>
  <si>
    <t>/funding-round/048d740af7bc8369e6e04e0466d6bead</t>
  </si>
  <si>
    <t>/Organization/Terres-Et-Terroirs</t>
  </si>
  <si>
    <t>Terres et Terroirs</t>
  </si>
  <si>
    <t>http://www.terre-terroirs.com</t>
  </si>
  <si>
    <t>Agriculture|Distribution|Farmers Market</t>
  </si>
  <si>
    <t>/organization/ terresolve-technologies</t>
  </si>
  <si>
    <t>/ORGANIZATION/TERRESOLVE-TECHNOLOGIES</t>
  </si>
  <si>
    <t>/funding-round/776e59f8d51af940592f1720e62363ee</t>
  </si>
  <si>
    <t>/Organization/Terresolve-Technologies</t>
  </si>
  <si>
    <t>Terresolve Technologies</t>
  </si>
  <si>
    <t>http://www.terresolve.com</t>
  </si>
  <si>
    <t>Eastlake</t>
  </si>
  <si>
    <t>/organization/ terressentia</t>
  </si>
  <si>
    <t>/organization/terressentia</t>
  </si>
  <si>
    <t>/funding-round/200ade8d351d8694121fb4daa10f5a31</t>
  </si>
  <si>
    <t>/Organization/Terressentia</t>
  </si>
  <si>
    <t>Terressentia</t>
  </si>
  <si>
    <t>http://www.terressentia.com</t>
  </si>
  <si>
    <t>Ladson</t>
  </si>
  <si>
    <t>/organization/ territorial-prescience</t>
  </si>
  <si>
    <t>/ORGANIZATION/TERRITORIAL-PRESCIENCE</t>
  </si>
  <si>
    <t>/funding-round/a7d3f1798fc99923832d332cab3a6fb0</t>
  </si>
  <si>
    <t>/Organization/Territorial-Prescience</t>
  </si>
  <si>
    <t>Territorial Prescience</t>
  </si>
  <si>
    <t>http://www.territorialprescience.com</t>
  </si>
  <si>
    <t>/organization/ terumo-medical-corporation</t>
  </si>
  <si>
    <t>/organization/terumo-medical-corporation</t>
  </si>
  <si>
    <t>/funding-round/c6901f187bcc80053885ed3a116911f7</t>
  </si>
  <si>
    <t>/Organization/Terumo-Medical-Corporation</t>
  </si>
  <si>
    <t>TERUMO MEDICAL CORPORATION</t>
  </si>
  <si>
    <t>http://terumois.com</t>
  </si>
  <si>
    <t>/ORGANIZATION/TERUMO-MEDICAL-CORPORATION</t>
  </si>
  <si>
    <t>/funding-round/e4b0702042e510cb85c6744f0edc1809</t>
  </si>
  <si>
    <t>/organization/ tervela</t>
  </si>
  <si>
    <t>/organization/tervela</t>
  </si>
  <si>
    <t>/funding-round/7bcc3d8905864837df8cfc45c7a4d82e</t>
  </si>
  <si>
    <t>/Organization/Tervela</t>
  </si>
  <si>
    <t>Tervela</t>
  </si>
  <si>
    <t>http://www.tervela.com</t>
  </si>
  <si>
    <t>/ORGANIZATION/TERVELA</t>
  </si>
  <si>
    <t>/funding-round/dde5c75c0ab41d102048d7f12f653c0f</t>
  </si>
  <si>
    <t>/organization/ terviu</t>
  </si>
  <si>
    <t>/organization/terviu</t>
  </si>
  <si>
    <t>/funding-round/2b0ce4dcc664f791afc158fd69d14925</t>
  </si>
  <si>
    <t>/Organization/Terviu</t>
  </si>
  <si>
    <t>Terviu</t>
  </si>
  <si>
    <t>http://www.terviu.com/en</t>
  </si>
  <si>
    <t>College Recruiting|Networking|Recruiting|SaaS|Social Recruiting</t>
  </si>
  <si>
    <t>/organization/ terviva</t>
  </si>
  <si>
    <t>/ORGANIZATION/TERVIVA</t>
  </si>
  <si>
    <t>/funding-round/2370db9b7c704c8c709942a6002c1fac</t>
  </si>
  <si>
    <t>/Organization/Terviva</t>
  </si>
  <si>
    <t>TerViva</t>
  </si>
  <si>
    <t>http://www.terviva.com/</t>
  </si>
  <si>
    <t>/organization/terviva</t>
  </si>
  <si>
    <t>/funding-round/afc125eff87df96a542851e6b8c28b34</t>
  </si>
  <si>
    <t>/organization/ tesaris</t>
  </si>
  <si>
    <t>/ORGANIZATION/TESARIS</t>
  </si>
  <si>
    <t>/funding-round/d499dfe295489d7207e088756cf8688d</t>
  </si>
  <si>
    <t>/Organization/Tesaris</t>
  </si>
  <si>
    <t>Tesaris</t>
  </si>
  <si>
    <t>http://www.tesaris.com</t>
  </si>
  <si>
    <t>/organization/ tesaro</t>
  </si>
  <si>
    <t>/organization/tesaro</t>
  </si>
  <si>
    <t>/funding-round/062c002d1f4ea3355fc52e91154cbfe3</t>
  </si>
  <si>
    <t>/Organization/Tesaro</t>
  </si>
  <si>
    <t>TESARO</t>
  </si>
  <si>
    <t>http://tesarobio.com</t>
  </si>
  <si>
    <t>/ORGANIZATION/TESARO</t>
  </si>
  <si>
    <t>/funding-round/64a7f2efc700b42645bcddaa4936cb69</t>
  </si>
  <si>
    <t>/funding-round/9409239e37cf3c0708a750f0b88c9dc5</t>
  </si>
  <si>
    <t>/organization/ tesbihevim-com</t>
  </si>
  <si>
    <t>/ORGANIZATION/TESBIHEVIM-COM</t>
  </si>
  <si>
    <t>/funding-round/1fb08dcc7100fea2563cc7db01028d57</t>
  </si>
  <si>
    <t>/Organization/Tesbihevim-Com</t>
  </si>
  <si>
    <t>Tesbihevim.com</t>
  </si>
  <si>
    <t>http://www.tesbihevim.com/</t>
  </si>
  <si>
    <t>/organization/ tesco</t>
  </si>
  <si>
    <t>/organization/tesco</t>
  </si>
  <si>
    <t>/funding-round/7b0b5eb0e1fdd25f877e427264d5797a</t>
  </si>
  <si>
    <t>/Organization/Tesco</t>
  </si>
  <si>
    <t>Tesco</t>
  </si>
  <si>
    <t>http://www.tesco.com</t>
  </si>
  <si>
    <t>Cheshunt</t>
  </si>
  <si>
    <t>/ORGANIZATION/TESCO</t>
  </si>
  <si>
    <t>/funding-round/ca49d7f60f1209d998153cf51b7a949e</t>
  </si>
  <si>
    <t>/organization/ teseda-corporation</t>
  </si>
  <si>
    <t>/organization/teseda-corporation</t>
  </si>
  <si>
    <t>/funding-round/82de413e32344aa0030d7f4cf255634b</t>
  </si>
  <si>
    <t>/Organization/Teseda-Corporation</t>
  </si>
  <si>
    <t>Teseda Corporation</t>
  </si>
  <si>
    <t>http://www.teseda.com/</t>
  </si>
  <si>
    <t>/organization/ teskalabs</t>
  </si>
  <si>
    <t>/ORGANIZATION/TESKALABS</t>
  </si>
  <si>
    <t>/funding-round/5ffd381dc179217b1f438a219eed00b5</t>
  </si>
  <si>
    <t>/Organization/Teskalabs</t>
  </si>
  <si>
    <t>TeskaLabs</t>
  </si>
  <si>
    <t>http://teskalabs.com/</t>
  </si>
  <si>
    <t>Enterprises|Industrial|Internet of Things|Mobile Security</t>
  </si>
  <si>
    <t>/organization/ tesla-life-sciences</t>
  </si>
  <si>
    <t>/organization/tesla-life-sciences</t>
  </si>
  <si>
    <t>/funding-round/ab5183cb18f846eaab42c26c87f867d7</t>
  </si>
  <si>
    <t>/Organization/Tesla-Life-Sciences</t>
  </si>
  <si>
    <t>Tesla Life Sciences</t>
  </si>
  <si>
    <t>/organization/ tesla-motors</t>
  </si>
  <si>
    <t>/ORGANIZATION/TESLA-MOTORS</t>
  </si>
  <si>
    <t>/funding-round/02a4700eeb7d202f8df1744b85fe9aa2</t>
  </si>
  <si>
    <t>/Organization/Tesla-Motors</t>
  </si>
  <si>
    <t>Tesla Motors</t>
  </si>
  <si>
    <t>http://www.teslamotors.com</t>
  </si>
  <si>
    <t>/organization/tesla-motors</t>
  </si>
  <si>
    <t>/funding-round/3509cccde65780f038402c23df4132c3</t>
  </si>
  <si>
    <t>/funding-round/4406980adcf0f0509dcf0a5f74782c93</t>
  </si>
  <si>
    <t>/funding-round/58befe24f37e5202a2459fbb2b0b4292</t>
  </si>
  <si>
    <t>/funding-round/5a5a9348b63a488cdddbb8a6575011cf</t>
  </si>
  <si>
    <t>/funding-round/871a7ddfab0897d242041b5817fb2515</t>
  </si>
  <si>
    <t>/funding-round/ae39cc8aed420bdb34adcf3206014aa7</t>
  </si>
  <si>
    <t>/funding-round/c5052a25fb4554cf5dbe4de185bc0255</t>
  </si>
  <si>
    <t>/funding-round/ced5cae2e3eaa45a855906a8ded3c176</t>
  </si>
  <si>
    <t>/funding-round/ee3faaa92354502d4cffb0cd602c35f8</t>
  </si>
  <si>
    <t>/funding-round/f87a758df44c70ae7a8b63ed120cc5f5</t>
  </si>
  <si>
    <t>/organization/ tesloop</t>
  </si>
  <si>
    <t>/organization/tesloop</t>
  </si>
  <si>
    <t>/funding-round/61ec35d4729e4b3617dc1f2593647e6c</t>
  </si>
  <si>
    <t>/Organization/Tesloop</t>
  </si>
  <si>
    <t>Tesloop</t>
  </si>
  <si>
    <t>http://tesloop.com</t>
  </si>
  <si>
    <t>/organization/ tesoro-enterprises</t>
  </si>
  <si>
    <t>/ORGANIZATION/TESORO-ENTERPRISES</t>
  </si>
  <si>
    <t>/funding-round/8ac908fc772080dc35fe87677d62ba65</t>
  </si>
  <si>
    <t>/Organization/Tesoro-Enterprises</t>
  </si>
  <si>
    <t>Tesoro Enterprises</t>
  </si>
  <si>
    <t>http://tesoroenterprises.us</t>
  </si>
  <si>
    <t>Customer Service|Enterprises|Retail</t>
  </si>
  <si>
    <t>/organization/ tesorx-pharma</t>
  </si>
  <si>
    <t>/organization/tesorx-pharma</t>
  </si>
  <si>
    <t>/funding-round/6807f6c61aadc4a5c24ae8b3b2e54ecf</t>
  </si>
  <si>
    <t>/Organization/Tesorx-Pharma</t>
  </si>
  <si>
    <t>TesoRx Pharma</t>
  </si>
  <si>
    <t>http://tesorx.com</t>
  </si>
  <si>
    <t>/ORGANIZATION/TESORX-PHARMA</t>
  </si>
  <si>
    <t>/funding-round/8630d522e127fca830d6c3aca99921e2</t>
  </si>
  <si>
    <t>/funding-round/d57da435f9e1960f94faf8d4e53e1f53</t>
  </si>
  <si>
    <t>/funding-round/db1c5bd742af2d04b10a0a2d2b3c5a03</t>
  </si>
  <si>
    <t>/organization/ tespack</t>
  </si>
  <si>
    <t>/organization/tespack</t>
  </si>
  <si>
    <t>/funding-round/1ce12c49da538a33d6210b215c92585e</t>
  </si>
  <si>
    <t>/Organization/Tespack</t>
  </si>
  <si>
    <t>Tespack</t>
  </si>
  <si>
    <t>http://www.tespack.com</t>
  </si>
  <si>
    <t>/organization/ tessella</t>
  </si>
  <si>
    <t>/ORGANIZATION/TESSELLA</t>
  </si>
  <si>
    <t>/funding-round/b560224f9a285b47fa0d904462b2f33f</t>
  </si>
  <si>
    <t>/Organization/Tessella</t>
  </si>
  <si>
    <t>Tessella</t>
  </si>
  <si>
    <t>http://www.tessella.com</t>
  </si>
  <si>
    <t>/organization/ tessemae-s-all-natural</t>
  </si>
  <si>
    <t>/organization/tessemae-s-all-natural</t>
  </si>
  <si>
    <t>/funding-round/47d3cccbe84afe0ddb2108424173035f</t>
  </si>
  <si>
    <t>/Organization/Tessemae-S-All-Natural</t>
  </si>
  <si>
    <t>Tessemae's All Natural</t>
  </si>
  <si>
    <t>http://www.tessemaes.com/</t>
  </si>
  <si>
    <t>/organization/ tessera-technologies</t>
  </si>
  <si>
    <t>/ORGANIZATION/TESSERA-TECHNOLOGIES</t>
  </si>
  <si>
    <t>/funding-round/477d3d208ec3e1b73330e8805f68a68a</t>
  </si>
  <si>
    <t>/Organization/Tessera-Technologies</t>
  </si>
  <si>
    <t>Tessera Technologies</t>
  </si>
  <si>
    <t>http://tessera.com</t>
  </si>
  <si>
    <t>/organization/ tesseract-interactive</t>
  </si>
  <si>
    <t>/organization/tesseract-interactive</t>
  </si>
  <si>
    <t>/funding-round/025f50550316dfefc600172ef73c11a4</t>
  </si>
  <si>
    <t>/Organization/Tesseract-Interactive</t>
  </si>
  <si>
    <t>Tesseract Interactive</t>
  </si>
  <si>
    <t>http://excubitorgame.com</t>
  </si>
  <si>
    <t>/organization/ tessin</t>
  </si>
  <si>
    <t>/ORGANIZATION/TESSIN</t>
  </si>
  <si>
    <t>/funding-round/2befb1d5aa8bad5ffd9c4d9c2af4716a</t>
  </si>
  <si>
    <t>/Organization/Tessin</t>
  </si>
  <si>
    <t>Tessin</t>
  </si>
  <si>
    <t>http://tessin.se</t>
  </si>
  <si>
    <t>/organization/tessin</t>
  </si>
  <si>
    <t>/funding-round/fd84a58f7ca12ca9866e7ff28c702e42</t>
  </si>
  <si>
    <t>/organization/ test-30</t>
  </si>
  <si>
    <t>/ORGANIZATION/TEST-30</t>
  </si>
  <si>
    <t>/funding-round/f5ed5ba09b39945c6601f795feded3bf</t>
  </si>
  <si>
    <t>/Organization/Test-30</t>
  </si>
  <si>
    <t>Test</t>
  </si>
  <si>
    <t>/organization/ test-photonics-canada</t>
  </si>
  <si>
    <t>/organization/test-photonics-canada</t>
  </si>
  <si>
    <t>/funding-round/8889cabebb4f0ff59de385d7c74fe3cd</t>
  </si>
  <si>
    <t>/Organization/Test-Photonics-Canada</t>
  </si>
  <si>
    <t>Test Photonics Canada</t>
  </si>
  <si>
    <t>/organization/ test-tv</t>
  </si>
  <si>
    <t>/ORGANIZATION/TEST-TV</t>
  </si>
  <si>
    <t>/funding-round/77585d19e181bca072f0b1ed7cce35c9</t>
  </si>
  <si>
    <t>/Organization/Test-Tv</t>
  </si>
  <si>
    <t>Test.tv</t>
  </si>
  <si>
    <t>http://test.tv</t>
  </si>
  <si>
    <t>Reviews and Recommendations|Shopping|Television</t>
  </si>
  <si>
    <t>/organization/ testbirds</t>
  </si>
  <si>
    <t>/organization/testbirds</t>
  </si>
  <si>
    <t>/funding-round/0cc9b62d60183f6a7b0d1e773a2fe71f</t>
  </si>
  <si>
    <t>/Organization/Testbirds</t>
  </si>
  <si>
    <t>testbirds</t>
  </si>
  <si>
    <t>http://www.testbirds.com</t>
  </si>
  <si>
    <t>/organization/ testbook-com</t>
  </si>
  <si>
    <t>/ORGANIZATION/TESTBOOK-COM</t>
  </si>
  <si>
    <t>/funding-round/6f5174e336bfb57685c836408f0cee79</t>
  </si>
  <si>
    <t>/Organization/Testbook-Com</t>
  </si>
  <si>
    <t>Testbook.com</t>
  </si>
  <si>
    <t>http://testbook.com</t>
  </si>
  <si>
    <t>/organization/ testcloud-de</t>
  </si>
  <si>
    <t>/organization/testcloud-de</t>
  </si>
  <si>
    <t>/funding-round/097d84205062807782ce39de7e675c6d</t>
  </si>
  <si>
    <t>/Organization/Testcloud-De</t>
  </si>
  <si>
    <t>test IO</t>
  </si>
  <si>
    <t>https://test.io/</t>
  </si>
  <si>
    <t>Crowdsourcing|Enterprise Software|SaaS|Testing</t>
  </si>
  <si>
    <t>/ORGANIZATION/TESTCLOUD-DE</t>
  </si>
  <si>
    <t>/funding-round/7c4bb192e83dc3c2cf9e958afa1ce426</t>
  </si>
  <si>
    <t>/organization/ testcred</t>
  </si>
  <si>
    <t>/organization/testcred</t>
  </si>
  <si>
    <t>/funding-round/c40750acb852d74d41ecc73da192b291</t>
  </si>
  <si>
    <t>/Organization/Testcred</t>
  </si>
  <si>
    <t>TestCred</t>
  </si>
  <si>
    <t>http://www.testcred.com/</t>
  </si>
  <si>
    <t>/organization/ testfire</t>
  </si>
  <si>
    <t>/ORGANIZATION/TESTFIRE</t>
  </si>
  <si>
    <t>/funding-round/789815524970b8d650e1b3ec97619984</t>
  </si>
  <si>
    <t>/Organization/Testfire</t>
  </si>
  <si>
    <t>Testfire</t>
  </si>
  <si>
    <t>https://testfire.io</t>
  </si>
  <si>
    <t>Android|Developer Tools|iOS|Mobile Software Tools|Productivity|SaaS</t>
  </si>
  <si>
    <t>/organization/ testfreaks</t>
  </si>
  <si>
    <t>/organization/testfreaks</t>
  </si>
  <si>
    <t>/funding-round/63b0620f732bdc46daee94461f50c410</t>
  </si>
  <si>
    <t>/Organization/Testfreaks</t>
  </si>
  <si>
    <t>TestFreaks</t>
  </si>
  <si>
    <t>http://www.testfreaksdata.com</t>
  </si>
  <si>
    <t>/ORGANIZATION/TESTFREAKS</t>
  </si>
  <si>
    <t>/funding-round/ceb4284f822c651a32f6a06e0fce8ba1</t>
  </si>
  <si>
    <t>/organization/ testhub-gmbh</t>
  </si>
  <si>
    <t>/organization/testhub-gmbh</t>
  </si>
  <si>
    <t>/funding-round/177eed3b63b089152adddcacf1869839</t>
  </si>
  <si>
    <t>/Organization/Testhub-Gmbh</t>
  </si>
  <si>
    <t>testhub</t>
  </si>
  <si>
    <t>http://www.testhub.com</t>
  </si>
  <si>
    <t>Apps|Information Services|Information Technology|Security</t>
  </si>
  <si>
    <t>/ORGANIZATION/TESTHUB-GMBH</t>
  </si>
  <si>
    <t>/funding-round/2cf8040d7f872b30dfbfc501e63d8939</t>
  </si>
  <si>
    <t>/organization/ testif</t>
  </si>
  <si>
    <t>/organization/testif</t>
  </si>
  <si>
    <t>/funding-round/884999eaf358b92384fac367e6124fa5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F</t>
  </si>
  <si>
    <t>/funding-round/8d7acbe94d422c637dc34c60b7993291</t>
  </si>
  <si>
    <t>/organization/ testin</t>
  </si>
  <si>
    <t>/organization/testin</t>
  </si>
  <si>
    <t>/funding-round/84ce23a55fff7185572ad18b043e4275</t>
  </si>
  <si>
    <t>/Organization/Testin</t>
  </si>
  <si>
    <t>Testin Technologies</t>
  </si>
  <si>
    <t>http://www.testin.io</t>
  </si>
  <si>
    <t>Apps|Development Platforms|Mobile Games|Software|Testing</t>
  </si>
  <si>
    <t>/ORGANIZATION/TESTIN</t>
  </si>
  <si>
    <t>/funding-round/92945fc23339ff01acf4148049cdce30</t>
  </si>
  <si>
    <t>/funding-round/bbf7c1c144c9d46d4fa64883e1a07e45</t>
  </si>
  <si>
    <t>/funding-round/eba0eedeb02f69d0503ecd949d1a2aa3</t>
  </si>
  <si>
    <t>/organization/ testingtime-com</t>
  </si>
  <si>
    <t>/organization/testingtime-com</t>
  </si>
  <si>
    <t>/funding-round/97a8cf309499871c0ed5aeee6baea6e1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 testive</t>
  </si>
  <si>
    <t>/ORGANIZATION/TESTIVE</t>
  </si>
  <si>
    <t>/funding-round/70ea9833e0f646b4af757a0a62608159</t>
  </si>
  <si>
    <t>/Organization/Testive</t>
  </si>
  <si>
    <t>Testive</t>
  </si>
  <si>
    <t>http://www.testive.com</t>
  </si>
  <si>
    <t>Colleges|EdTech|Education|Finance|FinTech|Skill Assessment|Testing</t>
  </si>
  <si>
    <t>/organization/testive</t>
  </si>
  <si>
    <t>/funding-round/e3fb2bb72ba6bf875914adf185477615</t>
  </si>
  <si>
    <t>/funding-round/f11f82c65a4833371a3a653e97b19c69</t>
  </si>
  <si>
    <t>/funding-round/ff677475c2ba1262964022176148daa8</t>
  </si>
  <si>
    <t>/organization/ testlio</t>
  </si>
  <si>
    <t>/ORGANIZATION/TESTLIO</t>
  </si>
  <si>
    <t>/funding-round/6f907fbe489531b105b258631ac84dbb</t>
  </si>
  <si>
    <t>/Organization/Testlio</t>
  </si>
  <si>
    <t>Testlio</t>
  </si>
  <si>
    <t>http://testlio.com</t>
  </si>
  <si>
    <t>Developer Tools|Mobile|SaaS|Software|Testing</t>
  </si>
  <si>
    <t>/organization/testlio</t>
  </si>
  <si>
    <t>/funding-round/e91ad3798b55391d8234e163f9cf56ce</t>
  </si>
  <si>
    <t>/organization/ testnest</t>
  </si>
  <si>
    <t>/ORGANIZATION/TESTNEST</t>
  </si>
  <si>
    <t>/funding-round/8ca2c5d0846546a41d0fa3fb3d6b2dc5</t>
  </si>
  <si>
    <t>/Organization/Testnest</t>
  </si>
  <si>
    <t>TestNest</t>
  </si>
  <si>
    <t>http://testnest.co</t>
  </si>
  <si>
    <t>Marketplaces|Mobile|Test and Measurement</t>
  </si>
  <si>
    <t>/organization/ testobject</t>
  </si>
  <si>
    <t>/organization/testobject</t>
  </si>
  <si>
    <t>/funding-round/6cc8df049c11c7ddc044327c608882ca</t>
  </si>
  <si>
    <t>/Organization/Testobject</t>
  </si>
  <si>
    <t>TestObject</t>
  </si>
  <si>
    <t>http://www.testobject.com</t>
  </si>
  <si>
    <t>/organization/ testomato</t>
  </si>
  <si>
    <t>/ORGANIZATION/TESTOMATO</t>
  </si>
  <si>
    <t>/funding-round/cd78eddc718996de1ee21a639a5ff025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 testplant</t>
  </si>
  <si>
    <t>/organization/testplant</t>
  </si>
  <si>
    <t>/funding-round/45de4e48c5208edfcf6bb575fa790e6a</t>
  </si>
  <si>
    <t>/Organization/Testplant</t>
  </si>
  <si>
    <t>TestPlant</t>
  </si>
  <si>
    <t>http://www.testplant.com</t>
  </si>
  <si>
    <t>/ORGANIZATION/TESTPLANT</t>
  </si>
  <si>
    <t>/funding-round/ff83c202d306a812ea071b8824f74507</t>
  </si>
  <si>
    <t>/organization/ testpoke</t>
  </si>
  <si>
    <t>/organization/testpoke</t>
  </si>
  <si>
    <t>/funding-round/1267413daa2928c027b404cdd71911e6</t>
  </si>
  <si>
    <t>/Organization/Testpoke</t>
  </si>
  <si>
    <t>TestPoke</t>
  </si>
  <si>
    <t>http://testpoke.com</t>
  </si>
  <si>
    <t>Android|Distribution|Mobile|Testing</t>
  </si>
  <si>
    <t>/organization/ testquest</t>
  </si>
  <si>
    <t>/ORGANIZATION/TESTQUEST</t>
  </si>
  <si>
    <t>/funding-round/fc22420e4dd5ab352ac7cedcbd481414</t>
  </si>
  <si>
    <t>/Organization/Testquest</t>
  </si>
  <si>
    <t>TestQuest</t>
  </si>
  <si>
    <t>http://www.testquest.com</t>
  </si>
  <si>
    <t>/organization/ testroom-gmbh</t>
  </si>
  <si>
    <t>/organization/testroom-gmbh</t>
  </si>
  <si>
    <t>/funding-round/f5a3388e3925afd862a3678db6153191</t>
  </si>
  <si>
    <t>/Organization/Testroom-Gmbh</t>
  </si>
  <si>
    <t>TESTROOM GmbH</t>
  </si>
  <si>
    <t>http://www.testroom.de</t>
  </si>
  <si>
    <t>Business Services|Consulting|Content|Internet</t>
  </si>
  <si>
    <t>/organization/ testsoup</t>
  </si>
  <si>
    <t>/ORGANIZATION/TESTSOUP</t>
  </si>
  <si>
    <t>/funding-round/a7a93108bc6b356f8c7ac0bd98c4706a</t>
  </si>
  <si>
    <t>/Organization/Testsoup</t>
  </si>
  <si>
    <t>TestSoup</t>
  </si>
  <si>
    <t>http://www.testsoup.com</t>
  </si>
  <si>
    <t>Certification Test|Colleges|Education|Mobile|Testing</t>
  </si>
  <si>
    <t>/organization/ tetatet-2</t>
  </si>
  <si>
    <t>/organization/tetatet-2</t>
  </si>
  <si>
    <t>/funding-round/20e361cac41a8df1f8b301edfee9edc4</t>
  </si>
  <si>
    <t>/Organization/Tetatet-2</t>
  </si>
  <si>
    <t>Tetatet</t>
  </si>
  <si>
    <t>http://www.tetatet.net</t>
  </si>
  <si>
    <t>/organization/ tetco-technologies</t>
  </si>
  <si>
    <t>/ORGANIZATION/TETCO-TECHNOLOGIES</t>
  </si>
  <si>
    <t>/funding-round/b4851935a02cfda1a0d99f038503f1c9</t>
  </si>
  <si>
    <t>/Organization/Tetco-Technologies</t>
  </si>
  <si>
    <t>Tetco Technologies</t>
  </si>
  <si>
    <t>http://www.tetcovoxpilot.com</t>
  </si>
  <si>
    <t>/organization/tetco-technologies</t>
  </si>
  <si>
    <t>/funding-round/c5c7a9d8fb9a67d9daf5c73b61411faf</t>
  </si>
  <si>
    <t>/funding-round/dd5f4035d9be95bf076d1226f62b878e</t>
  </si>
  <si>
    <t>/organization/ tetherball</t>
  </si>
  <si>
    <t>/organization/tetherball</t>
  </si>
  <si>
    <t>/funding-round/633107e39e57298dcb40f273824b8284</t>
  </si>
  <si>
    <t>/Organization/Tetherball</t>
  </si>
  <si>
    <t>Tetherball</t>
  </si>
  <si>
    <t>http://www.tetherball360.com</t>
  </si>
  <si>
    <t>/ORGANIZATION/TETHERBALL</t>
  </si>
  <si>
    <t>/funding-round/6527db23d1cfdb83cb75a62332dca6cb</t>
  </si>
  <si>
    <t>/organization/ tetherex-pharmaceuticals</t>
  </si>
  <si>
    <t>/organization/tetherex-pharmaceuticals</t>
  </si>
  <si>
    <t>/funding-round/770cd71a5ffbd73b8f4fc99d264a5e11</t>
  </si>
  <si>
    <t>/Organization/Tetherex-Pharmaceuticals</t>
  </si>
  <si>
    <t>Tetherex Pharmaceuticals</t>
  </si>
  <si>
    <t>/organization/ tethis</t>
  </si>
  <si>
    <t>/ORGANIZATION/TETHIS</t>
  </si>
  <si>
    <t>/funding-round/ff4bdd11610b9dc8d75082204927ed6e</t>
  </si>
  <si>
    <t>/Organization/Tethis</t>
  </si>
  <si>
    <t>Tethis S.p.A</t>
  </si>
  <si>
    <t>http://www.tethis-lab.com</t>
  </si>
  <si>
    <t>/organization/ tethis-2</t>
  </si>
  <si>
    <t>/organization/tethis-2</t>
  </si>
  <si>
    <t>/funding-round/97c79c17c8fb9896cd6a35f6a1fdbf6e</t>
  </si>
  <si>
    <t>/Organization/Tethis-2</t>
  </si>
  <si>
    <t>Tethis</t>
  </si>
  <si>
    <t>http://tethis.com</t>
  </si>
  <si>
    <t>/ORGANIZATION/TETHIS-2</t>
  </si>
  <si>
    <t>/funding-round/d75aafd7ee548cb3a40127320fc3019b</t>
  </si>
  <si>
    <t>/organization/ tethys-bioscience</t>
  </si>
  <si>
    <t>/organization/tethys-bioscience</t>
  </si>
  <si>
    <t>/funding-round/0bf30578679e5be4675ce63e52b91d25</t>
  </si>
  <si>
    <t>/Organization/Tethys-Bioscience</t>
  </si>
  <si>
    <t>Tethys BioScience</t>
  </si>
  <si>
    <t>http://www.tethysbio.com</t>
  </si>
  <si>
    <t>/ORGANIZATION/TETHYS-BIOSCIENCE</t>
  </si>
  <si>
    <t>/funding-round/9ac359f3c8262631288186423d0bf30a</t>
  </si>
  <si>
    <t>/funding-round/d6197a7b1a7a45d573a2f988e3be60e1</t>
  </si>
  <si>
    <t>/organization/ tetra-discovery</t>
  </si>
  <si>
    <t>/ORGANIZATION/TETRA-DISCOVERY</t>
  </si>
  <si>
    <t>/funding-round/2a2613abb43e4c651c76439404ba53d6</t>
  </si>
  <si>
    <t>/Organization/Tetra-Discovery</t>
  </si>
  <si>
    <t>Tetra Discovery</t>
  </si>
  <si>
    <t>http://tetradiscovery.com</t>
  </si>
  <si>
    <t>/organization/tetra-discovery</t>
  </si>
  <si>
    <t>/funding-round/411c9fd04e5b6562103fe10fc009838f</t>
  </si>
  <si>
    <t>/funding-round/7cd978597640b66076bbfb72483d09c8</t>
  </si>
  <si>
    <t>/funding-round/f3e3d797bb3805347cc92fda58056892</t>
  </si>
  <si>
    <t>/organization/ tetra-tech</t>
  </si>
  <si>
    <t>/ORGANIZATION/TETRA-TECH</t>
  </si>
  <si>
    <t>/funding-round/74d22fe6545285c21a5bdbae69a71c37</t>
  </si>
  <si>
    <t>/Organization/Tetra-Tech</t>
  </si>
  <si>
    <t>Tetra Tech</t>
  </si>
  <si>
    <t>http://www.tetratech.com</t>
  </si>
  <si>
    <t>/organization/ tetragenetics</t>
  </si>
  <si>
    <t>/organization/tetragenetics</t>
  </si>
  <si>
    <t>/funding-round/33041109fbeb78c118d50a5a82de189b</t>
  </si>
  <si>
    <t>/Organization/Tetragenetics</t>
  </si>
  <si>
    <t>Tetragenetics</t>
  </si>
  <si>
    <t>http://www.tetragenetics.com</t>
  </si>
  <si>
    <t>/ORGANIZATION/TETRAGENETICS</t>
  </si>
  <si>
    <t>/funding-round/7657a82957fe900da60ca3316fb59722</t>
  </si>
  <si>
    <t>/funding-round/8e8acff164db98c297ae116e0dc26a45</t>
  </si>
  <si>
    <t>/funding-round/fc9dccedd8e5cb8481b5449f23d66c44</t>
  </si>
  <si>
    <t>/organization/ tetralogic-pharmaceuticals</t>
  </si>
  <si>
    <t>/organization/tetralogic-pharmaceuticals</t>
  </si>
  <si>
    <t>/funding-round/0a4175cd18ca633b5aa62815469bab70</t>
  </si>
  <si>
    <t>/Organization/Tetralogic-Pharmaceuticals</t>
  </si>
  <si>
    <t>TetraLogic Pharmaceuticals</t>
  </si>
  <si>
    <t>http://www.tetralogicpharma.com</t>
  </si>
  <si>
    <t>/ORGANIZATION/TETRALOGIC-PHARMACEUTICALS</t>
  </si>
  <si>
    <t>/funding-round/30edf6bec7afff99a1c316e039f2e632</t>
  </si>
  <si>
    <t>/funding-round/7d99cc866e8252bb5b8c686adaf0eff3</t>
  </si>
  <si>
    <t>/funding-round/a022b0df125cee543ac2e18f723bd29c</t>
  </si>
  <si>
    <t>/funding-round/a53a23b5c662f3321ac86b5ff7cbddf3</t>
  </si>
  <si>
    <t>/funding-round/eb344d846968112350538b993b5559d4</t>
  </si>
  <si>
    <t>/organization/ tetraphase-pharmaceuticals</t>
  </si>
  <si>
    <t>/organization/tetraphase-pharmaceuticals</t>
  </si>
  <si>
    <t>/funding-round/041ba264317f63c960ae5f3b96adb8e2</t>
  </si>
  <si>
    <t>/Organization/Tetraphase-Pharmaceuticals</t>
  </si>
  <si>
    <t>Tetraphase Pharmaceuticals</t>
  </si>
  <si>
    <t>http://tphase.com</t>
  </si>
  <si>
    <t>/ORGANIZATION/TETRAPHASE-PHARMACEUTICALS</t>
  </si>
  <si>
    <t>/funding-round/483d1e0de923df67c72ac6711ac262f7</t>
  </si>
  <si>
    <t>/funding-round/6b305932481ad3c8b2ed79ad5530fb90</t>
  </si>
  <si>
    <t>/funding-round/ae92d8b08528021e995cad8142509fc7</t>
  </si>
  <si>
    <t>/organization/ tetrapod-software</t>
  </si>
  <si>
    <t>/organization/tetrapod-software</t>
  </si>
  <si>
    <t>/funding-round/ace1714afef0d5d3a2591fa77d98cc79</t>
  </si>
  <si>
    <t>/Organization/Tetrapod-Software</t>
  </si>
  <si>
    <t>Tetrapod Software</t>
  </si>
  <si>
    <t>http://tetrapod.io/</t>
  </si>
  <si>
    <t>/organization/ tetrascience-inc-</t>
  </si>
  <si>
    <t>/ORGANIZATION/TETRASCIENCE-INC-</t>
  </si>
  <si>
    <t>/funding-round/d4a8d3e725dbc811c2e17e151b82d75c</t>
  </si>
  <si>
    <t>/Organization/Tetrascience-Inc-</t>
  </si>
  <si>
    <t>TetraScience, Inc.</t>
  </si>
  <si>
    <t>http://www.tetrascience.com</t>
  </si>
  <si>
    <t>/organization/tetrascience-inc-</t>
  </si>
  <si>
    <t>/funding-round/effc86a8d40e5da0b0886a62cffbfb8e</t>
  </si>
  <si>
    <t>/organization/ tetravitae-bioscience</t>
  </si>
  <si>
    <t>/ORGANIZATION/TETRAVITAE-BIOSCIENCE</t>
  </si>
  <si>
    <t>/funding-round/54aef47f123ba5238a803efe0672a015</t>
  </si>
  <si>
    <t>/Organization/Tetravitae-Bioscience</t>
  </si>
  <si>
    <t>TetraVitae Bioscience</t>
  </si>
  <si>
    <t>http://www.tetravitae.com</t>
  </si>
  <si>
    <t>/organization/tetravitae-bioscience</t>
  </si>
  <si>
    <t>/funding-round/c177866a58136ad11cef954c1e022ef4</t>
  </si>
  <si>
    <t>/organization/ tetris-online</t>
  </si>
  <si>
    <t>/ORGANIZATION/TETRIS-ONLINE</t>
  </si>
  <si>
    <t>/funding-round/18d3bc5015340beb7ed4148275d7b813</t>
  </si>
  <si>
    <t>/Organization/Tetris-Online</t>
  </si>
  <si>
    <t>Tetris Online</t>
  </si>
  <si>
    <t>http://www.tetrisonline.com</t>
  </si>
  <si>
    <t>/organization/tetris-online</t>
  </si>
  <si>
    <t>/funding-round/39d46d76d988682fccc70a6e7ddc4aad</t>
  </si>
  <si>
    <t>/funding-round/3fcf9b5db5490c6e15c8951f2e353ffc</t>
  </si>
  <si>
    <t>/organization/ tevet-process-control-technologies</t>
  </si>
  <si>
    <t>/organization/tevet-process-control-technologies</t>
  </si>
  <si>
    <t>/funding-round/1acba131dd863727f19535fad1bd33da</t>
  </si>
  <si>
    <t>/Organization/Tevet-Process-Control-Technologies</t>
  </si>
  <si>
    <t>Tevet Process Control Technologies</t>
  </si>
  <si>
    <t>http://www.tevet-pct.com</t>
  </si>
  <si>
    <t>/organization/ tevido-biodevices</t>
  </si>
  <si>
    <t>/ORGANIZATION/TEVIDO-BIODEVICES</t>
  </si>
  <si>
    <t>/funding-round/57cf7350f58c8fdbf3d0d286804a0efb</t>
  </si>
  <si>
    <t>/Organization/Tevido-Biodevices</t>
  </si>
  <si>
    <t>TeVido BioDevices</t>
  </si>
  <si>
    <t>http://tevidobiodevices.com/</t>
  </si>
  <si>
    <t>/organization/ tevizz</t>
  </si>
  <si>
    <t>/organization/tevizz</t>
  </si>
  <si>
    <t>/funding-round/48e8191427cc02f5c83fa6bfa32a5df0</t>
  </si>
  <si>
    <t>/Organization/Tevizz</t>
  </si>
  <si>
    <t>TEVIZZ</t>
  </si>
  <si>
    <t>http://www.tevizz.com</t>
  </si>
  <si>
    <t>Analytics|Big Data|Consumer Electronics|Data Mining|Enterprise Software</t>
  </si>
  <si>
    <t>/organization/ texakoma</t>
  </si>
  <si>
    <t>/ORGANIZATION/TEXAKOMA</t>
  </si>
  <si>
    <t>/funding-round/aa4cd7866943c87b98cfde69d8dda2ad</t>
  </si>
  <si>
    <t>/Organization/Texakoma</t>
  </si>
  <si>
    <t>Texakoma</t>
  </si>
  <si>
    <t>https://www.texakoma.com/</t>
  </si>
  <si>
    <t>Engineering Firms|Oil and Gas|Renewable Energies</t>
  </si>
  <si>
    <t>/organization/ texan-hosting</t>
  </si>
  <si>
    <t>/organization/texan-hosting</t>
  </si>
  <si>
    <t>/funding-round/841575f51b3155fe6409750de6aebee3</t>
  </si>
  <si>
    <t>/Organization/Texan-Hosting</t>
  </si>
  <si>
    <t>Texan Hosting</t>
  </si>
  <si>
    <t>/organization/ texas-direct-auto</t>
  </si>
  <si>
    <t>/ORGANIZATION/TEXAS-DIRECT-AUTO</t>
  </si>
  <si>
    <t>/funding-round/5bcbe8473cc8aed466a0006fda2ccee4</t>
  </si>
  <si>
    <t>/Organization/Texas-Direct-Auto</t>
  </si>
  <si>
    <t>Texas Direct Auto</t>
  </si>
  <si>
    <t>http://www.TexasDirectAuto.com</t>
  </si>
  <si>
    <t>/organization/ texas-energy-network</t>
  </si>
  <si>
    <t>/organization/texas-energy-network</t>
  </si>
  <si>
    <t>/funding-round/1ebd55b42dc43a7ceb1e285a5304efc9</t>
  </si>
  <si>
    <t>/Organization/Texas-Energy-Network</t>
  </si>
  <si>
    <t>Texas Energy Network</t>
  </si>
  <si>
    <t>http://texasenergynetwork.com</t>
  </si>
  <si>
    <t>/ORGANIZATION/TEXAS-ENERGY-NETWORK</t>
  </si>
  <si>
    <t>/funding-round/604748595bcaacc038c7d5ffa71485ba</t>
  </si>
  <si>
    <t>/funding-round/93eb60725b3e901b58701d461069e542</t>
  </si>
  <si>
    <t>/organization/ texas-health-craig-ranch-surgery-centeranch-surgery-center</t>
  </si>
  <si>
    <t>/ORGANIZATION/TEXAS-HEALTH-CRAIG-RANCH-SURGERY-CENTERANCH-SURGERY-CENTER</t>
  </si>
  <si>
    <t>/funding-round/bcecd0d86c6b051d9075d14b32d07375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 texas-instruments</t>
  </si>
  <si>
    <t>/organization/texas-instruments</t>
  </si>
  <si>
    <t>/funding-round/4706d0854ba7f78d72945ca90a395c34</t>
  </si>
  <si>
    <t>/Organization/Texas-Instruments</t>
  </si>
  <si>
    <t>Texas Instruments</t>
  </si>
  <si>
    <t>http://www.ti.com</t>
  </si>
  <si>
    <t>/ORGANIZATION/TEXAS-INSTRUMENTS</t>
  </si>
  <si>
    <t>/funding-round/9d2f896b8762d65b2115bab35e132b09</t>
  </si>
  <si>
    <t>/funding-round/ed4a266e0e0854e8ae61dbea0f6ca64a</t>
  </si>
  <si>
    <t>/organization/ texas-mulch-company</t>
  </si>
  <si>
    <t>/ORGANIZATION/TEXAS-MULCH-COMPANY</t>
  </si>
  <si>
    <t>/funding-round/90affab68002d2abc8903a12b58c057f</t>
  </si>
  <si>
    <t>/Organization/Texas-Mulch-Company</t>
  </si>
  <si>
    <t>Texas Mulch Company</t>
  </si>
  <si>
    <t>http://texasmulchcoinc.com/</t>
  </si>
  <si>
    <t>/organization/ texas-multicore-technologies</t>
  </si>
  <si>
    <t>/organization/texas-multicore-technologies</t>
  </si>
  <si>
    <t>/funding-round/e1dc129cd7813569ae7df4c18d4be993</t>
  </si>
  <si>
    <t>/Organization/Texas-Multicore-Technologies</t>
  </si>
  <si>
    <t>Texas Multicore Technologies</t>
  </si>
  <si>
    <t>http://www.texasmulticoretechnologies.com/</t>
  </si>
  <si>
    <t>/organization/ texas-sustainable-energy-research-institute</t>
  </si>
  <si>
    <t>/ORGANIZATION/TEXAS-SUSTAINABLE-ENERGY-RESEARCH-INSTITUTE</t>
  </si>
  <si>
    <t>/funding-round/55fc4af2328127e121edcb6f2bb5ac4f</t>
  </si>
  <si>
    <t>/Organization/Texas-Sustainable-Energy-Research-Institute</t>
  </si>
  <si>
    <t>Texas Sustainable Energy Research Institute</t>
  </si>
  <si>
    <t>http://texasenergy.utsa.edu</t>
  </si>
  <si>
    <t>/organization/ texbase</t>
  </si>
  <si>
    <t>/organization/texbase</t>
  </si>
  <si>
    <t>/funding-round/470b2d715f9fcf1b66d67a074973e1c8</t>
  </si>
  <si>
    <t>/Organization/Texbase</t>
  </si>
  <si>
    <t>TEXbase</t>
  </si>
  <si>
    <t>http://www.texbase.com</t>
  </si>
  <si>
    <t>/ORGANIZATION/TEXBASE</t>
  </si>
  <si>
    <t>/funding-round/798e76588a667c1dddac33a631556332</t>
  </si>
  <si>
    <t>/organization/ texere</t>
  </si>
  <si>
    <t>/organization/texere</t>
  </si>
  <si>
    <t>/funding-round/3301c1c63b9522b334e42ea8d58ab606</t>
  </si>
  <si>
    <t>/Organization/Texere</t>
  </si>
  <si>
    <t>Texere</t>
  </si>
  <si>
    <t>http://www.texerepublishing.com</t>
  </si>
  <si>
    <t>Medical|Publishing|Technology</t>
  </si>
  <si>
    <t>/organization/ texert</t>
  </si>
  <si>
    <t>/ORGANIZATION/TEXERT</t>
  </si>
  <si>
    <t>/funding-round/c803abfb2646280a7c9e6b0593f8a55b</t>
  </si>
  <si>
    <t>/Organization/Texert</t>
  </si>
  <si>
    <t>Texert</t>
  </si>
  <si>
    <t>http://www.texertinc.com</t>
  </si>
  <si>
    <t>/organization/ texifter</t>
  </si>
  <si>
    <t>/organization/texifter</t>
  </si>
  <si>
    <t>/funding-round/43d4914a2a45c188bd14dc6d17ab50bf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 text-a-cab</t>
  </si>
  <si>
    <t>/ORGANIZATION/TEXT-A-CAB</t>
  </si>
  <si>
    <t>/funding-round/445b03d64b19bdba2825665674796969</t>
  </si>
  <si>
    <t>/Organization/Text-A-Cab</t>
  </si>
  <si>
    <t>Text A Cab</t>
  </si>
  <si>
    <t>http://www.vehive.com</t>
  </si>
  <si>
    <t>Public Transportation|Software|Travel</t>
  </si>
  <si>
    <t>/organization/ text-iq</t>
  </si>
  <si>
    <t>/organization/text-iq</t>
  </si>
  <si>
    <t>/funding-round/d3fd66dec1160b00d31e46a6cc2ec898</t>
  </si>
  <si>
    <t>/Organization/Text-Iq</t>
  </si>
  <si>
    <t>Text IQ</t>
  </si>
  <si>
    <t>http://www.text-iq.com</t>
  </si>
  <si>
    <t>/organization/ textaurant</t>
  </si>
  <si>
    <t>/ORGANIZATION/TEXTAURANT</t>
  </si>
  <si>
    <t>/funding-round/eeaddd034ff4784b6a8e28355f850550</t>
  </si>
  <si>
    <t>/Organization/Textaurant</t>
  </si>
  <si>
    <t>TurnStar</t>
  </si>
  <si>
    <t>http://turnstar.com/</t>
  </si>
  <si>
    <t>/organization/ textbook-rental-canada</t>
  </si>
  <si>
    <t>/organization/textbook-rental-canada</t>
  </si>
  <si>
    <t>/funding-round/5ac0622e228bc712a3bc740080ab15f9</t>
  </si>
  <si>
    <t>/Organization/Textbook-Rental-Canada</t>
  </si>
  <si>
    <t>Textbook Rental Canada</t>
  </si>
  <si>
    <t>http://www.textbookrental.ca</t>
  </si>
  <si>
    <t>/organization/ textbooktime-com-textbook-time</t>
  </si>
  <si>
    <t>/ORGANIZATION/TEXTBOOKTIME-COM-TEXTBOOK-TIME</t>
  </si>
  <si>
    <t>/funding-round/5f0bd91d1e42820da17a679f48e967b2</t>
  </si>
  <si>
    <t>/Organization/Textbooktime-Com-Textbook-Time</t>
  </si>
  <si>
    <t>TextbookTime.com Textbook Time</t>
  </si>
  <si>
    <t>http://www.TextbookTime.com</t>
  </si>
  <si>
    <t>/organization/ textcorner</t>
  </si>
  <si>
    <t>/organization/textcorner</t>
  </si>
  <si>
    <t>/funding-round/b006f0cc0b9f83a0d57e1b6441fb52dc</t>
  </si>
  <si>
    <t>/Organization/Textcorner</t>
  </si>
  <si>
    <t>TextCorner</t>
  </si>
  <si>
    <t>http://www.textcorner.com.br</t>
  </si>
  <si>
    <t>/organization/ textdigger</t>
  </si>
  <si>
    <t>/ORGANIZATION/TEXTDIGGER</t>
  </si>
  <si>
    <t>/funding-round/98754eb7ec0616f4f72e76357f9e4f10</t>
  </si>
  <si>
    <t>/Organization/Textdigger</t>
  </si>
  <si>
    <t>TextDigger</t>
  </si>
  <si>
    <t>http://textdigger.com</t>
  </si>
  <si>
    <t>/organization/textdigger</t>
  </si>
  <si>
    <t>/funding-round/a8013b74eea4199c23fbf0c1ab6c4f0e</t>
  </si>
  <si>
    <t>/organization/ textdo</t>
  </si>
  <si>
    <t>/ORGANIZATION/TEXTDO</t>
  </si>
  <si>
    <t>/funding-round/4d43f600ff086f8182b6038447c992f8</t>
  </si>
  <si>
    <t>/Organization/Textdo</t>
  </si>
  <si>
    <t>TextÃ¡do</t>
  </si>
  <si>
    <t>http://www.textado.com</t>
  </si>
  <si>
    <t>Coupons|Messaging|Mobile|Sales and Marketing</t>
  </si>
  <si>
    <t>/organization/ texterity</t>
  </si>
  <si>
    <t>/organization/texterity</t>
  </si>
  <si>
    <t>/funding-round/25c82e097c49a19e4cb982516fd724ea</t>
  </si>
  <si>
    <t>/Organization/Texterity</t>
  </si>
  <si>
    <t>Texterity</t>
  </si>
  <si>
    <t>http://www.texterity.com</t>
  </si>
  <si>
    <t>B2B|Curated Web|Digital Media|News</t>
  </si>
  <si>
    <t>/organization/ textflow</t>
  </si>
  <si>
    <t>/ORGANIZATION/TEXTFLOW</t>
  </si>
  <si>
    <t>/funding-round/1c5f716de2bcf874c729130fe9547e3b</t>
  </si>
  <si>
    <t>/Organization/Textflow</t>
  </si>
  <si>
    <t>Nordic River</t>
  </si>
  <si>
    <t>http://www.nordicriver.com</t>
  </si>
  <si>
    <t>Collaboration|Document Management|Enterprise Software</t>
  </si>
  <si>
    <t>/organization/textflow</t>
  </si>
  <si>
    <t>/funding-round/94bccfa9d69cb15f1306141166b6ce67</t>
  </si>
  <si>
    <t>/organization/ texthog</t>
  </si>
  <si>
    <t>/ORGANIZATION/TEXTHOG</t>
  </si>
  <si>
    <t>/funding-round/d227b843ade59a1ff07a96b7ff1c731e</t>
  </si>
  <si>
    <t>/Organization/Texthog</t>
  </si>
  <si>
    <t>TextHog</t>
  </si>
  <si>
    <t>http://www.texthog.com</t>
  </si>
  <si>
    <t>Messaging|Personal Finance</t>
  </si>
  <si>
    <t>/organization/ texthub</t>
  </si>
  <si>
    <t>/organization/texthub</t>
  </si>
  <si>
    <t>/funding-round/da2c21cc16742b47b9120986fc2c27fb</t>
  </si>
  <si>
    <t>/Organization/Texthub</t>
  </si>
  <si>
    <t>TextHub</t>
  </si>
  <si>
    <t>http://www.texthub.com/</t>
  </si>
  <si>
    <t>/organization/ textic</t>
  </si>
  <si>
    <t>/ORGANIZATION/TEXTIC</t>
  </si>
  <si>
    <t>/funding-round/189f8305cd9b0c42c03a4d47a70d260f</t>
  </si>
  <si>
    <t>/Organization/Textic</t>
  </si>
  <si>
    <t>Textic</t>
  </si>
  <si>
    <t>http://www.textic.com</t>
  </si>
  <si>
    <t>/organization/ textingly</t>
  </si>
  <si>
    <t>/organization/textingly</t>
  </si>
  <si>
    <t>/funding-round/3ac89979368d1e55834033981336183e</t>
  </si>
  <si>
    <t>/Organization/Textingly</t>
  </si>
  <si>
    <t>Textingly</t>
  </si>
  <si>
    <t>http://texting.ly</t>
  </si>
  <si>
    <t>/organization/ textio</t>
  </si>
  <si>
    <t>/ORGANIZATION/TEXTIO</t>
  </si>
  <si>
    <t>/funding-round/fd44fa54a7bf92e9a516d599827ac223</t>
  </si>
  <si>
    <t>/Organization/Textio</t>
  </si>
  <si>
    <t>Textio</t>
  </si>
  <si>
    <t>https://textio.com/</t>
  </si>
  <si>
    <t>/organization/ textizen</t>
  </si>
  <si>
    <t>/organization/textizen</t>
  </si>
  <si>
    <t>/funding-round/3b93fab60bfe70d0690f0b1582fda4d7</t>
  </si>
  <si>
    <t>/Organization/Textizen</t>
  </si>
  <si>
    <t>Textizen</t>
  </si>
  <si>
    <t>https://textizen.com/</t>
  </si>
  <si>
    <t>/ORGANIZATION/TEXTIZEN</t>
  </si>
  <si>
    <t>/funding-round/fbe1da080187def8a78d3c91940d5e7a</t>
  </si>
  <si>
    <t>/organization/ textmaster</t>
  </si>
  <si>
    <t>/organization/textmaster</t>
  </si>
  <si>
    <t>/funding-round/3950bf5dddfc0b3c27ea4bd7a78c14a3</t>
  </si>
  <si>
    <t>/Organization/Textmaster</t>
  </si>
  <si>
    <t>TextMaster</t>
  </si>
  <si>
    <t>https://textmaster.com</t>
  </si>
  <si>
    <t>Content|Curated Web|Digital Media|Translation</t>
  </si>
  <si>
    <t>/ORGANIZATION/TEXTMASTER</t>
  </si>
  <si>
    <t>/funding-round/7c406bb27f90cfcde01809cfe17634e3</t>
  </si>
  <si>
    <t>/funding-round/cbafcc881fe3bd6f88d8e3fb98c001a6</t>
  </si>
  <si>
    <t>/organization/ textmetix</t>
  </si>
  <si>
    <t>/ORGANIZATION/TEXTMETIX</t>
  </si>
  <si>
    <t>/funding-round/781fb531d6446bd27026bb3d04756118</t>
  </si>
  <si>
    <t>/Organization/Textmetix</t>
  </si>
  <si>
    <t>textmetix</t>
  </si>
  <si>
    <t>http://textmetix.com</t>
  </si>
  <si>
    <t>/organization/ textpayme</t>
  </si>
  <si>
    <t>/organization/textpayme</t>
  </si>
  <si>
    <t>/funding-round/6811d764e3ef41f467795a87a75c0d72</t>
  </si>
  <si>
    <t>/Organization/Textpayme</t>
  </si>
  <si>
    <t>TextPayMe</t>
  </si>
  <si>
    <t>http://www.textpayme.com</t>
  </si>
  <si>
    <t>/organization/ textplus</t>
  </si>
  <si>
    <t>/ORGANIZATION/TEXTPLUS</t>
  </si>
  <si>
    <t>/funding-round/336790a16758cb551f1a1a4846d552d8</t>
  </si>
  <si>
    <t>/Organization/Textplus</t>
  </si>
  <si>
    <t>textPlus</t>
  </si>
  <si>
    <t>http://textplus.com</t>
  </si>
  <si>
    <t>Android|Communities|iPad|iPhone|Messaging|Mobile</t>
  </si>
  <si>
    <t>/organization/textplus</t>
  </si>
  <si>
    <t>/funding-round/8fa1dc187b3587bec7e6416e028c65c7</t>
  </si>
  <si>
    <t>/funding-round/e2bbdd4dce4e51fe0238d30d5151daa5</t>
  </si>
  <si>
    <t>/funding-round/e3b0ac485f335fc0386a6a051187f1b9</t>
  </si>
  <si>
    <t>/funding-round/edf92794e2a5f6f357aa9ddc8a9bb5a4</t>
  </si>
  <si>
    <t>/organization/ textpower</t>
  </si>
  <si>
    <t>/organization/textpower</t>
  </si>
  <si>
    <t>/funding-round/7530945ea36415dde84ff7ed7f29f1ed</t>
  </si>
  <si>
    <t>/Organization/Textpower</t>
  </si>
  <si>
    <t>TextPower</t>
  </si>
  <si>
    <t>http://www.textpower.com</t>
  </si>
  <si>
    <t>/organization/ textpride</t>
  </si>
  <si>
    <t>/ORGANIZATION/TEXTPRIDE</t>
  </si>
  <si>
    <t>/funding-round/f4f28c7656156c5e85666d8ce350cd8a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 textrecruit</t>
  </si>
  <si>
    <t>/organization/textrecruit</t>
  </si>
  <si>
    <t>/funding-round/691eab4d1248c6efd3bdf953e42cffe4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 textronics</t>
  </si>
  <si>
    <t>/ORGANIZATION/TEXTRONICS</t>
  </si>
  <si>
    <t>/funding-round/4faf370be153e90714ac68b308e8fcd3</t>
  </si>
  <si>
    <t>/Organization/Textronics</t>
  </si>
  <si>
    <t>Textronics</t>
  </si>
  <si>
    <t>http://www.textronicsinc.com</t>
  </si>
  <si>
    <t>/organization/ textual-analytics-solutions</t>
  </si>
  <si>
    <t>/organization/textual-analytics-solutions</t>
  </si>
  <si>
    <t>/funding-round/42bcb0df1797bdbe8efc3c98c826c2b7</t>
  </si>
  <si>
    <t>/Organization/Textual-Analytics-Solutions</t>
  </si>
  <si>
    <t>Textual Analytics Solutions</t>
  </si>
  <si>
    <t>http://www.textualanalytics.com</t>
  </si>
  <si>
    <t>/organization/ textualads</t>
  </si>
  <si>
    <t>/ORGANIZATION/TEXTUALADS</t>
  </si>
  <si>
    <t>/funding-round/24f318bad707bd49445eb58ff29e1d10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 textunes</t>
  </si>
  <si>
    <t>/organization/textunes</t>
  </si>
  <si>
    <t>/funding-round/4d7ea6d372de15a4576ae66e56dfecea</t>
  </si>
  <si>
    <t>/Organization/Textunes</t>
  </si>
  <si>
    <t>textunes</t>
  </si>
  <si>
    <t>http://www.textunes.de</t>
  </si>
  <si>
    <t>/organization/ textura</t>
  </si>
  <si>
    <t>/ORGANIZATION/TEXTURA</t>
  </si>
  <si>
    <t>/funding-round/3eee0676c60ef3df0efd7f9332b287d5</t>
  </si>
  <si>
    <t>/Organization/Textura</t>
  </si>
  <si>
    <t>Textura</t>
  </si>
  <si>
    <t>http://www.texturacorp.com</t>
  </si>
  <si>
    <t>/organization/ texturemedia</t>
  </si>
  <si>
    <t>/organization/texturemedia</t>
  </si>
  <si>
    <t>/funding-round/4e30f6b2ae5155e4baa1bdd70d166cbb</t>
  </si>
  <si>
    <t>/Organization/Texturemedia</t>
  </si>
  <si>
    <t>TextureMedia</t>
  </si>
  <si>
    <t>http://texturemediainc.com</t>
  </si>
  <si>
    <t>/organization/ texus-fibre</t>
  </si>
  <si>
    <t>/ORGANIZATION/TEXUS-FIBRE</t>
  </si>
  <si>
    <t>/funding-round/f50c4fc9b050e09f6131fd64ca73c4e3</t>
  </si>
  <si>
    <t>/Organization/Texus-Fibre</t>
  </si>
  <si>
    <t>Texus Fibre</t>
  </si>
  <si>
    <t>http://www.texusfibre.com</t>
  </si>
  <si>
    <t>/organization/ texxi</t>
  </si>
  <si>
    <t>/organization/texxi</t>
  </si>
  <si>
    <t>/funding-round/fa19e1090ddc78386661c851e3457fe0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 tfg-card-solutions</t>
  </si>
  <si>
    <t>/ORGANIZATION/TFG-CARD-SOLUTIONS</t>
  </si>
  <si>
    <t>/funding-round/b13ab8718ce20290c8a7dd4063e52e3d</t>
  </si>
  <si>
    <t>/Organization/Tfg-Card-Solutions</t>
  </si>
  <si>
    <t>TFG Card Solutions</t>
  </si>
  <si>
    <t>http://tfgcard.com</t>
  </si>
  <si>
    <t>/organization/ tfs-technology</t>
  </si>
  <si>
    <t>/organization/tfs-technology</t>
  </si>
  <si>
    <t>/funding-round/b1431f15328179a7efcb1d4988a5a71a</t>
  </si>
  <si>
    <t>/Organization/Tfs-Technology</t>
  </si>
  <si>
    <t>TFS Technology</t>
  </si>
  <si>
    <t>http://www.tfstech.com/</t>
  </si>
  <si>
    <t>Infrastructure|Services|Technology</t>
  </si>
  <si>
    <t>/organization/ tg-publishing</t>
  </si>
  <si>
    <t>/ORGANIZATION/TG-PUBLISHING</t>
  </si>
  <si>
    <t>/funding-round/f29fbacb2ed06ed07213ef9c86edcfd5</t>
  </si>
  <si>
    <t>14-11-1999</t>
  </si>
  <si>
    <t>/Organization/Tg-Publishing</t>
  </si>
  <si>
    <t>TG Publishing</t>
  </si>
  <si>
    <t>Internet|News|Software</t>
  </si>
  <si>
    <t>/organization/ tg-therapeutics</t>
  </si>
  <si>
    <t>/organization/tg-therapeutics</t>
  </si>
  <si>
    <t>/funding-round/171adb446c10227caa2092fa247de5d3</t>
  </si>
  <si>
    <t>/Organization/Tg-Therapeutics</t>
  </si>
  <si>
    <t>TG Therapeutics</t>
  </si>
  <si>
    <t>http://tgtherapeutics.com</t>
  </si>
  <si>
    <t>/organization/ tgmatrix-limited</t>
  </si>
  <si>
    <t>/ORGANIZATION/TGMATRIX-LIMITED</t>
  </si>
  <si>
    <t>/funding-round/27dd6b7dd23dcc472730a4dc63e9d048</t>
  </si>
  <si>
    <t>/Organization/Tgmatrix-Limited</t>
  </si>
  <si>
    <t>TGMatrix Limited</t>
  </si>
  <si>
    <t>/organization/ tgr-biosciences</t>
  </si>
  <si>
    <t>/organization/tgr-biosciences</t>
  </si>
  <si>
    <t>/funding-round/0bb96065732f999ad0c725cac0ce987f</t>
  </si>
  <si>
    <t>/Organization/Tgr-Biosciences</t>
  </si>
  <si>
    <t>TGR BioSciences</t>
  </si>
  <si>
    <t>http://www.tgrbio.com</t>
  </si>
  <si>
    <t>/organization/ tgs-knee-innovations</t>
  </si>
  <si>
    <t>/ORGANIZATION/TGS-KNEE-INNOVATIONS</t>
  </si>
  <si>
    <t>/funding-round/713890a8cfae4cfd94055bffd51382fc</t>
  </si>
  <si>
    <t>/Organization/Tgs-Knee-Innovations</t>
  </si>
  <si>
    <t>TGS Knee Innovations</t>
  </si>
  <si>
    <t>http://tgskneeinnovations.com</t>
  </si>
  <si>
    <t>/organization/tgs-knee-innovations</t>
  </si>
  <si>
    <t>/funding-round/99b0b18db9ab5aa56803fa2b82cac1ef</t>
  </si>
  <si>
    <t>/organization/ tgv-software</t>
  </si>
  <si>
    <t>/ORGANIZATION/TGV-SOFTWARE</t>
  </si>
  <si>
    <t>/funding-round/bac732224d723132480ec7a18b5c321a</t>
  </si>
  <si>
    <t>/Organization/Tgv-Software</t>
  </si>
  <si>
    <t>TGV Software</t>
  </si>
  <si>
    <t>Networking|Software|Web Browsers</t>
  </si>
  <si>
    <t>/organization/ tgx-medical-systems</t>
  </si>
  <si>
    <t>/organization/tgx-medical-systems</t>
  </si>
  <si>
    <t>/funding-round/b1cb7b5cd0db12263c612c8f216036d2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 thalchemy</t>
  </si>
  <si>
    <t>/ORGANIZATION/THALCHEMY</t>
  </si>
  <si>
    <t>/funding-round/ba29bcf4c1686b4920d05496641aa62d</t>
  </si>
  <si>
    <t>/Organization/Thalchemy</t>
  </si>
  <si>
    <t>Thalchemy</t>
  </si>
  <si>
    <t>http://www.thalchemy.com/index.html</t>
  </si>
  <si>
    <t>Algorithms|Information Technology</t>
  </si>
  <si>
    <t>/organization/ thames-card-technology</t>
  </si>
  <si>
    <t>/organization/thames-card-technology</t>
  </si>
  <si>
    <t>/funding-round/a7d7c3889a16b6d158df71ee8949998f</t>
  </si>
  <si>
    <t>/Organization/Thames-Card-Technology</t>
  </si>
  <si>
    <t>Thames Card Technology</t>
  </si>
  <si>
    <t>http://thamescardtechnology.com</t>
  </si>
  <si>
    <t>Banking|Manufacturing|Retail</t>
  </si>
  <si>
    <t>/organization/ thanks-again</t>
  </si>
  <si>
    <t>/ORGANIZATION/THANKS-AGAIN</t>
  </si>
  <si>
    <t>/funding-round/c33d821427a30f910fc73d5a9d5fe27d</t>
  </si>
  <si>
    <t>/Organization/Thanks-Again</t>
  </si>
  <si>
    <t>Thanks Again</t>
  </si>
  <si>
    <t>http://thanksagain.com</t>
  </si>
  <si>
    <t>Tyrone</t>
  </si>
  <si>
    <t>/organization/ thanx</t>
  </si>
  <si>
    <t>/organization/thanx</t>
  </si>
  <si>
    <t>/funding-round/6f7c89907bc129c9e3ccd8bedc8c7c58</t>
  </si>
  <si>
    <t>/Organization/Thanx</t>
  </si>
  <si>
    <t>Thanx</t>
  </si>
  <si>
    <t>http://www.thanx.com</t>
  </si>
  <si>
    <t>Android|Incentives|iPhone|Loyalty Programs|Mobile</t>
  </si>
  <si>
    <t>/ORGANIZATION/THANX</t>
  </si>
  <si>
    <t>/funding-round/a36220a40ed5b782b34b0596f7fb20c0</t>
  </si>
  <si>
    <t>/organization/ tháº¿-giá»›i-di-äá»™ng</t>
  </si>
  <si>
    <t>/organization/tháº¿-giá»›i-di-äá»™ng</t>
  </si>
  <si>
    <t>/funding-round/a49012d798c32ae6c113b8234bdcf804</t>
  </si>
  <si>
    <t>/Organization/Tháº¿-Giá»›I-Di-ÄÁ»™Ng</t>
  </si>
  <si>
    <t>The Gioi Di Dong</t>
  </si>
  <si>
    <t>https://www.thegioididong.com/</t>
  </si>
  <si>
    <t>/organization/ thap</t>
  </si>
  <si>
    <t>/organization/thap</t>
  </si>
  <si>
    <t>/funding-round/11efed6896cb510682bf0ed21735413a</t>
  </si>
  <si>
    <t>/Organization/Thap</t>
  </si>
  <si>
    <t>Thap!</t>
  </si>
  <si>
    <t>http://www.thap.net</t>
  </si>
  <si>
    <t>Governments|Health Care|Services</t>
  </si>
  <si>
    <t>/organization/ thapir</t>
  </si>
  <si>
    <t>/ORGANIZATION/THAPIR</t>
  </si>
  <si>
    <t>/funding-round/6e3dfa840b99ca4a813fdc02ce03d437</t>
  </si>
  <si>
    <t>/Organization/Thapir</t>
  </si>
  <si>
    <t>Thapir</t>
  </si>
  <si>
    <t>https://thapir.com/</t>
  </si>
  <si>
    <t>/organization/ thar-geothermal</t>
  </si>
  <si>
    <t>/organization/thar-geothermal</t>
  </si>
  <si>
    <t>/funding-round/719934c2ad7d31d5cf446ccc665c970f</t>
  </si>
  <si>
    <t>/Organization/Thar-Geothermal</t>
  </si>
  <si>
    <t>Thar Geothermal</t>
  </si>
  <si>
    <t>http://www.thargeo.com/geothermal/geothermal.htm</t>
  </si>
  <si>
    <t>Biotechnology|Carbon|Solar</t>
  </si>
  <si>
    <t>/organization/ thar-pharmaceuticals</t>
  </si>
  <si>
    <t>/ORGANIZATION/THAR-PHARMACEUTICALS</t>
  </si>
  <si>
    <t>/funding-round/1553c68c219d18cb32b6a54ef82feb3a</t>
  </si>
  <si>
    <t>/Organization/Thar-Pharmaceuticals</t>
  </si>
  <si>
    <t>Thar Pharmaceuticals</t>
  </si>
  <si>
    <t>http://tharpharma.com</t>
  </si>
  <si>
    <t>/organization/thar-pharmaceuticals</t>
  </si>
  <si>
    <t>/funding-round/2d8d7a4b959021722a1a12a2f1817bfd</t>
  </si>
  <si>
    <t>/funding-round/90350401f410d410b5854a7468414a34</t>
  </si>
  <si>
    <t>/funding-round/a5017d95f4d33493e1c1f421d6608af9</t>
  </si>
  <si>
    <t>/funding-round/d31b085a2bf0d94d5c42d5f1b21ba1d5</t>
  </si>
  <si>
    <t>/organization/ that-device-company-ltd</t>
  </si>
  <si>
    <t>/organization/that-device-company-ltd</t>
  </si>
  <si>
    <t>/funding-round/567d76729d05e6a692fee508c3ce88f6</t>
  </si>
  <si>
    <t>/Organization/That-Device-Company-Ltd</t>
  </si>
  <si>
    <t>Breezie</t>
  </si>
  <si>
    <t>http://www.breezie.com</t>
  </si>
  <si>
    <t>/ORGANIZATION/THAT-DEVICE-COMPANY-LTD</t>
  </si>
  <si>
    <t>/funding-round/717193b675b151bbacbf8859bc7a3927</t>
  </si>
  <si>
    <t>/funding-round/733159decb08006381b92fd89945b14b</t>
  </si>
  <si>
    <t>/funding-round/b5158b55ee1165e3eb9f1390de09d475</t>
  </si>
  <si>
    <t>/funding-round/fdcb32fdc1360df5a944b0a1c959f8b2</t>
  </si>
  <si>
    <t>/organization/ that-img</t>
  </si>
  <si>
    <t>/ORGANIZATION/THAT-IMG</t>
  </si>
  <si>
    <t>/funding-round/a6325492ab4ce4d357d49bb1bb9f124c</t>
  </si>
  <si>
    <t>/Organization/That-Img</t>
  </si>
  <si>
    <t>That{img}</t>
  </si>
  <si>
    <t>http://thatimg.com</t>
  </si>
  <si>
    <t>Entertainment|Games|Photography</t>
  </si>
  <si>
    <t>/organization/ thatgamecompany</t>
  </si>
  <si>
    <t>/organization/thatgamecompany</t>
  </si>
  <si>
    <t>/funding-round/d62e24b3543f9baaa2e369bf9ef3808f</t>
  </si>
  <si>
    <t>/Organization/Thatgamecompany</t>
  </si>
  <si>
    <t>Thatgamecompany</t>
  </si>
  <si>
    <t>http://thatgamecompany.com</t>
  </si>
  <si>
    <t>/ORGANIZATION/THATGAMECOMPANY</t>
  </si>
  <si>
    <t>/funding-round/f59bcceadbbef96005f5fdc05caf3552</t>
  </si>
  <si>
    <t>/organization/ thatrunk-com-llc</t>
  </si>
  <si>
    <t>/organization/thatrunk-com-llc</t>
  </si>
  <si>
    <t>/funding-round/ba60fa9afb98b91d1279f7172478da13</t>
  </si>
  <si>
    <t>/Organization/Thatrunk-Com-Llc</t>
  </si>
  <si>
    <t>ThaTrunk Inc</t>
  </si>
  <si>
    <t>http://www.ThaTrunk.com</t>
  </si>
  <si>
    <t>Mobile|Mobile Commerce</t>
  </si>
  <si>
    <t>/ORGANIZATION/THATRUNK-COM-LLC</t>
  </si>
  <si>
    <t>/funding-round/dfed74ed57133c1d2d4cd96c9a737f18</t>
  </si>
  <si>
    <t>/organization/ thats-solar</t>
  </si>
  <si>
    <t>/organization/thats-solar</t>
  </si>
  <si>
    <t>/funding-round/457f42384588f3a36a8b1b0531c42170</t>
  </si>
  <si>
    <t>/Organization/Thats-Solar</t>
  </si>
  <si>
    <t>That's Solar</t>
  </si>
  <si>
    <t>http://www.ThatsSolar.com</t>
  </si>
  <si>
    <t>/organization/ thats-us-technologies</t>
  </si>
  <si>
    <t>/ORGANIZATION/THATS-US-TECHNOLOGIES</t>
  </si>
  <si>
    <t>/funding-round/9cd66ba329c35cf6bf92717e1733dd90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 thatsmighty</t>
  </si>
  <si>
    <t>/organization/thatsmighty</t>
  </si>
  <si>
    <t>/funding-round/3818877e5643f41110cd7d71631e35ec</t>
  </si>
  <si>
    <t>/Organization/Thatsmighty</t>
  </si>
  <si>
    <t>Mighty</t>
  </si>
  <si>
    <t>https://mighty.com</t>
  </si>
  <si>
    <t>FinTech|Legal|Marketplaces</t>
  </si>
  <si>
    <t>/ORGANIZATION/THATSMIGHTY</t>
  </si>
  <si>
    <t>/funding-round/90dec28b9fd439802ecca7d4e97f9919</t>
  </si>
  <si>
    <t>/organization/ the-10-percent-agency</t>
  </si>
  <si>
    <t>/organization/the-10-percent-agency</t>
  </si>
  <si>
    <t>/funding-round/ecf2fb5fca285ca2a20fe8a12c5726ab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 the-19th-floor</t>
  </si>
  <si>
    <t>/ORGANIZATION/THE-19TH-FLOOR</t>
  </si>
  <si>
    <t>/funding-round/985a81955102973de40a7f22c3b0bdf8</t>
  </si>
  <si>
    <t>/Organization/The-19Th-Floor</t>
  </si>
  <si>
    <t>The 19th Floor</t>
  </si>
  <si>
    <t>http://hangzhou.19lou.com</t>
  </si>
  <si>
    <t>/organization/the-19th-floor</t>
  </si>
  <si>
    <t>/funding-round/d6617a0faa182641a62018dcfe4f55f8</t>
  </si>
  <si>
    <t>/organization/ the-360-mall</t>
  </si>
  <si>
    <t>/ORGANIZATION/THE-360-MALL</t>
  </si>
  <si>
    <t>/funding-round/a98c23049fe5a8116e851ad4317dfe39</t>
  </si>
  <si>
    <t>/Organization/The-360-Mall</t>
  </si>
  <si>
    <t>The 360 Mall</t>
  </si>
  <si>
    <t>http://www.the360mall.com</t>
  </si>
  <si>
    <t>3D|B2B|Retail|Shopping</t>
  </si>
  <si>
    <t>/organization/ the-3doodler</t>
  </si>
  <si>
    <t>/organization/the-3doodler</t>
  </si>
  <si>
    <t>/funding-round/086a126f52586c4db02ccf9035f2eb19</t>
  </si>
  <si>
    <t>/Organization/The-3Doodler</t>
  </si>
  <si>
    <t>The 3Doodler</t>
  </si>
  <si>
    <t>http://www.the3doodler.com</t>
  </si>
  <si>
    <t>/ORGANIZATION/THE-3DOODLER</t>
  </si>
  <si>
    <t>/funding-round/1256fa3870712cd0e6d15477a1c4a593</t>
  </si>
  <si>
    <t>/organization/ the-517-travel</t>
  </si>
  <si>
    <t>/organization/the-517-travel</t>
  </si>
  <si>
    <t>/funding-round/a8fdd0e60d96a9f093a88abf2b40deab</t>
  </si>
  <si>
    <t>/Organization/The-517-Travel</t>
  </si>
  <si>
    <t>The 517 travel</t>
  </si>
  <si>
    <t>http://www.517huwai.com/</t>
  </si>
  <si>
    <t>/organization/ the-5th-base</t>
  </si>
  <si>
    <t>/ORGANIZATION/THE-5TH-BASE</t>
  </si>
  <si>
    <t>/funding-round/73482973c3fc09f22ca6ef0f53167362</t>
  </si>
  <si>
    <t>/Organization/The-5Th-Base</t>
  </si>
  <si>
    <t>The 5th Base</t>
  </si>
  <si>
    <t>http://www.the5thbase.com</t>
  </si>
  <si>
    <t>/organization/ the-5th-quarter</t>
  </si>
  <si>
    <t>/organization/the-5th-quarter</t>
  </si>
  <si>
    <t>/funding-round/5ec8432590be0ad8566486173fd8b832</t>
  </si>
  <si>
    <t>/Organization/The-5Th-Quarter</t>
  </si>
  <si>
    <t>The 5th Quarter</t>
  </si>
  <si>
    <t>/organization/ the-a-team-clubhouse</t>
  </si>
  <si>
    <t>/ORGANIZATION/THE-A-TEAM-CLUBHOUSE</t>
  </si>
  <si>
    <t>/funding-round/f2b8b36bba5f0f981e8221bd2948fb0b</t>
  </si>
  <si>
    <t>/Organization/The-A-Team-Clubhouse</t>
  </si>
  <si>
    <t>The A-Team Clubhouse</t>
  </si>
  <si>
    <t>/organization/ the-adex</t>
  </si>
  <si>
    <t>/organization/the-adex</t>
  </si>
  <si>
    <t>/funding-round/7dae605154f1a73c872a1590fbe90f15</t>
  </si>
  <si>
    <t>/Organization/The-Adex</t>
  </si>
  <si>
    <t>The ADEX</t>
  </si>
  <si>
    <t>http://www.theadex.com</t>
  </si>
  <si>
    <t>/ORGANIZATION/THE-ADEX</t>
  </si>
  <si>
    <t>/funding-round/8348365cddbadb3686fb249c735089f6</t>
  </si>
  <si>
    <t>/organization/ the-advisory-board-company</t>
  </si>
  <si>
    <t>/organization/the-advisory-board-company</t>
  </si>
  <si>
    <t>/funding-round/25d5146a4f6ef52e5d4624e335978927</t>
  </si>
  <si>
    <t>/Organization/The-Advisory-Board-Company</t>
  </si>
  <si>
    <t>The Advisory Board Company</t>
  </si>
  <si>
    <t>http://www.advisory.com</t>
  </si>
  <si>
    <t>Biotechnology|Health Care|Hospitals</t>
  </si>
  <si>
    <t>/organization/ the-african-management-initiative-ami</t>
  </si>
  <si>
    <t>/ORGANIZATION/THE-AFRICAN-MANAGEMENT-INITIATIVE-AMI</t>
  </si>
  <si>
    <t>/funding-round/4475d56e22411ba98e7546074a7677b1</t>
  </si>
  <si>
    <t>/Organization/The-African-Management-Initiative-Ami</t>
  </si>
  <si>
    <t>The African Management Initiative (AMI)</t>
  </si>
  <si>
    <t>http://africanmanagers.org</t>
  </si>
  <si>
    <t>/organization/ the-african-store</t>
  </si>
  <si>
    <t>/organization/the-african-store</t>
  </si>
  <si>
    <t>/funding-round/9285ade882f18736c0037eee5b52491b</t>
  </si>
  <si>
    <t>/Organization/The-African-Store</t>
  </si>
  <si>
    <t>The African Store</t>
  </si>
  <si>
    <t>http://www.theafricanstore.org</t>
  </si>
  <si>
    <t>/organization/ the-ahtlete-s-business-network</t>
  </si>
  <si>
    <t>/ORGANIZATION/THE-AHTLETE-S-BUSINESS-NETWORK</t>
  </si>
  <si>
    <t>/funding-round/916f8087822e2ecfc7e50ccfd0a31656</t>
  </si>
  <si>
    <t>/Organization/The-Ahtlete-S-Business-Network</t>
  </si>
  <si>
    <t>The Ahtlete's Business Network</t>
  </si>
  <si>
    <t>http://www.abn-us.com/</t>
  </si>
  <si>
    <t>Whitestown</t>
  </si>
  <si>
    <t>/organization/ the-alaska-club</t>
  </si>
  <si>
    <t>/organization/the-alaska-club</t>
  </si>
  <si>
    <t>/funding-round/1291d256112f1f4956ef30ff81249227</t>
  </si>
  <si>
    <t>/Organization/The-Alaska-Club</t>
  </si>
  <si>
    <t>The Alaska Club</t>
  </si>
  <si>
    <t>http://www.thealaskaclub.com/</t>
  </si>
  <si>
    <t>/organization/ the-alpha-labs</t>
  </si>
  <si>
    <t>/ORGANIZATION/THE-ALPHA-LABS</t>
  </si>
  <si>
    <t>/funding-round/0115dc632682127bdc82d607d1b41060</t>
  </si>
  <si>
    <t>/Organization/The-Alpha-Labs</t>
  </si>
  <si>
    <t>The Alpha Labs</t>
  </si>
  <si>
    <t>http://www.thealphalabs.com</t>
  </si>
  <si>
    <t>Hardware + Software|Technology|Wearables</t>
  </si>
  <si>
    <t>/organization/ the-american-academy</t>
  </si>
  <si>
    <t>/organization/the-american-academy</t>
  </si>
  <si>
    <t>/funding-round/8029a82813e95eb8496b38bce7c0f3b2</t>
  </si>
  <si>
    <t>/Organization/The-American-Academy</t>
  </si>
  <si>
    <t>The American Academy</t>
  </si>
  <si>
    <t>http://www.theamericanacademy.com</t>
  </si>
  <si>
    <t>/ORGANIZATION/THE-AMERICAN-ACADEMY</t>
  </si>
  <si>
    <t>/funding-round/8baae08fa1e2b79e6d5c4d17620959fb</t>
  </si>
  <si>
    <t>/organization/ the-americas-card</t>
  </si>
  <si>
    <t>/organization/the-americas-card</t>
  </si>
  <si>
    <t>/funding-round/05b352839bfe82159a5d58a9802a705f</t>
  </si>
  <si>
    <t>/Organization/The-Americas-Card</t>
  </si>
  <si>
    <t>The America's Card</t>
  </si>
  <si>
    <t>http://www.theamericascard.com</t>
  </si>
  <si>
    <t>/organization/ the-ant-works</t>
  </si>
  <si>
    <t>/ORGANIZATION/THE-ANT-WORKS</t>
  </si>
  <si>
    <t>/funding-round/30fc3c712631eb81b917538581a3c527</t>
  </si>
  <si>
    <t>/Organization/The-Ant-Works</t>
  </si>
  <si>
    <t>The ANT Works</t>
  </si>
  <si>
    <t>http://www.theantworks.com</t>
  </si>
  <si>
    <t>Analytics|Big Data|Business Intelligence|Cloud Data Services</t>
  </si>
  <si>
    <t>/organization/ the-app-base-inc</t>
  </si>
  <si>
    <t>/organization/the-app-base-inc</t>
  </si>
  <si>
    <t>/funding-round/50fd0a9f5924417650bd4c83efa1e75f</t>
  </si>
  <si>
    <t>/Organization/The-App-Base-Inc</t>
  </si>
  <si>
    <t>THE APP BASE Inc</t>
  </si>
  <si>
    <t>http://the-app-base.com</t>
  </si>
  <si>
    <t>/organization/ the-app3</t>
  </si>
  <si>
    <t>/ORGANIZATION/THE-APP3</t>
  </si>
  <si>
    <t>/funding-round/ce83c84e6888543875aab2f7ec7135b8</t>
  </si>
  <si>
    <t>/Organization/The-App3</t>
  </si>
  <si>
    <t>The App3</t>
  </si>
  <si>
    <t>http://theapp3.com</t>
  </si>
  <si>
    <t>Apps|Electronic Health Records|Health Care|Mobile|Open Source</t>
  </si>
  <si>
    <t>/organization/ the-arctic</t>
  </si>
  <si>
    <t>/organization/the-arctic</t>
  </si>
  <si>
    <t>/funding-round/17ddd098687a1ea039d8fee1d1643016</t>
  </si>
  <si>
    <t>/Organization/The-Arctic</t>
  </si>
  <si>
    <t>The Arctic</t>
  </si>
  <si>
    <t>http://www.the-arctic.com/</t>
  </si>
  <si>
    <t>/organization/ the-arena-group</t>
  </si>
  <si>
    <t>/ORGANIZATION/THE-ARENA-GROUP</t>
  </si>
  <si>
    <t>/funding-round/db414c4712f0a7a6cf07a0461c9528b9</t>
  </si>
  <si>
    <t>/Organization/The-Arena-Group</t>
  </si>
  <si>
    <t>The Arena Group</t>
  </si>
  <si>
    <t>http://www.arenagroup.com</t>
  </si>
  <si>
    <t>Event Management|Service Providers</t>
  </si>
  <si>
    <t>/organization/ the-art-commission</t>
  </si>
  <si>
    <t>/organization/the-art-commission</t>
  </si>
  <si>
    <t>/funding-round/fa462e0d4191ba8b703bf565a8e47785</t>
  </si>
  <si>
    <t>/Organization/The-Art-Commission</t>
  </si>
  <si>
    <t>The Art Commission</t>
  </si>
  <si>
    <t>http://artcommission.com</t>
  </si>
  <si>
    <t>/organization/ the-artling</t>
  </si>
  <si>
    <t>/ORGANIZATION/THE-ARTLING</t>
  </si>
  <si>
    <t>/funding-round/73942b5172b987648d95d3cdc7acfde4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rtling</t>
  </si>
  <si>
    <t>/funding-round/e19aa5fc5a7e27c6070fde1a8d8f651c</t>
  </si>
  <si>
    <t>/organization/ the-assets</t>
  </si>
  <si>
    <t>/ORGANIZATION/THE-ASSETS</t>
  </si>
  <si>
    <t>/funding-round/63914ab7338809099642d2f455acd5b6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ets</t>
  </si>
  <si>
    <t>/funding-round/f7603f9ea3d1a990b29011c4058c7456</t>
  </si>
  <si>
    <t>/organization/ the-association-of-bar-lounge-establishments</t>
  </si>
  <si>
    <t>/ORGANIZATION/THE-ASSOCIATION-OF-BAR-LOUNGE-ESTABLISHMENTS</t>
  </si>
  <si>
    <t>/funding-round/e7ef48a8f88a945fc6c1cc3e8c11ab07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 the-athlete-empire</t>
  </si>
  <si>
    <t>/organization/the-athlete-empire</t>
  </si>
  <si>
    <t>/funding-round/9616d907957da7287b0471af77b87788</t>
  </si>
  <si>
    <t>/Organization/The-Athlete-Empire</t>
  </si>
  <si>
    <t>The Athlete Empire</t>
  </si>
  <si>
    <t>Sugar City</t>
  </si>
  <si>
    <t>/organization/ the-author-hub</t>
  </si>
  <si>
    <t>/ORGANIZATION/THE-AUTHOR-HUB</t>
  </si>
  <si>
    <t>/funding-round/4bb8506b13b418ae77a10c5375964a72</t>
  </si>
  <si>
    <t>/Organization/The-Author-Hub</t>
  </si>
  <si>
    <t>The Author Hub</t>
  </si>
  <si>
    <t>http://www.theauthorhub.com/</t>
  </si>
  <si>
    <t>EBooks|Public Relations|Publishing</t>
  </si>
  <si>
    <t>/organization/ the-auto-vault</t>
  </si>
  <si>
    <t>/organization/the-auto-vault</t>
  </si>
  <si>
    <t>/funding-round/d17fa9ed63ef127fe44ffde91decabbc</t>
  </si>
  <si>
    <t>/Organization/The-Auto-Vault</t>
  </si>
  <si>
    <t>The Auto Vault</t>
  </si>
  <si>
    <t>http://www.theautovaultmiami.com/</t>
  </si>
  <si>
    <t>/organization/ the-babyplus-company-llc</t>
  </si>
  <si>
    <t>/ORGANIZATION/THE-BABYPLUS-COMPANY-LLC</t>
  </si>
  <si>
    <t>/funding-round/3d185ac4b472c614b7a6021cdbd3b3b3</t>
  </si>
  <si>
    <t>/Organization/The-Babyplus-Company-Llc</t>
  </si>
  <si>
    <t>The BabyPlus Company LLC</t>
  </si>
  <si>
    <t>http://www.babyplus.com</t>
  </si>
  <si>
    <t>Babies|Hardware|Health and Wellness|Parenting|Wearables</t>
  </si>
  <si>
    <t>/organization/the-babyplus-company-llc</t>
  </si>
  <si>
    <t>/funding-round/e32f1587c387c5213a61a2b7d77dcc4e</t>
  </si>
  <si>
    <t>/organization/ the-backscratchers</t>
  </si>
  <si>
    <t>/ORGANIZATION/THE-BACKSCRATCHERS</t>
  </si>
  <si>
    <t>/funding-round/5f2cf8a5e6e8076278ebe43830778703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 the-bakery-2</t>
  </si>
  <si>
    <t>/organization/the-bakery-2</t>
  </si>
  <si>
    <t>/funding-round/bf65eec7a155eeb02b595f0aa6e37c92</t>
  </si>
  <si>
    <t>/Organization/The-Bakery-2</t>
  </si>
  <si>
    <t>The Bakery</t>
  </si>
  <si>
    <t>http://www.thebakeryanimation.com</t>
  </si>
  <si>
    <t>GÃ©menos</t>
  </si>
  <si>
    <t>/organization/ the-bakken-herald</t>
  </si>
  <si>
    <t>/ORGANIZATION/THE-BAKKEN-HERALD</t>
  </si>
  <si>
    <t>/funding-round/ab66223fd5e08b13056826607f8267a6</t>
  </si>
  <si>
    <t>/Organization/The-Bakken-Herald</t>
  </si>
  <si>
    <t>The Bakken Herald</t>
  </si>
  <si>
    <t>Watford City</t>
  </si>
  <si>
    <t>/organization/ the-bar-method</t>
  </si>
  <si>
    <t>/organization/the-bar-method</t>
  </si>
  <si>
    <t>/funding-round/71fa11ddac6b6559bb7b2c3c747de969</t>
  </si>
  <si>
    <t>/Organization/The-Bar-Method</t>
  </si>
  <si>
    <t>The Bar Method</t>
  </si>
  <si>
    <t>http://www.barmethod.com</t>
  </si>
  <si>
    <t>/organization/ the-bartech-group</t>
  </si>
  <si>
    <t>/ORGANIZATION/THE-BARTECH-GROUP</t>
  </si>
  <si>
    <t>/funding-round/e7bbc361b93d329fbdbea540f06c4641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 the-base</t>
  </si>
  <si>
    <t>/organization/the-base</t>
  </si>
  <si>
    <t>/funding-round/50ea50401e3c9aa8a53b330e035cbf5e</t>
  </si>
  <si>
    <t>/Organization/The-Base</t>
  </si>
  <si>
    <t>BASE, Inc.</t>
  </si>
  <si>
    <t>https://thebase.in</t>
  </si>
  <si>
    <t>/ORGANIZATION/THE-BASE</t>
  </si>
  <si>
    <t>/funding-round/8cce76495063ca131c235358cd331c32</t>
  </si>
  <si>
    <t>/organization/ the-bauhub</t>
  </si>
  <si>
    <t>/organization/the-bauhub</t>
  </si>
  <si>
    <t>/funding-round/34aa2f9fde36ae29156fcc404f3eb7cf</t>
  </si>
  <si>
    <t>/Organization/The-Bauhub</t>
  </si>
  <si>
    <t>The Bauhub</t>
  </si>
  <si>
    <t>http://www.thebauhub.com</t>
  </si>
  <si>
    <t>Advertising|Design|Freelancers|Internet|Semantic Search|SEO|Software</t>
  </si>
  <si>
    <t>/ORGANIZATION/THE-BAUHUB</t>
  </si>
  <si>
    <t>/funding-round/e4b7db8fe9ca81d82d1aa93bf24951c5</t>
  </si>
  <si>
    <t>/organization/ the-bay-citizen</t>
  </si>
  <si>
    <t>/organization/the-bay-citizen</t>
  </si>
  <si>
    <t>/funding-round/c6e47764f0bbf6623023231127dce5c2</t>
  </si>
  <si>
    <t>/Organization/The-Bay-Citizen</t>
  </si>
  <si>
    <t>The Bay Citizen</t>
  </si>
  <si>
    <t>http://www.baycitizen.org</t>
  </si>
  <si>
    <t>/organization/ the-bay-lights</t>
  </si>
  <si>
    <t>/ORGANIZATION/THE-BAY-LIGHTS</t>
  </si>
  <si>
    <t>/funding-round/b9b825c488ad0959c4c9700f4bc59379</t>
  </si>
  <si>
    <t>/Organization/The-Bay-Lights</t>
  </si>
  <si>
    <t>The Bay Lights</t>
  </si>
  <si>
    <t>http://givelove.thebaylights.org/keep-em-lit-through-2026</t>
  </si>
  <si>
    <t>/organization/ the-bearded-lady</t>
  </si>
  <si>
    <t>/organization/the-bearded-lady</t>
  </si>
  <si>
    <t>/funding-round/faad275c6aa719e186e2d953df0216fc</t>
  </si>
  <si>
    <t>/Organization/The-Bearded-Lady</t>
  </si>
  <si>
    <t>THE BEARDED LADY</t>
  </si>
  <si>
    <t>http://www.thebeardedlady.com.au/</t>
  </si>
  <si>
    <t>/organization/ the-bearmill-of-amarillo-l-l-c</t>
  </si>
  <si>
    <t>/ORGANIZATION/THE-BEARMILL-OF-AMARILLO-L-L-C</t>
  </si>
  <si>
    <t>/funding-round/7e9f9ea986ee137f8985d053c6038327</t>
  </si>
  <si>
    <t>/Organization/The-Bearmill-Of-Amarillo-L-L-C</t>
  </si>
  <si>
    <t>The Bearmill of Amarillo</t>
  </si>
  <si>
    <t>http://bearandmore-com.webs.com/</t>
  </si>
  <si>
    <t>/organization/ the-beauty-of-essence-fashions</t>
  </si>
  <si>
    <t>/organization/the-beauty-of-essence-fashions</t>
  </si>
  <si>
    <t>/funding-round/661251063872d58fbf7d01ef36c7aeb8</t>
  </si>
  <si>
    <t>/Organization/The-Beauty-Of-Essence-Fashions</t>
  </si>
  <si>
    <t>The Beauty of Essence Fashions</t>
  </si>
  <si>
    <t>/organization/ the-beauty-tribe</t>
  </si>
  <si>
    <t>/ORGANIZATION/THE-BEAUTY-TRIBE</t>
  </si>
  <si>
    <t>/funding-round/0ba6a9d814a572d3b026ed314683bee2</t>
  </si>
  <si>
    <t>/Organization/The-Beauty-Tribe</t>
  </si>
  <si>
    <t>The Beauty Tribe</t>
  </si>
  <si>
    <t>http://www.thebeautytribe.com</t>
  </si>
  <si>
    <t>Beauty|Cosmetics|Curated Web|Social Media</t>
  </si>
  <si>
    <t>/organization/ the-beer-caf</t>
  </si>
  <si>
    <t>/organization/the-beer-caf</t>
  </si>
  <si>
    <t>/funding-round/7a946586c0af8d8ecab35bdef879d90e</t>
  </si>
  <si>
    <t>/Organization/The-Beer-Caf</t>
  </si>
  <si>
    <t>The Beer CafÃ©</t>
  </si>
  <si>
    <t>http://thebeercafe.com</t>
  </si>
  <si>
    <t>/organization/ the-beer-x-change</t>
  </si>
  <si>
    <t>/ORGANIZATION/THE-BEER-X-CHANGE</t>
  </si>
  <si>
    <t>/funding-round/eab513b205ac4dcf8e3d56cb2a4c08fe</t>
  </si>
  <si>
    <t>/Organization/The-Beer-X-Change</t>
  </si>
  <si>
    <t>The Beer X-Change</t>
  </si>
  <si>
    <t>http://www.beerxchange.com</t>
  </si>
  <si>
    <t>/organization/ the-best-song</t>
  </si>
  <si>
    <t>/organization/the-best-song</t>
  </si>
  <si>
    <t>/funding-round/3151ba306e5d3862fd7113ae0934bd2a</t>
  </si>
  <si>
    <t>/Organization/The-Best-Song</t>
  </si>
  <si>
    <t>The Best Song</t>
  </si>
  <si>
    <t>http://thebestsong.co</t>
  </si>
  <si>
    <t>Algorithms|Music Services|Social Media</t>
  </si>
  <si>
    <t>/organization/ the-better-india</t>
  </si>
  <si>
    <t>/ORGANIZATION/THE-BETTER-INDIA</t>
  </si>
  <si>
    <t>/funding-round/624fd3b4b7807deb6ea96bb6c9ce07be</t>
  </si>
  <si>
    <t>/Organization/The-Better-India</t>
  </si>
  <si>
    <t>The Better India</t>
  </si>
  <si>
    <t>http://thebetterindia.com</t>
  </si>
  <si>
    <t>Indians|News|Video</t>
  </si>
  <si>
    <t>Indians</t>
  </si>
  <si>
    <t>/organization/ the-better-software-company</t>
  </si>
  <si>
    <t>/organization/the-better-software-company</t>
  </si>
  <si>
    <t>/funding-round/0a7c1008fcdadfd11d06a6a2d64eb0f8</t>
  </si>
  <si>
    <t>/Organization/The-Better-Software-Company</t>
  </si>
  <si>
    <t>The Better Software Company</t>
  </si>
  <si>
    <t>http://www.thebettersoftwarecompany.com/</t>
  </si>
  <si>
    <t>/ORGANIZATION/THE-BETTER-SOFTWARE-COMPANY</t>
  </si>
  <si>
    <t>/funding-round/e2c67bf5fc7d71e85be90953ab353545</t>
  </si>
  <si>
    <t>/organization/ the-betty-mills-company</t>
  </si>
  <si>
    <t>/organization/the-betty-mills-company</t>
  </si>
  <si>
    <t>/funding-round/34f0cd7ec5ec3e28d86b06f5b6d5398f</t>
  </si>
  <si>
    <t>/Organization/The-Betty-Mills-Company</t>
  </si>
  <si>
    <t>The Betty Mills Company</t>
  </si>
  <si>
    <t>http://www.bettymills.com</t>
  </si>
  <si>
    <t>/ORGANIZATION/THE-BETTY-MILLS-COMPANY</t>
  </si>
  <si>
    <t>/funding-round/f6fafc0fdf79dca285f2325a54bed2b8</t>
  </si>
  <si>
    <t>/organization/ the-black-tux</t>
  </si>
  <si>
    <t>/organization/the-black-tux</t>
  </si>
  <si>
    <t>/funding-round/0d940e3539e82daf8da3a1bba1d46b30</t>
  </si>
  <si>
    <t>/Organization/The-Black-Tux</t>
  </si>
  <si>
    <t>The Black Tux</t>
  </si>
  <si>
    <t>http://theblacktux.com</t>
  </si>
  <si>
    <t>/ORGANIZATION/THE-BLACK-TUX</t>
  </si>
  <si>
    <t>/funding-round/3b7cc72847a8f75e4a2634edeac62fe7</t>
  </si>
  <si>
    <t>/funding-round/501081697ac514eb5a430d8899a2c205</t>
  </si>
  <si>
    <t>/funding-round/995258dfa663dad22569e144cbefdaef</t>
  </si>
  <si>
    <t>/organization/ the-blaze</t>
  </si>
  <si>
    <t>/organization/the-blaze</t>
  </si>
  <si>
    <t>/funding-round/e860e6b51f1510cbf9afd934d1afae14</t>
  </si>
  <si>
    <t>/Organization/The-Blaze</t>
  </si>
  <si>
    <t>The Blaze</t>
  </si>
  <si>
    <t>http://www.theblaze.com</t>
  </si>
  <si>
    <t>/organization/ the-bondfactor-company</t>
  </si>
  <si>
    <t>/ORGANIZATION/THE-BONDFACTOR-COMPANY</t>
  </si>
  <si>
    <t>/funding-round/27ce2766c7dddf549aaf0cf66dba43fc</t>
  </si>
  <si>
    <t>/Organization/The-Bondfactor-Company</t>
  </si>
  <si>
    <t>The BondFactor Company</t>
  </si>
  <si>
    <t>http://bondfactor.com</t>
  </si>
  <si>
    <t>/organization/ the-bouqs-company</t>
  </si>
  <si>
    <t>/organization/the-bouqs-company</t>
  </si>
  <si>
    <t>/funding-round/2a2e2c238864cb08aecca8985a0b6de8</t>
  </si>
  <si>
    <t>/Organization/The-Bouqs-Company</t>
  </si>
  <si>
    <t>The Bouqs Company</t>
  </si>
  <si>
    <t>http://www.thebouqs.com</t>
  </si>
  <si>
    <t>/ORGANIZATION/THE-BOUQS-COMPANY</t>
  </si>
  <si>
    <t>/funding-round/5b77a3d8ca37e7cc2ebcabc6fb0cf693</t>
  </si>
  <si>
    <t>/funding-round/7441350f3c47e416e22859dcc6adf04b</t>
  </si>
  <si>
    <t>/organization/ the-box</t>
  </si>
  <si>
    <t>/ORGANIZATION/THE-BOX</t>
  </si>
  <si>
    <t>/funding-round/a3c7ffe848bdb451dfa8a5ced365d94a</t>
  </si>
  <si>
    <t>/Organization/The-Box</t>
  </si>
  <si>
    <t>The Box</t>
  </si>
  <si>
    <t>http://www.theboxsite.com</t>
  </si>
  <si>
    <t>Advertising|Mobile|Television</t>
  </si>
  <si>
    <t>/organization/ the-box-2</t>
  </si>
  <si>
    <t>/organization/the-box-2</t>
  </si>
  <si>
    <t>/funding-round/bdea61f669406ad3128ac3061b813187</t>
  </si>
  <si>
    <t>/Organization/The-Box-2</t>
  </si>
  <si>
    <t>http://www.theboxsite.com/</t>
  </si>
  <si>
    <t>/organization/ the-box-populi</t>
  </si>
  <si>
    <t>/ORGANIZATION/THE-BOX-POPULI</t>
  </si>
  <si>
    <t>/funding-round/5cddb53234b18bb28387213b2af2945e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 the-bridge</t>
  </si>
  <si>
    <t>/organization/the-bridge</t>
  </si>
  <si>
    <t>/funding-round/eec6ab738a6ea0e3120f8c6742ca5dc7</t>
  </si>
  <si>
    <t>/Organization/The-Bridge</t>
  </si>
  <si>
    <t>The Bridge</t>
  </si>
  <si>
    <t>http://www.thebridge.jp/en</t>
  </si>
  <si>
    <t>Information Technology|News|Startups</t>
  </si>
  <si>
    <t>/organization/ the-broadband-computer-company</t>
  </si>
  <si>
    <t>/ORGANIZATION/THE-BROADBAND-COMPUTER-COMPANY</t>
  </si>
  <si>
    <t>/funding-round/7b657cc6ec522993913babd12246916d</t>
  </si>
  <si>
    <t>/Organization/The-Broadband-Computer-Company</t>
  </si>
  <si>
    <t>The Broadband Computer Company</t>
  </si>
  <si>
    <t>http://www.welcometoalex.com</t>
  </si>
  <si>
    <t>/organization/ the-bucket-bbq</t>
  </si>
  <si>
    <t>/organization/the-bucket-bbq</t>
  </si>
  <si>
    <t>/funding-round/c0adc5109b7868deb2089db4e05011e0</t>
  </si>
  <si>
    <t>/Organization/The-Bucket-Bbq</t>
  </si>
  <si>
    <t>The Bucket BBQ</t>
  </si>
  <si>
    <t>http://thebucketbbq.com/</t>
  </si>
  <si>
    <t>/organization/ the-bully-tracker</t>
  </si>
  <si>
    <t>/ORGANIZATION/THE-BULLY-TRACKER</t>
  </si>
  <si>
    <t>/funding-round/a4d15abafd52f7dee7c114add7d083bf</t>
  </si>
  <si>
    <t>/Organization/The-Bully-Tracker</t>
  </si>
  <si>
    <t>The Bully Tracker</t>
  </si>
  <si>
    <t>http://www.thebullytracker.com/</t>
  </si>
  <si>
    <t>/organization/ the-bunker</t>
  </si>
  <si>
    <t>/organization/the-bunker</t>
  </si>
  <si>
    <t>/funding-round/be1fb7724f09eaa0d1a8402ad6043fa0</t>
  </si>
  <si>
    <t>/Organization/The-Bunker</t>
  </si>
  <si>
    <t>The Bunker Secure Hosting</t>
  </si>
  <si>
    <t>http://www.thebunker.net</t>
  </si>
  <si>
    <t>Data Centers|Security|Services|Web Hosting</t>
  </si>
  <si>
    <t>/organization/ the-business-of-fashion</t>
  </si>
  <si>
    <t>/ORGANIZATION/THE-BUSINESS-OF-FASHION</t>
  </si>
  <si>
    <t>/funding-round/631137fd59646878dc573834c7d48a03</t>
  </si>
  <si>
    <t>/Organization/The-Business-Of-Fashion</t>
  </si>
  <si>
    <t>The Business of Fashion</t>
  </si>
  <si>
    <t>http://www.businessoffashion.com</t>
  </si>
  <si>
    <t>/organization/the-business-of-fashion</t>
  </si>
  <si>
    <t>/funding-round/d3b1ccc4730d6614c3853e5196c4dbbb</t>
  </si>
  <si>
    <t>/organization/ the-busking-project</t>
  </si>
  <si>
    <t>/ORGANIZATION/THE-BUSKING-PROJECT</t>
  </si>
  <si>
    <t>/funding-round/2fe1417328bafea654baa31d488ad98a</t>
  </si>
  <si>
    <t>/Organization/The-Busking-Project</t>
  </si>
  <si>
    <t>The Busking Project</t>
  </si>
  <si>
    <t>http://www.buskr.com</t>
  </si>
  <si>
    <t>Moneymaking|Music|Social Network Media</t>
  </si>
  <si>
    <t>/organization/ the-butler</t>
  </si>
  <si>
    <t>/organization/the-butler</t>
  </si>
  <si>
    <t>/funding-round/ac8e6b593e85af76195b114a5e53df6d</t>
  </si>
  <si>
    <t>/Organization/The-Butler</t>
  </si>
  <si>
    <t>The Butler</t>
  </si>
  <si>
    <t>Startups|Technology|Tourism</t>
  </si>
  <si>
    <t>/organization/ the-button-corporation</t>
  </si>
  <si>
    <t>/ORGANIZATION/THE-BUTTON-CORPORATION</t>
  </si>
  <si>
    <t>/funding-round/75ffd98f20a146467957d1cea6436440</t>
  </si>
  <si>
    <t>/Organization/The-Button-Corporation</t>
  </si>
  <si>
    <t>bttn</t>
  </si>
  <si>
    <t>http://bt.tn</t>
  </si>
  <si>
    <t>/organization/the-button-corporation</t>
  </si>
  <si>
    <t>/funding-round/b3c2a7a8efb0cd81950d3164e0616d9e</t>
  </si>
  <si>
    <t>/organization/ the-buying-networks</t>
  </si>
  <si>
    <t>/ORGANIZATION/THE-BUYING-NETWORKS</t>
  </si>
  <si>
    <t>/funding-round/67d1ebb083450fe6ed23db66d22a491c</t>
  </si>
  <si>
    <t>/Organization/The-Buying-Networks</t>
  </si>
  <si>
    <t>The Buying Networks</t>
  </si>
  <si>
    <t>http://www.tbn.us/</t>
  </si>
  <si>
    <t>Business Intelligence|Electrical Distribution|Web Design</t>
  </si>
  <si>
    <t>/organization/ the-caddy-company</t>
  </si>
  <si>
    <t>/organization/the-caddy-company</t>
  </si>
  <si>
    <t>/funding-round/a4eef4ddc5f4996419b4052fb439eeae</t>
  </si>
  <si>
    <t>/Organization/The-Caddy-Company</t>
  </si>
  <si>
    <t>The Caddy Company</t>
  </si>
  <si>
    <t>http://www.thecaddyco.com</t>
  </si>
  <si>
    <t>/organization/ the-cambridge-center-for-medical-veterinary-sciences</t>
  </si>
  <si>
    <t>/ORGANIZATION/THE-CAMBRIDGE-CENTER-FOR-MEDICAL-VETERINARY-SCIENCES</t>
  </si>
  <si>
    <t>/funding-round/e0b73af218246c4f7b1c1473de7da245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26-11-1989</t>
  </si>
  <si>
    <t>/organization/ the-cambridge-satchel-company</t>
  </si>
  <si>
    <t>/organization/the-cambridge-satchel-company</t>
  </si>
  <si>
    <t>/funding-round/5379321691875c50536abbdef0cc7892</t>
  </si>
  <si>
    <t>/Organization/The-Cambridge-Satchel-Company</t>
  </si>
  <si>
    <t>The Cambridge Satchel Company</t>
  </si>
  <si>
    <t>http://www.cambridgesatchel.com</t>
  </si>
  <si>
    <t>/organization/ the-cameron-group</t>
  </si>
  <si>
    <t>/ORGANIZATION/THE-CAMERON-GROUP</t>
  </si>
  <si>
    <t>/funding-round/4b9d3422f1349f91cb604fd2429d927a</t>
  </si>
  <si>
    <t>/Organization/The-Cameron-Group</t>
  </si>
  <si>
    <t>The Cameron Group</t>
  </si>
  <si>
    <t>http://thecamerongroupinc.com</t>
  </si>
  <si>
    <t>/organization/ the-campaign-solution</t>
  </si>
  <si>
    <t>/organization/the-campaign-solution</t>
  </si>
  <si>
    <t>/funding-round/417c143e5b04e5d471d6112344ab67c0</t>
  </si>
  <si>
    <t>/Organization/The-Campaign-Solution</t>
  </si>
  <si>
    <t>The Campaign Solution</t>
  </si>
  <si>
    <t>http://thecampaignsolution.com/</t>
  </si>
  <si>
    <t>Mechanical Solutions|Web Hosting</t>
  </si>
  <si>
    <t>/organization/ the-carrot-company</t>
  </si>
  <si>
    <t>/ORGANIZATION/THE-CARROT-COMPANY</t>
  </si>
  <si>
    <t>/funding-round/09d9e9cad852c59eced15a68de075b33</t>
  </si>
  <si>
    <t>/Organization/The-Carrot-Company</t>
  </si>
  <si>
    <t>The Carrot Company</t>
  </si>
  <si>
    <t>http://thecarrotcompany.com</t>
  </si>
  <si>
    <t>/organization/ the-cask-barrel</t>
  </si>
  <si>
    <t>/organization/the-cask-barrel</t>
  </si>
  <si>
    <t>/funding-round/7fffe7d461d37988a2a67ec774bcf593</t>
  </si>
  <si>
    <t>/Organization/The-Cask-Barrel</t>
  </si>
  <si>
    <t>The Cask &amp; Barrel</t>
  </si>
  <si>
    <t>Craft Beer|Hospitality</t>
  </si>
  <si>
    <t>/organization/ the-catch-group</t>
  </si>
  <si>
    <t>/ORGANIZATION/THE-CATCH-GROUP</t>
  </si>
  <si>
    <t>/funding-round/b09114f769dca625b5db61ce583e8da9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 the-center-from-health-promotion</t>
  </si>
  <si>
    <t>/organization/the-center-from-health-promotion</t>
  </si>
  <si>
    <t>/funding-round/28fa27e743c1649c6a58ddbe894255cc</t>
  </si>
  <si>
    <t>/Organization/The-Center-From-Health-Promotion</t>
  </si>
  <si>
    <t>The Center from Health Promotion</t>
  </si>
  <si>
    <t>http://www.chpcare.com/</t>
  </si>
  <si>
    <t>/organization/ the-chapar</t>
  </si>
  <si>
    <t>/ORGANIZATION/THE-CHAPAR</t>
  </si>
  <si>
    <t>/funding-round/eb0936ba5d2fa541a6c76f6cfeda85a8</t>
  </si>
  <si>
    <t>/Organization/The-Chapar</t>
  </si>
  <si>
    <t>The Chapar</t>
  </si>
  <si>
    <t>http://www.thechapar.com</t>
  </si>
  <si>
    <t>/organization/ the-charity-engine</t>
  </si>
  <si>
    <t>/organization/the-charity-engine</t>
  </si>
  <si>
    <t>/funding-round/da36cb9d04e590c64b8695c338328949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 the-charnwood-pub</t>
  </si>
  <si>
    <t>/ORGANIZATION/THE-CHARNWOOD-PUB</t>
  </si>
  <si>
    <t>/funding-round/777eb9206525b81a762a7fab37bbaf22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 the-city-of-shenzhen-the-datong</t>
  </si>
  <si>
    <t>/organization/the-city-of-shenzhen-the-datong</t>
  </si>
  <si>
    <t>/funding-round/d35c9ad6a4ea50e0e95037e177d7f090</t>
  </si>
  <si>
    <t>/Organization/The-City-Of-Shenzhen-The-Datong</t>
  </si>
  <si>
    <t>The city of Shenzhen-the DATONG</t>
  </si>
  <si>
    <t>http://www.onetouch.cn/index.html</t>
  </si>
  <si>
    <t>/organization/ the-clearing</t>
  </si>
  <si>
    <t>/ORGANIZATION/THE-CLEARING</t>
  </si>
  <si>
    <t>/funding-round/2c1a1e285b5183a741bdf6d89cb22051</t>
  </si>
  <si>
    <t>/Organization/The-Clearing</t>
  </si>
  <si>
    <t>The Clearing</t>
  </si>
  <si>
    <t>http://theclearingnw.com</t>
  </si>
  <si>
    <t>Friday Harbor</t>
  </si>
  <si>
    <t>/organization/ the-cleveland-foundation</t>
  </si>
  <si>
    <t>/organization/the-cleveland-foundation</t>
  </si>
  <si>
    <t>/funding-round/677b186c3b5879a2fc2adcfc954c2415</t>
  </si>
  <si>
    <t>/Organization/The-Cleveland-Foundation</t>
  </si>
  <si>
    <t>The Cleveland Foundation</t>
  </si>
  <si>
    <t>http://clevelandfoundation.org</t>
  </si>
  <si>
    <t>/ORGANIZATION/THE-CLEVELAND-FOUNDATION</t>
  </si>
  <si>
    <t>/funding-round/68bbe1bf9f24ee157662e98b33750f59</t>
  </si>
  <si>
    <t>/organization/ the-climate-corporation</t>
  </si>
  <si>
    <t>/organization/the-climate-corporation</t>
  </si>
  <si>
    <t>/funding-round/2ee02a04568e7b2ad4eef32818d93f39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IMATE-CORPORATION</t>
  </si>
  <si>
    <t>/funding-round/4fcce59af02107df0cb0bceef4dc2674</t>
  </si>
  <si>
    <t>/funding-round/6aee71d3ff28d8937f0dfc082511f10c</t>
  </si>
  <si>
    <t>/funding-round/7fb5297b4273857d79621a979a89ba48</t>
  </si>
  <si>
    <t>/organization/ the-clymb</t>
  </si>
  <si>
    <t>/organization/the-clymb</t>
  </si>
  <si>
    <t>/funding-round/0673be83e793ada755390a301e93a503</t>
  </si>
  <si>
    <t>/Organization/The-Clymb</t>
  </si>
  <si>
    <t>The Clymb</t>
  </si>
  <si>
    <t>http://theclymb.com</t>
  </si>
  <si>
    <t>E-Commerce|Outdoors|Privacy|Sales and Marketing</t>
  </si>
  <si>
    <t>/ORGANIZATION/THE-CLYMB</t>
  </si>
  <si>
    <t>/funding-round/069a55360e2829726c59f22386ad99ae</t>
  </si>
  <si>
    <t>/organization/ the-cobalt-group</t>
  </si>
  <si>
    <t>/organization/the-cobalt-group</t>
  </si>
  <si>
    <t>/funding-round/fe5a57f623bd74784522d7504de64aa2</t>
  </si>
  <si>
    <t>/Organization/The-Cobalt-Group</t>
  </si>
  <si>
    <t>The Cobalt Group</t>
  </si>
  <si>
    <t>http://www.cobalt.com</t>
  </si>
  <si>
    <t>Education|Knowledge Management|Project Management</t>
  </si>
  <si>
    <t>/organization/ the-codemasters-software-company</t>
  </si>
  <si>
    <t>/ORGANIZATION/THE-CODEMASTERS-SOFTWARE-COMPANY</t>
  </si>
  <si>
    <t>/funding-round/0af1092e513fa7ab1a7f3e76ab5aeddd</t>
  </si>
  <si>
    <t>/Organization/The-Codemasters-Software-Company</t>
  </si>
  <si>
    <t>The Codemasters Software Company</t>
  </si>
  <si>
    <t>http://www.codemasters.co.uk</t>
  </si>
  <si>
    <t>Southam</t>
  </si>
  <si>
    <t>/organization/ the-colorado-notary-network</t>
  </si>
  <si>
    <t>/organization/the-colorado-notary-network</t>
  </si>
  <si>
    <t>/funding-round/171a2fb00d494cd97cc38d5b2b67522f</t>
  </si>
  <si>
    <t>/Organization/The-Colorado-Notary-Network</t>
  </si>
  <si>
    <t>THE COLORADO NOTARY NETWORK</t>
  </si>
  <si>
    <t>http://www.ColoradoNotary.net</t>
  </si>
  <si>
    <t>/organization/ the-combine</t>
  </si>
  <si>
    <t>/ORGANIZATION/THE-COMBINE</t>
  </si>
  <si>
    <t>/funding-round/4dde7955c30c2ea1810f0c5954c04a48</t>
  </si>
  <si>
    <t>/Organization/The-Combine</t>
  </si>
  <si>
    <t>The Combine</t>
  </si>
  <si>
    <t>/organization/ the-communication-company</t>
  </si>
  <si>
    <t>/organization/the-communication-company</t>
  </si>
  <si>
    <t>/funding-round/5837c911c532006fa731a58905afd6d6</t>
  </si>
  <si>
    <t>/Organization/The-Communication-Company</t>
  </si>
  <si>
    <t>The Communication Company</t>
  </si>
  <si>
    <t>http://www.theredsweaterlady.com</t>
  </si>
  <si>
    <t>/organization/ the-community-foundation</t>
  </si>
  <si>
    <t>/ORGANIZATION/THE-COMMUNITY-FOUNDATION</t>
  </si>
  <si>
    <t>/funding-round/374c9fcf7faf2941b81943144554447c</t>
  </si>
  <si>
    <t>/Organization/The-Community-Foundation</t>
  </si>
  <si>
    <t>The Community Foundation</t>
  </si>
  <si>
    <t>http://thecommunityfoundation.net</t>
  </si>
  <si>
    <t>/organization/ the-computer-doctors</t>
  </si>
  <si>
    <t>/organization/the-computer-doctors</t>
  </si>
  <si>
    <t>/funding-round/2268ac5dcac67e9b51777078c79a2f0e</t>
  </si>
  <si>
    <t>/Organization/The-Computer-Doctors</t>
  </si>
  <si>
    <t>The Computer Doctors</t>
  </si>
  <si>
    <t>http://www.thecomputerdoctors.net</t>
  </si>
  <si>
    <t>Foley</t>
  </si>
  <si>
    <t>/organization/ the-computer-way</t>
  </si>
  <si>
    <t>/ORGANIZATION/THE-COMPUTER-WAY</t>
  </si>
  <si>
    <t>/funding-round/257820e2c603c03f83171d5d91f21cbf</t>
  </si>
  <si>
    <t>/Organization/The-Computer-Way</t>
  </si>
  <si>
    <t>The Computer Way</t>
  </si>
  <si>
    <t>Presque Isle</t>
  </si>
  <si>
    <t>/organization/ the-consulting-consortium</t>
  </si>
  <si>
    <t>/organization/the-consulting-consortium</t>
  </si>
  <si>
    <t>/funding-round/9360ef64316c1c48f7ed22f71557c54b</t>
  </si>
  <si>
    <t>/Organization/The-Consulting-Consortium</t>
  </si>
  <si>
    <t>The Consulting Consortium</t>
  </si>
  <si>
    <t>/organization/ the-convenience-network</t>
  </si>
  <si>
    <t>/ORGANIZATION/THE-CONVENIENCE-NETWORK</t>
  </si>
  <si>
    <t>/funding-round/5ce28f7f01b1d7fe2aa70cdd3ab20657</t>
  </si>
  <si>
    <t>/Organization/The-Convenience-Network</t>
  </si>
  <si>
    <t>The Convenience Network</t>
  </si>
  <si>
    <t>http://tcnetwork.tv/</t>
  </si>
  <si>
    <t>/organization/the-convenience-network</t>
  </si>
  <si>
    <t>/funding-round/d16a472d512bc8f3360587cc3e0478b1</t>
  </si>
  <si>
    <t>/organization/ the-corporate-marketplace</t>
  </si>
  <si>
    <t>/ORGANIZATION/THE-CORPORATE-MARKETPLACE</t>
  </si>
  <si>
    <t>/funding-round/f748fcdd21f30c12993f0de2a620c6dd</t>
  </si>
  <si>
    <t>/Organization/The-Corporate-Marketplace</t>
  </si>
  <si>
    <t>The Corporate Marketplace</t>
  </si>
  <si>
    <t>http://www.tcmpi.com/</t>
  </si>
  <si>
    <t>/organization/ the-cotery</t>
  </si>
  <si>
    <t>/organization/the-cotery</t>
  </si>
  <si>
    <t>/funding-round/9e5da7d89bca03190ac0aea4be8aaced</t>
  </si>
  <si>
    <t>/Organization/The-Cotery</t>
  </si>
  <si>
    <t>The Cotery</t>
  </si>
  <si>
    <t>https://thecotery.com</t>
  </si>
  <si>
    <t>Crowdfunding|Design|E-Commerce|Fashion|Manufacturing|Shopping</t>
  </si>
  <si>
    <t>/organization/ the-coveteur</t>
  </si>
  <si>
    <t>/ORGANIZATION/THE-COVETEUR</t>
  </si>
  <si>
    <t>/funding-round/fe7486c188c56f9bd67c2bac2e326945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 the-credit-junction</t>
  </si>
  <si>
    <t>/organization/the-credit-junction</t>
  </si>
  <si>
    <t>/funding-round/becfa49cfc1ef2788cf8d3f857177253</t>
  </si>
  <si>
    <t>/Organization/The-Credit-Junction</t>
  </si>
  <si>
    <t>The Credit Junction</t>
  </si>
  <si>
    <t>http://www.thecreditjunction.com/</t>
  </si>
  <si>
    <t>Financial Services|FinTech|Marketplaces</t>
  </si>
  <si>
    <t>/organization/ the-critical-press</t>
  </si>
  <si>
    <t>/ORGANIZATION/THE-CRITICAL-PRESS</t>
  </si>
  <si>
    <t>/funding-round/1f8313351df7868565c2fcc4c7b4cbdc</t>
  </si>
  <si>
    <t>/Organization/The-Critical-Press</t>
  </si>
  <si>
    <t>The Critical Press</t>
  </si>
  <si>
    <t>http://thecriticalpress.com/</t>
  </si>
  <si>
    <t>Dresher</t>
  </si>
  <si>
    <t>/organization/ the-crowd</t>
  </si>
  <si>
    <t>/organization/the-crowd</t>
  </si>
  <si>
    <t>/funding-round/502fccdd8e8eddc18f80eacb756e18c7</t>
  </si>
  <si>
    <t>/Organization/The-Crowd</t>
  </si>
  <si>
    <t>TheCrowd</t>
  </si>
  <si>
    <t>http://www.thecrowd.com</t>
  </si>
  <si>
    <t>/organization/ the-crowd-works</t>
  </si>
  <si>
    <t>/ORGANIZATION/THE-CROWD-WORKS</t>
  </si>
  <si>
    <t>/funding-round/da0c1f6090a19864e90f13ebbd9ae136</t>
  </si>
  <si>
    <t>/Organization/The-Crowd-Works</t>
  </si>
  <si>
    <t>The Crowd Works</t>
  </si>
  <si>
    <t>http://www.thecrowdworks.co.uk</t>
  </si>
  <si>
    <t>Human Resources|Recruiting|Social Media</t>
  </si>
  <si>
    <t>/organization/ the-culture-trip</t>
  </si>
  <si>
    <t>/organization/the-culture-trip</t>
  </si>
  <si>
    <t>/funding-round/32006f780aa4902e1e24fb24e6906d8f</t>
  </si>
  <si>
    <t>/Organization/The-Culture-Trip</t>
  </si>
  <si>
    <t>The Culture Trip</t>
  </si>
  <si>
    <t>http://www.theculturetrip.com</t>
  </si>
  <si>
    <t>/ORGANIZATION/THE-CULTURE-TRIP</t>
  </si>
  <si>
    <t>/funding-round/32cbb08fbdf759e938a8d91589c12db4</t>
  </si>
  <si>
    <t>/funding-round/b0b597027def2bf6d5b341b770c42835</t>
  </si>
  <si>
    <t>/funding-round/b73abed2db2c288bfb5792b3d1d80e10</t>
  </si>
  <si>
    <t>/funding-round/f21a378fdf41fa4011d12fa4ff00cd18</t>
  </si>
  <si>
    <t>/organization/ the-curious-al-company</t>
  </si>
  <si>
    <t>/ORGANIZATION/THE-CURIOUS-AL-COMPANY</t>
  </si>
  <si>
    <t>/funding-round/f30e0f48b84f1349bd2d72153713dfb0</t>
  </si>
  <si>
    <t>/Organization/The-Curious-Al-Company</t>
  </si>
  <si>
    <t>The Curious AI Company</t>
  </si>
  <si>
    <t>http://www.thecuriousaicompany.com/</t>
  </si>
  <si>
    <t>/organization/ the-currency-account</t>
  </si>
  <si>
    <t>/organization/the-currency-account</t>
  </si>
  <si>
    <t>/funding-round/c78ef8d390711766a6e1627280d1bb2f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ACCOUNT</t>
  </si>
  <si>
    <t>/funding-round/e164b77cdefa6e7af6243a1bef2e096e</t>
  </si>
  <si>
    <t>/organization/ the-currency-cloud</t>
  </si>
  <si>
    <t>/organization/the-currency-cloud</t>
  </si>
  <si>
    <t>/funding-round/43cbca4de98525d2eb572e0466d53e70</t>
  </si>
  <si>
    <t>/Organization/The-Currency-Cloud</t>
  </si>
  <si>
    <t>Currency Cloud</t>
  </si>
  <si>
    <t>https://www.currencycloud.com</t>
  </si>
  <si>
    <t>Developer APIs|Enterprise Software|Payments</t>
  </si>
  <si>
    <t>/ORGANIZATION/THE-CURRENCY-CLOUD</t>
  </si>
  <si>
    <t>/funding-round/516d30b19be66c01dc870be13a2e528d</t>
  </si>
  <si>
    <t>/funding-round/ccbfc8408390b9da99dc2bd98df6c0a6</t>
  </si>
  <si>
    <t>/funding-round/e565d57d7953b1a17df523adbf9c028e</t>
  </si>
  <si>
    <t>/organization/ the-daily-caller</t>
  </si>
  <si>
    <t>/organization/the-daily-caller</t>
  </si>
  <si>
    <t>/funding-round/a59d26ceafe791e07b97f9e136942aa5</t>
  </si>
  <si>
    <t>/Organization/The-Daily-Caller</t>
  </si>
  <si>
    <t>The Daily Caller</t>
  </si>
  <si>
    <t>http://www.dailycaller.com</t>
  </si>
  <si>
    <t>/organization/ the-daily-dot</t>
  </si>
  <si>
    <t>/ORGANIZATION/THE-DAILY-DOT</t>
  </si>
  <si>
    <t>/funding-round/9112bce7500a6e22a1c5e185b6281649</t>
  </si>
  <si>
    <t>/Organization/The-Daily-Dot</t>
  </si>
  <si>
    <t>The Daily Dot</t>
  </si>
  <si>
    <t>http://dailydot.com</t>
  </si>
  <si>
    <t>/organization/ the-daily-hundred</t>
  </si>
  <si>
    <t>/organization/the-daily-hundred</t>
  </si>
  <si>
    <t>/funding-round/437bb660d141e3f0d4cdeaf90ff1dab0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ILY-HUNDRED</t>
  </si>
  <si>
    <t>/funding-round/9c30bf2ea1b23fc3217cee2e9a128dc7</t>
  </si>
  <si>
    <t>/funding-round/ccca955faf92b730e16228d948b0135f</t>
  </si>
  <si>
    <t>/organization/ the-dallas-morning-news</t>
  </si>
  <si>
    <t>/ORGANIZATION/THE-DALLAS-MORNING-NEWS</t>
  </si>
  <si>
    <t>/funding-round/9099ec99ec1c91409ce075dded34f038</t>
  </si>
  <si>
    <t>/Organization/The-Dallas-Morning-News</t>
  </si>
  <si>
    <t>The Dallas Morning News</t>
  </si>
  <si>
    <t>http://www.dallasnews.com</t>
  </si>
  <si>
    <t>/organization/ the-dating-ring</t>
  </si>
  <si>
    <t>/organization/the-dating-ring</t>
  </si>
  <si>
    <t>/funding-round/2c02f8f2457a38d71c547be2feab362a</t>
  </si>
  <si>
    <t>/Organization/The-Dating-Ring</t>
  </si>
  <si>
    <t>Dating Ring</t>
  </si>
  <si>
    <t>http://www.datingring.com</t>
  </si>
  <si>
    <t>/organization/ the-dayton-foundation</t>
  </si>
  <si>
    <t>/ORGANIZATION/THE-DAYTON-FOUNDATION</t>
  </si>
  <si>
    <t>/funding-round/948d61a2fba616ad6123b7f000b87232</t>
  </si>
  <si>
    <t>/Organization/The-Dayton-Foundation</t>
  </si>
  <si>
    <t>The Dayton Foundation</t>
  </si>
  <si>
    <t>http://www.daytonfoundation.org</t>
  </si>
  <si>
    <t>/organization/ the-deal-fair</t>
  </si>
  <si>
    <t>/organization/the-deal-fair</t>
  </si>
  <si>
    <t>/funding-round/843cb61e128f516f74807c33777e9b56</t>
  </si>
  <si>
    <t>/Organization/The-Deal-Fair</t>
  </si>
  <si>
    <t>The Deal Fair</t>
  </si>
  <si>
    <t>http://thedealfair.com</t>
  </si>
  <si>
    <t>Havertown</t>
  </si>
  <si>
    <t>/organization/ the-delfin-project</t>
  </si>
  <si>
    <t>/ORGANIZATION/THE-DELFIN-PROJECT</t>
  </si>
  <si>
    <t>/funding-round/080d08bc3405223a4aa01726683e17db</t>
  </si>
  <si>
    <t>/Organization/The-Delfin-Project</t>
  </si>
  <si>
    <t>The DelFin Project</t>
  </si>
  <si>
    <t>http://delfinproject.com</t>
  </si>
  <si>
    <t>/organization/ the-detection-group</t>
  </si>
  <si>
    <t>/organization/the-detection-group</t>
  </si>
  <si>
    <t>/funding-round/16464aa5a0854b0c4d34d48695c2a053</t>
  </si>
  <si>
    <t>/Organization/The-Detection-Group</t>
  </si>
  <si>
    <t>The Detection Group</t>
  </si>
  <si>
    <t>http://www.thedetectiongroup.com/</t>
  </si>
  <si>
    <t>/organization/ the-detox-market</t>
  </si>
  <si>
    <t>/ORGANIZATION/THE-DETOX-MARKET</t>
  </si>
  <si>
    <t>/funding-round/f424ad209df71fe9acc66e54514969de</t>
  </si>
  <si>
    <t>/Organization/The-Detox-Market</t>
  </si>
  <si>
    <t>The Detox Market</t>
  </si>
  <si>
    <t>http://thedetoxmarket.com</t>
  </si>
  <si>
    <t>Beauty|Cosmetics|Shopping</t>
  </si>
  <si>
    <t>/organization/ the-diabetic-boot-company</t>
  </si>
  <si>
    <t>/organization/the-diabetic-boot-company</t>
  </si>
  <si>
    <t>/funding-round/185350dc2c4791f4e73293127c116fb1</t>
  </si>
  <si>
    <t>/Organization/The-Diabetic-Boot-Company</t>
  </si>
  <si>
    <t>The Diabetic Boot Company</t>
  </si>
  <si>
    <t>/organization/ the-digital-bra</t>
  </si>
  <si>
    <t>/ORGANIZATION/THE-DIGITAL-BRA</t>
  </si>
  <si>
    <t>/funding-round/8748974b0757ca339f5aaee47ea1c2e9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 the-diplomat-group</t>
  </si>
  <si>
    <t>/organization/the-diplomat-group</t>
  </si>
  <si>
    <t>/funding-round/f8e19fdd3eddcd8cd59f9766b2048145</t>
  </si>
  <si>
    <t>/Organization/The-Diplomat-Group</t>
  </si>
  <si>
    <t>The Diplomat Group</t>
  </si>
  <si>
    <t>http://www.thediplomatgroup.com/</t>
  </si>
  <si>
    <t>Governments|Logistics|Transportation</t>
  </si>
  <si>
    <t>/organization/ the-doband-campaign</t>
  </si>
  <si>
    <t>/ORGANIZATION/THE-DOBAND-CAMPAIGN</t>
  </si>
  <si>
    <t>/funding-round/38ef16c371cac171bee5efa502a2a99a</t>
  </si>
  <si>
    <t>/Organization/The-Doband-Campaign</t>
  </si>
  <si>
    <t>The DoBand Campaign</t>
  </si>
  <si>
    <t>http://doband.org</t>
  </si>
  <si>
    <t>Charity|Curated Web|Social Network Media</t>
  </si>
  <si>
    <t>/organization/the-doband-campaign</t>
  </si>
  <si>
    <t>/funding-round/c8efadcbdce5b2ae319cdc2b123313a9</t>
  </si>
  <si>
    <t>/organization/ the-doctor-gadget-company</t>
  </si>
  <si>
    <t>/ORGANIZATION/THE-DOCTOR-GADGET-COMPANY</t>
  </si>
  <si>
    <t>/funding-round/09c19c2dacb580b77fc9e7d0c383d4e5</t>
  </si>
  <si>
    <t>/Organization/The-Doctor-Gadget-Company</t>
  </si>
  <si>
    <t>The Doctor Gadget Company</t>
  </si>
  <si>
    <t>http://www.doctorgadget.com</t>
  </si>
  <si>
    <t>/organization/ the-dodo</t>
  </si>
  <si>
    <t>/organization/the-dodo</t>
  </si>
  <si>
    <t>/funding-round/6ea87c465ea084601e51a32678df60e1</t>
  </si>
  <si>
    <t>/Organization/The-Dodo</t>
  </si>
  <si>
    <t>The Dodo</t>
  </si>
  <si>
    <t>http://thedodo.com</t>
  </si>
  <si>
    <t>Digital Media|Video</t>
  </si>
  <si>
    <t>/ORGANIZATION/THE-DODO</t>
  </si>
  <si>
    <t>/funding-round/c186a1dcddb4ffaccae9786345a1de47</t>
  </si>
  <si>
    <t>/funding-round/e0eb947c8f6fb77eb9d823e89c2c990a</t>
  </si>
  <si>
    <t>/organization/ the-dolan-company</t>
  </si>
  <si>
    <t>/ORGANIZATION/THE-DOLAN-COMPANY</t>
  </si>
  <si>
    <t>/funding-round/e6761b1d8e3bcb6e6f940d9437059a5b</t>
  </si>
  <si>
    <t>/Organization/The-Dolan-Company</t>
  </si>
  <si>
    <t>The Dolan Company</t>
  </si>
  <si>
    <t>http://www.thedolancompany.com</t>
  </si>
  <si>
    <t>/organization/ the-donut-hut</t>
  </si>
  <si>
    <t>/organization/the-donut-hut</t>
  </si>
  <si>
    <t>/funding-round/62454b92f504332a48410a9d0e51df32</t>
  </si>
  <si>
    <t>/Organization/The-Donut-Hut</t>
  </si>
  <si>
    <t>The Donut Hut</t>
  </si>
  <si>
    <t>http://thedonuthut.site90.com</t>
  </si>
  <si>
    <t>Pasco</t>
  </si>
  <si>
    <t>/organization/ the-dots</t>
  </si>
  <si>
    <t>/ORGANIZATION/THE-DOTS</t>
  </si>
  <si>
    <t>/funding-round/41ecb31fbddf41785c3a6ebc40d9731e</t>
  </si>
  <si>
    <t>/Organization/The-Dots</t>
  </si>
  <si>
    <t>The-Dots</t>
  </si>
  <si>
    <t>http://www.the-dots.co.uk</t>
  </si>
  <si>
    <t>Networking|Professional Services|Services</t>
  </si>
  <si>
    <t>/organization/ the-dyrt</t>
  </si>
  <si>
    <t>/organization/the-dyrt</t>
  </si>
  <si>
    <t>/funding-round/6825bbbbb1e10abf9d67dd23f4e24824</t>
  </si>
  <si>
    <t>/Organization/The-Dyrt</t>
  </si>
  <si>
    <t>The Dyrt</t>
  </si>
  <si>
    <t>https://thedyrt.com/</t>
  </si>
  <si>
    <t>/organization/ the-earnest-research-company</t>
  </si>
  <si>
    <t>/ORGANIZATION/THE-EARNEST-RESEARCH-COMPANY</t>
  </si>
  <si>
    <t>/funding-round/d65f36e10d2931609c3d1a945b7239f8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 the-easou-technology</t>
  </si>
  <si>
    <t>/organization/the-easou-technology</t>
  </si>
  <si>
    <t>/funding-round/75fed85c5a254dc7cac6de5806345cad</t>
  </si>
  <si>
    <t>/Organization/The-Easou-Technology</t>
  </si>
  <si>
    <t>The Easou Technology</t>
  </si>
  <si>
    <t>http://www.easou.com</t>
  </si>
  <si>
    <t>/ORGANIZATION/THE-EASOU-TECHNOLOGY</t>
  </si>
  <si>
    <t>/funding-round/9423494d72bb7527b454abe5304c0935</t>
  </si>
  <si>
    <t>/funding-round/a55d4c94da97c243f58ad55a2d2bd826</t>
  </si>
  <si>
    <t>/organization/ the-eastman-egg-company</t>
  </si>
  <si>
    <t>/ORGANIZATION/THE-EASTMAN-EGG-COMPANY</t>
  </si>
  <si>
    <t>/funding-round/db0dc109e7d7a0ddd5321d9d5f71a860</t>
  </si>
  <si>
    <t>/Organization/The-Eastman-Egg-Company</t>
  </si>
  <si>
    <t>The Eastman Egg Company</t>
  </si>
  <si>
    <t>http://eastmanegg.com/</t>
  </si>
  <si>
    <t>/organization/ the-echo-nest</t>
  </si>
  <si>
    <t>/organization/the-echo-nest</t>
  </si>
  <si>
    <t>/funding-round/51b8ca70de649047fc3b84557df7a077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/ORGANIZATION/THE-ECHO-NEST</t>
  </si>
  <si>
    <t>/funding-round/6bb00af369ab8fcd8d8aeb8ad5066e37</t>
  </si>
  <si>
    <t>/funding-round/aa1526b6fb6b221a3f7b9309aff1ffef</t>
  </si>
  <si>
    <t>/funding-round/d5b6f7da98748a7a2b7f9d87d5332d06</t>
  </si>
  <si>
    <t>/organization/ the-echo-system</t>
  </si>
  <si>
    <t>/organization/the-echo-system</t>
  </si>
  <si>
    <t>/funding-round/4173a67a68dce406ae419c4aeb259a28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CHO-SYSTEM</t>
  </si>
  <si>
    <t>/funding-round/42c9be1fb96c8cc96388d8be5df5218a</t>
  </si>
  <si>
    <t>/organization/ the-edge-bouldering-center</t>
  </si>
  <si>
    <t>/organization/the-edge-bouldering-center</t>
  </si>
  <si>
    <t>/funding-round/241c62f02f8e0affb4d26b4b28a2818a</t>
  </si>
  <si>
    <t>/Organization/The-Edge-Bouldering-Center</t>
  </si>
  <si>
    <t>The Edge Bouldering Center</t>
  </si>
  <si>
    <t>http://www.theedgeclimbing.com/TheEdgePitchDeck.pptx</t>
  </si>
  <si>
    <t>Happy Valley</t>
  </si>
  <si>
    <t>/organization/ the-edge-firm---tech-media-marketing-consultants</t>
  </si>
  <si>
    <t>/ORGANIZATION/THE-EDGE-FIRM---TECH-MEDIA-MARKETING-CONSULTANTS</t>
  </si>
  <si>
    <t>/funding-round/48299d370044487ff5e68caaaea4229d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firm---tech-media-marketing-consultants</t>
  </si>
  <si>
    <t>/funding-round/77e0385d79231706e0ccdf32445432be</t>
  </si>
  <si>
    <t>/organization/ the-edge-in-college-prep</t>
  </si>
  <si>
    <t>/ORGANIZATION/THE-EDGE-IN-COLLEGE-PREP</t>
  </si>
  <si>
    <t>/funding-round/1ec7ba6e4e23e6085466f6ee1adc6f0e</t>
  </si>
  <si>
    <t>/Organization/The-Edge-In-College-Prep</t>
  </si>
  <si>
    <t>The Edge in College Prep</t>
  </si>
  <si>
    <t>http://www.edgeincollegeprep.com</t>
  </si>
  <si>
    <t>/organization/ the-editorialist</t>
  </si>
  <si>
    <t>/organization/the-editorialist</t>
  </si>
  <si>
    <t>/funding-round/5a98e773d20cfa0cca4786bcca16c55a</t>
  </si>
  <si>
    <t>/Organization/The-Editorialist</t>
  </si>
  <si>
    <t>The Editorialist</t>
  </si>
  <si>
    <t>http://editorialist.com</t>
  </si>
  <si>
    <t>/organization/ the-educloud</t>
  </si>
  <si>
    <t>/ORGANIZATION/THE-EDUCLOUD</t>
  </si>
  <si>
    <t>/funding-round/1f58c722b809b9f506101992d71ba437</t>
  </si>
  <si>
    <t>/Organization/The-Educloud</t>
  </si>
  <si>
    <t>The EduCloud</t>
  </si>
  <si>
    <t>http://www.educloud.co.kr</t>
  </si>
  <si>
    <t>/organization/ the-efficiency-network-ten</t>
  </si>
  <si>
    <t>/organization/the-efficiency-network-ten</t>
  </si>
  <si>
    <t>/funding-round/06ba1c9f3a9874c13b649092659278ba</t>
  </si>
  <si>
    <t>/Organization/The-Efficiency-Network-Ten</t>
  </si>
  <si>
    <t>The Efficiency Network (TEN)</t>
  </si>
  <si>
    <t>https://www.tensaves.com/</t>
  </si>
  <si>
    <t>/ORGANIZATION/THE-EFFICIENCY-NETWORK-TEN</t>
  </si>
  <si>
    <t>/funding-round/291667ca8fd8e6a1a5c62c91ddb7e772</t>
  </si>
  <si>
    <t>/funding-round/2ad0a4f68469763451a03a4d1d54690d</t>
  </si>
  <si>
    <t>/funding-round/8fa13e8894419f261ffd415a0f5ce08d</t>
  </si>
  <si>
    <t>/organization/ the-efficient-cloud</t>
  </si>
  <si>
    <t>/organization/the-efficient-cloud</t>
  </si>
  <si>
    <t>/funding-round/2cee19f73fe1f3b5cda857fc8f5b49fd</t>
  </si>
  <si>
    <t>/Organization/The-Efficient-Cloud</t>
  </si>
  <si>
    <t>Efficient Cloud</t>
  </si>
  <si>
    <t>http://efficientcloud.com</t>
  </si>
  <si>
    <t>/organization/ the-electric-sheep</t>
  </si>
  <si>
    <t>/ORGANIZATION/THE-ELECTRIC-SHEEP</t>
  </si>
  <si>
    <t>/funding-round/b6b73d660498ca28517538f48180e6fd</t>
  </si>
  <si>
    <t>/Organization/The-Electric-Sheep</t>
  </si>
  <si>
    <t>The Electric Sheep</t>
  </si>
  <si>
    <t>http://www.electricsheepcompany.com</t>
  </si>
  <si>
    <t>Advertising|Games|Social Media|Virtual Worlds</t>
  </si>
  <si>
    <t>/organization/ the-electrospinning-company</t>
  </si>
  <si>
    <t>/organization/the-electrospinning-company</t>
  </si>
  <si>
    <t>/funding-round/9247a5a2312f25071e3632acbb3dd2e0</t>
  </si>
  <si>
    <t>/Organization/The-Electrospinning-Company</t>
  </si>
  <si>
    <t>The Electrospinning Company</t>
  </si>
  <si>
    <t>http://www.electrospinning.co.uk</t>
  </si>
  <si>
    <t>/organization/ the-electrospinning-company-limited</t>
  </si>
  <si>
    <t>/ORGANIZATION/THE-ELECTROSPINNING-COMPANY-LIMITED</t>
  </si>
  <si>
    <t>/funding-round/b4df54a0385bfefae3d90c0783ab6421</t>
  </si>
  <si>
    <t>/Organization/The-Electrospinning-Company-Limited</t>
  </si>
  <si>
    <t>The Electrospinning Company Limited</t>
  </si>
  <si>
    <t>/organization/ the-elegant-monkeys</t>
  </si>
  <si>
    <t>/organization/the-elegant-monkeys</t>
  </si>
  <si>
    <t>/funding-round/4d1edb81d1c47eefbbfe6cd97ee4d7a0</t>
  </si>
  <si>
    <t>/Organization/The-Elegant-Monkeys</t>
  </si>
  <si>
    <t>The Elegant Monkeys</t>
  </si>
  <si>
    <t>http://www.beenger.com</t>
  </si>
  <si>
    <t>/organization/ the-empty-joint</t>
  </si>
  <si>
    <t>/ORGANIZATION/THE-EMPTY-JOINT</t>
  </si>
  <si>
    <t>/funding-round/741f2e5e14389698521d5cfde9197ea7</t>
  </si>
  <si>
    <t>/Organization/The-Empty-Joint</t>
  </si>
  <si>
    <t>THE EMPTY JOINT</t>
  </si>
  <si>
    <t>/organization/ the-entertainer</t>
  </si>
  <si>
    <t>/organization/the-entertainer</t>
  </si>
  <si>
    <t>/funding-round/6c9181d8105821aa6e23bfdf9a15f7c4</t>
  </si>
  <si>
    <t>/Organization/The-Entertainer</t>
  </si>
  <si>
    <t>The Entertainer</t>
  </si>
  <si>
    <t>https://www.theentertainerme.com/</t>
  </si>
  <si>
    <t>/organization/ the-epsilon-project</t>
  </si>
  <si>
    <t>/ORGANIZATION/THE-EPSILON-PROJECT</t>
  </si>
  <si>
    <t>/funding-round/5f82be7eb86924fb4411c7b736cb2892</t>
  </si>
  <si>
    <t>/Organization/The-Epsilon-Project</t>
  </si>
  <si>
    <t>The Epsilon Project</t>
  </si>
  <si>
    <t>/organization/ the-etailers</t>
  </si>
  <si>
    <t>/organization/the-etailers</t>
  </si>
  <si>
    <t>/funding-round/fcf2bab766cf62d5bda3db5e8bda76fb</t>
  </si>
  <si>
    <t>/Organization/The-Etailers</t>
  </si>
  <si>
    <t>The Etailers</t>
  </si>
  <si>
    <t>http://www.theetailers.com</t>
  </si>
  <si>
    <t>Consulting|Project Management|Sales and Marketing</t>
  </si>
  <si>
    <t>/organization/ the-exchange-visionary-laboratories</t>
  </si>
  <si>
    <t>/ORGANIZATION/THE-EXCHANGE-VISIONARY-LABORATORIES</t>
  </si>
  <si>
    <t>/funding-round/9673a9522c1cbce45ff799e6c238dee3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 the-extraordinaries</t>
  </si>
  <si>
    <t>/organization/the-extraordinaries</t>
  </si>
  <si>
    <t>/funding-round/b166582c00e2a85777556013c50ca497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 the-eye-machine</t>
  </si>
  <si>
    <t>/ORGANIZATION/THE-EYE-MACHINE</t>
  </si>
  <si>
    <t>/funding-round/542efd7a726db0cd26b255d998320a4e</t>
  </si>
  <si>
    <t>/Organization/The-Eye-Machine</t>
  </si>
  <si>
    <t>The Eye Machine</t>
  </si>
  <si>
    <t>http://www.theeyemachine.com</t>
  </si>
  <si>
    <t>Indian Wells</t>
  </si>
  <si>
    <t>/organization/ the-eye-tribe</t>
  </si>
  <si>
    <t>/organization/the-eye-tribe</t>
  </si>
  <si>
    <t>/funding-round/1c15b8786f187bc8984779839f2d64d2</t>
  </si>
  <si>
    <t>/Organization/The-Eye-Tribe</t>
  </si>
  <si>
    <t>The Eye Tribe</t>
  </si>
  <si>
    <t>http://www.theeyetribe.com</t>
  </si>
  <si>
    <t>Mobile|Software|Tablets</t>
  </si>
  <si>
    <t>/ORGANIZATION/THE-EYE-TRIBE</t>
  </si>
  <si>
    <t>/funding-round/7d97df783da5fe066e735d44b79691b4</t>
  </si>
  <si>
    <t>/funding-round/80c8eeff803c3c481f999dc289492222</t>
  </si>
  <si>
    <t>/organization/ the-fab-shoes</t>
  </si>
  <si>
    <t>/ORGANIZATION/THE-FAB-SHOES</t>
  </si>
  <si>
    <t>/funding-round/288a68b773288ca3d797e3794d2f5cd7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-shoes</t>
  </si>
  <si>
    <t>/funding-round/b2306e1a5579f05d878c52c01a3ef7f2</t>
  </si>
  <si>
    <t>/organization/ the-fabric</t>
  </si>
  <si>
    <t>/ORGANIZATION/THE-FABRIC</t>
  </si>
  <si>
    <t>/funding-round/42d57b8b607f34c385f355d2b94dbe57</t>
  </si>
  <si>
    <t>/Organization/The-Fabric</t>
  </si>
  <si>
    <t>The Fabric</t>
  </si>
  <si>
    <t>http://www.thefabricnet.com</t>
  </si>
  <si>
    <t>/organization/ the-fabulous</t>
  </si>
  <si>
    <t>/organization/the-fabulous</t>
  </si>
  <si>
    <t>/funding-round/48da4f959553ba78aaf1a6c85375db78</t>
  </si>
  <si>
    <t>/Organization/The-Fabulous</t>
  </si>
  <si>
    <t>The Fabulous</t>
  </si>
  <si>
    <t>http://www.thefabulous.co</t>
  </si>
  <si>
    <t>/organization/ the-fan-machine</t>
  </si>
  <si>
    <t>/ORGANIZATION/THE-FAN-MACHINE</t>
  </si>
  <si>
    <t>/funding-round/3967a661a08cff13e95292b9902e09b9</t>
  </si>
  <si>
    <t>/Organization/The-Fan-Machine</t>
  </si>
  <si>
    <t>The Fan Machine</t>
  </si>
  <si>
    <t>http://www.thefanmachine.com</t>
  </si>
  <si>
    <t>Advertising|Facebook Applications|Social Media Marketing</t>
  </si>
  <si>
    <t>/organization/ the-farmery</t>
  </si>
  <si>
    <t>/organization/the-farmery</t>
  </si>
  <si>
    <t>/funding-round/bd3137685e8e5bb1570743930487bbe8</t>
  </si>
  <si>
    <t>/Organization/The-Farmery</t>
  </si>
  <si>
    <t>The Farmery</t>
  </si>
  <si>
    <t>http://www.thefarmery.com</t>
  </si>
  <si>
    <t>Agriculture|Hospitality</t>
  </si>
  <si>
    <t>/organization/ the-feedroom</t>
  </si>
  <si>
    <t>/ORGANIZATION/THE-FEEDROOM</t>
  </si>
  <si>
    <t>/funding-round/08a87d19cb532326a3d2642883c5fb62</t>
  </si>
  <si>
    <t>/Organization/The-Feedroom</t>
  </si>
  <si>
    <t>The FeedRoom</t>
  </si>
  <si>
    <t>http://www.feedroom.com</t>
  </si>
  <si>
    <t>/organization/the-feedroom</t>
  </si>
  <si>
    <t>/funding-round/13deacc9d860b2b2f3c6a792f2c255cd</t>
  </si>
  <si>
    <t>/funding-round/38ee58d1a364809475b5cc42625d148d</t>
  </si>
  <si>
    <t>/funding-round/4fdf3dadfffe2913c4205e9429200d69</t>
  </si>
  <si>
    <t>/funding-round/a71f727538ba3c05eedc8a8fe15785d3</t>
  </si>
  <si>
    <t>/funding-round/ae146a5704599c13c2f23ff624bfbe12</t>
  </si>
  <si>
    <t>/funding-round/f017b412f55abdc7db8684afeedac238</t>
  </si>
  <si>
    <t>/organization/ the-film-co</t>
  </si>
  <si>
    <t>/organization/the-film-co</t>
  </si>
  <si>
    <t>/funding-round/63c5e1aae062dcf81f8b00cf6ee591da</t>
  </si>
  <si>
    <t>/Organization/The-Film-Co</t>
  </si>
  <si>
    <t>The Film Co</t>
  </si>
  <si>
    <t>http://www.thefilmco.tv</t>
  </si>
  <si>
    <t>/organization/ the-finance-scholar</t>
  </si>
  <si>
    <t>/ORGANIZATION/THE-FINANCE-SCHOLAR</t>
  </si>
  <si>
    <t>/funding-round/fc4d9a154fc3abeb6c2fa8125251f456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 the-fizzback-group</t>
  </si>
  <si>
    <t>/organization/the-fizzback-group</t>
  </si>
  <si>
    <t>/funding-round/a2c7947a85d79184d0684ab756038c8f</t>
  </si>
  <si>
    <t>/Organization/The-Fizzback-Group</t>
  </si>
  <si>
    <t>The Fizzback Group</t>
  </si>
  <si>
    <t>http://www.fizzback.com</t>
  </si>
  <si>
    <t>Customer Service|E-Commerce</t>
  </si>
  <si>
    <t>/organization/ the-flipping-pros</t>
  </si>
  <si>
    <t>/ORGANIZATION/THE-FLIPPING-PROS</t>
  </si>
  <si>
    <t>/funding-round/aefa192b483012e24105e57492abc679</t>
  </si>
  <si>
    <t>/Organization/The-Flipping-Pros</t>
  </si>
  <si>
    <t>The Flipping Pro's</t>
  </si>
  <si>
    <t>http://www.TheFlippingPros.com</t>
  </si>
  <si>
    <t>Pflugerville</t>
  </si>
  <si>
    <t>/organization/ the-float-yard</t>
  </si>
  <si>
    <t>/organization/the-float-yard</t>
  </si>
  <si>
    <t>/funding-round/efe5309d8e4416f22de422e3f61642a7</t>
  </si>
  <si>
    <t>/Organization/The-Float-Yard</t>
  </si>
  <si>
    <t>The Float Yard</t>
  </si>
  <si>
    <t>http://www.floatapp.com</t>
  </si>
  <si>
    <t>Accounting|Finance|News|Software</t>
  </si>
  <si>
    <t>/organization/ the-flow</t>
  </si>
  <si>
    <t>/ORGANIZATION/THE-FLOW</t>
  </si>
  <si>
    <t>/funding-round/2585c04acd6910a5375db6a276809e71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low</t>
  </si>
  <si>
    <t>/funding-round/82875170273329285eb2277752afd74f</t>
  </si>
  <si>
    <t>/funding-round/f99b709ee1d3931c4141d8959b2c833f</t>
  </si>
  <si>
    <t>/organization/ the-foire-sas</t>
  </si>
  <si>
    <t>/organization/the-foire-sas</t>
  </si>
  <si>
    <t>/funding-round/5a6c612d234807fba8426de7809b108a</t>
  </si>
  <si>
    <t>/Organization/The-Foire-Sas</t>
  </si>
  <si>
    <t>THE FOIRE SAS</t>
  </si>
  <si>
    <t>http://www.thefoire.com</t>
  </si>
  <si>
    <t>/organization/ the-food-trust</t>
  </si>
  <si>
    <t>/ORGANIZATION/THE-FOOD-TRUST</t>
  </si>
  <si>
    <t>/funding-round/e780f97783fc5cc04aa02b694501b90d</t>
  </si>
  <si>
    <t>/Organization/The-Food-Trust</t>
  </si>
  <si>
    <t>The Food Trust</t>
  </si>
  <si>
    <t>http://thefoodtrust.org</t>
  </si>
  <si>
    <t>/organization/ the-fool</t>
  </si>
  <si>
    <t>/organization/the-fool</t>
  </si>
  <si>
    <t>/funding-round/43822d4ba4cabfd7ec5e5faaba5af0e2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 the-football-app</t>
  </si>
  <si>
    <t>/ORGANIZATION/THE-FOOTBALL-APP</t>
  </si>
  <si>
    <t>/funding-round/2cc12d794aa5b13f9416e143f2f7d086</t>
  </si>
  <si>
    <t>/Organization/The-Football-App</t>
  </si>
  <si>
    <t>Onefootball</t>
  </si>
  <si>
    <t>http://www.onefootball.com/</t>
  </si>
  <si>
    <t>Content|Mobile|Soccer|Sports</t>
  </si>
  <si>
    <t>/organization/the-football-app</t>
  </si>
  <si>
    <t>/funding-round/ee8d1b912a8e8cd4b4661450b7383614</t>
  </si>
  <si>
    <t>/organization/ the-football-social-club</t>
  </si>
  <si>
    <t>/ORGANIZATION/THE-FOOTBALL-SOCIAL-CLUB</t>
  </si>
  <si>
    <t>/funding-round/596d5d5286a17b628f44177064af8009</t>
  </si>
  <si>
    <t>/Organization/The-Football-Social-Club</t>
  </si>
  <si>
    <t>The Football Social Club</t>
  </si>
  <si>
    <t>http://www.thefootballsocialclub.com</t>
  </si>
  <si>
    <t>/organization/the-football-social-club</t>
  </si>
  <si>
    <t>/funding-round/d0da1e3387c4cd0f4cfa960ec4c10760</t>
  </si>
  <si>
    <t>/organization/ the-foundry</t>
  </si>
  <si>
    <t>/ORGANIZATION/THE-FOUNDRY</t>
  </si>
  <si>
    <t>/funding-round/23883e21c4d1d848289995ff808ca7c0</t>
  </si>
  <si>
    <t>/Organization/The-Foundry</t>
  </si>
  <si>
    <t>The Foundry</t>
  </si>
  <si>
    <t>http://www.thefoundry.com</t>
  </si>
  <si>
    <t>/organization/ the-foundry-3</t>
  </si>
  <si>
    <t>/organization/the-foundry-3</t>
  </si>
  <si>
    <t>/funding-round/cfac057aa1dbdff2bfbad612d2bfe7db</t>
  </si>
  <si>
    <t>/Organization/The-Foundry-3</t>
  </si>
  <si>
    <t>http://www.aplaceforchange.co.uk/</t>
  </si>
  <si>
    <t>/organization/ the-frankfurt-group-holdings</t>
  </si>
  <si>
    <t>/ORGANIZATION/THE-FRANKFURT-GROUP-HOLDINGS</t>
  </si>
  <si>
    <t>/funding-round/452a46fffb8be08fcac55c7584a9878d</t>
  </si>
  <si>
    <t>/Organization/The-Frankfurt-Group-Holdings</t>
  </si>
  <si>
    <t>The Frankfurt Group &amp; Holdings</t>
  </si>
  <si>
    <t>http://www.thefrankfurtgroup.com</t>
  </si>
  <si>
    <t>/organization/ the-fred-rogers</t>
  </si>
  <si>
    <t>/organization/the-fred-rogers</t>
  </si>
  <si>
    <t>/funding-round/0377d7da0b663525b8d68bdf0102d172</t>
  </si>
  <si>
    <t>/Organization/The-Fred-Rogers</t>
  </si>
  <si>
    <t>The Fred Rogers</t>
  </si>
  <si>
    <t>http://www.fredrogers.org</t>
  </si>
  <si>
    <t>/organization/ the-french-cellar</t>
  </si>
  <si>
    <t>/ORGANIZATION/THE-FRENCH-CELLAR</t>
  </si>
  <si>
    <t>/funding-round/923071ac17d1b80c20b5ff0eead1feee</t>
  </si>
  <si>
    <t>/Organization/The-French-Cellar</t>
  </si>
  <si>
    <t>The French Cellar</t>
  </si>
  <si>
    <t>http://www.thefrenchcellar.sg/</t>
  </si>
  <si>
    <t>/organization/ the-fresh-group</t>
  </si>
  <si>
    <t>/organization/the-fresh-group</t>
  </si>
  <si>
    <t>/funding-round/94ae501b94b18bae2a1ecfdf7a4d01f8</t>
  </si>
  <si>
    <t>/Organization/The-Fresh-Group</t>
  </si>
  <si>
    <t>The fresh Group</t>
  </si>
  <si>
    <t>http://freshwebsite.co.uk</t>
  </si>
  <si>
    <t>/organization/ the-fridge</t>
  </si>
  <si>
    <t>/ORGANIZATION/THE-FRIDGE</t>
  </si>
  <si>
    <t>/funding-round/3425ec03150633b85e2788badea368fa</t>
  </si>
  <si>
    <t>/Organization/The-Fridge</t>
  </si>
  <si>
    <t>Fridge</t>
  </si>
  <si>
    <t>http://www.frid.ge</t>
  </si>
  <si>
    <t>Curated Web|Photo Sharing|Social Network Media</t>
  </si>
  <si>
    <t>/organization/ the-funding-portal</t>
  </si>
  <si>
    <t>/organization/the-funding-portal</t>
  </si>
  <si>
    <t>/funding-round/669f07f91a207ec756e822c94a11bd60</t>
  </si>
  <si>
    <t>/Organization/The-Funding-Portal</t>
  </si>
  <si>
    <t>The Funding Portal</t>
  </si>
  <si>
    <t>http://www.thefundingportal.com</t>
  </si>
  <si>
    <t>/ORGANIZATION/THE-FUNDING-PORTAL</t>
  </si>
  <si>
    <t>/funding-round/83a378dc9e7d9704f05cf38b29589837</t>
  </si>
  <si>
    <t>/organization/ the-future-group</t>
  </si>
  <si>
    <t>/organization/the-future-group</t>
  </si>
  <si>
    <t>/funding-round/f350f673d122576211b2e7612b6a944a</t>
  </si>
  <si>
    <t>/Organization/The-Future-Group</t>
  </si>
  <si>
    <t>The Future Group</t>
  </si>
  <si>
    <t>http://www.futureuniverse.com</t>
  </si>
  <si>
    <t>Games|TV Production|Virtual Worlds</t>
  </si>
  <si>
    <t>/organization/ the-gadget-flow</t>
  </si>
  <si>
    <t>/ORGANIZATION/THE-GADGET-FLOW</t>
  </si>
  <si>
    <t>/funding-round/48a288fc979968063e82dca59e19d3e3</t>
  </si>
  <si>
    <t>/Organization/The-Gadget-Flow</t>
  </si>
  <si>
    <t>Gadget Flow Inc</t>
  </si>
  <si>
    <t>http://thegadgetflow.com</t>
  </si>
  <si>
    <t>E-Commerce|Gadget|Internet|Startups|Technology</t>
  </si>
  <si>
    <t>/organization/ the-game-creators</t>
  </si>
  <si>
    <t>/organization/the-game-creators</t>
  </si>
  <si>
    <t>/funding-round/0928b3cb516771ea609df6be450873dd</t>
  </si>
  <si>
    <t>/Organization/The-Game-Creators</t>
  </si>
  <si>
    <t>The Game Creators</t>
  </si>
  <si>
    <t>http://www.thegamecreators.com</t>
  </si>
  <si>
    <t>/organization/ the-gay-financial-network</t>
  </si>
  <si>
    <t>/ORGANIZATION/THE-GAY-FINANCIAL-NETWORK</t>
  </si>
  <si>
    <t>/funding-round/d2a696d5d8cf95596c59966b79527ca7</t>
  </si>
  <si>
    <t>/Organization/The-Gay-Financial-Network</t>
  </si>
  <si>
    <t>The Gay Financial Network</t>
  </si>
  <si>
    <t>http://www.gfn.com/</t>
  </si>
  <si>
    <t>/organization/ the-gifts-project</t>
  </si>
  <si>
    <t>/organization/the-gifts-project</t>
  </si>
  <si>
    <t>/funding-round/1e4ae82a0cda6ff818a966384caad700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FTS-PROJECT</t>
  </si>
  <si>
    <t>/funding-round/50976947616e67eaedfcee9ac03e6cb2</t>
  </si>
  <si>
    <t>/organization/ the-gilman-brothers-company</t>
  </si>
  <si>
    <t>/organization/the-gilman-brothers-company</t>
  </si>
  <si>
    <t>/funding-round/42c89394a2eb3ffec18f5b8019922ea4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 the-glampire-group</t>
  </si>
  <si>
    <t>/ORGANIZATION/THE-GLAMPIRE-GROUP</t>
  </si>
  <si>
    <t>/funding-round/3242064d245d69d45a2f9e333ceb7a12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 the-glassbox</t>
  </si>
  <si>
    <t>/organization/the-glassbox</t>
  </si>
  <si>
    <t>/funding-round/1266f1147a9a939e821e02248b7280d0</t>
  </si>
  <si>
    <t>/Organization/The-Glassbox</t>
  </si>
  <si>
    <t>The Glassbox</t>
  </si>
  <si>
    <t>http://www.theglassbox.com</t>
  </si>
  <si>
    <t>/organization/ the-global-instructor-instructor-network</t>
  </si>
  <si>
    <t>/ORGANIZATION/THE-GLOBAL-INSTRUCTOR-INSTRUCTOR-NETWORK</t>
  </si>
  <si>
    <t>/funding-round/19c6f963c3349031203c0265af47f386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 the-global-trade-network</t>
  </si>
  <si>
    <t>/organization/the-global-trade-network</t>
  </si>
  <si>
    <t>/funding-round/839d51272305d253b34d2cf874ddc77f</t>
  </si>
  <si>
    <t>/Organization/The-Global-Trade-Network</t>
  </si>
  <si>
    <t>The Global Trade Network</t>
  </si>
  <si>
    <t>/organization/ the-glover-park-group</t>
  </si>
  <si>
    <t>/ORGANIZATION/THE-GLOVER-PARK-GROUP</t>
  </si>
  <si>
    <t>/funding-round/772a3e7f0fbf3c99d070f5bc8efc55b0</t>
  </si>
  <si>
    <t>/Organization/The-Glover-Park-Group</t>
  </si>
  <si>
    <t>The Glover Park Group</t>
  </si>
  <si>
    <t>http://gpg.com</t>
  </si>
  <si>
    <t>Communications Infrastructure|Public Relations</t>
  </si>
  <si>
    <t>/organization/ the-gluten-free-gourmet</t>
  </si>
  <si>
    <t>/organization/the-gluten-free-gourmet</t>
  </si>
  <si>
    <t>/funding-round/1e94ff35254ec8d66c150f42ec608314</t>
  </si>
  <si>
    <t>/Organization/The-Gluten-Free-Gourmet</t>
  </si>
  <si>
    <t>The Gluten Free Gourmet</t>
  </si>
  <si>
    <t>http://www.gfgcafe.com/</t>
  </si>
  <si>
    <t>Restaurants|Retail</t>
  </si>
  <si>
    <t>/organization/ the-good-ear-company</t>
  </si>
  <si>
    <t>/ORGANIZATION/THE-GOOD-EAR-COMPANY</t>
  </si>
  <si>
    <t>/funding-round/799cda498e41666a71670d0c799fafbc</t>
  </si>
  <si>
    <t>/Organization/The-Good-Ear-Company</t>
  </si>
  <si>
    <t>The Good Ear Company</t>
  </si>
  <si>
    <t>http://www.thegoodear.com/</t>
  </si>
  <si>
    <t>/organization/ the-good-jobs</t>
  </si>
  <si>
    <t>/organization/the-good-jobs</t>
  </si>
  <si>
    <t>/funding-round/12b0cab7dd86a80d426a1b2df272d229</t>
  </si>
  <si>
    <t>/Organization/The-Good-Jobs</t>
  </si>
  <si>
    <t>The Good Jobs</t>
  </si>
  <si>
    <t>http://www.thegoodjobs.com</t>
  </si>
  <si>
    <t>Brand Marketing|Recruiting</t>
  </si>
  <si>
    <t>/ORGANIZATION/THE-GOOD-JOBS</t>
  </si>
  <si>
    <t>/funding-round/175e0e5337655f49a911096fc15fdfe7</t>
  </si>
  <si>
    <t>/funding-round/4547da418d32091716fe8ffddb9c3a58</t>
  </si>
  <si>
    <t>/funding-round/60a0b7d27984be43823a3fe3b3fa22e8</t>
  </si>
  <si>
    <t>/funding-round/963963e04a207d9c7c35b2c736060f64</t>
  </si>
  <si>
    <t>/organization/ the-good-mortgage-company</t>
  </si>
  <si>
    <t>/ORGANIZATION/THE-GOOD-MORTGAGE-COMPANY</t>
  </si>
  <si>
    <t>/funding-round/231d56fbb17584d67a0a7f8320bdc5c9</t>
  </si>
  <si>
    <t>/Organization/The-Good-Mortgage-Company</t>
  </si>
  <si>
    <t>The Good Mortgage Company</t>
  </si>
  <si>
    <t>http://www.moneyworkout.co.uk</t>
  </si>
  <si>
    <t>/organization/ the-goodwell-company</t>
  </si>
  <si>
    <t>/organization/the-goodwell-company</t>
  </si>
  <si>
    <t>/funding-round/0d228e9c7564119e819ce5801405033e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 the-grafter</t>
  </si>
  <si>
    <t>/ORGANIZATION/THE-GRAFTER</t>
  </si>
  <si>
    <t>/funding-round/3fff4bd381071b92248aa75e68ae80c7</t>
  </si>
  <si>
    <t>/Organization/The-Grafter</t>
  </si>
  <si>
    <t>the grafter</t>
  </si>
  <si>
    <t>http://www.thegraffter.com</t>
  </si>
  <si>
    <t>/organization/the-grafter</t>
  </si>
  <si>
    <t>/funding-round/b2073a6e5e842ea91861d18612f9eb67</t>
  </si>
  <si>
    <t>/funding-round/c21db5fdf45927125aa8bb9c8d36edf8</t>
  </si>
  <si>
    <t>/organization/ the-grandparent-caregivers-center</t>
  </si>
  <si>
    <t>/organization/the-grandparent-caregivers-center</t>
  </si>
  <si>
    <t>/funding-round/347103886684b083c3576a9c19f14c3f</t>
  </si>
  <si>
    <t>/Organization/The-Grandparent-Caregivers-Center</t>
  </si>
  <si>
    <t>The Grandparent Caregivers Center</t>
  </si>
  <si>
    <t>/organization/ the-great-british-banjo-company</t>
  </si>
  <si>
    <t>/ORGANIZATION/THE-GREAT-BRITISH-BANJO-COMPANY</t>
  </si>
  <si>
    <t>/funding-round/04721c0e862d6aaa4954fe04bc001c38</t>
  </si>
  <si>
    <t>/Organization/The-Great-British-Banjo-Company</t>
  </si>
  <si>
    <t>The Great British Banjo Company</t>
  </si>
  <si>
    <t>http://www.thegreatbritishbanjocompany.com/</t>
  </si>
  <si>
    <t>/organization/ the-great-wild</t>
  </si>
  <si>
    <t>/organization/the-great-wild</t>
  </si>
  <si>
    <t>/funding-round/048c28838eed09bb2c27b278833be961</t>
  </si>
  <si>
    <t>/Organization/The-Great-Wild</t>
  </si>
  <si>
    <t>The Great Wild</t>
  </si>
  <si>
    <t>http://www.thegreatwild.com</t>
  </si>
  <si>
    <t>Apps|Game|Internet|Mobile</t>
  </si>
  <si>
    <t>/organization/ the-greatist</t>
  </si>
  <si>
    <t>/ORGANIZATION/THE-GREATIST</t>
  </si>
  <si>
    <t>/funding-round/3690fab76ae0b81dcf05348b30ada62d</t>
  </si>
  <si>
    <t>/Organization/The-Greatist</t>
  </si>
  <si>
    <t>Greatist</t>
  </si>
  <si>
    <t>http://greatist.com</t>
  </si>
  <si>
    <t>Digital Media|Fitness|Health and Wellness|Media</t>
  </si>
  <si>
    <t>/organization/the-greatist</t>
  </si>
  <si>
    <t>/funding-round/612319a35f320479425f6870a7fa606a</t>
  </si>
  <si>
    <t>/funding-round/8a1b42bf4b3d0a55ed68b90ec72ec754</t>
  </si>
  <si>
    <t>/funding-round/92ede99b6855b5da5aca3e1da2639f84</t>
  </si>
  <si>
    <t>/funding-round/b7c8224d34c6d693aafc753e973a1b72</t>
  </si>
  <si>
    <t>/organization/ the-green-life-guides</t>
  </si>
  <si>
    <t>/organization/the-green-life-guides</t>
  </si>
  <si>
    <t>/funding-round/a9d4b573c9e0d0ba9d36d2c9f861732a</t>
  </si>
  <si>
    <t>/Organization/The-Green-Life-Guides</t>
  </si>
  <si>
    <t>The Green Life Guides</t>
  </si>
  <si>
    <t>http://www.greenbrideguide.com</t>
  </si>
  <si>
    <t>Curated Web|Guides|Weddings</t>
  </si>
  <si>
    <t>/organization/ the-green-office</t>
  </si>
  <si>
    <t>/ORGANIZATION/THE-GREEN-OFFICE</t>
  </si>
  <si>
    <t>/funding-round/819e55089dc2e06ea45c3b2390c1f7fc</t>
  </si>
  <si>
    <t>/Organization/The-Green-Office</t>
  </si>
  <si>
    <t>The Green Office</t>
  </si>
  <si>
    <t>http://www.thegreenoffice.com</t>
  </si>
  <si>
    <t>/organization/the-green-office</t>
  </si>
  <si>
    <t>/funding-round/e9548e7f1bd5eee7f9f50b243acb28a2</t>
  </si>
  <si>
    <t>/organization/ the-green-way</t>
  </si>
  <si>
    <t>/ORGANIZATION/THE-GREEN-WAY</t>
  </si>
  <si>
    <t>/funding-round/aa33ad4c22f50bb209603487ccc03584</t>
  </si>
  <si>
    <t>/Organization/The-Green-Way</t>
  </si>
  <si>
    <t>The Green Way</t>
  </si>
  <si>
    <t>http://www.green-way.co.il</t>
  </si>
  <si>
    <t>/organization/the-green-way</t>
  </si>
  <si>
    <t>/funding-round/be227295b2a95b1d78e95ab2d3843a61</t>
  </si>
  <si>
    <t>/organization/ the-grid</t>
  </si>
  <si>
    <t>/ORGANIZATION/THE-GRID</t>
  </si>
  <si>
    <t>/funding-round/51bd71756606d4ffeb474ebb587a06ed</t>
  </si>
  <si>
    <t>/Organization/The-Grid</t>
  </si>
  <si>
    <t>The Grid</t>
  </si>
  <si>
    <t>https://thegrid.io/</t>
  </si>
  <si>
    <t>/organization/the-grid</t>
  </si>
  <si>
    <t>/funding-round/bc315c6b0bffafd214473978b8d9c7b8</t>
  </si>
  <si>
    <t>/funding-round/c1f3766522b99fcce2be966dc3121146</t>
  </si>
  <si>
    <t>/funding-round/cd6dd0f95ee8ead02ccd84cb136794a5</t>
  </si>
  <si>
    <t>/organization/ the-grounds-keeper</t>
  </si>
  <si>
    <t>/ORGANIZATION/THE-GROUNDS-KEEPER</t>
  </si>
  <si>
    <t>/funding-round/959ed4535ab545ec23a8b22006393b0f</t>
  </si>
  <si>
    <t>/Organization/The-Grounds-Keeper</t>
  </si>
  <si>
    <t>The Grounds Keeper</t>
  </si>
  <si>
    <t>http://www.thegroundskeeperinc.com</t>
  </si>
  <si>
    <t>Grimes</t>
  </si>
  <si>
    <t>/organization/ the-guardian</t>
  </si>
  <si>
    <t>/organization/the-guardian</t>
  </si>
  <si>
    <t>/funding-round/cf8fc9655b5466eb8a94c2e30bdebef9</t>
  </si>
  <si>
    <t>/Organization/The-Guardian</t>
  </si>
  <si>
    <t>The Guardian</t>
  </si>
  <si>
    <t>http://www.theguardian.com/uk</t>
  </si>
  <si>
    <t>1821-01-01</t>
  </si>
  <si>
    <t>/organization/ the-guild</t>
  </si>
  <si>
    <t>/ORGANIZATION/THE-GUILD</t>
  </si>
  <si>
    <t>/funding-round/214f38552d2b8e205648d6170e0a75d1</t>
  </si>
  <si>
    <t>/Organization/The-Guild</t>
  </si>
  <si>
    <t>The Guild</t>
  </si>
  <si>
    <t>http://www.artfulhome.com</t>
  </si>
  <si>
    <t>Art|Artists Globally|E-Commerce|Retail</t>
  </si>
  <si>
    <t>/organization/the-guild</t>
  </si>
  <si>
    <t>/funding-round/97234ea55beb5c29d517dfc89c175f41</t>
  </si>
  <si>
    <t>/organization/ the-guild-house</t>
  </si>
  <si>
    <t>/ORGANIZATION/THE-GUILD-HOUSE</t>
  </si>
  <si>
    <t>/funding-round/aa305f52d3ca4f511ba303d04e9accca</t>
  </si>
  <si>
    <t>/Organization/The-Guild-House</t>
  </si>
  <si>
    <t>The Guild House</t>
  </si>
  <si>
    <t>Bellflower</t>
  </si>
  <si>
    <t>/organization/ the-gunbox</t>
  </si>
  <si>
    <t>/organization/the-gunbox</t>
  </si>
  <si>
    <t>/funding-round/47ee8f58194bd88ec10b6eaecad01dfd</t>
  </si>
  <si>
    <t>/Organization/The-Gunbox</t>
  </si>
  <si>
    <t>The GunBox</t>
  </si>
  <si>
    <t>http://thegunbox.com</t>
  </si>
  <si>
    <t>/organization/ the-gym</t>
  </si>
  <si>
    <t>/ORGANIZATION/THE-GYM</t>
  </si>
  <si>
    <t>/funding-round/1ac0f7fbb5f5cce55c1f64c161b5bfcc</t>
  </si>
  <si>
    <t>/Organization/The-Gym</t>
  </si>
  <si>
    <t>The Gym</t>
  </si>
  <si>
    <t>http://thegymgroup.com</t>
  </si>
  <si>
    <t>/organization/ the-haley-enterprise</t>
  </si>
  <si>
    <t>/organization/the-haley-enterprise</t>
  </si>
  <si>
    <t>/funding-round/08665218523f5731391ee58601a6e247</t>
  </si>
  <si>
    <t>/Organization/The-Haley-Enterprise</t>
  </si>
  <si>
    <t>The Haley Enterprise</t>
  </si>
  <si>
    <t>http://haley.com/</t>
  </si>
  <si>
    <t>/organization/ the-halo-group</t>
  </si>
  <si>
    <t>/ORGANIZATION/THE-HALO-GROUP</t>
  </si>
  <si>
    <t>/funding-round/5fb027040edca4c028ffebaa93c9f9eb</t>
  </si>
  <si>
    <t>/Organization/The-Halo-Group</t>
  </si>
  <si>
    <t>The Halo Group</t>
  </si>
  <si>
    <t>http://thehalogroup.com/</t>
  </si>
  <si>
    <t>16-02-1994</t>
  </si>
  <si>
    <t>/organization/ the-haystack-app</t>
  </si>
  <si>
    <t>/organization/the-haystack-app</t>
  </si>
  <si>
    <t>/funding-round/9bc71fe59a30a2be952acd4a758412e6</t>
  </si>
  <si>
    <t>/Organization/The-Haystack-App</t>
  </si>
  <si>
    <t>Haystack</t>
  </si>
  <si>
    <t>http://www.thehaystackapp.com</t>
  </si>
  <si>
    <t>/organization/ the-health-wagon</t>
  </si>
  <si>
    <t>/ORGANIZATION/THE-HEALTH-WAGON</t>
  </si>
  <si>
    <t>/funding-round/3a7df2518dfdc401c8a7740af4cf97cb</t>
  </si>
  <si>
    <t>/Organization/The-Health-Wagon</t>
  </si>
  <si>
    <t>The Health Wagon</t>
  </si>
  <si>
    <t>http://thehealthwagon.org</t>
  </si>
  <si>
    <t>Wise</t>
  </si>
  <si>
    <t>/organization/ the-highway-girl</t>
  </si>
  <si>
    <t>/organization/the-highway-girl</t>
  </si>
  <si>
    <t>/funding-round/c4dbcd3ae12d8f51b159303f8f58daf3</t>
  </si>
  <si>
    <t>/Organization/The-Highway-Girl</t>
  </si>
  <si>
    <t>The Highway Girl</t>
  </si>
  <si>
    <t>http://www.thehighwaygirl.com</t>
  </si>
  <si>
    <t>Curated Web|Entertainment|Finance|Music|Travel</t>
  </si>
  <si>
    <t>/organization/ the-hisey-company</t>
  </si>
  <si>
    <t>/ORGANIZATION/THE-HISEY-COMPANY</t>
  </si>
  <si>
    <t>/funding-round/8780839f98ab2e98bd9975b90c65eccf</t>
  </si>
  <si>
    <t>/Organization/The-Hisey-Company</t>
  </si>
  <si>
    <t>The Hisey Company</t>
  </si>
  <si>
    <t>/organization/ the-history-press</t>
  </si>
  <si>
    <t>/organization/the-history-press</t>
  </si>
  <si>
    <t>/funding-round/4e175aaacbc9f02366c81445298fffac</t>
  </si>
  <si>
    <t>/Organization/The-History-Press</t>
  </si>
  <si>
    <t>The History Press</t>
  </si>
  <si>
    <t>http://www.thehistorypress.co.uk</t>
  </si>
  <si>
    <t>/organization/ the-history-project</t>
  </si>
  <si>
    <t>/ORGANIZATION/THE-HISTORY-PROJECT</t>
  </si>
  <si>
    <t>/funding-round/fc356763f84dde3713416c81a52868a8</t>
  </si>
  <si>
    <t>/Organization/The-History-Project</t>
  </si>
  <si>
    <t>The History Project</t>
  </si>
  <si>
    <t>http://www.thehistoryproject.com</t>
  </si>
  <si>
    <t>Media|Software|Technology</t>
  </si>
  <si>
    <t>/organization/ the-hitch</t>
  </si>
  <si>
    <t>/organization/the-hitch</t>
  </si>
  <si>
    <t>/funding-round/fc94eb3399db2881e8f723143ae0dcee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 the-hive-group</t>
  </si>
  <si>
    <t>/ORGANIZATION/THE-HIVE-GROUP</t>
  </si>
  <si>
    <t>/funding-round/b50f0497310cb1e82b6ca031f5aea8ac</t>
  </si>
  <si>
    <t>/Organization/The-Hive-Group</t>
  </si>
  <si>
    <t>The Hive Group</t>
  </si>
  <si>
    <t>http://hivegroup.com</t>
  </si>
  <si>
    <t>/organization/ the-home-salon</t>
  </si>
  <si>
    <t>/organization/the-home-salon</t>
  </si>
  <si>
    <t>/funding-round/4ca577f3d1b9ed5bff8337685dcf1964</t>
  </si>
  <si>
    <t>/Organization/The-Home-Salon</t>
  </si>
  <si>
    <t>The Home Salon</t>
  </si>
  <si>
    <t>http://thehomesalon.in/</t>
  </si>
  <si>
    <t>/organization/ the-honest-company</t>
  </si>
  <si>
    <t>/ORGANIZATION/THE-HONEST-COMPANY</t>
  </si>
  <si>
    <t>/funding-round/30c3911621cea72dc0ae7e9867373c27</t>
  </si>
  <si>
    <t>/Organization/The-Honest-Company</t>
  </si>
  <si>
    <t>Honest Co.</t>
  </si>
  <si>
    <t>http://www.honest.com</t>
  </si>
  <si>
    <t>/organization/the-honest-company</t>
  </si>
  <si>
    <t>/funding-round/6f7fed94955e7cf2e09e38239fc3b650</t>
  </si>
  <si>
    <t>/funding-round/7f13aac19dc39257506a9f9b8f80eeda</t>
  </si>
  <si>
    <t>/funding-round/9e7fa17c645936fda546a2221e1adc7d</t>
  </si>
  <si>
    <t>/organization/ the-hotel-barter-network</t>
  </si>
  <si>
    <t>/ORGANIZATION/THE-HOTEL-BARTER-NETWORK</t>
  </si>
  <si>
    <t>/funding-round/fa03308c5601f291e267c72eba687be4</t>
  </si>
  <si>
    <t>/Organization/The-Hotel-Barter-Network</t>
  </si>
  <si>
    <t>The Hotel Barter Network</t>
  </si>
  <si>
    <t>http://www.thehotelbarternetwork.com</t>
  </si>
  <si>
    <t>Sunset</t>
  </si>
  <si>
    <t>/organization/ the-hub-pharmacy</t>
  </si>
  <si>
    <t>/organization/the-hub-pharmacy</t>
  </si>
  <si>
    <t>/funding-round/cccae3fa6ce9019ed0f2ef4be1f5398b</t>
  </si>
  <si>
    <t>/Organization/The-Hub-Pharmacy</t>
  </si>
  <si>
    <t>The Hub pharmacy</t>
  </si>
  <si>
    <t>/organization/ the-hudson-consulting-group-inc</t>
  </si>
  <si>
    <t>/ORGANIZATION/THE-HUDSON-CONSULTING-GROUP-INC</t>
  </si>
  <si>
    <t>/funding-round/54bbdd9eb9af22b8d4fb687be7874be0</t>
  </si>
  <si>
    <t>/Organization/The-Hudson-Consulting-Group-Inc</t>
  </si>
  <si>
    <t>The Hudson Consulting Group</t>
  </si>
  <si>
    <t>http://www.hcgi.co</t>
  </si>
  <si>
    <t>/organization/ the-huffington-post-australia</t>
  </si>
  <si>
    <t>/organization/the-huffington-post-australia</t>
  </si>
  <si>
    <t>/funding-round/9dc74e9d5a41329655182685cd8421ad</t>
  </si>
  <si>
    <t>/Organization/The-Huffington-Post-Australia</t>
  </si>
  <si>
    <t>The Huffington Post Australia</t>
  </si>
  <si>
    <t>/organization/ the-hunt</t>
  </si>
  <si>
    <t>/ORGANIZATION/THE-HUNT</t>
  </si>
  <si>
    <t>/funding-round/1606eb6a67e07d4753881aad89996bfa</t>
  </si>
  <si>
    <t>/Organization/The-Hunt</t>
  </si>
  <si>
    <t>The Hunt</t>
  </si>
  <si>
    <t>http://www.thehunt.com</t>
  </si>
  <si>
    <t>/organization/the-hunt</t>
  </si>
  <si>
    <t>/funding-round/d7009acf4b345c3076ae2896b4ef74f4</t>
  </si>
  <si>
    <t>/funding-round/f337cea2ba124a8bb996a694eb3ce2f8</t>
  </si>
  <si>
    <t>/funding-round/fb3561a2266c369a7aa4d048320c3b5b</t>
  </si>
  <si>
    <t>/organization/ the-hut-group</t>
  </si>
  <si>
    <t>/ORGANIZATION/THE-HUT-GROUP</t>
  </si>
  <si>
    <t>/funding-round/492022d05a3f05d3a91c7368f1593d83</t>
  </si>
  <si>
    <t>/Organization/The-Hut-Group</t>
  </si>
  <si>
    <t>The Hut Group</t>
  </si>
  <si>
    <t>http://www.thehutgroup.com</t>
  </si>
  <si>
    <t>Beauty|Fashion</t>
  </si>
  <si>
    <t>/organization/ the-ibt-network</t>
  </si>
  <si>
    <t>/organization/the-ibt-network</t>
  </si>
  <si>
    <t>/funding-round/cfc0547d5893cc14d38f5070493f0c50</t>
  </si>
  <si>
    <t>/Organization/The-Ibt-Network</t>
  </si>
  <si>
    <t>INTERNET BUSINESS TRADER</t>
  </si>
  <si>
    <t>http://internetbusinesstrader.com</t>
  </si>
  <si>
    <t>/organization/ the-iconic</t>
  </si>
  <si>
    <t>/ORGANIZATION/THE-ICONIC</t>
  </si>
  <si>
    <t>/funding-round/3a9aa65e1f8093812159a5896c8a11e0</t>
  </si>
  <si>
    <t>/Organization/The-Iconic</t>
  </si>
  <si>
    <t>THE ICONIC</t>
  </si>
  <si>
    <t>http://theiconic.com.au</t>
  </si>
  <si>
    <t>/organization/the-iconic</t>
  </si>
  <si>
    <t>/funding-round/6cce44e821a7afbc569e992be1159073</t>
  </si>
  <si>
    <t>/organization/ the-idle-man</t>
  </si>
  <si>
    <t>/ORGANIZATION/THE-IDLE-MAN</t>
  </si>
  <si>
    <t>/funding-round/0ea934c2148ed75e86d22a3d3da2db66</t>
  </si>
  <si>
    <t>/Organization/The-Idle-Man</t>
  </si>
  <si>
    <t>The Idle Man</t>
  </si>
  <si>
    <t>http://theidleman.com</t>
  </si>
  <si>
    <t>Fashion|Retail|Shopping</t>
  </si>
  <si>
    <t>/organization/the-idle-man</t>
  </si>
  <si>
    <t>/funding-round/df1df9c9a7d9281f1563052a538683e2</t>
  </si>
  <si>
    <t>/organization/ the-industrys-alternative</t>
  </si>
  <si>
    <t>/ORGANIZATION/THE-INDUSTRYS-ALTERNATIVE</t>
  </si>
  <si>
    <t>/funding-round/480066ffe5e7743d8420b0a3149aa9c0</t>
  </si>
  <si>
    <t>/Organization/The-Industrys-Alternative</t>
  </si>
  <si>
    <t>The Industry's Alternative</t>
  </si>
  <si>
    <t>http://www.inustrysalternative.com</t>
  </si>
  <si>
    <t>/organization/ the-infatuation</t>
  </si>
  <si>
    <t>/organization/the-infatuation</t>
  </si>
  <si>
    <t>/funding-round/220c1b1cdc0ddd5c717a40e288758305</t>
  </si>
  <si>
    <t>/Organization/The-Infatuation</t>
  </si>
  <si>
    <t>The Infatuation</t>
  </si>
  <si>
    <t>http://www.theinfatuation.com/</t>
  </si>
  <si>
    <t>/organization/ the-influence</t>
  </si>
  <si>
    <t>/ORGANIZATION/THE-INFLUENCE</t>
  </si>
  <si>
    <t>/funding-round/7df080f3550e83e81b3faec18e2d5460</t>
  </si>
  <si>
    <t>/Organization/The-Influence</t>
  </si>
  <si>
    <t>The Influence</t>
  </si>
  <si>
    <t>http://www.theinfluence.co</t>
  </si>
  <si>
    <t>Advertising|Curated Web|Fashion</t>
  </si>
  <si>
    <t>/organization/the-influence</t>
  </si>
  <si>
    <t>/funding-round/86a9c125aa28dce8d16a71b640809d5b</t>
  </si>
  <si>
    <t>/organization/ the-influential-network</t>
  </si>
  <si>
    <t>/ORGANIZATION/THE-INFLUENTIAL-NETWORK</t>
  </si>
  <si>
    <t>/funding-round/cc2d0ba88604ab161be9c25417827587</t>
  </si>
  <si>
    <t>/Organization/The-Influential-Network</t>
  </si>
  <si>
    <t>The Influential Network</t>
  </si>
  <si>
    <t>https://influential.co</t>
  </si>
  <si>
    <t>Advertising|Content|Marketplaces</t>
  </si>
  <si>
    <t>/organization/ the-innovation-arb</t>
  </si>
  <si>
    <t>/organization/the-innovation-arb</t>
  </si>
  <si>
    <t>/funding-round/fab2b9231c870c2452cbe19a0b50833a</t>
  </si>
  <si>
    <t>/Organization/The-Innovation-Arb</t>
  </si>
  <si>
    <t>The Innovation Arb</t>
  </si>
  <si>
    <t>http://innovationarb.com</t>
  </si>
  <si>
    <t>/organization/ the-innovation-factory</t>
  </si>
  <si>
    <t>/ORGANIZATION/THE-INNOVATION-FACTORY</t>
  </si>
  <si>
    <t>/funding-round/7ad97a09739739084b95ec88fafbd4d5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 the-innovation-factory-2</t>
  </si>
  <si>
    <t>/organization/the-innovation-factory-2</t>
  </si>
  <si>
    <t>/funding-round/df4835e1898527b378c514a4914e0bb9</t>
  </si>
  <si>
    <t>/Organization/The-Innovation-Factory-2</t>
  </si>
  <si>
    <t>http://www.tif.net/</t>
  </si>
  <si>
    <t>/organization/ the-interest-network</t>
  </si>
  <si>
    <t>/ORGANIZATION/THE-INTEREST-NETWORK</t>
  </si>
  <si>
    <t>/funding-round/43e926eb087c9638f0521cfd50cd9288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terest-network</t>
  </si>
  <si>
    <t>/funding-round/7b7391f90f6f31095f18399ab9684656</t>
  </si>
  <si>
    <t>/organization/ the-invisible-armor-inc</t>
  </si>
  <si>
    <t>/ORGANIZATION/THE-INVISIBLE-ARMOR-INC</t>
  </si>
  <si>
    <t>/funding-round/aca0b61c549d1d4f4ae49bd44eb721d6</t>
  </si>
  <si>
    <t>/Organization/The-Invisible-Armor-Inc</t>
  </si>
  <si>
    <t>The Invisible Armor</t>
  </si>
  <si>
    <t>http://www.theinvisiblearmor.net/</t>
  </si>
  <si>
    <t>/organization/ the-iproperty-group</t>
  </si>
  <si>
    <t>/organization/the-iproperty-group</t>
  </si>
  <si>
    <t>/funding-round/4486f3921a82d4b42f6f93f8a159c536</t>
  </si>
  <si>
    <t>/Organization/The-Iproperty-Group</t>
  </si>
  <si>
    <t>The iProperty Group</t>
  </si>
  <si>
    <t>http://iproperty-group.com</t>
  </si>
  <si>
    <t>Advertising|Internet|Real Estate</t>
  </si>
  <si>
    <t>/organization/ the-iq-collective</t>
  </si>
  <si>
    <t>/ORGANIZATION/THE-IQ-COLLECTIVE</t>
  </si>
  <si>
    <t>/funding-round/564c27f9a6d33dca92acf7cc43b46e7e</t>
  </si>
  <si>
    <t>/Organization/The-Iq-Collective</t>
  </si>
  <si>
    <t>The IQ Collective</t>
  </si>
  <si>
    <t>http://www.theiqcollective.com</t>
  </si>
  <si>
    <t>/organization/ the-iron-yard</t>
  </si>
  <si>
    <t>/organization/the-iron-yard</t>
  </si>
  <si>
    <t>/funding-round/1ec0c416774507f5736383af99df7a73</t>
  </si>
  <si>
    <t>/Organization/The-Iron-Yard</t>
  </si>
  <si>
    <t>Iron Yard Ventures</t>
  </si>
  <si>
    <t>http://ironyardventures.com</t>
  </si>
  <si>
    <t>EdTech|Health and Wellness|Health Care|Software</t>
  </si>
  <si>
    <t>/organization/ the-ivory-company</t>
  </si>
  <si>
    <t>/ORGANIZATION/THE-IVORY-COMPANY</t>
  </si>
  <si>
    <t>/funding-round/07daed970bb7fbf47f2a39580f8b7849</t>
  </si>
  <si>
    <t>/Organization/The-Ivory-Company</t>
  </si>
  <si>
    <t>The Ivory Company</t>
  </si>
  <si>
    <t>http://www.theivorycompany.com</t>
  </si>
  <si>
    <t>Salamanca</t>
  </si>
  <si>
    <t>/organization/the-ivory-company</t>
  </si>
  <si>
    <t>/funding-round/505599bd6c200f9affa8104875700034</t>
  </si>
  <si>
    <t>/organization/ the-jackson-laboratory</t>
  </si>
  <si>
    <t>/ORGANIZATION/THE-JACKSON-LABORATORY</t>
  </si>
  <si>
    <t>/funding-round/099915ad0aeb787f7d46ac88a2906a8a</t>
  </si>
  <si>
    <t>/Organization/The-Jackson-Laboratory</t>
  </si>
  <si>
    <t>The Jackson Laboratory</t>
  </si>
  <si>
    <t>http://www.jax.org</t>
  </si>
  <si>
    <t>/organization/the-jackson-laboratory</t>
  </si>
  <si>
    <t>/funding-round/c1554dd462a259a36265990da444f873</t>
  </si>
  <si>
    <t>/funding-round/dc00b2b302a895e06976b76de331ec7c</t>
  </si>
  <si>
    <t>/organization/ the-jacksonville-bank</t>
  </si>
  <si>
    <t>/organization/the-jacksonville-bank</t>
  </si>
  <si>
    <t>/funding-round/0e4c8cca560cedacfcb72681614e5632</t>
  </si>
  <si>
    <t>/Organization/The-Jacksonville-Bank</t>
  </si>
  <si>
    <t>The Jacksonville Bank</t>
  </si>
  <si>
    <t>http://www.jaxbank.com</t>
  </si>
  <si>
    <t>/organization/ the-janee-hotel-group</t>
  </si>
  <si>
    <t>/ORGANIZATION/THE-JANEE-HOTEL-GROUP</t>
  </si>
  <si>
    <t>/funding-round/466fe25c061e5cee98138d1be120e8e6</t>
  </si>
  <si>
    <t>/Organization/The-Janee-Hotel-Group</t>
  </si>
  <si>
    <t>The Janee Hotel Group</t>
  </si>
  <si>
    <t>http://www.janeehotelgroup.com/</t>
  </si>
  <si>
    <t>/organization/ the-jetstream</t>
  </si>
  <si>
    <t>/organization/the-jetstream</t>
  </si>
  <si>
    <t>/funding-round/7b2f8e1093a0c881f1d45d4b625b1bc2</t>
  </si>
  <si>
    <t>/Organization/The-Jetstream</t>
  </si>
  <si>
    <t>The Jetstream</t>
  </si>
  <si>
    <t>http://www.thejetstream.com</t>
  </si>
  <si>
    <t>/organization/ the-kenaly-complement</t>
  </si>
  <si>
    <t>/ORGANIZATION/THE-KENALY-COMPLEMENT</t>
  </si>
  <si>
    <t>/funding-round/eed6c0160e2bd9643d15173516fc69e8</t>
  </si>
  <si>
    <t>/Organization/The-Kenaly-Complement</t>
  </si>
  <si>
    <t>The Kenaly Complement</t>
  </si>
  <si>
    <t>http://www.thekenalycomplement.com/</t>
  </si>
  <si>
    <t>/organization/ the-kendal-group</t>
  </si>
  <si>
    <t>/organization/the-kendal-group</t>
  </si>
  <si>
    <t>/funding-round/b07ba5a1b78ef4ae35bce10e5a9077ff</t>
  </si>
  <si>
    <t>/Organization/The-Kendal-Group</t>
  </si>
  <si>
    <t>The Kendal Group</t>
  </si>
  <si>
    <t>http://www.thekendalgroup.com</t>
  </si>
  <si>
    <t>Consumer Goods|Leisure|Sports</t>
  </si>
  <si>
    <t>/organization/ the-kernel</t>
  </si>
  <si>
    <t>/ORGANIZATION/THE-KERNEL</t>
  </si>
  <si>
    <t>/funding-round/0d742632b70c9894b54b41eb850967c5</t>
  </si>
  <si>
    <t>/Organization/The-Kernel</t>
  </si>
  <si>
    <t>The Kernel</t>
  </si>
  <si>
    <t>http://www.kernelmag.com</t>
  </si>
  <si>
    <t>/organization/ the-key-revolution</t>
  </si>
  <si>
    <t>/organization/the-key-revolution</t>
  </si>
  <si>
    <t>/funding-round/3c84fc7ee2cf0bb43e34fa6a43b62a2a</t>
  </si>
  <si>
    <t>/Organization/The-Key-Revolution</t>
  </si>
  <si>
    <t>The Key Revolution</t>
  </si>
  <si>
    <t>http://www.thekeyrevolution.com</t>
  </si>
  <si>
    <t>/organization/ the-kimberly-organization</t>
  </si>
  <si>
    <t>/ORGANIZATION/THE-KIMBERLY-ORGANIZATION</t>
  </si>
  <si>
    <t>/funding-round/63ae980ef3d5a5757503ecb996c677c3</t>
  </si>
  <si>
    <t>/Organization/The-Kimberly-Organization</t>
  </si>
  <si>
    <t>The Kimberly Organization</t>
  </si>
  <si>
    <t>/organization/ the-kitchen-hotline</t>
  </si>
  <si>
    <t>/organization/the-kitchen-hotline</t>
  </si>
  <si>
    <t>/funding-round/5e0e0b1635294a49aba39c94abb717d6</t>
  </si>
  <si>
    <t>/Organization/The-Kitchen-Hotline</t>
  </si>
  <si>
    <t>The Kitchen Hotline</t>
  </si>
  <si>
    <t>http://www.thekitchenhotline.com</t>
  </si>
  <si>
    <t>/organization/ the-knowland-group</t>
  </si>
  <si>
    <t>/ORGANIZATION/THE-KNOWLAND-GROUP</t>
  </si>
  <si>
    <t>/funding-round/5fa6b82f06bce78a010ce81ab81ff232</t>
  </si>
  <si>
    <t>/Organization/The-Knowland-Group</t>
  </si>
  <si>
    <t>The Knowland Group</t>
  </si>
  <si>
    <t>http://knowland.com</t>
  </si>
  <si>
    <t>Event Management|Events|Meeting Software|SaaS|Travel</t>
  </si>
  <si>
    <t>/organization/ the-label-corp</t>
  </si>
  <si>
    <t>/organization/the-label-corp</t>
  </si>
  <si>
    <t>/funding-round/b609a9daec6f9bb9b510620b328f1328</t>
  </si>
  <si>
    <t>/Organization/The-Label-Corp</t>
  </si>
  <si>
    <t>The Label Corp</t>
  </si>
  <si>
    <t>http://afaqs.com</t>
  </si>
  <si>
    <t>Onida</t>
  </si>
  <si>
    <t>/organization/ the-lacrosse-group</t>
  </si>
  <si>
    <t>/ORGANIZATION/THE-LACROSSE-GROUP</t>
  </si>
  <si>
    <t>/funding-round/e16dc59b22c77df671a7cfd3f5a81241</t>
  </si>
  <si>
    <t>/Organization/The-Lacrosse-Group</t>
  </si>
  <si>
    <t>The LaCrosse Group</t>
  </si>
  <si>
    <t>Hospitality|Organic|Resorts</t>
  </si>
  <si>
    <t>/organization/ the-language-express</t>
  </si>
  <si>
    <t>/organization/the-language-express</t>
  </si>
  <si>
    <t>/funding-round/b633e2313995fadb9d2631dd0df597ea</t>
  </si>
  <si>
    <t>/Organization/The-Language-Express</t>
  </si>
  <si>
    <t>The Language Express</t>
  </si>
  <si>
    <t>http://www.thesocialexpress.com</t>
  </si>
  <si>
    <t>/organization/ the-league</t>
  </si>
  <si>
    <t>/ORGANIZATION/THE-LEAGUE</t>
  </si>
  <si>
    <t>/funding-round/7a94954f1587c2a72f528512025eda4d</t>
  </si>
  <si>
    <t>/Organization/The-League</t>
  </si>
  <si>
    <t>The League</t>
  </si>
  <si>
    <t>http://www.theleague.com/</t>
  </si>
  <si>
    <t>/organization/the-league</t>
  </si>
  <si>
    <t>/funding-round/8dc32c26341e309bb8b298e92c3f9dcd</t>
  </si>
  <si>
    <t>/organization/ the-lean-startup-machine</t>
  </si>
  <si>
    <t>/ORGANIZATION/THE-LEAN-STARTUP-MACHINE</t>
  </si>
  <si>
    <t>/funding-round/4713b1260197c7c20c0057c0f41a7d7c</t>
  </si>
  <si>
    <t>/Organization/The-Lean-Startup-Machine</t>
  </si>
  <si>
    <t>Lean Startup Machine</t>
  </si>
  <si>
    <t>https://www.leanstartupmachine.com/</t>
  </si>
  <si>
    <t>Education|Events|Incubators|Startups</t>
  </si>
  <si>
    <t>/organization/ the-learning-annex</t>
  </si>
  <si>
    <t>/organization/the-learning-annex</t>
  </si>
  <si>
    <t>/funding-round/4b0613308b32e59e43623f32da1bbfe9</t>
  </si>
  <si>
    <t>/Organization/The-Learning-Annex</t>
  </si>
  <si>
    <t>The Learning Annex</t>
  </si>
  <si>
    <t>http://learningannex.com/</t>
  </si>
  <si>
    <t>/organization/ the-learning-experienceacademy-of-early-education</t>
  </si>
  <si>
    <t>/ORGANIZATION/THE-LEARNING-EXPERIENCEACADEMY-OF-EARLY-EDUCATION</t>
  </si>
  <si>
    <t>/funding-round/4dd7cb28c3be15e072ae94ef4d4d10fd</t>
  </si>
  <si>
    <t>/Organization/The-Learning-Experienceacademy-Of-Early-Education</t>
  </si>
  <si>
    <t>The Learning ExperienceAcademy</t>
  </si>
  <si>
    <t>http://www.thelearningexperience.com</t>
  </si>
  <si>
    <t>/organization/ the-learning-lab</t>
  </si>
  <si>
    <t>/organization/the-learning-lab</t>
  </si>
  <si>
    <t>/funding-round/2f841b41a1046ac7f3d0d83d75f8e559</t>
  </si>
  <si>
    <t>/Organization/The-Learning-Lab</t>
  </si>
  <si>
    <t>The Learning Lab</t>
  </si>
  <si>
    <t>http://www.thelearninglab.co.uk</t>
  </si>
  <si>
    <t>Ayr</t>
  </si>
  <si>
    <t>/organization/ the-learning-lab-2</t>
  </si>
  <si>
    <t>/ORGANIZATION/THE-LEARNING-LAB-2</t>
  </si>
  <si>
    <t>/funding-round/7d9a49b0d1ec1d43f097d8a9f68109dd</t>
  </si>
  <si>
    <t>/Organization/The-Learning-Lab-2</t>
  </si>
  <si>
    <t>http://www.thelearninglab.com.sg/</t>
  </si>
  <si>
    <t>Education|Training|Tutoring</t>
  </si>
  <si>
    <t>/organization/ the-legally-steal-show</t>
  </si>
  <si>
    <t>/organization/the-legally-steal-show</t>
  </si>
  <si>
    <t>/funding-round/caa8031d32d54ec1ef6fe2cc2dc1f864</t>
  </si>
  <si>
    <t>/Organization/The-Legally-Steal-Show</t>
  </si>
  <si>
    <t>The Legally Steal Show</t>
  </si>
  <si>
    <t>http://www.legallystealshow.com/</t>
  </si>
  <si>
    <t>Valrico</t>
  </si>
  <si>
    <t>/organization/ the-levo-league</t>
  </si>
  <si>
    <t>/ORGANIZATION/THE-LEVO-LEAGUE</t>
  </si>
  <si>
    <t>/funding-round/e43663bfbd83a3139e5b875a1b47432a</t>
  </si>
  <si>
    <t>/Organization/The-Levo-League</t>
  </si>
  <si>
    <t>Levo</t>
  </si>
  <si>
    <t>http://www.levo.com</t>
  </si>
  <si>
    <t>Career Management|Communities|Professional Networking|Publishing</t>
  </si>
  <si>
    <t>/organization/the-levo-league</t>
  </si>
  <si>
    <t>/funding-round/e5ee4e1cda174aad555fdafa3db2cf4a</t>
  </si>
  <si>
    <t>/organization/ the-library</t>
  </si>
  <si>
    <t>/ORGANIZATION/THE-LIBRARY</t>
  </si>
  <si>
    <t>/funding-round/38a520a0727bbc2fdd981a81d1a2ed32</t>
  </si>
  <si>
    <t>/Organization/The-Library</t>
  </si>
  <si>
    <t>The Library</t>
  </si>
  <si>
    <t>http://www.thelibrarysys.com</t>
  </si>
  <si>
    <t>Data Security|Games|Video</t>
  </si>
  <si>
    <t>/organization/the-library</t>
  </si>
  <si>
    <t>/funding-round/94bcc100aeb6226db14bfb966b995ffb</t>
  </si>
  <si>
    <t>/organization/ the-library-bar-grille</t>
  </si>
  <si>
    <t>/ORGANIZATION/THE-LIBRARY-BAR-GRILLE</t>
  </si>
  <si>
    <t>/funding-round/c962b07e2b6f09b0aaa6002df984b67e</t>
  </si>
  <si>
    <t>/Organization/The-Library-Bar-Grille</t>
  </si>
  <si>
    <t>The Library Bar &amp; Grille</t>
  </si>
  <si>
    <t>/organization/ the-lions</t>
  </si>
  <si>
    <t>/organization/the-lions</t>
  </si>
  <si>
    <t>/funding-round/7ca494fed4e4f87a1cbf807da85be41b</t>
  </si>
  <si>
    <t>/Organization/The-Lions</t>
  </si>
  <si>
    <t>The Lions</t>
  </si>
  <si>
    <t>http://www.OnlyLions.com</t>
  </si>
  <si>
    <t>Consulting|Recruiting|Sales and Marketing|Search</t>
  </si>
  <si>
    <t>/organization/ the-little-black-book</t>
  </si>
  <si>
    <t>/ORGANIZATION/THE-LITTLE-BLACK-BOOK</t>
  </si>
  <si>
    <t>/funding-round/9600323941183baeaf66550f39ca3c6b</t>
  </si>
  <si>
    <t>/Organization/The-Little-Black-Book</t>
  </si>
  <si>
    <t>The Little Black Book</t>
  </si>
  <si>
    <t>http://thelittleblackbookapp.com</t>
  </si>
  <si>
    <t>/organization/ the-little-blue-book-mobile</t>
  </si>
  <si>
    <t>/organization/the-little-blue-book-mobile</t>
  </si>
  <si>
    <t>/funding-round/72dadf633a3bc98b06142584c4bb3bf0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 the-loadown</t>
  </si>
  <si>
    <t>/ORGANIZATION/THE-LOADOWN</t>
  </si>
  <si>
    <t>/funding-round/0379673883cad23feb813e46d8c6b483</t>
  </si>
  <si>
    <t>/Organization/The-Loadown</t>
  </si>
  <si>
    <t>The Loadown</t>
  </si>
  <si>
    <t>http://www.theloadown.com</t>
  </si>
  <si>
    <t>Mobile|Sales and Marketing|Tracking</t>
  </si>
  <si>
    <t>/organization/the-loadown</t>
  </si>
  <si>
    <t>/funding-round/43c276743b4be28b9d5e16d6c5c02687</t>
  </si>
  <si>
    <t>/funding-round/5643f070cdd21937661325324961bf94</t>
  </si>
  <si>
    <t>/organization/ the-local</t>
  </si>
  <si>
    <t>/organization/the-local</t>
  </si>
  <si>
    <t>/funding-round/44c315422dec1bfb9f0dbcf0db3240f7</t>
  </si>
  <si>
    <t>/Organization/The-Local</t>
  </si>
  <si>
    <t>The Local</t>
  </si>
  <si>
    <t>http://www.thelocal.com</t>
  </si>
  <si>
    <t>/ORGANIZATION/THE-LOCAL</t>
  </si>
  <si>
    <t>/funding-round/790373c980dd59abedb0c95cd7c3f0a6</t>
  </si>
  <si>
    <t>/funding-round/ff3ac4e930ad3e1d4dcf5e0dc2631138</t>
  </si>
  <si>
    <t>/organization/ the-locker-room</t>
  </si>
  <si>
    <t>/ORGANIZATION/THE-LOCKER-ROOM</t>
  </si>
  <si>
    <t>/funding-round/aaae9bcbb301158892fa09e12a2ae746</t>
  </si>
  <si>
    <t>/Organization/The-Locker-Room</t>
  </si>
  <si>
    <t>The Locker Room</t>
  </si>
  <si>
    <t>http://www.lockerroomapp.co</t>
  </si>
  <si>
    <t>/organization/ the-logic-group</t>
  </si>
  <si>
    <t>/organization/the-logic-group</t>
  </si>
  <si>
    <t>/funding-round/1cdb8a3877605035be6d477f0d155147</t>
  </si>
  <si>
    <t>/Organization/The-Logic-Group</t>
  </si>
  <si>
    <t>The Logic Group</t>
  </si>
  <si>
    <t>http://www.the-logic-group.com/</t>
  </si>
  <si>
    <t>Customer Service|Mobile Payments|Payments</t>
  </si>
  <si>
    <t>/organization/ the-logo-company</t>
  </si>
  <si>
    <t>/ORGANIZATION/THE-LOGO-COMPANY</t>
  </si>
  <si>
    <t>/funding-round/3a03e210d31fea1feb5e15c1fca51610</t>
  </si>
  <si>
    <t>/Organization/The-Logo-Company</t>
  </si>
  <si>
    <t>The Logo Company</t>
  </si>
  <si>
    <t>http://thelogocompany.net</t>
  </si>
  <si>
    <t>Design|Graphics</t>
  </si>
  <si>
    <t>/organization/ the-london-distillery-company</t>
  </si>
  <si>
    <t>/organization/the-london-distillery-company</t>
  </si>
  <si>
    <t>/funding-round/64b6e03c023e67f18a0310cdb9fd333c</t>
  </si>
  <si>
    <t>/Organization/The-London-Distillery-Company</t>
  </si>
  <si>
    <t>The London Distillery Company</t>
  </si>
  <si>
    <t>http://www.londondistillery.com</t>
  </si>
  <si>
    <t>/organization/ the-loose-leaf-tea-company-and-crush-martini-bar</t>
  </si>
  <si>
    <t>/ORGANIZATION/THE-LOOSE-LEAF-TEA-COMPANY-AND-CRUSH-MARTINI-BAR</t>
  </si>
  <si>
    <t>/funding-round/d6339248aaca6f0aafe317282a2552b6</t>
  </si>
  <si>
    <t>/Organization/The-Loose-Leaf-Tea-Company-And-Crush-Martini-Bar</t>
  </si>
  <si>
    <t>The Loose Leaf Tea</t>
  </si>
  <si>
    <t>Keene</t>
  </si>
  <si>
    <t>/organization/ the-luneau-technology-group</t>
  </si>
  <si>
    <t>/organization/the-luneau-technology-group</t>
  </si>
  <si>
    <t>/funding-round/976233f1be95cfd10ec7e6e4063d5dfb</t>
  </si>
  <si>
    <t>/Organization/The-Luneau-Technology-Group</t>
  </si>
  <si>
    <t>The Luneau Technology Group</t>
  </si>
  <si>
    <t>http://www.luneautech.com/</t>
  </si>
  <si>
    <t>/organization/ the-luxury-closet</t>
  </si>
  <si>
    <t>/ORGANIZATION/THE-LUXURY-CLOSET</t>
  </si>
  <si>
    <t>/funding-round/80fdf9cd540e02dd8bb55a29f6c4cd18</t>
  </si>
  <si>
    <t>/Organization/The-Luxury-Closet</t>
  </si>
  <si>
    <t>The Luxury Closet</t>
  </si>
  <si>
    <t>http://www.theluxurycloset.com</t>
  </si>
  <si>
    <t>/organization/the-luxury-closet</t>
  </si>
  <si>
    <t>/funding-round/c7b5c40cf195cd599a6b5ca3496d1bdb</t>
  </si>
  <si>
    <t>/funding-round/dd6eff0bc113ca53f0aae1074b7bec8d</t>
  </si>
  <si>
    <t>/organization/ the-luxury-club</t>
  </si>
  <si>
    <t>/organization/the-luxury-club</t>
  </si>
  <si>
    <t>/funding-round/4f5dbe8f111ede9bb02ce093cb4a5d21</t>
  </si>
  <si>
    <t>/Organization/The-Luxury-Club</t>
  </si>
  <si>
    <t>The Luxury Club</t>
  </si>
  <si>
    <t>http://www.huisheshangcorp.com</t>
  </si>
  <si>
    <t>/organization/ the-mad-video</t>
  </si>
  <si>
    <t>/ORGANIZATION/THE-MAD-VIDEO</t>
  </si>
  <si>
    <t>/funding-round/b603df1e93e983a6bf49980970075e29</t>
  </si>
  <si>
    <t>/Organization/The-Mad-Video</t>
  </si>
  <si>
    <t>The Mad Video</t>
  </si>
  <si>
    <t>http://themadvideo.com</t>
  </si>
  <si>
    <t>/organization/the-mad-video</t>
  </si>
  <si>
    <t>/funding-round/d94015299dd1e17e3e93c853efbd1806</t>
  </si>
  <si>
    <t>/organization/ the-manly-man-can</t>
  </si>
  <si>
    <t>/ORGANIZATION/THE-MANLY-MAN-CAN</t>
  </si>
  <si>
    <t>/funding-round/e51c31a0f8d3b434148780f3531d0489</t>
  </si>
  <si>
    <t>/Organization/The-Manly-Man-Can</t>
  </si>
  <si>
    <t>The Manly Man Can</t>
  </si>
  <si>
    <t>http://themanlymancanonline.com</t>
  </si>
  <si>
    <t>/organization/ the-mark-news</t>
  </si>
  <si>
    <t>/organization/the-mark-news</t>
  </si>
  <si>
    <t>/funding-round/2140081b0e7d7ab7741d51d70ef4efa8</t>
  </si>
  <si>
    <t>/Organization/The-Mark-News</t>
  </si>
  <si>
    <t>The Mark News</t>
  </si>
  <si>
    <t>http://www.themarknews.com</t>
  </si>
  <si>
    <t>/organization/ the-matlet-group</t>
  </si>
  <si>
    <t>/ORGANIZATION/THE-MATLET-GROUP</t>
  </si>
  <si>
    <t>/funding-round/db3a5212e0e5e442ad5ef62e58d50c6f</t>
  </si>
  <si>
    <t>/Organization/The-Matlet-Group</t>
  </si>
  <si>
    <t>The Matlet Group</t>
  </si>
  <si>
    <t>http://thematletgroup.com</t>
  </si>
  <si>
    <t>Pawtucket</t>
  </si>
  <si>
    <t>/organization/ the-medical-marijuana-group</t>
  </si>
  <si>
    <t>/organization/the-medical-marijuana-group</t>
  </si>
  <si>
    <t>/funding-round/dc46d138cbec69bcfc29c5d0700408b7</t>
  </si>
  <si>
    <t>/Organization/The-Medical-Marijuana-Group</t>
  </si>
  <si>
    <t>The Medical Marijuana Group</t>
  </si>
  <si>
    <t>http://themedicalmarijuanagroup.com/</t>
  </si>
  <si>
    <t>/organization/ the-medical-memory</t>
  </si>
  <si>
    <t>/ORGANIZATION/THE-MEDICAL-MEMORY</t>
  </si>
  <si>
    <t>/funding-round/34f20d53071dd0a31cd424d3b4fbaf7c</t>
  </si>
  <si>
    <t>/Organization/The-Medical-Memory</t>
  </si>
  <si>
    <t>The Medical Memory</t>
  </si>
  <si>
    <t>https://www.themedicalmemory.com</t>
  </si>
  <si>
    <t>Diagnostics|Health Care|Hospitals</t>
  </si>
  <si>
    <t>/organization/the-medical-memory</t>
  </si>
  <si>
    <t>/funding-round/c84157ed260c23f1a221b463c93e1a5c</t>
  </si>
  <si>
    <t>/organization/ the-meishijie-website</t>
  </si>
  <si>
    <t>/ORGANIZATION/THE-MEISHIJIE-WEBSITE</t>
  </si>
  <si>
    <t>/funding-round/2e312fb6d5e242c8e992fb28ab8dce18</t>
  </si>
  <si>
    <t>/Organization/The-Meishijie-Website</t>
  </si>
  <si>
    <t>The Meishijie website</t>
  </si>
  <si>
    <t>http://meishi.cc/</t>
  </si>
  <si>
    <t>/organization/ the-melt</t>
  </si>
  <si>
    <t>/organization/the-melt</t>
  </si>
  <si>
    <t>/funding-round/86b962ab9c94de89dc501b62ee6ead98</t>
  </si>
  <si>
    <t>/Organization/The-Melt</t>
  </si>
  <si>
    <t>THE MELT</t>
  </si>
  <si>
    <t>http://themelt.com</t>
  </si>
  <si>
    <t>/ORGANIZATION/THE-MELT</t>
  </si>
  <si>
    <t>/funding-round/99623546225283c7afe56681b820d40c</t>
  </si>
  <si>
    <t>/organization/ the-micro</t>
  </si>
  <si>
    <t>/organization/the-micro</t>
  </si>
  <si>
    <t>/funding-round/7c2bd97625afa4d537db05443189e598</t>
  </si>
  <si>
    <t>/Organization/The-Micro</t>
  </si>
  <si>
    <t>The Micro</t>
  </si>
  <si>
    <t>http://themicro3d.com</t>
  </si>
  <si>
    <t>/organization/ the-mighty</t>
  </si>
  <si>
    <t>/ORGANIZATION/THE-MIGHTY</t>
  </si>
  <si>
    <t>/funding-round/4126fe16652f45bd46de3a26589af8f9</t>
  </si>
  <si>
    <t>/Organization/The-Mighty</t>
  </si>
  <si>
    <t>The Mighty</t>
  </si>
  <si>
    <t>http://themighty.com/</t>
  </si>
  <si>
    <t>Content|Health and Wellness</t>
  </si>
  <si>
    <t>/organization/the-mighty</t>
  </si>
  <si>
    <t>/funding-round/56d6b64f9f6fce287b55a0655198489a</t>
  </si>
  <si>
    <t>/funding-round/8f6f55f61f0e126dfa779f1934bddb5c</t>
  </si>
  <si>
    <t>/organization/ the-mill-dtlv</t>
  </si>
  <si>
    <t>/organization/the-mill-dtlv</t>
  </si>
  <si>
    <t>/funding-round/310122fdeb89cebfe38e9ab34caeb1f5</t>
  </si>
  <si>
    <t>/Organization/The-Mill-Dtlv</t>
  </si>
  <si>
    <t>The Mill</t>
  </si>
  <si>
    <t>http://themill.vc</t>
  </si>
  <si>
    <t>/organization/ the-minerva-project</t>
  </si>
  <si>
    <t>/ORGANIZATION/THE-MINERVA-PROJECT</t>
  </si>
  <si>
    <t>/funding-round/e747f7b470b267a762154b9aafbe4d6c</t>
  </si>
  <si>
    <t>/Organization/The-Minerva-Project</t>
  </si>
  <si>
    <t>The Minerva Project</t>
  </si>
  <si>
    <t>http://www.minervaproject.com</t>
  </si>
  <si>
    <t>Colleges|EdTech|Education</t>
  </si>
  <si>
    <t>/organization/the-minerva-project</t>
  </si>
  <si>
    <t>/funding-round/eebab917f979ef7601ac7e3217a7db43</t>
  </si>
  <si>
    <t>/organization/ the-miriam-hospital</t>
  </si>
  <si>
    <t>/ORGANIZATION/THE-MIRIAM-HOSPITAL</t>
  </si>
  <si>
    <t>/funding-round/e561ff7de9575a9a51a8582d47081f5e</t>
  </si>
  <si>
    <t>/Organization/The-Miriam-Hospital</t>
  </si>
  <si>
    <t>The Miriam Hospital</t>
  </si>
  <si>
    <t>http://miriamhospital.org</t>
  </si>
  <si>
    <t>Clinical Trials|Health and Wellness|Non Profit</t>
  </si>
  <si>
    <t>/organization/ the-mobile-gamer</t>
  </si>
  <si>
    <t>/organization/the-mobile-gamer</t>
  </si>
  <si>
    <t>/funding-round/1fc68fee2fd25096c2de57ac6b7d2dd4</t>
  </si>
  <si>
    <t>/Organization/The-Mobile-Gamer</t>
  </si>
  <si>
    <t>TheMobileGamer (TMG)</t>
  </si>
  <si>
    <t>http://tmgamer.co</t>
  </si>
  <si>
    <t>Freemium|Games|iPhone|Mobile|Mobile Games</t>
  </si>
  <si>
    <t>/ORGANIZATION/THE-MOBILE-GAMER</t>
  </si>
  <si>
    <t>/funding-round/3a6a9f975fb7893367780954ecafed9b</t>
  </si>
  <si>
    <t>/funding-round/56f27e49c645076d9ad120ce3988af08</t>
  </si>
  <si>
    <t>/funding-round/bee0ec56e3a1158102e464ae5b4092f7</t>
  </si>
  <si>
    <t>/funding-round/f6566a475f8bb6b73cbc90d80c84e356</t>
  </si>
  <si>
    <t>/organization/ the-mobile-majority</t>
  </si>
  <si>
    <t>/ORGANIZATION/THE-MOBILE-MAJORITY</t>
  </si>
  <si>
    <t>/funding-round/1706b747e3529eff798f1feebffee776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ajority</t>
  </si>
  <si>
    <t>/funding-round/276c2eefffc108aaad7160b13603b95f</t>
  </si>
  <si>
    <t>/funding-round/69257af14262ace37b34333c5727ec03</t>
  </si>
  <si>
    <t>/organization/ the-mobile-media</t>
  </si>
  <si>
    <t>/organization/the-mobile-media</t>
  </si>
  <si>
    <t>/funding-round/a2e0ac05c804d234e2bf2c4cc92fb49c</t>
  </si>
  <si>
    <t>/Organization/The-Mobile-Media</t>
  </si>
  <si>
    <t>The Mobile Media</t>
  </si>
  <si>
    <t>http://www.mobilemedia.com/</t>
  </si>
  <si>
    <t>Distributors|Entertainment|Mobile</t>
  </si>
  <si>
    <t>/organization/ the-moment</t>
  </si>
  <si>
    <t>/ORGANIZATION/THE-MOMENT</t>
  </si>
  <si>
    <t>/funding-round/691bfbfcc68d3681bd411eda0285ca04</t>
  </si>
  <si>
    <t>/Organization/The-Moment</t>
  </si>
  <si>
    <t>The Moment</t>
  </si>
  <si>
    <t>/organization/ the-mother-company</t>
  </si>
  <si>
    <t>/organization/the-mother-company</t>
  </si>
  <si>
    <t>/funding-round/e6e7021e821c5c9c2f9577e9dc947d99</t>
  </si>
  <si>
    <t>/Organization/The-Mother-Company</t>
  </si>
  <si>
    <t>The Mother Company</t>
  </si>
  <si>
    <t>http://www.themotherco.com/</t>
  </si>
  <si>
    <t>/organization/ the-mother-list</t>
  </si>
  <si>
    <t>/ORGANIZATION/THE-MOTHER-LIST</t>
  </si>
  <si>
    <t>/funding-round/4f02f85e0e14c6f20107d42396b395ff</t>
  </si>
  <si>
    <t>/Organization/The-Mother-List</t>
  </si>
  <si>
    <t>The Mother List</t>
  </si>
  <si>
    <t>http://themotherlist.com</t>
  </si>
  <si>
    <t>/organization/ the-motley-fool</t>
  </si>
  <si>
    <t>/organization/the-motley-fool</t>
  </si>
  <si>
    <t>/funding-round/f6d1a4d199f457023f774d42a3af9664</t>
  </si>
  <si>
    <t>/Organization/The-Motley-Fool</t>
  </si>
  <si>
    <t>The Motley Fool</t>
  </si>
  <si>
    <t>http://fool.com</t>
  </si>
  <si>
    <t>/organization/ the-movie-studio</t>
  </si>
  <si>
    <t>/ORGANIZATION/THE-MOVIE-STUDIO</t>
  </si>
  <si>
    <t>/funding-round/7e2b2f5d88a519639956a9528a43a0b7</t>
  </si>
  <si>
    <t>/Organization/The-Movie-Studio</t>
  </si>
  <si>
    <t>The Movie Studio</t>
  </si>
  <si>
    <t>http://themoviestudio.co</t>
  </si>
  <si>
    <t>/organization/ the-multiverse-network</t>
  </si>
  <si>
    <t>/organization/the-multiverse-network</t>
  </si>
  <si>
    <t>/funding-round/174870885f827ba9a7c697de83a9dda4</t>
  </si>
  <si>
    <t>/Organization/The-Multiverse-Network</t>
  </si>
  <si>
    <t>The Multiverse Network</t>
  </si>
  <si>
    <t>http://www.multiverse.net</t>
  </si>
  <si>
    <t>/ORGANIZATION/THE-MULTIVERSE-NETWORK</t>
  </si>
  <si>
    <t>/funding-round/3ceb86320bcbfc7030733ec5fb18a47a</t>
  </si>
  <si>
    <t>/funding-round/c2801238a9fb97370947e28aaf643e36</t>
  </si>
  <si>
    <t>/organization/ the-muse</t>
  </si>
  <si>
    <t>/ORGANIZATION/THE-MUSE</t>
  </si>
  <si>
    <t>/funding-round/4acf9ebb52552d23089f41b1840c047b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se</t>
  </si>
  <si>
    <t>/funding-round/8cd0b6aebfa5b48334e2c924d0ffc457</t>
  </si>
  <si>
    <t>/funding-round/9bcb1adf38fdc682a7372c97fe9ac289</t>
  </si>
  <si>
    <t>/organization/ the-mutual-fund-store</t>
  </si>
  <si>
    <t>/organization/the-mutual-fund-store</t>
  </si>
  <si>
    <t>/funding-round/70754460877c2a5a1ae9ddda1693a22e</t>
  </si>
  <si>
    <t>/Organization/The-Mutual-Fund-Store</t>
  </si>
  <si>
    <t>The Mutual Fund Store</t>
  </si>
  <si>
    <t>http://www.mutualfundstore.com</t>
  </si>
  <si>
    <t>/organization/ the-naked-song</t>
  </si>
  <si>
    <t>/ORGANIZATION/THE-NAKED-SONG</t>
  </si>
  <si>
    <t>/funding-round/0b87e54f9faa09cd9ade36b1888f446c</t>
  </si>
  <si>
    <t>/Organization/The-Naked-Song</t>
  </si>
  <si>
    <t>The Naked Song</t>
  </si>
  <si>
    <t>http://www.thenakedsong.com</t>
  </si>
  <si>
    <t>Creative|Music</t>
  </si>
  <si>
    <t>/organization/ the-national-urban-league</t>
  </si>
  <si>
    <t>/organization/the-national-urban-league</t>
  </si>
  <si>
    <t>/funding-round/6340e7723bf3e3630660dc8e5b0b2e1e</t>
  </si>
  <si>
    <t>/Organization/The-National-Urban-League</t>
  </si>
  <si>
    <t>The National Urban League</t>
  </si>
  <si>
    <t>http://nul.iamempowered.com/</t>
  </si>
  <si>
    <t>/organization/ the-nature-conservancy</t>
  </si>
  <si>
    <t>/ORGANIZATION/THE-NATURE-CONSERVANCY</t>
  </si>
  <si>
    <t>/funding-round/a8ea93f812e10daed4e8f2624d7e3c26</t>
  </si>
  <si>
    <t>/Organization/The-Nature-Conservancy</t>
  </si>
  <si>
    <t>The Nature Conservancy</t>
  </si>
  <si>
    <t>http://www.nature.org/</t>
  </si>
  <si>
    <t>/organization/ the-neat-company</t>
  </si>
  <si>
    <t>/organization/the-neat-company</t>
  </si>
  <si>
    <t>/funding-round/0700f3132cd62dece1620ec98518941c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AT-COMPANY</t>
  </si>
  <si>
    <t>/funding-round/3a25db1e159b480c29059ca3356192f8</t>
  </si>
  <si>
    <t>/funding-round/6a3d1898634fa6ee335ac4d0df6f9abf</t>
  </si>
  <si>
    <t>/organization/ the-nest-collective</t>
  </si>
  <si>
    <t>/ORGANIZATION/THE-NEST-COLLECTIVE</t>
  </si>
  <si>
    <t>/funding-round/ce73f4f7745a0326074f30f6e287b14c</t>
  </si>
  <si>
    <t>/Organization/The-Nest-Collective</t>
  </si>
  <si>
    <t>The Nest Collective</t>
  </si>
  <si>
    <t>Consumer Goods|Kids|Organic Food</t>
  </si>
  <si>
    <t>/organization/ the-netcommerce-company</t>
  </si>
  <si>
    <t>/organization/the-netcommerce-company</t>
  </si>
  <si>
    <t>/funding-round/89a33c3f3d432e458bfb256949196732</t>
  </si>
  <si>
    <t>/Organization/The-Netcommerce-Company</t>
  </si>
  <si>
    <t>The NetCommerce Company</t>
  </si>
  <si>
    <t>/organization/ the-networking-effect</t>
  </si>
  <si>
    <t>/ORGANIZATION/THE-NETWORKING-EFFECT</t>
  </si>
  <si>
    <t>/funding-round/e38c82a03addd1d99589203d5a5c066b</t>
  </si>
  <si>
    <t>/Organization/The-Networking-Effect</t>
  </si>
  <si>
    <t>The Networking Effect</t>
  </si>
  <si>
    <t>http://thenetworkingeffect.com</t>
  </si>
  <si>
    <t>Business Services|Internet|Online Dating</t>
  </si>
  <si>
    <t>/organization/ the-new-craftsmen</t>
  </si>
  <si>
    <t>/organization/the-new-craftsmen</t>
  </si>
  <si>
    <t>/funding-round/b3954eb73dd8fe4ac8946a71358a3b33</t>
  </si>
  <si>
    <t>/Organization/The-New-Craftsmen</t>
  </si>
  <si>
    <t>The New Craftsmen</t>
  </si>
  <si>
    <t>http://www.thenewcraftsmen.com</t>
  </si>
  <si>
    <t>/ORGANIZATION/THE-NEW-CRAFTSMEN</t>
  </si>
  <si>
    <t>/funding-round/dca492ecd963bd6e61010e6ff709cfa3</t>
  </si>
  <si>
    <t>/organization/ the-new-daily</t>
  </si>
  <si>
    <t>/organization/the-new-daily</t>
  </si>
  <si>
    <t>/funding-round/72712a533e6e2341062531aeeb313de9</t>
  </si>
  <si>
    <t>/Organization/The-New-Daily</t>
  </si>
  <si>
    <t>The New Daily</t>
  </si>
  <si>
    <t>http://thenewdaily.com.au</t>
  </si>
  <si>
    <t>E-Commerce|News|Publishing</t>
  </si>
  <si>
    <t>/organization/ the-new-forests-company</t>
  </si>
  <si>
    <t>/ORGANIZATION/THE-NEW-FORESTS-COMPANY</t>
  </si>
  <si>
    <t>/funding-round/2dd06c9a190917512b64b508154895fc</t>
  </si>
  <si>
    <t>/Organization/The-New-Forests-Company</t>
  </si>
  <si>
    <t>The New Forests Company</t>
  </si>
  <si>
    <t>http://www.newforestscompany.com</t>
  </si>
  <si>
    <t>/organization/the-new-forests-company</t>
  </si>
  <si>
    <t>/funding-round/bb2914ce8835f215c76cba27a6b6352b</t>
  </si>
  <si>
    <t>/organization/ the-new-motion</t>
  </si>
  <si>
    <t>/ORGANIZATION/THE-NEW-MOTION</t>
  </si>
  <si>
    <t>/funding-round/7486c1efe16f1cd1fb3dfe57a54dfeb7</t>
  </si>
  <si>
    <t>/Organization/The-New-Motion</t>
  </si>
  <si>
    <t>The New Motion</t>
  </si>
  <si>
    <t>http://www.thenewmotion.com</t>
  </si>
  <si>
    <t>/organization/the-new-motion</t>
  </si>
  <si>
    <t>/funding-round/75077e0dce7fbb7d92a0b5ee1c695e19</t>
  </si>
  <si>
    <t>/funding-round/d1971220c2abef1f869cb77e607e3c1f</t>
  </si>
  <si>
    <t>/funding-round/e0d95234f16bc2ca11f3020aaf7c83c8</t>
  </si>
  <si>
    <t>/funding-round/ea38f41a241fb88caf2d046f3864a097</t>
  </si>
  <si>
    <t>/organization/ the-new-music-movement</t>
  </si>
  <si>
    <t>/organization/the-new-music-movement</t>
  </si>
  <si>
    <t>/funding-round/66274b956020343be6da88b8ce7f3e0e</t>
  </si>
  <si>
    <t>/Organization/The-New-Music-Movement</t>
  </si>
  <si>
    <t>The New Music Movement</t>
  </si>
  <si>
    <t>http://www.thenewmovement.com/</t>
  </si>
  <si>
    <t>/organization/ the-new-orleans-exchange</t>
  </si>
  <si>
    <t>/ORGANIZATION/THE-NEW-ORLEANS-EXCHANGE</t>
  </si>
  <si>
    <t>/funding-round/b4b98d59d0c3b237dbfb80d5fb9e7b22</t>
  </si>
  <si>
    <t>/Organization/The-New-Orleans-Exchange</t>
  </si>
  <si>
    <t>The New Orleans Exchange</t>
  </si>
  <si>
    <t>/organization/ the-news-funnel</t>
  </si>
  <si>
    <t>/organization/the-news-funnel</t>
  </si>
  <si>
    <t>/funding-round/091e658278107d717d5f17789897ce6b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 the-news-lens</t>
  </si>
  <si>
    <t>/ORGANIZATION/THE-NEWS-LENS</t>
  </si>
  <si>
    <t>/funding-round/84af622c02907c114260dc2b5340f7f1</t>
  </si>
  <si>
    <t>/Organization/The-News-Lens</t>
  </si>
  <si>
    <t>The News Lens</t>
  </si>
  <si>
    <t>http://www.thenewslens.com</t>
  </si>
  <si>
    <t>/organization/the-news-lens</t>
  </si>
  <si>
    <t>/funding-round/f1951c5f526fa64d6d291554a36742ae</t>
  </si>
  <si>
    <t>/organization/ the-newsmarket</t>
  </si>
  <si>
    <t>/ORGANIZATION/THE-NEWSMARKET</t>
  </si>
  <si>
    <t>/funding-round/121b5722f8dc8724d3a91f85767240f6</t>
  </si>
  <si>
    <t>/Organization/The-Newsmarket</t>
  </si>
  <si>
    <t>The NewsMarket</t>
  </si>
  <si>
    <t>http://www.thenewsmarket.com</t>
  </si>
  <si>
    <t>/organization/the-newsmarket</t>
  </si>
  <si>
    <t>/funding-round/c63abebc9fa38b11715425039c9bdaa1</t>
  </si>
  <si>
    <t>/organization/ the-niche-project-inc</t>
  </si>
  <si>
    <t>/ORGANIZATION/THE-NICHE-PROJECT-INC</t>
  </si>
  <si>
    <t>/funding-round/693fa4a1118890ffef67ec61630a95a3</t>
  </si>
  <si>
    <t>/Organization/The-Niche-Project-Inc</t>
  </si>
  <si>
    <t>Niche</t>
  </si>
  <si>
    <t>http://niche.co</t>
  </si>
  <si>
    <t>/organization/the-niche-project-inc</t>
  </si>
  <si>
    <t>/funding-round/ea28f55db7bd56dba8a5217dad803fca</t>
  </si>
  <si>
    <t>/organization/ the-noble-porter</t>
  </si>
  <si>
    <t>/ORGANIZATION/THE-NOBLE-PORTER</t>
  </si>
  <si>
    <t>/funding-round/49a982d4b0f7e854b4af6a610a723b16</t>
  </si>
  <si>
    <t>/Organization/The-Noble-Porter</t>
  </si>
  <si>
    <t>The Noble Porter</t>
  </si>
  <si>
    <t>http://www.nobleporter.com</t>
  </si>
  <si>
    <t>Application Platforms|Delivery|Services</t>
  </si>
  <si>
    <t>/organization/ the-nocklist</t>
  </si>
  <si>
    <t>/organization/the-nocklist</t>
  </si>
  <si>
    <t>/funding-round/6e431049e0413fb78c1160f67c46518a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CKLIST</t>
  </si>
  <si>
    <t>/funding-round/88894ad0469d7c9e09edbbe3743566d7</t>
  </si>
  <si>
    <t>/organization/ the-north-alliance</t>
  </si>
  <si>
    <t>/organization/the-north-alliance</t>
  </si>
  <si>
    <t>/funding-round/de72a6b7f4443bbeb8e82fc6624234a4</t>
  </si>
  <si>
    <t>/Organization/The-North-Alliance</t>
  </si>
  <si>
    <t>The North Alliance</t>
  </si>
  <si>
    <t>http://thenorthalliance.com</t>
  </si>
  <si>
    <t>/organization/ the-noun-project</t>
  </si>
  <si>
    <t>/ORGANIZATION/THE-NOUN-PROJECT</t>
  </si>
  <si>
    <t>/funding-round/90e55cb8ea8a56abcfe06cbc8c8d4326</t>
  </si>
  <si>
    <t>/Organization/The-Noun-Project</t>
  </si>
  <si>
    <t>The Noun Project</t>
  </si>
  <si>
    <t>http://thenounproject.com/</t>
  </si>
  <si>
    <t>Communities|Design|Social Media|Web Design</t>
  </si>
  <si>
    <t>/organization/ the-nutraceutical-alliance</t>
  </si>
  <si>
    <t>/organization/the-nutraceutical-alliance</t>
  </si>
  <si>
    <t>/funding-round/ff22e7e194ec1513106ddc8611b21b03</t>
  </si>
  <si>
    <t>/Organization/The-Nutraceutical-Alliance</t>
  </si>
  <si>
    <t>The Nutraceutical Alliance</t>
  </si>
  <si>
    <t>http://nutraceuticalalliance.ca/</t>
  </si>
  <si>
    <t>/organization/ the-oceanaire</t>
  </si>
  <si>
    <t>/ORGANIZATION/THE-OCEANAIRE</t>
  </si>
  <si>
    <t>/funding-round/f500da19af94ffd7e0bd156d9b774453</t>
  </si>
  <si>
    <t>/Organization/The-Oceanaire</t>
  </si>
  <si>
    <t>The Oceanaire</t>
  </si>
  <si>
    <t>http://www.theoceanaire.com/</t>
  </si>
  <si>
    <t>/organization/ the-ogara-group</t>
  </si>
  <si>
    <t>/organization/the-ogara-group</t>
  </si>
  <si>
    <t>/funding-round/9fbf2bc680f3166641c030cf73c58375</t>
  </si>
  <si>
    <t>/Organization/The-Ogara-Group</t>
  </si>
  <si>
    <t>The O'Gara Group</t>
  </si>
  <si>
    <t>http://www.ogaragroup.com</t>
  </si>
  <si>
    <t>/organization/ the-old-reader</t>
  </si>
  <si>
    <t>/ORGANIZATION/THE-OLD-READER</t>
  </si>
  <si>
    <t>/funding-round/28c28bafcf4ac1b94197988bbf9881d0</t>
  </si>
  <si>
    <t>/Organization/The-Old-Reader</t>
  </si>
  <si>
    <t>The Old Reader</t>
  </si>
  <si>
    <t>http://theoldreader.com/</t>
  </si>
  <si>
    <t>Internet|Subscription Businesses|Web Tools</t>
  </si>
  <si>
    <t>/organization/ the-old-vinyl-factory</t>
  </si>
  <si>
    <t>/organization/the-old-vinyl-factory</t>
  </si>
  <si>
    <t>/funding-round/906cf0764ee4b42062f7fddd9db81ccc</t>
  </si>
  <si>
    <t>/Organization/The-Old-Vinyl-Factory</t>
  </si>
  <si>
    <t>The Old Vinyl Factory</t>
  </si>
  <si>
    <t>/organization/ the-one-page-company</t>
  </si>
  <si>
    <t>/ORGANIZATION/THE-ONE-PAGE-COMPANY</t>
  </si>
  <si>
    <t>/funding-round/0196025d22932fd1dc7d824eae709518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page-company</t>
  </si>
  <si>
    <t>/funding-round/09ef109fff739cfd26bb2aa1f222c4b6</t>
  </si>
  <si>
    <t>/funding-round/4ef95ed41138b66c58fafd5a132d6034</t>
  </si>
  <si>
    <t>/funding-round/dea7e7a492aeb50dcc7b46c8e7781d8b</t>
  </si>
  <si>
    <t>/funding-round/f29961a16e7db691f3dc5bed25fbee19</t>
  </si>
  <si>
    <t>/organization/ the-one-world-doll-project</t>
  </si>
  <si>
    <t>/organization/the-one-world-doll-project</t>
  </si>
  <si>
    <t>/funding-round/07dff870697ce6a93ee860d5c0feee6e</t>
  </si>
  <si>
    <t>/Organization/The-One-World-Doll-Project</t>
  </si>
  <si>
    <t>The One World Doll Project</t>
  </si>
  <si>
    <t>http://oneworlddolls.com</t>
  </si>
  <si>
    <t>/organization/ the-onederbag-company</t>
  </si>
  <si>
    <t>/ORGANIZATION/THE-ONEDERBAG-COMPANY</t>
  </si>
  <si>
    <t>/funding-round/aaf58681ab4db6fd110d282797bf313c</t>
  </si>
  <si>
    <t>/Organization/The-Onederbag-Company</t>
  </si>
  <si>
    <t>The OneDerBag Company</t>
  </si>
  <si>
    <t>Tuckerton</t>
  </si>
  <si>
    <t>/organization/ the-online-401</t>
  </si>
  <si>
    <t>/organization/the-online-401</t>
  </si>
  <si>
    <t>/funding-round/3092fdd1f4f9a807b82e2f2089d0ea83</t>
  </si>
  <si>
    <t>/Organization/The-Online-401</t>
  </si>
  <si>
    <t>Ubiquity Retirement + Savings, Formerly The Online 401(k)</t>
  </si>
  <si>
    <t>http://www.myubiquity.com</t>
  </si>
  <si>
    <t>/organization/ the-online-backup-company</t>
  </si>
  <si>
    <t>/ORGANIZATION/THE-ONLINE-BACKUP-COMPANY</t>
  </si>
  <si>
    <t>/funding-round/de52ee4cc9af2f82b8c2fe1f4a243ce7</t>
  </si>
  <si>
    <t>/Organization/The-Online-Backup-Company</t>
  </si>
  <si>
    <t>The Online Backup Company</t>
  </si>
  <si>
    <t>http://www.onlinebackupcompany.com</t>
  </si>
  <si>
    <t>/organization/ the-online-project</t>
  </si>
  <si>
    <t>/organization/the-online-project</t>
  </si>
  <si>
    <t>/funding-round/bc6c5d5404825532bad54b2ccf75e193</t>
  </si>
  <si>
    <t>/Organization/The-Online-Project</t>
  </si>
  <si>
    <t>The Online Project</t>
  </si>
  <si>
    <t>http://www.theonlineproject.me</t>
  </si>
  <si>
    <t>/organization/ the-orange-chef</t>
  </si>
  <si>
    <t>/ORGANIZATION/THE-ORANGE-CHEF</t>
  </si>
  <si>
    <t>/funding-round/b4aab8fd662c1a7623f33a8e856cdf33</t>
  </si>
  <si>
    <t>/Organization/The-Orange-Chef</t>
  </si>
  <si>
    <t>Orange Chef</t>
  </si>
  <si>
    <t>http://orangechef.com</t>
  </si>
  <si>
    <t>Cooking|Hardware + Software|Internet of Things</t>
  </si>
  <si>
    <t>/organization/the-orange-chef</t>
  </si>
  <si>
    <t>/funding-round/bf364f7d48dad36459b9bacb8ca787af</t>
  </si>
  <si>
    <t>/organization/ the-original-soupman</t>
  </si>
  <si>
    <t>/ORGANIZATION/THE-ORIGINAL-SOUPMAN</t>
  </si>
  <si>
    <t>/funding-round/6c2eddb3e16728992b9df11a596d06a5</t>
  </si>
  <si>
    <t>/Organization/The-Original-Soupman</t>
  </si>
  <si>
    <t>The Original SoupMan</t>
  </si>
  <si>
    <t>http://originalsoupman.com</t>
  </si>
  <si>
    <t>Lifestyle Businesses|Recipes|Specialty Foods</t>
  </si>
  <si>
    <t>/organization/the-original-soupman</t>
  </si>
  <si>
    <t>/funding-round/bb73126923b5506e3793c86b5da76d43</t>
  </si>
  <si>
    <t>/organization/ the-other-guys</t>
  </si>
  <si>
    <t>/ORGANIZATION/THE-OTHER-GUYS</t>
  </si>
  <si>
    <t>/funding-round/24241a96a722cfa0fb29be8cba06b846</t>
  </si>
  <si>
    <t>/Organization/The-Other-Guys</t>
  </si>
  <si>
    <t>The Other Guys</t>
  </si>
  <si>
    <t>http://www.other-guys.com</t>
  </si>
  <si>
    <t>/organization/ the-otherland-group</t>
  </si>
  <si>
    <t>/organization/the-otherland-group</t>
  </si>
  <si>
    <t>/funding-round/18cc9222096d498df5f3f5f830bd407a</t>
  </si>
  <si>
    <t>/Organization/The-Otherland-Group</t>
  </si>
  <si>
    <t>The Otherland Group</t>
  </si>
  <si>
    <t>http://otherland-group.com</t>
  </si>
  <si>
    <t>/ORGANIZATION/THE-OTHERLAND-GROUP</t>
  </si>
  <si>
    <t>/funding-round/710e3f2013d198f0f0dd1aa39e138dff</t>
  </si>
  <si>
    <t>/organization/ the-outlaw-bar-and-grill</t>
  </si>
  <si>
    <t>/organization/the-outlaw-bar-and-grill</t>
  </si>
  <si>
    <t>/funding-round/88c3acfa1e4a7ee2f1b7dd1b385bfb05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 the-palisades-group-llc</t>
  </si>
  <si>
    <t>/ORGANIZATION/THE-PALISADES-GROUP-LLC</t>
  </si>
  <si>
    <t>/funding-round/38853271b66740848a341046fca17f60</t>
  </si>
  <si>
    <t>/Organization/The-Palisades-Group-Llc</t>
  </si>
  <si>
    <t>The Palisades Group</t>
  </si>
  <si>
    <t>http://www.palisades.us.com/</t>
  </si>
  <si>
    <t>/organization/ the-paper-store</t>
  </si>
  <si>
    <t>/organization/the-paper-store</t>
  </si>
  <si>
    <t>/funding-round/cb566378dcfb31cb6b33e4ca348018de</t>
  </si>
  <si>
    <t>/Organization/The-Paper-Store</t>
  </si>
  <si>
    <t>The Paper Store</t>
  </si>
  <si>
    <t>http://www.thepaperstore.com/</t>
  </si>
  <si>
    <t>/organization/ the-parkmead-group</t>
  </si>
  <si>
    <t>/ORGANIZATION/THE-PARKMEAD-GROUP</t>
  </si>
  <si>
    <t>/funding-round/32c967f4a2c33be1fb6acdd9e1a0b4b6</t>
  </si>
  <si>
    <t>/Organization/The-Parkmead-Group</t>
  </si>
  <si>
    <t>The Parkmead Group</t>
  </si>
  <si>
    <t>http://www.parkmeadgroup.com</t>
  </si>
  <si>
    <t>Energy Efficiency|Oil &amp; Gas|Renewable Energies</t>
  </si>
  <si>
    <t>/organization/ the-party-network</t>
  </si>
  <si>
    <t>/organization/the-party-network</t>
  </si>
  <si>
    <t>/funding-round/84d305398746732d8a49011f7a16527c</t>
  </si>
  <si>
    <t>/Organization/The-Party-Network</t>
  </si>
  <si>
    <t>TheParty.Net</t>
  </si>
  <si>
    <t>http://www.TheParty.Net</t>
  </si>
  <si>
    <t>Events|Local Search|Search|Weddings</t>
  </si>
  <si>
    <t>/organization/ the-payments-company</t>
  </si>
  <si>
    <t>/ORGANIZATION/THE-PAYMENTS-COMPANY</t>
  </si>
  <si>
    <t>/funding-round/d7ec074626e0e9caa3f06a02bd161316</t>
  </si>
  <si>
    <t>/Organization/The-Payments-Company</t>
  </si>
  <si>
    <t>The Payments Company</t>
  </si>
  <si>
    <t>http://thepaymentscompany.com</t>
  </si>
  <si>
    <t>/organization/ the-perfect-storm</t>
  </si>
  <si>
    <t>/organization/the-perfect-storm</t>
  </si>
  <si>
    <t>/funding-round/c2dbe491e8a55da21c65d4d56a34e33a</t>
  </si>
  <si>
    <t>/Organization/The-Perfect-Storm</t>
  </si>
  <si>
    <t>The Perfect Storm</t>
  </si>
  <si>
    <t>https://www.kickstarter.com/projects/blackie/the-perfect-storm-bass-guitar-preamp</t>
  </si>
  <si>
    <t>/organization/ the-personal-bee</t>
  </si>
  <si>
    <t>/ORGANIZATION/THE-PERSONAL-BEE</t>
  </si>
  <si>
    <t>/funding-round/128360b235cc914cfbe58900c1691c91</t>
  </si>
  <si>
    <t>/Organization/The-Personal-Bee</t>
  </si>
  <si>
    <t>The Personal Bee</t>
  </si>
  <si>
    <t>/organization/ the-phonepages</t>
  </si>
  <si>
    <t>/organization/the-phonepages</t>
  </si>
  <si>
    <t>/funding-round/2694928c1a99d3a8b0798b12b54b80db</t>
  </si>
  <si>
    <t>/Organization/The-Phonepages</t>
  </si>
  <si>
    <t>The PhonePages</t>
  </si>
  <si>
    <t>/organization/ the-pickwick-project</t>
  </si>
  <si>
    <t>/ORGANIZATION/THE-PICKWICK-PROJECT</t>
  </si>
  <si>
    <t>/funding-round/b7d32bb21e0eef6fe1ba5df0c49a9070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/organization/ the-pie-piper</t>
  </si>
  <si>
    <t>/organization/the-pie-piper</t>
  </si>
  <si>
    <t>/funding-round/6882d2a3ebfbc37ca59585e102563259</t>
  </si>
  <si>
    <t>/Organization/The-Pie-Piper</t>
  </si>
  <si>
    <t>The Pie Piper</t>
  </si>
  <si>
    <t>/organization/ the-players-tribune</t>
  </si>
  <si>
    <t>/ORGANIZATION/THE-PLAYERS-TRIBUNE</t>
  </si>
  <si>
    <t>/funding-round/638e929a3768eb32898a2aa620327e41</t>
  </si>
  <si>
    <t>/Organization/The-Players-Tribune</t>
  </si>
  <si>
    <t>The Players' Tribune</t>
  </si>
  <si>
    <t>http://www.theplayerstribune.com/</t>
  </si>
  <si>
    <t>Blogging Platforms|Social Media|Sports</t>
  </si>
  <si>
    <t>/organization/the-players-tribune</t>
  </si>
  <si>
    <t>/funding-round/7597ff9760c103f02fb658127a82b304</t>
  </si>
  <si>
    <t>/funding-round/dbef1e14b92cd8ece2b1fd26032a8831</t>
  </si>
  <si>
    <t>/organization/ the-pocket-agency</t>
  </si>
  <si>
    <t>/organization/the-pocket-agency</t>
  </si>
  <si>
    <t>/funding-round/8677379e2de08880cd432239df3b0d19</t>
  </si>
  <si>
    <t>/Organization/The-Pocket-Agency</t>
  </si>
  <si>
    <t>The Pocket Agency</t>
  </si>
  <si>
    <t>http://www.thepocketagency.com</t>
  </si>
  <si>
    <t>/organization/ the-point</t>
  </si>
  <si>
    <t>/ORGANIZATION/THE-POINT</t>
  </si>
  <si>
    <t>/funding-round/c1e9490d6bfc6c97f545c2a3891c2d3c</t>
  </si>
  <si>
    <t>/Organization/The-Point</t>
  </si>
  <si>
    <t>The Point</t>
  </si>
  <si>
    <t>http://www.thepoint.com</t>
  </si>
  <si>
    <t>/organization/the-point</t>
  </si>
  <si>
    <t>/funding-round/e461a8a0cd1afdfc22f8452bbfda53a9</t>
  </si>
  <si>
    <t>/organization/ the-poker-barrel</t>
  </si>
  <si>
    <t>/ORGANIZATION/THE-POKER-BARREL</t>
  </si>
  <si>
    <t>/funding-round/b9d99aa1c4d7de9dfa7a46abce2f25c7</t>
  </si>
  <si>
    <t>/Organization/The-Poker-Barrel</t>
  </si>
  <si>
    <t>The Poker Barrel</t>
  </si>
  <si>
    <t>http://www.thepokerbarrel.com/</t>
  </si>
  <si>
    <t>Belleville</t>
  </si>
  <si>
    <t>/organization/ the-political-student</t>
  </si>
  <si>
    <t>/organization/the-political-student</t>
  </si>
  <si>
    <t>/funding-round/477710259ad2247ea951b06172641741</t>
  </si>
  <si>
    <t>/Organization/The-Political-Student</t>
  </si>
  <si>
    <t>The Political Student</t>
  </si>
  <si>
    <t>http://thepoliticalstudent.com</t>
  </si>
  <si>
    <t>Curated Web|Digital Media|News|Social Media</t>
  </si>
  <si>
    <t>/organization/ the-pool---entrepreneurship-club</t>
  </si>
  <si>
    <t>/ORGANIZATION/THE-POOL---ENTREPRENEURSHIP-CLUB</t>
  </si>
  <si>
    <t>/funding-round/4fe30b862efa419a67ad9a376d373b13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ol---entrepreneurship-club</t>
  </si>
  <si>
    <t>/funding-round/7559ca4862d66fdeb85b99fe208425ac</t>
  </si>
  <si>
    <t>/funding-round/e6f83500a78c408ac246be75f9d621d5</t>
  </si>
  <si>
    <t>/organization/ the-portal-lan-arcade</t>
  </si>
  <si>
    <t>/organization/the-portal-lan-arcade</t>
  </si>
  <si>
    <t>/funding-round/0c30a63a437a7d3b0a12fdbcd4eefadd</t>
  </si>
  <si>
    <t>/Organization/The-Portal-Lan-Arcade</t>
  </si>
  <si>
    <t>The Portal LAN Arcade</t>
  </si>
  <si>
    <t>/organization/ the-porter</t>
  </si>
  <si>
    <t>/ORGANIZATION/THE-PORTER</t>
  </si>
  <si>
    <t>/funding-round/b101bb2918394f6e86106c4128cdaf95</t>
  </si>
  <si>
    <t>/Organization/The-Porter</t>
  </si>
  <si>
    <t>The Porter</t>
  </si>
  <si>
    <t>https://theporter.in/index.php</t>
  </si>
  <si>
    <t>Internet|Logistics|Startups</t>
  </si>
  <si>
    <t>/organization/the-porter</t>
  </si>
  <si>
    <t>/funding-round/ec7649cbc742b61d53631daf75864451</t>
  </si>
  <si>
    <t>/organization/ the-poshpacker</t>
  </si>
  <si>
    <t>/ORGANIZATION/THE-POSHPACKER</t>
  </si>
  <si>
    <t>/funding-round/78844dc44b884980feaa6839f96ad4c5</t>
  </si>
  <si>
    <t>/Organization/The-Poshpacker</t>
  </si>
  <si>
    <t>Poshpacker</t>
  </si>
  <si>
    <t>http://www.poshpacker.co</t>
  </si>
  <si>
    <t>Curated Web|Design|Lifestyle|Local|Travel</t>
  </si>
  <si>
    <t>/organization/the-poshpacker</t>
  </si>
  <si>
    <t>/funding-round/dbaaef52d7e1b33f1cac882d54f5c5a3</t>
  </si>
  <si>
    <t>/funding-round/fb6f8d313c81e3d4b2a9325d5bf13635</t>
  </si>
  <si>
    <t>/organization/ the-pratley-company</t>
  </si>
  <si>
    <t>/organization/the-pratley-company</t>
  </si>
  <si>
    <t>/funding-round/9c94ed114ccb6e8c8c7d35997e9bc389</t>
  </si>
  <si>
    <t>/Organization/The-Pratley-Company</t>
  </si>
  <si>
    <t>The Pratley Company</t>
  </si>
  <si>
    <t>http://www.thepratley.co</t>
  </si>
  <si>
    <t>3D|Mobile|Photography|Video</t>
  </si>
  <si>
    <t>/organization/ the-preferred-prepaid</t>
  </si>
  <si>
    <t>/ORGANIZATION/THE-PREFERRED-PREPAID</t>
  </si>
  <si>
    <t>/funding-round/691efc23a13482b862cccd62178fe7b6</t>
  </si>
  <si>
    <t>/Organization/The-Preferred-Prepaid</t>
  </si>
  <si>
    <t>The Preferred Prepaid</t>
  </si>
  <si>
    <t>http://thepreferredprepaid.com/</t>
  </si>
  <si>
    <t>/organization/ the-price-wizards</t>
  </si>
  <si>
    <t>/organization/the-price-wizards</t>
  </si>
  <si>
    <t>/funding-round/8ef412003e1cfa79cc0dfab781499512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/organization/ the-printers-inc</t>
  </si>
  <si>
    <t>/ORGANIZATION/THE-PRINTERS-INC</t>
  </si>
  <si>
    <t>/funding-round/8b3835338347c975cc50329b163f07e9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 the-process-inc</t>
  </si>
  <si>
    <t>/organization/the-process-inc</t>
  </si>
  <si>
    <t>/funding-round/1b3cd56e1f5959f58da5f8bb5d1af9a2</t>
  </si>
  <si>
    <t>/Organization/The-Process-Inc</t>
  </si>
  <si>
    <t>The Process</t>
  </si>
  <si>
    <t>http://www.therecruitingprocess.com</t>
  </si>
  <si>
    <t>/organization/ the-product-manufactory</t>
  </si>
  <si>
    <t>/ORGANIZATION/THE-PRODUCT-MANUFACTORY</t>
  </si>
  <si>
    <t>/funding-round/2cddb0ab5169592ad27b89f523b8ad93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 the-purple-carrot</t>
  </si>
  <si>
    <t>/organization/the-purple-carrot</t>
  </si>
  <si>
    <t>/funding-round/9a759794da0a7f387e683037027f5b41</t>
  </si>
  <si>
    <t>/Organization/The-Purple-Carrot</t>
  </si>
  <si>
    <t>The Purple Carrot</t>
  </si>
  <si>
    <t>https://thepurplecarrot.com</t>
  </si>
  <si>
    <t>/organization/ the-pyromaniac</t>
  </si>
  <si>
    <t>/ORGANIZATION/THE-PYROMANIAC</t>
  </si>
  <si>
    <t>/funding-round/c2303e25c1f43e52d80a82288d6479bf</t>
  </si>
  <si>
    <t>/Organization/The-Pyromaniac</t>
  </si>
  <si>
    <t>The Pyromaniac</t>
  </si>
  <si>
    <t>/organization/ the-r-m-construction-group-of-south-florida</t>
  </si>
  <si>
    <t>/organization/the-r-m-construction-group-of-south-florida</t>
  </si>
  <si>
    <t>/funding-round/1a506896c499696a6e0a44c90b6a7357</t>
  </si>
  <si>
    <t>/Organization/The-R-M-Construction-Group-Of-South-Florida</t>
  </si>
  <si>
    <t>The R&amp;M Construction Group of South Florida</t>
  </si>
  <si>
    <t>/organization/ the-rainmaker-group</t>
  </si>
  <si>
    <t>/ORGANIZATION/THE-RAINMAKER-GROUP</t>
  </si>
  <si>
    <t>/funding-round/c1195b626a9b3856835b7ce2a2ded8ed</t>
  </si>
  <si>
    <t>/Organization/The-Rainmaker-Group</t>
  </si>
  <si>
    <t>The Rainmaker Group</t>
  </si>
  <si>
    <t>http://www.letitrain.com</t>
  </si>
  <si>
    <t>/organization/the-rainmaker-group</t>
  </si>
  <si>
    <t>/funding-round/f81cbfb14b38bd4f5716af8885a13b3e</t>
  </si>
  <si>
    <t>/organization/ the-ratnakar-bank</t>
  </si>
  <si>
    <t>/ORGANIZATION/THE-RATNAKAR-BANK</t>
  </si>
  <si>
    <t>/funding-round/61c2498130378af3e3037bd2cc32b101</t>
  </si>
  <si>
    <t>/Organization/The-Ratnakar-Bank</t>
  </si>
  <si>
    <t>The Ratnakar Bank</t>
  </si>
  <si>
    <t>http://rblbank.com</t>
  </si>
  <si>
    <t>Banking|Finance|FinTech</t>
  </si>
  <si>
    <t>/organization/ the-realreal</t>
  </si>
  <si>
    <t>/organization/the-realreal</t>
  </si>
  <si>
    <t>/funding-round/b1bc2cb608b135baebfa0811879c8770</t>
  </si>
  <si>
    <t>/Organization/The-Realreal</t>
  </si>
  <si>
    <t>The RealReal</t>
  </si>
  <si>
    <t>http://www.therealreal.com</t>
  </si>
  <si>
    <t>E-Commerce|Fashion|Green|Women</t>
  </si>
  <si>
    <t>/ORGANIZATION/THE-REALREAL</t>
  </si>
  <si>
    <t>/funding-round/b2417cc31c445bd51bd218f64af9a4a1</t>
  </si>
  <si>
    <t>/funding-round/c52944809807c9a6a7cdd4c8a6f3e2b8</t>
  </si>
  <si>
    <t>/funding-round/cb7fb83e521439c9256eaaf50a218e39</t>
  </si>
  <si>
    <t>/funding-round/f2f164f86069a3a804fb09fbfee4a478</t>
  </si>
  <si>
    <t>/organization/ the-receivables-exchange</t>
  </si>
  <si>
    <t>/ORGANIZATION/THE-RECEIVABLES-EXCHANGE</t>
  </si>
  <si>
    <t>/funding-round/323c2741965a9f775f86e6cc1290bce5</t>
  </si>
  <si>
    <t>/Organization/The-Receivables-Exchange</t>
  </si>
  <si>
    <t>Receivables Exchange</t>
  </si>
  <si>
    <t>http://recx.com/</t>
  </si>
  <si>
    <t>E-Commerce|Finance|Finance Technology</t>
  </si>
  <si>
    <t>/organization/the-receivables-exchange</t>
  </si>
  <si>
    <t>/funding-round/eb7044468e4942434659b68311b94dd9</t>
  </si>
  <si>
    <t>/funding-round/f16b015a58b6da585aecf3a3e8b56815</t>
  </si>
  <si>
    <t>/funding-round/f98432dd58c41276b12e72af8c0c8c78</t>
  </si>
  <si>
    <t>/organization/ the-redford-drafthouse-theater</t>
  </si>
  <si>
    <t>/ORGANIZATION/THE-REDFORD-DRAFTHOUSE-THEATER</t>
  </si>
  <si>
    <t>/funding-round/246ea1b280e13340409725dddd10821a</t>
  </si>
  <si>
    <t>/Organization/The-Redford-Drafthouse-Theater</t>
  </si>
  <si>
    <t>The Redford Drafthouse Theater</t>
  </si>
  <si>
    <t>Craft Beer|Entertainment|Film</t>
  </si>
  <si>
    <t>/organization/ the-restaurant-zone</t>
  </si>
  <si>
    <t>/organization/the-restaurant-zone</t>
  </si>
  <si>
    <t>/funding-round/fcad98d6b0e2ce316411761efab25c13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 the-richman-group</t>
  </si>
  <si>
    <t>/ORGANIZATION/THE-RICHMAN-GROUP</t>
  </si>
  <si>
    <t>/funding-round/314a5bcc1180b25ef0c8121539c073f5</t>
  </si>
  <si>
    <t>/Organization/The-Richman-Group</t>
  </si>
  <si>
    <t>The Richman Group</t>
  </si>
  <si>
    <t>http://www.therichmangroup.com/</t>
  </si>
  <si>
    <t>/organization/ the-right-place-2</t>
  </si>
  <si>
    <t>/organization/the-right-place-2</t>
  </si>
  <si>
    <t>/funding-round/34bf1d9bc204cdfeb53019810e836e71</t>
  </si>
  <si>
    <t>/Organization/The-Right-Place-2</t>
  </si>
  <si>
    <t>The Right Place</t>
  </si>
  <si>
    <t>http://therightplace.com</t>
  </si>
  <si>
    <t>/organization/ the-rights</t>
  </si>
  <si>
    <t>/ORGANIZATION/THE-RIGHTS</t>
  </si>
  <si>
    <t>/funding-round/f1f8aa9cb82aa3d6f88f306781166682</t>
  </si>
  <si>
    <t>/Organization/The-Rights</t>
  </si>
  <si>
    <t>The Rights</t>
  </si>
  <si>
    <t>http://therights.eu</t>
  </si>
  <si>
    <t>Apps|Media|Mobile|SaaS|Startups</t>
  </si>
  <si>
    <t>/organization/ the-rightsxchange-trx</t>
  </si>
  <si>
    <t>/organization/the-rightsxchange-trx</t>
  </si>
  <si>
    <t>/funding-round/2013dbfe9ead7270c8a4e6eeb4477b9d</t>
  </si>
  <si>
    <t>/Organization/The-Rightsxchange-Trx</t>
  </si>
  <si>
    <t>The RightsXchange (TRX)</t>
  </si>
  <si>
    <t>https://www.trx.tv</t>
  </si>
  <si>
    <t>Internet|Marketplaces|Media</t>
  </si>
  <si>
    <t>/organization/ the-ringer-company-international</t>
  </si>
  <si>
    <t>/ORGANIZATION/THE-RINGER-COMPANY-INTERNATIONAL</t>
  </si>
  <si>
    <t>/funding-round/dcd997f7d5883535cc37123926db3dad</t>
  </si>
  <si>
    <t>/Organization/The-Ringer-Company-International</t>
  </si>
  <si>
    <t>The Ringer Company International</t>
  </si>
  <si>
    <t>Internet|Public Relations</t>
  </si>
  <si>
    <t>/organization/ the-ritualist</t>
  </si>
  <si>
    <t>/organization/the-ritualist</t>
  </si>
  <si>
    <t>/funding-round/b544b99d2d69c31799cc5ba13d9758e3</t>
  </si>
  <si>
    <t>/Organization/The-Ritualist</t>
  </si>
  <si>
    <t>The Ritualist</t>
  </si>
  <si>
    <t>http://theritualist.com/</t>
  </si>
  <si>
    <t>Beauty|Cosmetics|E-Commerce|Marketplaces</t>
  </si>
  <si>
    <t>/organization/ the-roadmap</t>
  </si>
  <si>
    <t>/ORGANIZATION/THE-ROADMAP</t>
  </si>
  <si>
    <t>/funding-round/2c20824f6389d6e838b7793048bc1cef</t>
  </si>
  <si>
    <t>/Organization/The-Roadmap</t>
  </si>
  <si>
    <t>the Roadmap</t>
  </si>
  <si>
    <t>http://theroadmap.com</t>
  </si>
  <si>
    <t>/organization/ the-roberts-group</t>
  </si>
  <si>
    <t>/organization/the-roberts-group</t>
  </si>
  <si>
    <t>/funding-round/4228de7784603ea005ce01f565ae4b76</t>
  </si>
  <si>
    <t>/Organization/The-Roberts-Group</t>
  </si>
  <si>
    <t>The Roberts Group</t>
  </si>
  <si>
    <t>http://trgrp.com</t>
  </si>
  <si>
    <t>/organization/ the-rounds</t>
  </si>
  <si>
    <t>/ORGANIZATION/THE-ROUNDS</t>
  </si>
  <si>
    <t>/funding-round/e55b4be7f2a7510ffac05c3e27bc07ab</t>
  </si>
  <si>
    <t>/Organization/The-Rounds</t>
  </si>
  <si>
    <t>The Rounds</t>
  </si>
  <si>
    <t>http://therounds.com</t>
  </si>
  <si>
    <t>/organization/the-rounds</t>
  </si>
  <si>
    <t>/funding-round/eda7d81cc35cb952c0898f66c5b00600</t>
  </si>
  <si>
    <t>/organization/ the-roundtable</t>
  </si>
  <si>
    <t>/ORGANIZATION/THE-ROUNDTABLE</t>
  </si>
  <si>
    <t>/funding-round/73d6f7d3c927f5fb6c9c7c368564c9ec</t>
  </si>
  <si>
    <t>/Organization/The-Roundtable</t>
  </si>
  <si>
    <t>The Roundtable</t>
  </si>
  <si>
    <t>/organization/ the-rowing-team-llc</t>
  </si>
  <si>
    <t>/organization/the-rowing-team-llc</t>
  </si>
  <si>
    <t>/funding-round/9e6f519d72b7c17fcaadbe6057c05000</t>
  </si>
  <si>
    <t>/Organization/The-Rowing-Team-Llc</t>
  </si>
  <si>
    <t>The Rowing Team</t>
  </si>
  <si>
    <t>http://www.therowingteam.com/</t>
  </si>
  <si>
    <t>/organization/ the-royal-cellars</t>
  </si>
  <si>
    <t>/ORGANIZATION/THE-ROYAL-CELLARS</t>
  </si>
  <si>
    <t>/funding-round/a1fc5e0151a6f43970b478714bc3ecc5</t>
  </si>
  <si>
    <t>/Organization/The-Royal-Cellars</t>
  </si>
  <si>
    <t>The Royal Cellars</t>
  </si>
  <si>
    <t>/organization/ the-royalty-exchange</t>
  </si>
  <si>
    <t>/organization/the-royalty-exchange</t>
  </si>
  <si>
    <t>/funding-round/0b9f1e9325e00be18fd348216a2b9beb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ORGANIZATION/THE-ROYALTY-EXCHANGE</t>
  </si>
  <si>
    <t>/funding-round/7261104683d632d612ccf648de8b0cc4</t>
  </si>
  <si>
    <t>/funding-round/a9ec89b8293e50d3df8c9cd219a1bb7a</t>
  </si>
  <si>
    <t>/funding-round/bc5b1eee82cbf0072013c32d933476ab</t>
  </si>
  <si>
    <t>/organization/ the-runthrough</t>
  </si>
  <si>
    <t>/organization/the-runthrough</t>
  </si>
  <si>
    <t>/funding-round/5ab0647191dfea72645955b1dfef8482</t>
  </si>
  <si>
    <t>/Organization/The-Runthrough</t>
  </si>
  <si>
    <t>The Runthrough</t>
  </si>
  <si>
    <t>http://www.therunthrough.com</t>
  </si>
  <si>
    <t>/ORGANIZATION/THE-RUNTHROUGH</t>
  </si>
  <si>
    <t>/funding-round/8d90974129bc0cc6cdb507372199dfe8</t>
  </si>
  <si>
    <t>/organization/ the-rushmore-group</t>
  </si>
  <si>
    <t>/organization/the-rushmore-group</t>
  </si>
  <si>
    <t>/funding-round/b1e913312257687f7cf17836a5e8705a</t>
  </si>
  <si>
    <t>/Organization/The-Rushmore-Group</t>
  </si>
  <si>
    <t>The Rushmore Group</t>
  </si>
  <si>
    <t>http://www.rshmr.com/</t>
  </si>
  <si>
    <t>Customer Service|Restaurants</t>
  </si>
  <si>
    <t>/ORGANIZATION/THE-RUSHMORE-GROUP</t>
  </si>
  <si>
    <t>/funding-round/b729323322e69dd5e53d5bcc068d79b1</t>
  </si>
  <si>
    <t>/organization/ the-safety-hound</t>
  </si>
  <si>
    <t>/organization/the-safety-hound</t>
  </si>
  <si>
    <t>/funding-round/5b14e7e9c4b2216c615f2977e459efa8</t>
  </si>
  <si>
    <t>/Organization/The-Safety-Hound</t>
  </si>
  <si>
    <t>Safety Hound</t>
  </si>
  <si>
    <t>http://safetyhound.com</t>
  </si>
  <si>
    <t>/organization/ the-saints</t>
  </si>
  <si>
    <t>/ORGANIZATION/THE-SAINTS</t>
  </si>
  <si>
    <t>/funding-round/56544196856bcf4cdbeb612cee784358</t>
  </si>
  <si>
    <t>/Organization/The-Saints</t>
  </si>
  <si>
    <t>The Saints</t>
  </si>
  <si>
    <t>/organization/ the-sandpit</t>
  </si>
  <si>
    <t>/organization/the-sandpit</t>
  </si>
  <si>
    <t>/funding-round/0316d94242891d6bfc8a604af4ba21c5</t>
  </si>
  <si>
    <t>/Organization/The-Sandpit</t>
  </si>
  <si>
    <t>The Sandpit</t>
  </si>
  <si>
    <t>http://www.thesandpit.com</t>
  </si>
  <si>
    <t>Brand Marketing|Entrepreneur|Finance|Software|Technology</t>
  </si>
  <si>
    <t>/ORGANIZATION/THE-SANDPIT</t>
  </si>
  <si>
    <t>/funding-round/7b2d075e40315032647293d460afb63f</t>
  </si>
  <si>
    <t>/funding-round/aa99f55ceae9b56c9067160c0a71eab1</t>
  </si>
  <si>
    <t>/organization/ the-scene</t>
  </si>
  <si>
    <t>/ORGANIZATION/THE-SCENE</t>
  </si>
  <si>
    <t>/funding-round/81237cd4f215e03a0e7bdc602e688c08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 the-scholars-club-inc</t>
  </si>
  <si>
    <t>/organization/the-scholars-club-inc</t>
  </si>
  <si>
    <t>/funding-round/2215071d6af91e12918a49952c57f488</t>
  </si>
  <si>
    <t>/Organization/The-Scholars-Club-Inc</t>
  </si>
  <si>
    <t>The Scholars Club, Inc.</t>
  </si>
  <si>
    <t>http://podiaapp.com</t>
  </si>
  <si>
    <t>/ORGANIZATION/THE-SCHOLARS-CLUB-INC</t>
  </si>
  <si>
    <t>/funding-round/995557c65f5d1872f1b6bf07d5776113</t>
  </si>
  <si>
    <t>/funding-round/9f2cbd2053a7a132718f2938f49e7cea</t>
  </si>
  <si>
    <t>/funding-round/e955ec41b1c6ab80558d07f0abc1c10d</t>
  </si>
  <si>
    <t>/organization/ the-scripps-research-institute</t>
  </si>
  <si>
    <t>/organization/the-scripps-research-institute</t>
  </si>
  <si>
    <t>/funding-round/5f464bfd72a14b1971e063c26b409264</t>
  </si>
  <si>
    <t>/Organization/The-Scripps-Research-Institute</t>
  </si>
  <si>
    <t>The Scripps Research Institute</t>
  </si>
  <si>
    <t>http://scripps.edu</t>
  </si>
  <si>
    <t>/ORGANIZATION/THE-SCRIPPS-RESEARCH-INSTITUTE</t>
  </si>
  <si>
    <t>/funding-round/d78520d048629e37f31924c5cd194d13</t>
  </si>
  <si>
    <t>/funding-round/da47686371ea7400af87bab65ff3bfda</t>
  </si>
  <si>
    <t>/funding-round/e138006a075d25b082f5245133f69c40</t>
  </si>
  <si>
    <t>/funding-round/ef775ab06b953e40c3e8d5e3f312cc20</t>
  </si>
  <si>
    <t>/organization/ the-sea-app</t>
  </si>
  <si>
    <t>/ORGANIZATION/THE-SEA-APP</t>
  </si>
  <si>
    <t>/funding-round/98a61cec8ce9c57eece4b5f77441a3e6</t>
  </si>
  <si>
    <t>/Organization/The-Sea-App</t>
  </si>
  <si>
    <t>The Sea App</t>
  </si>
  <si>
    <t>http://TheSeaApp.com</t>
  </si>
  <si>
    <t>Search|Shopping</t>
  </si>
  <si>
    <t>/organization/the-sea-app</t>
  </si>
  <si>
    <t>/funding-round/db150221a54e7cb8b606703b88d099ef</t>
  </si>
  <si>
    <t>/organization/ the-search-party</t>
  </si>
  <si>
    <t>/ORGANIZATION/THE-SEARCH-PARTY</t>
  </si>
  <si>
    <t>/funding-round/04920d2b4829d533ef1d94b132883dce</t>
  </si>
  <si>
    <t>/Organization/The-Search-Party</t>
  </si>
  <si>
    <t>The Search Party</t>
  </si>
  <si>
    <t>https://www.thesearchparty.com/</t>
  </si>
  <si>
    <t>Recruiting|Technology</t>
  </si>
  <si>
    <t>/organization/the-search-party</t>
  </si>
  <si>
    <t>/funding-round/04d2c9394e3e1f10499b4b9af16253d9</t>
  </si>
  <si>
    <t>/funding-round/4e3da922333f15abb0ee8bea87fbb9da</t>
  </si>
  <si>
    <t>/funding-round/dacf07b4f461a5fef9634861b68d7d17</t>
  </si>
  <si>
    <t>/funding-round/e308ee01824ede2ae146e691e3159b50</t>
  </si>
  <si>
    <t>/organization/ the-secret-police-ltd</t>
  </si>
  <si>
    <t>/organization/the-secret-police-ltd</t>
  </si>
  <si>
    <t>/funding-round/4af986f0000e8ea1fc12616e3d04a396</t>
  </si>
  <si>
    <t>/Organization/The-Secret-Police-Ltd</t>
  </si>
  <si>
    <t>The Secret Police Ltd.</t>
  </si>
  <si>
    <t>http://www.thesecretpolice.org/</t>
  </si>
  <si>
    <t>/ORGANIZATION/THE-SECRET-POLICE-LTD</t>
  </si>
  <si>
    <t>/funding-round/6990ce3a5805a8e6a35241ff8402dd7f</t>
  </si>
  <si>
    <t>/organization/ the-shared-web</t>
  </si>
  <si>
    <t>/organization/the-shared-web</t>
  </si>
  <si>
    <t>/funding-round/252d95a345c940e7c3b67e753b24c449</t>
  </si>
  <si>
    <t>/Organization/The-Shared-Web</t>
  </si>
  <si>
    <t>The Shared Web</t>
  </si>
  <si>
    <t>http://useframe.com</t>
  </si>
  <si>
    <t>/ORGANIZATION/THE-SHARED-WEB</t>
  </si>
  <si>
    <t>/funding-round/51435b7c960cf51a514860899b9b59e3</t>
  </si>
  <si>
    <t>/funding-round/9119b0b1ee96470f66221548f6e9b113</t>
  </si>
  <si>
    <t>/organization/ the-shelf</t>
  </si>
  <si>
    <t>/ORGANIZATION/THE-SHELF</t>
  </si>
  <si>
    <t>/funding-round/d7423ec9b26e4924d35e581f70975569</t>
  </si>
  <si>
    <t>/Organization/The-Shelf</t>
  </si>
  <si>
    <t>the Shelf</t>
  </si>
  <si>
    <t>http://theshelf.ca</t>
  </si>
  <si>
    <t>E-Commerce|Universities</t>
  </si>
  <si>
    <t>/organization/ the-shock-3d-group</t>
  </si>
  <si>
    <t>/organization/the-shock-3d-group</t>
  </si>
  <si>
    <t>/funding-round/6b984b462508c5342300c397fd6f9758</t>
  </si>
  <si>
    <t>/Organization/The-Shock-3D-Group</t>
  </si>
  <si>
    <t>The Shock 3D Group</t>
  </si>
  <si>
    <t>http://jiangxige.zhaoshang100.com</t>
  </si>
  <si>
    <t>/organization/ the-shop-expert</t>
  </si>
  <si>
    <t>/ORGANIZATION/THE-SHOP-EXPERT</t>
  </si>
  <si>
    <t>/funding-round/3d9a5512db27a11dd8e6e0bfbc84209c</t>
  </si>
  <si>
    <t>/Organization/The-Shop-Expert</t>
  </si>
  <si>
    <t>The Shop Expert</t>
  </si>
  <si>
    <t>http://www.theshopexpert.com/</t>
  </si>
  <si>
    <t>/organization/ the-skillery</t>
  </si>
  <si>
    <t>/organization/the-skillery</t>
  </si>
  <si>
    <t>/funding-round/615aa841c22f1149e9f4ef45598a3bd7</t>
  </si>
  <si>
    <t>/Organization/The-Skillery</t>
  </si>
  <si>
    <t>The Skillery</t>
  </si>
  <si>
    <t>http://www.theskillery.com</t>
  </si>
  <si>
    <t>Education|Ticketing|Training</t>
  </si>
  <si>
    <t>/organization/ the-skimm</t>
  </si>
  <si>
    <t>/ORGANIZATION/THE-SKIMM</t>
  </si>
  <si>
    <t>/funding-round/0b99f9f150a98d0b58137708feb16e19</t>
  </si>
  <si>
    <t>/Organization/The-Skimm</t>
  </si>
  <si>
    <t>The Skimm</t>
  </si>
  <si>
    <t>http://www.theskimm.com</t>
  </si>
  <si>
    <t>Fashion|Media|News</t>
  </si>
  <si>
    <t>/organization/the-skimm</t>
  </si>
  <si>
    <t>/funding-round/aca65878625f78bc8289d00f136ff772</t>
  </si>
  <si>
    <t>/organization/ the-smacs-initiative</t>
  </si>
  <si>
    <t>/ORGANIZATION/THE-SMACS-INITIATIVE</t>
  </si>
  <si>
    <t>/funding-round/423a1e77e4e439097f18e447caa9f446</t>
  </si>
  <si>
    <t>/Organization/The-Smacs-Initiative</t>
  </si>
  <si>
    <t>The Smacs Initiative</t>
  </si>
  <si>
    <t>http://www.Smacs.co.za</t>
  </si>
  <si>
    <t>E-Commerce|Emerging Markets</t>
  </si>
  <si>
    <t>/organization/ the-smalls</t>
  </si>
  <si>
    <t>/organization/the-smalls</t>
  </si>
  <si>
    <t>/funding-round/2f7215973d088d32fc196846a1946cc1</t>
  </si>
  <si>
    <t>/Organization/The-Smalls</t>
  </si>
  <si>
    <t>The Smalls</t>
  </si>
  <si>
    <t>http://www.thesmalls.com</t>
  </si>
  <si>
    <t>/organization/ the-smart-baker</t>
  </si>
  <si>
    <t>/ORGANIZATION/THE-SMART-BAKER</t>
  </si>
  <si>
    <t>/funding-round/cea745287a79e82107791791cdd1a891</t>
  </si>
  <si>
    <t>/Organization/The-Smart-Baker</t>
  </si>
  <si>
    <t>The Smart Baker</t>
  </si>
  <si>
    <t>http://thesmartbaker.com</t>
  </si>
  <si>
    <t>/organization/ the-smart-peace-prize</t>
  </si>
  <si>
    <t>/organization/the-smart-peace-prize</t>
  </si>
  <si>
    <t>/funding-round/1efd2f94b553fc427aebb7bfffe049a7</t>
  </si>
  <si>
    <t>/Organization/The-Smart-Peace-Prize</t>
  </si>
  <si>
    <t>The smART Peace Prize</t>
  </si>
  <si>
    <t>http://www.smartpeaceprize.com/</t>
  </si>
  <si>
    <t>/organization/ the-social-coin</t>
  </si>
  <si>
    <t>/ORGANIZATION/THE-SOCIAL-COIN</t>
  </si>
  <si>
    <t>/funding-round/534a6a87391f35105206fcd7a6b602fe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coin</t>
  </si>
  <si>
    <t>/funding-round/7581720a3cb936699b23f1232622c7f8</t>
  </si>
  <si>
    <t>/funding-round/e995e81b3feaf14656a3581370d3c914</t>
  </si>
  <si>
    <t>/organization/ the-social-radio</t>
  </si>
  <si>
    <t>/organization/the-social-radio</t>
  </si>
  <si>
    <t>/funding-round/4338afef1e50a778aab1f967fa649ea1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AL-RADIO</t>
  </si>
  <si>
    <t>/funding-round/7dff6562e43093a0cd7725da16972480</t>
  </si>
  <si>
    <t>/funding-round/9189f98f2f7ec27d6057862adaa84e2a</t>
  </si>
  <si>
    <t>/organization/ the-society</t>
  </si>
  <si>
    <t>/ORGANIZATION/THE-SOCIETY</t>
  </si>
  <si>
    <t>/funding-round/6ff1fec722f55ab479af7e1995f8a609</t>
  </si>
  <si>
    <t>/Organization/The-Society</t>
  </si>
  <si>
    <t>The Society</t>
  </si>
  <si>
    <t>http://TheSociety.com</t>
  </si>
  <si>
    <t>Hospitality|Lifestyle|Travel|Vacation Rentals</t>
  </si>
  <si>
    <t>/organization/the-society</t>
  </si>
  <si>
    <t>/funding-round/f630e967e407fc59caabff08746e881d</t>
  </si>
  <si>
    <t>/organization/ the-solution-design-group</t>
  </si>
  <si>
    <t>/ORGANIZATION/THE-SOLUTION-DESIGN-GROUP</t>
  </si>
  <si>
    <t>/funding-round/41804c2c26ec5baf3dac3c73c1d7edeb</t>
  </si>
  <si>
    <t>/Organization/The-Solution-Design-Group</t>
  </si>
  <si>
    <t>The Solution Design Group</t>
  </si>
  <si>
    <t>http://www.thesolutiondesigngroup.com</t>
  </si>
  <si>
    <t>/organization/ the-solution-group</t>
  </si>
  <si>
    <t>/organization/the-solution-group</t>
  </si>
  <si>
    <t>/funding-round/9d09685eff6a6247e415505d276d4020</t>
  </si>
  <si>
    <t>28-08-2002</t>
  </si>
  <si>
    <t>/Organization/The-Solution-Group</t>
  </si>
  <si>
    <t>The Solution Group</t>
  </si>
  <si>
    <t>http://www.tsghr.com</t>
  </si>
  <si>
    <t>/organization/ the-spirit-project</t>
  </si>
  <si>
    <t>/ORGANIZATION/THE-SPIRIT-PROJECT</t>
  </si>
  <si>
    <t>/funding-round/6fd68bb4c7adb3679f2d8599e03ed02f</t>
  </si>
  <si>
    <t>/Organization/The-Spirit-Project</t>
  </si>
  <si>
    <t>The Spirit Project</t>
  </si>
  <si>
    <t>http://www.thespiritproject.com/</t>
  </si>
  <si>
    <t>Governments|High Tech|Internet|Software</t>
  </si>
  <si>
    <t>/organization/ the-spoken-thought</t>
  </si>
  <si>
    <t>/organization/the-spoken-thought</t>
  </si>
  <si>
    <t>/funding-round/02cc1fb56615589c3f649261b4c415b9</t>
  </si>
  <si>
    <t>/Organization/The-Spoken-Thought</t>
  </si>
  <si>
    <t>Mira</t>
  </si>
  <si>
    <t>http://mira.co</t>
  </si>
  <si>
    <t>Ad Targeting|Advertising|Big Data|Location Based Services</t>
  </si>
  <si>
    <t>/organization/ the-sports-masters</t>
  </si>
  <si>
    <t>/ORGANIZATION/THE-SPORTS-MASTERS</t>
  </si>
  <si>
    <t>/funding-round/680159d7b0995a8108333833d215e74e</t>
  </si>
  <si>
    <t>/Organization/The-Sports-Masters</t>
  </si>
  <si>
    <t>The Sports Masters</t>
  </si>
  <si>
    <t>http://www.thesportsmasters.com.au</t>
  </si>
  <si>
    <t>/organization/ the-sports-skinny-2</t>
  </si>
  <si>
    <t>/organization/the-sports-skinny-2</t>
  </si>
  <si>
    <t>/funding-round/cefb3936e6025f174913240b78a6062d</t>
  </si>
  <si>
    <t>/Organization/The-Sports-Skinny-2</t>
  </si>
  <si>
    <t>The Sports Skinny</t>
  </si>
  <si>
    <t>http://thesportsskinny.com</t>
  </si>
  <si>
    <t>Email|Email Newsletters|Sports</t>
  </si>
  <si>
    <t>/organization/ the-spot-experience</t>
  </si>
  <si>
    <t>/ORGANIZATION/THE-SPOT-EXPERIENCE</t>
  </si>
  <si>
    <t>/funding-round/2f08e476d3988af90b585bc32599c45b</t>
  </si>
  <si>
    <t>/Organization/The-Spot-Experience</t>
  </si>
  <si>
    <t>The SPOT Experience</t>
  </si>
  <si>
    <t>https://www.thespotexperience.com/</t>
  </si>
  <si>
    <t>/organization/ the-squirrelz</t>
  </si>
  <si>
    <t>/organization/the-squirrelz</t>
  </si>
  <si>
    <t>/funding-round/7768beea7a9a286a5eb2fda5a7d497f7</t>
  </si>
  <si>
    <t>/Organization/The-Squirrelz</t>
  </si>
  <si>
    <t>The Squirrelz</t>
  </si>
  <si>
    <t>http://thesquirrelz.com/</t>
  </si>
  <si>
    <t>Product Design|Recycling</t>
  </si>
  <si>
    <t>/organization/ the-stakeholder-company</t>
  </si>
  <si>
    <t>/ORGANIZATION/THE-STAKEHOLDER-COMPANY</t>
  </si>
  <si>
    <t>/funding-round/23bf74556c33aa18944a8ac832939b2c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 the-start-project</t>
  </si>
  <si>
    <t>/organization/the-start-project</t>
  </si>
  <si>
    <t>/funding-round/3763c79abd97e55804b9f521809b9400</t>
  </si>
  <si>
    <t>/Organization/The-Start-Project</t>
  </si>
  <si>
    <t>The Start Project</t>
  </si>
  <si>
    <t>http://thestartproject.com</t>
  </si>
  <si>
    <t>/organization/ the-stormfire-group</t>
  </si>
  <si>
    <t>/ORGANIZATION/THE-STORMFIRE-GROUP</t>
  </si>
  <si>
    <t>/funding-round/c8a60e151f33bd7c68c3991b676fae1f</t>
  </si>
  <si>
    <t>/Organization/The-Stormfire-Group</t>
  </si>
  <si>
    <t>The Stormfire Group</t>
  </si>
  <si>
    <t>http://stormfire.com</t>
  </si>
  <si>
    <t>Consulting|Design|Internet Marketing|Local Advertising</t>
  </si>
  <si>
    <t>/organization/ the-student-campus</t>
  </si>
  <si>
    <t>/organization/the-student-campus</t>
  </si>
  <si>
    <t>/funding-round/245cd2626712e3629f407f2134fa8afb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UDENT-CAMPUS</t>
  </si>
  <si>
    <t>/funding-round/e70f28883b7079264e3f81add162affb</t>
  </si>
  <si>
    <t>/organization/ the-style-club</t>
  </si>
  <si>
    <t>/organization/the-style-club</t>
  </si>
  <si>
    <t>/funding-round/016bb9ca022d759c051e0b2808284511</t>
  </si>
  <si>
    <t>/Organization/The-Style-Club</t>
  </si>
  <si>
    <t>The Style Club</t>
  </si>
  <si>
    <t>http://www.thestyleclub.com/</t>
  </si>
  <si>
    <t>/organization/ the-sub-shop</t>
  </si>
  <si>
    <t>/ORGANIZATION/THE-SUB-SHOP</t>
  </si>
  <si>
    <t>/funding-round/ea9f2aacd1066c72449600d99efb582a</t>
  </si>
  <si>
    <t>/Organization/The-Sub-Shop</t>
  </si>
  <si>
    <t>THE SUB SHOP</t>
  </si>
  <si>
    <t>http://the-sub-shop.com</t>
  </si>
  <si>
    <t>/organization/ the-surgical-center</t>
  </si>
  <si>
    <t>/organization/the-surgical-center</t>
  </si>
  <si>
    <t>/funding-round/659c229ae812a3898da02ab8bf7bdfce</t>
  </si>
  <si>
    <t>/Organization/The-Surgical-Center</t>
  </si>
  <si>
    <t>The Surgical Center</t>
  </si>
  <si>
    <t>http://saddlebacksurgery.com</t>
  </si>
  <si>
    <t>/organization/ the-swatch-box</t>
  </si>
  <si>
    <t>/ORGANIZATION/THE-SWATCH-BOX</t>
  </si>
  <si>
    <t>/funding-round/3a29a0a3b553e888304f70534669b0e9</t>
  </si>
  <si>
    <t>/Organization/The-Swatch-Box</t>
  </si>
  <si>
    <t>The Swatch Box</t>
  </si>
  <si>
    <t>http://www.theswatchbox.com</t>
  </si>
  <si>
    <t>E-Commerce|Home Decor|Home &amp; Garden|Retail</t>
  </si>
  <si>
    <t>/organization/ the-switch</t>
  </si>
  <si>
    <t>/organization/the-switch</t>
  </si>
  <si>
    <t>/funding-round/eb89b138600cf8ea4fe36a4c5c802a96</t>
  </si>
  <si>
    <t>/Organization/The-Switch</t>
  </si>
  <si>
    <t>The Switch</t>
  </si>
  <si>
    <t>http://www.theswitch.com</t>
  </si>
  <si>
    <t>Energy Efficiency|Solar|Wind</t>
  </si>
  <si>
    <t>/organization/ the-talk-market</t>
  </si>
  <si>
    <t>/ORGANIZATION/THE-TALK-MARKET</t>
  </si>
  <si>
    <t>/funding-round/1283c8e875aa71f56e4c583e065af89a</t>
  </si>
  <si>
    <t>/Organization/The-Talk-Market</t>
  </si>
  <si>
    <t>The Talk Market</t>
  </si>
  <si>
    <t>http://www.talkmarket.com</t>
  </si>
  <si>
    <t>/organization/the-talk-market</t>
  </si>
  <si>
    <t>/funding-round/48d18235ee8c4c898124c1d52078a675</t>
  </si>
  <si>
    <t>/funding-round/a03941f8e967f83a544ea21c27293d20</t>
  </si>
  <si>
    <t>/funding-round/b18b0a147d090a97ebc6101b426f779e</t>
  </si>
  <si>
    <t>/organization/ the-tap-lab</t>
  </si>
  <si>
    <t>/ORGANIZATION/THE-TAP-LAB</t>
  </si>
  <si>
    <t>/funding-round/414893e4961f6ddd1bad2cb47f1a8c5b</t>
  </si>
  <si>
    <t>/Organization/The-Tap-Lab</t>
  </si>
  <si>
    <t>The Tap Lab</t>
  </si>
  <si>
    <t>http://www.thetaplab.com</t>
  </si>
  <si>
    <t>/organization/the-tap-lab</t>
  </si>
  <si>
    <t>/funding-round/6746466409df559b9bb0adfedef0e4d7</t>
  </si>
  <si>
    <t>/funding-round/cd440e005cb403af5b6c83d59b23aee7</t>
  </si>
  <si>
    <t>/funding-round/f58e854d526966c7b19702756823deed</t>
  </si>
  <si>
    <t>/funding-round/f790b24b6f0a62e6e6c15d20e8d6fb49</t>
  </si>
  <si>
    <t>/organization/ the-techmap</t>
  </si>
  <si>
    <t>/organization/the-techmap</t>
  </si>
  <si>
    <t>/funding-round/5dbbf9d4be5e982e67c9c9d83a359c4b</t>
  </si>
  <si>
    <t>/Organization/The-Techmap</t>
  </si>
  <si>
    <t>The TechMap</t>
  </si>
  <si>
    <t>http://www.thetechmap.com</t>
  </si>
  <si>
    <t>New Technologies|Social Business</t>
  </si>
  <si>
    <t>/organization/ the-test-factory</t>
  </si>
  <si>
    <t>/ORGANIZATION/THE-TEST-FACTORY</t>
  </si>
  <si>
    <t>/funding-round/94ffb68f99274fa67e66adce871c971e</t>
  </si>
  <si>
    <t>/Organization/The-Test-Factory</t>
  </si>
  <si>
    <t>The Test Factory</t>
  </si>
  <si>
    <t>http://www.thetestfactory.com</t>
  </si>
  <si>
    <t>Education|Online Education|Skill Assessment</t>
  </si>
  <si>
    <t>/organization/ the-thatched-cottage-pharmaceutical-group</t>
  </si>
  <si>
    <t>/organization/the-thatched-cottage-pharmaceutical-group</t>
  </si>
  <si>
    <t>/funding-round/17ef3ff396b19cad6335e8f4ec71c845</t>
  </si>
  <si>
    <t>/Organization/The-Thatched-Cottage-Pharmaceutical-Group</t>
  </si>
  <si>
    <t>The Thatched Cottage Pharmaceutical Group</t>
  </si>
  <si>
    <t>http://www.china-bct.com/</t>
  </si>
  <si>
    <t>/ORGANIZATION/THE-THATCHED-COTTAGE-PHARMACEUTICAL-GROUP</t>
  </si>
  <si>
    <t>/funding-round/d11440b54d1104433e2e22536a486c55</t>
  </si>
  <si>
    <t>/organization/ the-theater-place</t>
  </si>
  <si>
    <t>/organization/the-theater-place</t>
  </si>
  <si>
    <t>/funding-round/836ceca406f5f7a051ce5977efcaa67c</t>
  </si>
  <si>
    <t>/Organization/The-Theater-Place</t>
  </si>
  <si>
    <t>The Theater Place</t>
  </si>
  <si>
    <t>http://www.thetheaterplace.com/</t>
  </si>
  <si>
    <t>/organization/ the-things-network</t>
  </si>
  <si>
    <t>/ORGANIZATION/THE-THINGS-NETWORK</t>
  </si>
  <si>
    <t>/funding-round/c98122aaed2c0a289a1b0fc879cf837b</t>
  </si>
  <si>
    <t>/Organization/The-Things-Network</t>
  </si>
  <si>
    <t>The Things Network</t>
  </si>
  <si>
    <t>http://thethingsnetwork.org/</t>
  </si>
  <si>
    <t>/organization/ the-thomas-surprenant-makeup-academy</t>
  </si>
  <si>
    <t>/organization/the-thomas-surprenant-makeup-academy</t>
  </si>
  <si>
    <t>/funding-round/335533d6006b7f455fb3e25342129ef5</t>
  </si>
  <si>
    <t>/Organization/The-Thomas-Surprenant-Makeup-Academy</t>
  </si>
  <si>
    <t>The Thomas Surprenant Makeup Academy</t>
  </si>
  <si>
    <t>Beauty|Education|Fashion</t>
  </si>
  <si>
    <t>/organization/ the-thoughtful-bread-company</t>
  </si>
  <si>
    <t>/ORGANIZATION/THE-THOUGHTFUL-BREAD-COMPANY</t>
  </si>
  <si>
    <t>/funding-round/6a034f1a5c49a3bf37c559570fa6cd67</t>
  </si>
  <si>
    <t>/Organization/The-Thoughtful-Bread-Company</t>
  </si>
  <si>
    <t>The Thoughtful Bread Company</t>
  </si>
  <si>
    <t>http://www.thethoughtfulbreadcompany.com</t>
  </si>
  <si>
    <t>/organization/ the-ticket-fairy</t>
  </si>
  <si>
    <t>/organization/the-ticket-fairy</t>
  </si>
  <si>
    <t>/funding-round/98af0f7c60263165f80c477129b8d977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ICKET-FAIRY</t>
  </si>
  <si>
    <t>/funding-round/d330525d452b0a5d3064e5d0ed78afd5</t>
  </si>
  <si>
    <t>/organization/ the-totus-group</t>
  </si>
  <si>
    <t>/organization/the-totus-group</t>
  </si>
  <si>
    <t>/funding-round/091f49735228d162e85ce19a264ef3bf</t>
  </si>
  <si>
    <t>/Organization/The-Totus-Group</t>
  </si>
  <si>
    <t>The Totus Group</t>
  </si>
  <si>
    <t>http://thetotusgroup.com</t>
  </si>
  <si>
    <t>/organization/ the-trade-desk</t>
  </si>
  <si>
    <t>/ORGANIZATION/THE-TRADE-DESK</t>
  </si>
  <si>
    <t>/funding-round/723dfb9d7add7d14351d5d8e62e15ee6</t>
  </si>
  <si>
    <t>/Organization/The-Trade-Desk</t>
  </si>
  <si>
    <t>The Trade Desk</t>
  </si>
  <si>
    <t>http://thetradedesk.com</t>
  </si>
  <si>
    <t>/organization/the-trade-desk</t>
  </si>
  <si>
    <t>/funding-round/a3df0695e859c0f49d19cc49b4e819d4</t>
  </si>
  <si>
    <t>/funding-round/af6b0a823ee2e63d00af0b3b05daa410</t>
  </si>
  <si>
    <t>/funding-round/e0248dd8899e1a2325a13e0efe9b4fcd</t>
  </si>
  <si>
    <t>/organization/ the-training-room-ttr</t>
  </si>
  <si>
    <t>/ORGANIZATION/THE-TRAINING-ROOM-TTR</t>
  </si>
  <si>
    <t>/funding-round/0be37f3c8cc46930a06f46f16c266666</t>
  </si>
  <si>
    <t>/Organization/The-Training-Room-Ttr</t>
  </si>
  <si>
    <t>The Training Room (TTR)</t>
  </si>
  <si>
    <t>http://www.thetrainingroom.com</t>
  </si>
  <si>
    <t>/organization/ the-transit-app</t>
  </si>
  <si>
    <t>/organization/the-transit-app</t>
  </si>
  <si>
    <t>/funding-round/e77baf0e5f3778059e98161177eae489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ANSIT-APP</t>
  </si>
  <si>
    <t>/funding-round/f8e985914871e7ecb823056aaa58c72c</t>
  </si>
  <si>
    <t>/organization/ the-treeline-company</t>
  </si>
  <si>
    <t>/organization/the-treeline-company</t>
  </si>
  <si>
    <t>/funding-round/e4e1d25e691b9832d654c332f7a48f49</t>
  </si>
  <si>
    <t>/Organization/The-Treeline-Company</t>
  </si>
  <si>
    <t>The Treeline Company</t>
  </si>
  <si>
    <t>http://treeline.io</t>
  </si>
  <si>
    <t>/ORGANIZATION/THE-TREELINE-COMPANY</t>
  </si>
  <si>
    <t>/funding-round/fd3fd46c4dfd63d4f28b63b0fd4022b6</t>
  </si>
  <si>
    <t>/organization/ the-triana-group-inc</t>
  </si>
  <si>
    <t>/organization/the-triana-group-inc</t>
  </si>
  <si>
    <t>/funding-round/6ae154bae46ad26e1c9693652e3076ef</t>
  </si>
  <si>
    <t>/Organization/The-Triana-Group-Inc</t>
  </si>
  <si>
    <t>The Triana Group, Inc.</t>
  </si>
  <si>
    <t>http://www.trianagroup.com</t>
  </si>
  <si>
    <t>/ORGANIZATION/THE-TRIANA-GROUP-INC</t>
  </si>
  <si>
    <t>/funding-round/79c91c42a4346b55db677c35b90adb72</t>
  </si>
  <si>
    <t>/organization/ the-trip-tribe</t>
  </si>
  <si>
    <t>/organization/the-trip-tribe</t>
  </si>
  <si>
    <t>/funding-round/b5552e3a955930ac8bb21c7cdaed1ac5</t>
  </si>
  <si>
    <t>/Organization/The-Trip-Tribe</t>
  </si>
  <si>
    <t>The Trip Tribe</t>
  </si>
  <si>
    <t>https://triptribe.com/</t>
  </si>
  <si>
    <t>Travel|Travel &amp; Tourism</t>
  </si>
  <si>
    <t>/organization/ the-true-equestrians</t>
  </si>
  <si>
    <t>/ORGANIZATION/THE-TRUE-EQUESTRIANS</t>
  </si>
  <si>
    <t>/funding-round/14ebb04b6c0760795fa61ebdf6b6f2cc</t>
  </si>
  <si>
    <t>/Organization/The-True-Equestrians</t>
  </si>
  <si>
    <t>The True Equestrians</t>
  </si>
  <si>
    <t>http://www.thetrueequestrians.com</t>
  </si>
  <si>
    <t>/organization/ the-trunk-club</t>
  </si>
  <si>
    <t>/organization/the-trunk-club</t>
  </si>
  <si>
    <t>/funding-round/33866a1b22f28a5b7ff18516eef9b91c</t>
  </si>
  <si>
    <t>/Organization/The-Trunk-Club</t>
  </si>
  <si>
    <t>Trunk Club</t>
  </si>
  <si>
    <t>http://www.trunkclub.com</t>
  </si>
  <si>
    <t>/ORGANIZATION/THE-TRUNK-CLUB</t>
  </si>
  <si>
    <t>/funding-round/9a60b78212371e91562ac57fdf94ec15</t>
  </si>
  <si>
    <t>/funding-round/9bc9f02cbb203cb8a025187a1dfe84fa</t>
  </si>
  <si>
    <t>/funding-round/bffeba0d47d013ba56b16118c526f5d1</t>
  </si>
  <si>
    <t>/organization/ the-turkey-bird-grill</t>
  </si>
  <si>
    <t>/organization/the-turkey-bird-grill</t>
  </si>
  <si>
    <t>/funding-round/e6f758ec1dc3e43d8b2b6861983b0c6c</t>
  </si>
  <si>
    <t>/Organization/The-Turkey-Bird-Grill</t>
  </si>
  <si>
    <t>The Turkey Bird Grill</t>
  </si>
  <si>
    <t>/organization/ the-tv-corporation</t>
  </si>
  <si>
    <t>/ORGANIZATION/THE-TV-CORPORATION</t>
  </si>
  <si>
    <t>/funding-round/8dc1ac9eb01af5a3905479c5bd06e0d9</t>
  </si>
  <si>
    <t>/Organization/The-Tv-Corporation</t>
  </si>
  <si>
    <t>The .tv Corporation</t>
  </si>
  <si>
    <t>http://www.tv</t>
  </si>
  <si>
    <t>/organization/ the-ubi</t>
  </si>
  <si>
    <t>/organization/the-ubi</t>
  </si>
  <si>
    <t>/funding-round/32dffc2c158bc5700d67712ca568d699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BI</t>
  </si>
  <si>
    <t>/funding-round/a44d4c3c14f2721c35b981be5004b0df</t>
  </si>
  <si>
    <t>/funding-round/c6a3a4481ccd82a29efd88d6213ce3fb</t>
  </si>
  <si>
    <t>/organization/ the-ultimate-relocation-network</t>
  </si>
  <si>
    <t>/ORGANIZATION/THE-ULTIMATE-RELOCATION-NETWORK</t>
  </si>
  <si>
    <t>/funding-round/04ac31c058227331d7c52af9f2b38dcc</t>
  </si>
  <si>
    <t>/Organization/The-Ultimate-Relocation-Network</t>
  </si>
  <si>
    <t>The Ultimate Relocation Network</t>
  </si>
  <si>
    <t>http://www.moverelocate.com</t>
  </si>
  <si>
    <t>/organization/ the-university-of-akron</t>
  </si>
  <si>
    <t>/organization/the-university-of-akron</t>
  </si>
  <si>
    <t>/funding-round/81d35f6f6882a5053b9823f4e176a349</t>
  </si>
  <si>
    <t>/Organization/The-University-Of-Akron</t>
  </si>
  <si>
    <t>The University of Akron</t>
  </si>
  <si>
    <t>http://uakron.edu</t>
  </si>
  <si>
    <t>/organization/ the-university-of-texas-health-science-center-at-houston-2</t>
  </si>
  <si>
    <t>/ORGANIZATION/THE-UNIVERSITY-OF-TEXAS-HEALTH-SCIENCE-CENTER-AT-HOUSTON-2</t>
  </si>
  <si>
    <t>/funding-round/151bdd52720f60bbecc640ae3edc1fe4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niversity-of-texas-health-science-center-at-houston-2</t>
  </si>
  <si>
    <t>/funding-round/58296db6548deb5d0501dccb54fa46e8</t>
  </si>
  <si>
    <t>/organization/ the-urban-roosters-2</t>
  </si>
  <si>
    <t>/ORGANIZATION/THE-URBAN-ROOSTERS-2</t>
  </si>
  <si>
    <t>/funding-round/20111fb7d4ee97d4bc01b7011d809e9a</t>
  </si>
  <si>
    <t>/Organization/The-Urban-Roosters-2</t>
  </si>
  <si>
    <t>The Urban Roosters</t>
  </si>
  <si>
    <t>http://www.urbanroosters.com</t>
  </si>
  <si>
    <t>Entertainment|Music|Music Venues</t>
  </si>
  <si>
    <t>/organization/ the-usability-people-llc</t>
  </si>
  <si>
    <t>/organization/the-usability-people-llc</t>
  </si>
  <si>
    <t>/funding-round/d64b8b0c70cb37a137e6e27ea07249b9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 the-vendare-group</t>
  </si>
  <si>
    <t>/ORGANIZATION/THE-VENDARE-GROUP</t>
  </si>
  <si>
    <t>/funding-round/9c35c55603edec617f171c33ac9576d1</t>
  </si>
  <si>
    <t>/Organization/The-Vendare-Group</t>
  </si>
  <si>
    <t>The Vendare Group</t>
  </si>
  <si>
    <t>http://www.vendaregroup.com/</t>
  </si>
  <si>
    <t>/organization/ the-venue-report</t>
  </si>
  <si>
    <t>/organization/the-venue-report</t>
  </si>
  <si>
    <t>/funding-round/1e07720058708a082220b9770af00666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 the-vet-2</t>
  </si>
  <si>
    <t>/ORGANIZATION/THE-VET-2</t>
  </si>
  <si>
    <t>/funding-round/8ff644de94b4bace75dcfbc4f98c3e06</t>
  </si>
  <si>
    <t>/Organization/The-Vet-2</t>
  </si>
  <si>
    <t>The Vet</t>
  </si>
  <si>
    <t>http://thevet.co.uk</t>
  </si>
  <si>
    <t>Veterinary</t>
  </si>
  <si>
    <t>/organization/ the-veteran-advantage</t>
  </si>
  <si>
    <t>/organization/the-veteran-advantage</t>
  </si>
  <si>
    <t>/funding-round/270c4c795c3cd2d02867a176307a3a1d</t>
  </si>
  <si>
    <t>/Organization/The-Veteran-Advantage</t>
  </si>
  <si>
    <t>The Veteran Advantage</t>
  </si>
  <si>
    <t>http://www.TheVeteranAdvantage.org</t>
  </si>
  <si>
    <t>/ORGANIZATION/THE-VETERAN-ADVANTAGE</t>
  </si>
  <si>
    <t>/funding-round/783524979729e5af7474aa33d3ffdc03</t>
  </si>
  <si>
    <t>/organization/ the-vetted-net</t>
  </si>
  <si>
    <t>/organization/the-vetted-net</t>
  </si>
  <si>
    <t>/funding-round/cae5dccca6dc3004db8aa9146b3f7b05</t>
  </si>
  <si>
    <t>/Organization/The-Vetted-Net</t>
  </si>
  <si>
    <t>The Vetted Net</t>
  </si>
  <si>
    <t>http://thevetted.net</t>
  </si>
  <si>
    <t>/organization/ the-viridan-group</t>
  </si>
  <si>
    <t>/ORGANIZATION/THE-VIRIDAN-GROUP</t>
  </si>
  <si>
    <t>/funding-round/9b74f415bb648fd6089284fed1a8bb11</t>
  </si>
  <si>
    <t>/Organization/The-Viridan-Group</t>
  </si>
  <si>
    <t>The Viridan Group</t>
  </si>
  <si>
    <t>/organization/ the-virtual-pulp-company</t>
  </si>
  <si>
    <t>/organization/the-virtual-pulp-company</t>
  </si>
  <si>
    <t>/funding-round/1a9e64e44201cfbe3e1c762de9b34778</t>
  </si>
  <si>
    <t>/Organization/The-Virtual-Pulp-Company</t>
  </si>
  <si>
    <t>The Virtual Pulp Company</t>
  </si>
  <si>
    <t>http://www.vpulp.se/</t>
  </si>
  <si>
    <t>/organization/ the-vision-lab-â®</t>
  </si>
  <si>
    <t>/ORGANIZATION/THE-VISION-LAB-Â®</t>
  </si>
  <si>
    <t>/funding-round/f0d1dc9c2fc5784065990cebcc4c3515</t>
  </si>
  <si>
    <t>/Organization/The-Vision-Lab-Â®</t>
  </si>
  <si>
    <t>The Vision Lab Â®</t>
  </si>
  <si>
    <t>http://www.thevisionlab.com</t>
  </si>
  <si>
    <t>Crowdsourcing|Enterprise Software|Internet</t>
  </si>
  <si>
    <t>/organization/ the-volatility-fund</t>
  </si>
  <si>
    <t>/organization/the-volatility-fund</t>
  </si>
  <si>
    <t>/funding-round/b2d9e39e3d7f9e4676fddfb3a36c5fd1</t>
  </si>
  <si>
    <t>/Organization/The-Volatility-Fund</t>
  </si>
  <si>
    <t>The Volatility Fund</t>
  </si>
  <si>
    <t>/organization/ the-vr-company</t>
  </si>
  <si>
    <t>/ORGANIZATION/THE-VR-COMPANY</t>
  </si>
  <si>
    <t>/funding-round/b6c1b12bc0b9ed23f89bd27c02927503</t>
  </si>
  <si>
    <t>/Organization/The-Vr-Company</t>
  </si>
  <si>
    <t>The Virtual Reality Company</t>
  </si>
  <si>
    <t>http://thevrcompany.com</t>
  </si>
  <si>
    <t>Entertainment|Film|Music</t>
  </si>
  <si>
    <t>/organization/ the-wadhwa-group</t>
  </si>
  <si>
    <t>/organization/the-wadhwa-group</t>
  </si>
  <si>
    <t>/funding-round/7a34e7b63c53b57e770afb16e9649575</t>
  </si>
  <si>
    <t>/Organization/The-Wadhwa-Group</t>
  </si>
  <si>
    <t>The Wadhwa Group</t>
  </si>
  <si>
    <t>http://thewadhwagroup.com</t>
  </si>
  <si>
    <t>/organization/ the-walton-foundation</t>
  </si>
  <si>
    <t>/ORGANIZATION/THE-WALTON-FOUNDATION</t>
  </si>
  <si>
    <t>/funding-round/7c5f6b730ab5f64c6909022c983b08c3</t>
  </si>
  <si>
    <t>/Organization/The-Walton-Foundation</t>
  </si>
  <si>
    <t>The Walton Foundation</t>
  </si>
  <si>
    <t>http://waltonfamilyfoundation.org</t>
  </si>
  <si>
    <t>/organization/ the-web-collaboration-network</t>
  </si>
  <si>
    <t>/organization/the-web-collaboration-network</t>
  </si>
  <si>
    <t>/funding-round/705855c7764016a6637e0c9f1057ae70</t>
  </si>
  <si>
    <t>/Organization/The-Web-Collaboration-Network</t>
  </si>
  <si>
    <t>The Web Collaboration Network</t>
  </si>
  <si>
    <t>/organization/ the-wedding-favor</t>
  </si>
  <si>
    <t>/ORGANIZATION/THE-WEDDING-FAVOR</t>
  </si>
  <si>
    <t>/funding-round/bec6a0f91526d18b623faedeb19cbedb</t>
  </si>
  <si>
    <t>/Organization/The-Wedding-Favor</t>
  </si>
  <si>
    <t>The Wedding Favor</t>
  </si>
  <si>
    <t>http://www.theweddingfavor.com</t>
  </si>
  <si>
    <t>/organization/ the-wet-seal</t>
  </si>
  <si>
    <t>/organization/the-wet-seal</t>
  </si>
  <si>
    <t>/funding-round/9d24436d8559ebfa16f14c7ebc6765b3</t>
  </si>
  <si>
    <t>/Organization/The-Wet-Seal</t>
  </si>
  <si>
    <t>The Wet Seal</t>
  </si>
  <si>
    <t>http://wetsealinc.com</t>
  </si>
  <si>
    <t>/organization/ the-whoot</t>
  </si>
  <si>
    <t>/ORGANIZATION/THE-WHOOT</t>
  </si>
  <si>
    <t>/funding-round/d56f96bbac08397885cbce41786f3469</t>
  </si>
  <si>
    <t>/Organization/The-Whoot</t>
  </si>
  <si>
    <t>The Whoot</t>
  </si>
  <si>
    <t>http://www.TheWhoot.com</t>
  </si>
  <si>
    <t>/organization/ the-wireless-registry</t>
  </si>
  <si>
    <t>/organization/the-wireless-registry</t>
  </si>
  <si>
    <t>/funding-round/b3fac9ea0e4241f8a3001240fd4592e4</t>
  </si>
  <si>
    <t>/Organization/The-Wireless-Registry</t>
  </si>
  <si>
    <t>The Wireless Registry</t>
  </si>
  <si>
    <t>http://wirelessregistry.com</t>
  </si>
  <si>
    <t>Cloud Infrastructure|Internet of Things</t>
  </si>
  <si>
    <t>/organization/ the-world-of-pictures</t>
  </si>
  <si>
    <t>/ORGANIZATION/THE-WORLD-OF-PICTURES</t>
  </si>
  <si>
    <t>/funding-round/b6278301ede59c50ef4718ffac206ecc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 the-x-train</t>
  </si>
  <si>
    <t>/organization/the-x-train</t>
  </si>
  <si>
    <t>/funding-round/8e30dd32bb1bcd23adc39232b1ea7cf3</t>
  </si>
  <si>
    <t>/Organization/The-X-Train</t>
  </si>
  <si>
    <t>The X Train</t>
  </si>
  <si>
    <t>http://www.vegasxtrain.com/</t>
  </si>
  <si>
    <t>/organization/ the-xmap-inc</t>
  </si>
  <si>
    <t>/ORGANIZATION/THE-XMAP-INC</t>
  </si>
  <si>
    <t>/funding-round/c273fd449a17458c3789d52beada2370</t>
  </si>
  <si>
    <t>/Organization/The-Xmap-Inc</t>
  </si>
  <si>
    <t>The Xmap Inc.</t>
  </si>
  <si>
    <t>http://thexmap.com</t>
  </si>
  <si>
    <t>/organization/ the-yidong-media</t>
  </si>
  <si>
    <t>/organization/the-yidong-media</t>
  </si>
  <si>
    <t>/funding-round/7508a68a3524627121dbb891cca9ca69</t>
  </si>
  <si>
    <t>/Organization/The-Yidong-Media</t>
  </si>
  <si>
    <t>The Yidong Media</t>
  </si>
  <si>
    <t>http://www.foodwar.tv</t>
  </si>
  <si>
    <t>/organization/ the-yield-lab</t>
  </si>
  <si>
    <t>/ORGANIZATION/THE-YIELD-LAB</t>
  </si>
  <si>
    <t>/funding-round/4128f9de2f1192cb8e042a214c41ba19</t>
  </si>
  <si>
    <t>/Organization/The-Yield-Lab</t>
  </si>
  <si>
    <t>The Yield Lab</t>
  </si>
  <si>
    <t>http://www.theyieldlab.com/</t>
  </si>
  <si>
    <t>/organization/ the-yoga-house</t>
  </si>
  <si>
    <t>/organization/the-yoga-house</t>
  </si>
  <si>
    <t>/funding-round/bea1766e865febb95e026a88b2a6d30a</t>
  </si>
  <si>
    <t>/Organization/The-Yoga-House</t>
  </si>
  <si>
    <t>The Yoga House</t>
  </si>
  <si>
    <t>http://www.YogaHouseCharleston.com</t>
  </si>
  <si>
    <t>/organization/ the-young-turks</t>
  </si>
  <si>
    <t>/ORGANIZATION/THE-YOUNG-TURKS</t>
  </si>
  <si>
    <t>/funding-round/ed3c4b6f9e163467f15e0f0a54715470</t>
  </si>
  <si>
    <t>/Organization/The-Young-Turks</t>
  </si>
  <si>
    <t>The Young Turks</t>
  </si>
  <si>
    <t>http://www.tytnetwork.com</t>
  </si>
  <si>
    <t>Blogging Platforms|Entertainment|Media|News|Politics|Video|Video Streaming</t>
  </si>
  <si>
    <t>/organization/ the-zebra</t>
  </si>
  <si>
    <t>/organization/the-zebra</t>
  </si>
  <si>
    <t>/funding-round/901001b6bd76c1b5feb6af92c14adf9c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THE-ZEBRA</t>
  </si>
  <si>
    <t>/funding-round/9d2b96f2613420839c391f263e8d3b2c</t>
  </si>
  <si>
    <t>/funding-round/cd1e08beb1ba3e6b9722ee4054037c20</t>
  </si>
  <si>
    <t>/funding-round/d15d6db25bb7028c595d0f115f72d070</t>
  </si>
  <si>
    <t>/organization/ the18</t>
  </si>
  <si>
    <t>/organization/the18</t>
  </si>
  <si>
    <t>/funding-round/72695986ebd3a3cb202dd8ddad1c682a</t>
  </si>
  <si>
    <t>/Organization/The18</t>
  </si>
  <si>
    <t>The18</t>
  </si>
  <si>
    <t>http://the18.com/</t>
  </si>
  <si>
    <t>E-Commerce Platforms|Media|News|Soccer</t>
  </si>
  <si>
    <t>/organization/ theasianparent</t>
  </si>
  <si>
    <t>/ORGANIZATION/THEASIANPARENT</t>
  </si>
  <si>
    <t>/funding-round/e32c27c2350aec34dcfb2686ac63d4f2</t>
  </si>
  <si>
    <t>/Organization/Theasianparent</t>
  </si>
  <si>
    <t>theAsianparent</t>
  </si>
  <si>
    <t>http://sg.theasianparent.com</t>
  </si>
  <si>
    <t>Communities|News|Publishing</t>
  </si>
  <si>
    <t>/organization/ theater-for-the-arts</t>
  </si>
  <si>
    <t>/organization/theater-for-the-arts</t>
  </si>
  <si>
    <t>/funding-round/374396784684ba57bbccd9390fb2f0f5</t>
  </si>
  <si>
    <t>/Organization/Theater-For-The-Arts</t>
  </si>
  <si>
    <t>Theater for the Arts</t>
  </si>
  <si>
    <t>http://video.amur.info/ivolgina</t>
  </si>
  <si>
    <t>/organization/ theater-venture-group</t>
  </si>
  <si>
    <t>/ORGANIZATION/THEATER-VENTURE-GROUP</t>
  </si>
  <si>
    <t>/funding-round/02a64a9902a97d15869f55df34dcedd7</t>
  </si>
  <si>
    <t>/Organization/Theater-Venture-Group</t>
  </si>
  <si>
    <t>Theater Venture Group</t>
  </si>
  <si>
    <t>/organization/ theatrics</t>
  </si>
  <si>
    <t>/organization/theatrics</t>
  </si>
  <si>
    <t>/funding-round/30885c74d0e173615c57bf96fe735686</t>
  </si>
  <si>
    <t>/Organization/Theatrics</t>
  </si>
  <si>
    <t>Theatrics</t>
  </si>
  <si>
    <t>http://www.theatrics.com</t>
  </si>
  <si>
    <t>Collaboration|Crowdsourcing|Enterprise Software|Parenting</t>
  </si>
  <si>
    <t>/ORGANIZATION/THEATRICS</t>
  </si>
  <si>
    <t>/funding-round/a366ea6a16109bf34d3b7a38de59fd3d</t>
  </si>
  <si>
    <t>/organization/ theatro</t>
  </si>
  <si>
    <t>/organization/theatro</t>
  </si>
  <si>
    <t>/funding-round/4518e041f91830dc9b28ebf050d42e1a</t>
  </si>
  <si>
    <t>/Organization/Theatro</t>
  </si>
  <si>
    <t>Theatro</t>
  </si>
  <si>
    <t>http://www.theatro.com</t>
  </si>
  <si>
    <t>/organization/ theaudience</t>
  </si>
  <si>
    <t>/ORGANIZATION/THEAUDIENCE</t>
  </si>
  <si>
    <t>/funding-round/ac1bebb20c230c7a276c2a70b6ad329f</t>
  </si>
  <si>
    <t>/Organization/Theaudience</t>
  </si>
  <si>
    <t>theAudience</t>
  </si>
  <si>
    <t>http://theaudience.com</t>
  </si>
  <si>
    <t>/organization/ thebankcloud</t>
  </si>
  <si>
    <t>/organization/thebankcloud</t>
  </si>
  <si>
    <t>/funding-round/278a3a80e422d991ec31102b0fdc4adb</t>
  </si>
  <si>
    <t>/Organization/Thebankcloud</t>
  </si>
  <si>
    <t>TheBankCloud</t>
  </si>
  <si>
    <t>http://www.thebankcloud.com</t>
  </si>
  <si>
    <t>Financial Services|FinTech|Mobile|Wealth Management</t>
  </si>
  <si>
    <t>/ORGANIZATION/THEBANKCLOUD</t>
  </si>
  <si>
    <t>/funding-round/3fec555c74080167684cc8e602da3d73</t>
  </si>
  <si>
    <t>/organization/ thebench</t>
  </si>
  <si>
    <t>/organization/thebench</t>
  </si>
  <si>
    <t>/funding-round/595f5731a0ecc5c647078abdb6dfe751</t>
  </si>
  <si>
    <t>/Organization/Thebench</t>
  </si>
  <si>
    <t>theBench</t>
  </si>
  <si>
    <t>Marketplaces|Market Research|Outsourcing</t>
  </si>
  <si>
    <t>/organization/ thebizmo</t>
  </si>
  <si>
    <t>/ORGANIZATION/THEBIZMO</t>
  </si>
  <si>
    <t>/funding-round/c543050e15bdab9a81d7b03061fcd1f8</t>
  </si>
  <si>
    <t>/Organization/Thebizmo</t>
  </si>
  <si>
    <t>IndigoBoom</t>
  </si>
  <si>
    <t>http://indigoboom.com</t>
  </si>
  <si>
    <t>Music|Storage|Web Tools</t>
  </si>
  <si>
    <t>/organization/ theblogtv</t>
  </si>
  <si>
    <t>/organization/theblogtv</t>
  </si>
  <si>
    <t>/funding-round/4b80fb90946e9df3ac001e57d178ffbc</t>
  </si>
  <si>
    <t>/Organization/Theblogtv</t>
  </si>
  <si>
    <t>TheBlogTV</t>
  </si>
  <si>
    <t>http://www.theblogtv.it</t>
  </si>
  <si>
    <t>Crowdsourcing|Social Business|Social Media</t>
  </si>
  <si>
    <t>/ORGANIZATION/THEBLOGTV</t>
  </si>
  <si>
    <t>/funding-round/6c9f449869e7bbaf421f76695abc7332</t>
  </si>
  <si>
    <t>/funding-round/a194e299397ef8a4f1e00e1cd9a78943</t>
  </si>
  <si>
    <t>/funding-round/c3813af1c3a4fffdedce833302cc379b</t>
  </si>
  <si>
    <t>/organization/ thecarforce</t>
  </si>
  <si>
    <t>/organization/thecarforce</t>
  </si>
  <si>
    <t>/funding-round/2d7137db806fe5c4d2ba9807eae68777</t>
  </si>
  <si>
    <t>/Organization/Thecarforce</t>
  </si>
  <si>
    <t>TheCarForce</t>
  </si>
  <si>
    <t>http://thecarforce.com/</t>
  </si>
  <si>
    <t>Analytics|Automotive|Cars</t>
  </si>
  <si>
    <t>/ORGANIZATION/THECARFORCE</t>
  </si>
  <si>
    <t>/funding-round/93045c5dbf36ad5962563d9a4fac6f7e</t>
  </si>
  <si>
    <t>/organization/ thecitygame</t>
  </si>
  <si>
    <t>/organization/thecitygame</t>
  </si>
  <si>
    <t>/funding-round/9f151d9e652c7c663233ff09720cc49d</t>
  </si>
  <si>
    <t>/Organization/Thecitygame</t>
  </si>
  <si>
    <t>TheCityGame</t>
  </si>
  <si>
    <t>http://www.thecitygame.com</t>
  </si>
  <si>
    <t>/organization/ thecommentor</t>
  </si>
  <si>
    <t>/ORGANIZATION/THECOMMENTOR</t>
  </si>
  <si>
    <t>/funding-round/9645a94ee255d0e659285e20fc51f0b1</t>
  </si>
  <si>
    <t>/Organization/Thecommentor</t>
  </si>
  <si>
    <t>TheCommentor</t>
  </si>
  <si>
    <t>http://www.thecommentor.com</t>
  </si>
  <si>
    <t>Curated Web|Design|File Sharing|Reviews and Recommendations</t>
  </si>
  <si>
    <t>/organization/ thecomplete-me</t>
  </si>
  <si>
    <t>/organization/thecomplete-me</t>
  </si>
  <si>
    <t>/funding-round/b6cd7e14190f7d48f4b7d6ff47cf13e5</t>
  </si>
  <si>
    <t>/Organization/Thecomplete-Me</t>
  </si>
  <si>
    <t>LikeIt.com</t>
  </si>
  <si>
    <t>http://likeit.com</t>
  </si>
  <si>
    <t>Online Dating|Social Media|Social Search</t>
  </si>
  <si>
    <t>/ORGANIZATION/THECOMPLETE-ME</t>
  </si>
  <si>
    <t>/funding-round/ff9afa0049f17eee54570903c3d3424d</t>
  </si>
  <si>
    <t>/organization/ thecre8tion</t>
  </si>
  <si>
    <t>/organization/thecre8tion</t>
  </si>
  <si>
    <t>/funding-round/592393e20ed09cabdd0fdaa7ef87f7c2</t>
  </si>
  <si>
    <t>/Organization/Thecre8Tion</t>
  </si>
  <si>
    <t>theCre8tion</t>
  </si>
  <si>
    <t>/organization/ thecreator-me</t>
  </si>
  <si>
    <t>/ORGANIZATION/THECREATOR-ME</t>
  </si>
  <si>
    <t>/funding-round/052b34844d1a038f25d47a5f14f67bb6</t>
  </si>
  <si>
    <t>/Organization/Thecreator-Me</t>
  </si>
  <si>
    <t>TheCreator.ME</t>
  </si>
  <si>
    <t>http://www.thecreator.me</t>
  </si>
  <si>
    <t>Crowdfunding|Design|E-Commerce|Home &amp; Garden|Social Commerce</t>
  </si>
  <si>
    <t>/organization/ thedial-com</t>
  </si>
  <si>
    <t>/organization/thedial-com</t>
  </si>
  <si>
    <t>/funding-round/1e3dcdc8bace144451d1a7cfdfdff0a9</t>
  </si>
  <si>
    <t>/Organization/Thedial-Com</t>
  </si>
  <si>
    <t>theDial.com</t>
  </si>
  <si>
    <t>http://www.thedial.com/</t>
  </si>
  <si>
    <t>/organization/ thedigitel</t>
  </si>
  <si>
    <t>/ORGANIZATION/THEDIGITEL</t>
  </si>
  <si>
    <t>/funding-round/55f286f26ee26fb91c99a936638ca63a</t>
  </si>
  <si>
    <t>/Organization/Thedigitel</t>
  </si>
  <si>
    <t>TheDigitel</t>
  </si>
  <si>
    <t>http://thedigitel.com</t>
  </si>
  <si>
    <t>Curated Web|Journalism|News|Publishing</t>
  </si>
  <si>
    <t>/organization/ thedressspot-com</t>
  </si>
  <si>
    <t>/organization/thedressspot-com</t>
  </si>
  <si>
    <t>/funding-round/17d0cc2e18fbb27de821e16d2347a671</t>
  </si>
  <si>
    <t>/Organization/Thedressspot-Com</t>
  </si>
  <si>
    <t>TheDressSpot.com</t>
  </si>
  <si>
    <t>http://thedressspot.com</t>
  </si>
  <si>
    <t>/organization/ thedrop</t>
  </si>
  <si>
    <t>/ORGANIZATION/THEDROP</t>
  </si>
  <si>
    <t>/funding-round/1f29da48fb5f23727cb9ca217b9b15da</t>
  </si>
  <si>
    <t>/Organization/Thedrop</t>
  </si>
  <si>
    <t>theDrop</t>
  </si>
  <si>
    <t>http://www.thedrop.mobi</t>
  </si>
  <si>
    <t>/organization/thedrop</t>
  </si>
  <si>
    <t>/funding-round/35593bc2eccfd3d0d16d35d455e5fd03</t>
  </si>
  <si>
    <t>/funding-round/5875bbc954de25900007c35d9fd409e6</t>
  </si>
  <si>
    <t>/funding-round/be94b1f289feeedd581657d815b24c34</t>
  </si>
  <si>
    <t>/organization/ theeventwall</t>
  </si>
  <si>
    <t>/ORGANIZATION/THEEVENTWALL</t>
  </si>
  <si>
    <t>/funding-round/945a28bb5f1e4acff7436e1c25fd9c2f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 thefamily</t>
  </si>
  <si>
    <t>/organization/thefamily</t>
  </si>
  <si>
    <t>/funding-round/032d7abbf07ce42b55e075402a22bdc7</t>
  </si>
  <si>
    <t>/Organization/Thefamily</t>
  </si>
  <si>
    <t>TheFamily</t>
  </si>
  <si>
    <t>http://thefamily.co</t>
  </si>
  <si>
    <t>/ORGANIZATION/THEFAMILY</t>
  </si>
  <si>
    <t>/funding-round/29ab06a7deaaa4b357cfa27d774588cc</t>
  </si>
  <si>
    <t>/organization/ thefanleague</t>
  </si>
  <si>
    <t>/organization/thefanleague</t>
  </si>
  <si>
    <t>/funding-round/febb531603c09c0d829cfc4c10e6325f</t>
  </si>
  <si>
    <t>/Organization/Thefanleague</t>
  </si>
  <si>
    <t>TheFanLeague</t>
  </si>
  <si>
    <t>http://www.thefanleague.net</t>
  </si>
  <si>
    <t>/organization/ thefashion</t>
  </si>
  <si>
    <t>/ORGANIZATION/THEFASHION</t>
  </si>
  <si>
    <t>/funding-round/2c0a623b5cb42f95f031246d3ba56cdb</t>
  </si>
  <si>
    <t>/Organization/Thefashion</t>
  </si>
  <si>
    <t>TheFashion</t>
  </si>
  <si>
    <t>http://thefashion.com</t>
  </si>
  <si>
    <t>Curated Web|Fashion|Internet</t>
  </si>
  <si>
    <t>/organization/thefashion</t>
  </si>
  <si>
    <t>/funding-round/e3f8f92e4f38d0441948d93532ee66da</t>
  </si>
  <si>
    <t>/organization/ thefilter</t>
  </si>
  <si>
    <t>/ORGANIZATION/THEFILTER</t>
  </si>
  <si>
    <t>/funding-round/50b1ad2e229d2f4b4ff5772724633bac</t>
  </si>
  <si>
    <t>/Organization/Thefilter</t>
  </si>
  <si>
    <t>The Filter</t>
  </si>
  <si>
    <t>http://www.thefilter.com</t>
  </si>
  <si>
    <t>Personalization|Reviews and Recommendations</t>
  </si>
  <si>
    <t>/organization/thefilter</t>
  </si>
  <si>
    <t>/funding-round/652fda16ce0dceaf7f494a4589e0b034</t>
  </si>
  <si>
    <t>/funding-round/7055b0ee4d818828e4db5813e2c5e4ba</t>
  </si>
  <si>
    <t>/organization/ thefind</t>
  </si>
  <si>
    <t>/organization/thefind</t>
  </si>
  <si>
    <t>/funding-round/42ae09b83b411961bfc7cfdec5e3e9ab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ND</t>
  </si>
  <si>
    <t>/funding-round/ccd4eb896b6b0abb40d87bc7a70c9961</t>
  </si>
  <si>
    <t>/funding-round/f545e5695573f25d4d9f8c1e1580751f</t>
  </si>
  <si>
    <t>/organization/ thefix-com</t>
  </si>
  <si>
    <t>/ORGANIZATION/THEFIX-COM</t>
  </si>
  <si>
    <t>/funding-round/71767f8825acfd77919cf933443fa05f</t>
  </si>
  <si>
    <t>/Organization/Thefix-Com</t>
  </si>
  <si>
    <t>TheFix.com</t>
  </si>
  <si>
    <t>http://www.thefix.com</t>
  </si>
  <si>
    <t>/organization/thefix-com</t>
  </si>
  <si>
    <t>/funding-round/ef1bbb5c8b4b58a8a1928a249445e26a</t>
  </si>
  <si>
    <t>/organization/ theformtool</t>
  </si>
  <si>
    <t>/ORGANIZATION/THEFORMTOOL</t>
  </si>
  <si>
    <t>/funding-round/0da57209704530965e5923efaa9fc3e3</t>
  </si>
  <si>
    <t>/Organization/Theformtool</t>
  </si>
  <si>
    <t>TheFormTool</t>
  </si>
  <si>
    <t>http://theformtool.com</t>
  </si>
  <si>
    <t>/organization/theformtool</t>
  </si>
  <si>
    <t>/funding-round/be1be536ba6514d6355556c7e8c2a6f1</t>
  </si>
  <si>
    <t>/organization/ thefriendmail</t>
  </si>
  <si>
    <t>/ORGANIZATION/THEFRIENDMAIL</t>
  </si>
  <si>
    <t>/funding-round/233ff2f8c5fbfdc5fd8f8bbdd0a0305e</t>
  </si>
  <si>
    <t>/Organization/Thefriendmail</t>
  </si>
  <si>
    <t>TheFriendMail</t>
  </si>
  <si>
    <t>http://thefriendmail.com</t>
  </si>
  <si>
    <t>Email|Facebook Applications|Social Media|Software</t>
  </si>
  <si>
    <t>/organization/ thefuturefm</t>
  </si>
  <si>
    <t>/organization/thefuturefm</t>
  </si>
  <si>
    <t>/funding-round/3491a3be1472f74f6c2b4e2e53788985</t>
  </si>
  <si>
    <t>/Organization/Thefuturefm</t>
  </si>
  <si>
    <t>Thefuture.fm</t>
  </si>
  <si>
    <t>https://www.thefuture.fm/</t>
  </si>
  <si>
    <t>/organization/ theinfopro</t>
  </si>
  <si>
    <t>/ORGANIZATION/THEINFOPRO</t>
  </si>
  <si>
    <t>/funding-round/fedb3772719b0d475c6c0d7b513ea834</t>
  </si>
  <si>
    <t>/Organization/Theinfopro</t>
  </si>
  <si>
    <t>TheInfoPro</t>
  </si>
  <si>
    <t>http://451research.com/about-theinfopro</t>
  </si>
  <si>
    <t>/organization/ theirapp</t>
  </si>
  <si>
    <t>/organization/theirapp</t>
  </si>
  <si>
    <t>/funding-round/e1df57957ff8fc66f233b7d2ca57938a</t>
  </si>
  <si>
    <t>/Organization/Theirapp</t>
  </si>
  <si>
    <t>theIRapp</t>
  </si>
  <si>
    <t>http://www.theirapp.com</t>
  </si>
  <si>
    <t>Apps|Public Relations</t>
  </si>
  <si>
    <t>/organization/ thejobpost</t>
  </si>
  <si>
    <t>/ORGANIZATION/THEJOBPOST</t>
  </si>
  <si>
    <t>/funding-round/6bf826c36ce054800cfa0233268c0384</t>
  </si>
  <si>
    <t>/Organization/Thejobpost</t>
  </si>
  <si>
    <t>TheJobPost</t>
  </si>
  <si>
    <t>http://www.thejobpost.co.uk/</t>
  </si>
  <si>
    <t>/organization/thejobpost</t>
  </si>
  <si>
    <t>/funding-round/b1d42cb4672b6ffc7ccf710cceb98bf0</t>
  </si>
  <si>
    <t>/organization/ thekarrier</t>
  </si>
  <si>
    <t>/ORGANIZATION/THEKARRIER</t>
  </si>
  <si>
    <t>/funding-round/1c486bcebf10922738f016f9b857283c</t>
  </si>
  <si>
    <t>/Organization/Thekarrier</t>
  </si>
  <si>
    <t>TheKarrier</t>
  </si>
  <si>
    <t>http://thekarrier.com/</t>
  </si>
  <si>
    <t>/organization/ theladders</t>
  </si>
  <si>
    <t>/organization/theladders</t>
  </si>
  <si>
    <t>/funding-round/0245460d9e736608afd4bb12662da6f6</t>
  </si>
  <si>
    <t>/Organization/Theladders</t>
  </si>
  <si>
    <t>TheLadders</t>
  </si>
  <si>
    <t>http://www.theladders.com</t>
  </si>
  <si>
    <t>/organization/ thelial-technologies</t>
  </si>
  <si>
    <t>/ORGANIZATION/THELIAL-TECHNOLOGIES</t>
  </si>
  <si>
    <t>/funding-round/66c1ddbd3547ef3a51caa3413b9ee336</t>
  </si>
  <si>
    <t>/Organization/Thelial-Technologies</t>
  </si>
  <si>
    <t>Thelial Technologies</t>
  </si>
  <si>
    <t>http://www.thelial.com</t>
  </si>
  <si>
    <t>/organization/thelial-technologies</t>
  </si>
  <si>
    <t>/funding-round/900d1360e3c7113fad32e5f30a172707</t>
  </si>
  <si>
    <t>/organization/ thelocker</t>
  </si>
  <si>
    <t>/ORGANIZATION/THELOCKER</t>
  </si>
  <si>
    <t>/funding-round/60c6eee217afb1e5d01e7c101892454f</t>
  </si>
  <si>
    <t>/Organization/Thelocker</t>
  </si>
  <si>
    <t>TheLocker</t>
  </si>
  <si>
    <t>http://thelocker.com</t>
  </si>
  <si>
    <t>/organization/ thema</t>
  </si>
  <si>
    <t>/organization/thema</t>
  </si>
  <si>
    <t>/funding-round/5c902dd0722dd6a47eaa35c4cf480a6b</t>
  </si>
  <si>
    <t>/Organization/Thema</t>
  </si>
  <si>
    <t>THEMA</t>
  </si>
  <si>
    <t>http://www.thematv.com</t>
  </si>
  <si>
    <t>/organization/ theman-com</t>
  </si>
  <si>
    <t>/ORGANIZATION/THEMAN-COM</t>
  </si>
  <si>
    <t>/funding-round/c5d326ee4b12de075c3d0d3f707faea9</t>
  </si>
  <si>
    <t>/Organization/Theman-Com</t>
  </si>
  <si>
    <t>TheMan.com</t>
  </si>
  <si>
    <t>http://www.TheMan.com</t>
  </si>
  <si>
    <t>/organization/ themarkets</t>
  </si>
  <si>
    <t>/organization/themarkets</t>
  </si>
  <si>
    <t>/funding-round/4e5ab009a417564af31aea93fce884ff</t>
  </si>
  <si>
    <t>/Organization/Themarkets</t>
  </si>
  <si>
    <t>TheMarkets</t>
  </si>
  <si>
    <t>http://www.themarkets.com</t>
  </si>
  <si>
    <t>/organization/ thembid</t>
  </si>
  <si>
    <t>/ORGANIZATION/THEMBID</t>
  </si>
  <si>
    <t>/funding-round/bb9caf234e090a47018b5ee269b0e1a3</t>
  </si>
  <si>
    <t>/Organization/Thembid</t>
  </si>
  <si>
    <t>ThemBid</t>
  </si>
  <si>
    <t>http://www.thembid.com</t>
  </si>
  <si>
    <t>/organization/ theme-dragon</t>
  </si>
  <si>
    <t>/organization/theme-dragon</t>
  </si>
  <si>
    <t>/funding-round/76266d55eecd6f43bf69fc41e4b710d6</t>
  </si>
  <si>
    <t>/Organization/Theme-Dragon</t>
  </si>
  <si>
    <t>Theme Dragon</t>
  </si>
  <si>
    <t>https://www.themedragon.com/</t>
  </si>
  <si>
    <t>/organization/ theme-travel-news-ttn</t>
  </si>
  <si>
    <t>/ORGANIZATION/THEME-TRAVEL-NEWS-TTN</t>
  </si>
  <si>
    <t>/funding-round/e0b17647bead37abd63c6ecccfbddcdf</t>
  </si>
  <si>
    <t>/Organization/Theme-Travel-News-Ttn</t>
  </si>
  <si>
    <t>Theme Travel News (TTN)</t>
  </si>
  <si>
    <t>http://themetn.com/</t>
  </si>
  <si>
    <t>/organization/ themidgame</t>
  </si>
  <si>
    <t>/organization/themidgame</t>
  </si>
  <si>
    <t>/funding-round/6dfce2d47e3180d1d978a0501c437543</t>
  </si>
  <si>
    <t>/Organization/Themidgame</t>
  </si>
  <si>
    <t>Themidgame</t>
  </si>
  <si>
    <t>https://www.themidgame.com</t>
  </si>
  <si>
    <t>/organization/ themis-bioscience</t>
  </si>
  <si>
    <t>/ORGANIZATION/THEMIS-BIOSCIENCE</t>
  </si>
  <si>
    <t>/funding-round/856dec2ccb68071d7fdfec368b90739b</t>
  </si>
  <si>
    <t>/Organization/Themis-Bioscience</t>
  </si>
  <si>
    <t>Themis Bioscience</t>
  </si>
  <si>
    <t>http://www.themisbio.com/</t>
  </si>
  <si>
    <t>Biotechnology|Clinical Trials|Health Care</t>
  </si>
  <si>
    <t>/organization/ themoment</t>
  </si>
  <si>
    <t>/organization/themoment</t>
  </si>
  <si>
    <t>/funding-round/617a96397648e6523e8e675fb8244c13</t>
  </si>
  <si>
    <t>/Organization/Themoment</t>
  </si>
  <si>
    <t>@TheMoment</t>
  </si>
  <si>
    <t>/organization/ thename-is</t>
  </si>
  <si>
    <t>/ORGANIZATION/THENAME-IS</t>
  </si>
  <si>
    <t>/funding-round/e2be1a97e7dbb1ea39a0d353810729e0</t>
  </si>
  <si>
    <t>/Organization/Thename-Is</t>
  </si>
  <si>
    <t>Thename.is</t>
  </si>
  <si>
    <t>http://thename.is</t>
  </si>
  <si>
    <t>Networking|Social Network Media|Video</t>
  </si>
  <si>
    <t>/organization/ thengine-co</t>
  </si>
  <si>
    <t>/organization/thengine-co</t>
  </si>
  <si>
    <t>/funding-round/92d6f5705604cda9c0d4bef47cc51425</t>
  </si>
  <si>
    <t>/Organization/Thengine-Co</t>
  </si>
  <si>
    <t>Thengine Co</t>
  </si>
  <si>
    <t>http://engine180.com</t>
  </si>
  <si>
    <t>Music|News|Social Media</t>
  </si>
  <si>
    <t>/organization/ theocorp-holding-company</t>
  </si>
  <si>
    <t>/ORGANIZATION/THEOCORP-HOLDING-COMPANY</t>
  </si>
  <si>
    <t>/funding-round/993b141fbd89f0c62fdab707064aa1f3</t>
  </si>
  <si>
    <t>/Organization/Theocorp-Holding-Company</t>
  </si>
  <si>
    <t>Theocorp Holding Company</t>
  </si>
  <si>
    <t>Biotechnology|Clean Technology|Innovation Engineering</t>
  </si>
  <si>
    <t>/organization/ theofficialboard</t>
  </si>
  <si>
    <t>/organization/theofficialboard</t>
  </si>
  <si>
    <t>/funding-round/d17bc4f7f787e81898eee7f67e6b1b3b</t>
  </si>
  <si>
    <t>/Organization/Theofficialboard</t>
  </si>
  <si>
    <t>TheOfficialBoard</t>
  </si>
  <si>
    <t>http://www.theofficialboard.com</t>
  </si>
  <si>
    <t>Contact Management|Curated Web|Web Tools</t>
  </si>
  <si>
    <t>/organization/ thepit-com</t>
  </si>
  <si>
    <t>/ORGANIZATION/THEPIT-COM</t>
  </si>
  <si>
    <t>/funding-round/9544abf2d61dd32285dda78dfb3c60d8</t>
  </si>
  <si>
    <t>/Organization/Thepit-Com</t>
  </si>
  <si>
    <t>ThePit.com</t>
  </si>
  <si>
    <t>http://www.thepit.com/</t>
  </si>
  <si>
    <t>/organization/ theplatform</t>
  </si>
  <si>
    <t>/organization/theplatform</t>
  </si>
  <si>
    <t>/funding-round/ea22687b3940d33ed2062945e5b52fde</t>
  </si>
  <si>
    <t>/Organization/Theplatform</t>
  </si>
  <si>
    <t>thePlatform</t>
  </si>
  <si>
    <t>http://www.theplatform.com</t>
  </si>
  <si>
    <t>/organization/ theport</t>
  </si>
  <si>
    <t>/ORGANIZATION/THEPORT</t>
  </si>
  <si>
    <t>/funding-round/2524887d180e5d19517fd00750d6a24a</t>
  </si>
  <si>
    <t>/Organization/Theport</t>
  </si>
  <si>
    <t>ThePort Network</t>
  </si>
  <si>
    <t>http://www.theport.com</t>
  </si>
  <si>
    <t>/organization/theport</t>
  </si>
  <si>
    <t>/funding-round/c627421473a70fea80d5e86c59e4680a</t>
  </si>
  <si>
    <t>/organization/ thepresent-co</t>
  </si>
  <si>
    <t>/ORGANIZATION/THEPRESENT-CO</t>
  </si>
  <si>
    <t>/funding-round/44979f7625b09e8e623c79b6af9b7000</t>
  </si>
  <si>
    <t>/Organization/Thepresent-Co</t>
  </si>
  <si>
    <t>ThePresent.Co</t>
  </si>
  <si>
    <t>http://thepresent.co</t>
  </si>
  <si>
    <t>/organization/thepresent-co</t>
  </si>
  <si>
    <t>/funding-round/ccad5d6ef4078fbc6d1b4cf2db304f17</t>
  </si>
  <si>
    <t>/organization/ therabiol</t>
  </si>
  <si>
    <t>/ORGANIZATION/THERABIOL</t>
  </si>
  <si>
    <t>/funding-round/67fbf657a934a68b816120b9e20f7f18</t>
  </si>
  <si>
    <t>/Organization/Therabiol</t>
  </si>
  <si>
    <t>Therabiol</t>
  </si>
  <si>
    <t>http://therabiol.com</t>
  </si>
  <si>
    <t>/organization/ therabiologics-inc</t>
  </si>
  <si>
    <t>/organization/therabiologics-inc</t>
  </si>
  <si>
    <t>/funding-round/0a1b16b33654f3d7523d99b29d8e80b8</t>
  </si>
  <si>
    <t>/Organization/Therabiologics-Inc</t>
  </si>
  <si>
    <t>TheraBiologics</t>
  </si>
  <si>
    <t>http://www.therabiologics.com</t>
  </si>
  <si>
    <t>/organization/ therabron</t>
  </si>
  <si>
    <t>/ORGANIZATION/THERABRON</t>
  </si>
  <si>
    <t>/funding-round/49daf76ab9a92df802a9043745d1e69f</t>
  </si>
  <si>
    <t>/Organization/Therabron</t>
  </si>
  <si>
    <t>Therabron</t>
  </si>
  <si>
    <t>http://therabron.com/</t>
  </si>
  <si>
    <t>/organization/therabron</t>
  </si>
  <si>
    <t>/funding-round/80a94c0437340fabd27bd9c5d4acf623</t>
  </si>
  <si>
    <t>/organization/ theracell</t>
  </si>
  <si>
    <t>/ORGANIZATION/THERACELL</t>
  </si>
  <si>
    <t>/funding-round/4b1be01f77bbf2e3fd4b29aba8e81337</t>
  </si>
  <si>
    <t>/Organization/Theracell</t>
  </si>
  <si>
    <t>TheraCell</t>
  </si>
  <si>
    <t>http://www.theracellinc.com/</t>
  </si>
  <si>
    <t>/organization/theracell</t>
  </si>
  <si>
    <t>/funding-round/a99cd97ac3b243f11d431e06dd2be0a4</t>
  </si>
  <si>
    <t>/organization/ therachon</t>
  </si>
  <si>
    <t>/ORGANIZATION/THERACHON</t>
  </si>
  <si>
    <t>/funding-round/bb557f4bdac6d8f4a78ce4924215380e</t>
  </si>
  <si>
    <t>/Organization/Therachon</t>
  </si>
  <si>
    <t>Therachon</t>
  </si>
  <si>
    <t>http://www.therachon.com/</t>
  </si>
  <si>
    <t>/organization/ theraclion</t>
  </si>
  <si>
    <t>/organization/theraclion</t>
  </si>
  <si>
    <t>/funding-round/86714415e40cd04051e9c2fe55daec0d</t>
  </si>
  <si>
    <t>/Organization/Theraclion</t>
  </si>
  <si>
    <t>Theraclion</t>
  </si>
  <si>
    <t>http://www.theraclion.com/</t>
  </si>
  <si>
    <t>France</t>
  </si>
  <si>
    <t>/organization/ theraclone-sciences</t>
  </si>
  <si>
    <t>/ORGANIZATION/THERACLONE-SCIENCES</t>
  </si>
  <si>
    <t>/funding-round/5c0186af40393454296e3b7b030842b2</t>
  </si>
  <si>
    <t>/Organization/Theraclone-Sciences</t>
  </si>
  <si>
    <t>Theraclone Sciences</t>
  </si>
  <si>
    <t>http://www.theraclone-sciences.com</t>
  </si>
  <si>
    <t>/organization/theraclone-sciences</t>
  </si>
  <si>
    <t>/funding-round/7d160e845b868f6bd2330108fbee7cb4</t>
  </si>
  <si>
    <t>/funding-round/899f588907a2746eba816c6b280d53fc</t>
  </si>
  <si>
    <t>/funding-round/9bf8e0cf225ed0999727c079e927a6f9</t>
  </si>
  <si>
    <t>/funding-round/d9a938475e7cb9c65c254052cc187a76</t>
  </si>
  <si>
    <t>/organization/ theracoat</t>
  </si>
  <si>
    <t>/organization/theracoat</t>
  </si>
  <si>
    <t>/funding-round/0bee34933f7f1e7ca17149ba6ade48f2</t>
  </si>
  <si>
    <t>/Organization/Theracoat</t>
  </si>
  <si>
    <t>TheraCoat</t>
  </si>
  <si>
    <t>http://theracoat.com</t>
  </si>
  <si>
    <t>/organization/ theracos</t>
  </si>
  <si>
    <t>/ORGANIZATION/THERACOS</t>
  </si>
  <si>
    <t>/funding-round/d8dd382b59cf2e457aac4172584730fd</t>
  </si>
  <si>
    <t>/Organization/Theracos</t>
  </si>
  <si>
    <t>Theracos</t>
  </si>
  <si>
    <t>http://theracos.com</t>
  </si>
  <si>
    <t>/organization/ theradiag</t>
  </si>
  <si>
    <t>/organization/theradiag</t>
  </si>
  <si>
    <t>/funding-round/a62fb945363f8ead05e2d62e881cf867</t>
  </si>
  <si>
    <t>/Organization/Theradiag</t>
  </si>
  <si>
    <t>Theradiag</t>
  </si>
  <si>
    <t>http://theradiag.com</t>
  </si>
  <si>
    <t>Marne-la-vallÃ©e</t>
  </si>
  <si>
    <t>/ORGANIZATION/THERADIAG</t>
  </si>
  <si>
    <t>/funding-round/bf2a628ff16a8a5d941e1f0e4ca70b33</t>
  </si>
  <si>
    <t>/funding-round/dde103fe133506e9af5ff32d01bb89bf</t>
  </si>
  <si>
    <t>/organization/ theradoc</t>
  </si>
  <si>
    <t>/ORGANIZATION/THERADOC</t>
  </si>
  <si>
    <t>/funding-round/dc735a5c4213e5343a2c9de8550a5d75</t>
  </si>
  <si>
    <t>/Organization/Theradoc</t>
  </si>
  <si>
    <t>TheraDoc</t>
  </si>
  <si>
    <t>http://www.theradoc.com/</t>
  </si>
  <si>
    <t>Healthcare Services|Security</t>
  </si>
  <si>
    <t>/organization/ theragene-pharmaceuticals</t>
  </si>
  <si>
    <t>/organization/theragene-pharmaceuticals</t>
  </si>
  <si>
    <t>/funding-round/02866f79e3c5f3331218b992a1332ebc</t>
  </si>
  <si>
    <t>/Organization/Theragene-Pharmaceuticals</t>
  </si>
  <si>
    <t>Theragene Pharmaceuticals</t>
  </si>
  <si>
    <t>http://theragenepharma.com</t>
  </si>
  <si>
    <t>/ORGANIZATION/THERAGENE-PHARMACEUTICALS</t>
  </si>
  <si>
    <t>/funding-round/30ae42c7f4edfdfebc5e9195a5c1b017</t>
  </si>
  <si>
    <t>/organization/ theragenetics</t>
  </si>
  <si>
    <t>/organization/theragenetics</t>
  </si>
  <si>
    <t>/funding-round/c11757e202e9b87f93ac9e42f166048d</t>
  </si>
  <si>
    <t>/Organization/Theragenetics</t>
  </si>
  <si>
    <t>TheraGenetics</t>
  </si>
  <si>
    <t>/organization/ theralogix</t>
  </si>
  <si>
    <t>/ORGANIZATION/THERALOGIX</t>
  </si>
  <si>
    <t>/funding-round/25f2d247d321f31cbb89a0e35e66d6c2</t>
  </si>
  <si>
    <t>/Organization/Theralogix</t>
  </si>
  <si>
    <t>Theralogix</t>
  </si>
  <si>
    <t>http://theralogix.com</t>
  </si>
  <si>
    <t>/organization/theralogix</t>
  </si>
  <si>
    <t>/funding-round/ae20795559f493d59125b2a5626ac3cb</t>
  </si>
  <si>
    <t>/organization/ theramyt-novobiologics</t>
  </si>
  <si>
    <t>/ORGANIZATION/THERAMYT-NOVOBIOLOGICS</t>
  </si>
  <si>
    <t>/funding-round/e56ecdeebd8bd8970e41942e28797c63</t>
  </si>
  <si>
    <t>/Organization/Theramyt-Novobiologics</t>
  </si>
  <si>
    <t>Theramyt Novobiologics</t>
  </si>
  <si>
    <t>http://theramyt.com</t>
  </si>
  <si>
    <t>/organization/ theranexus</t>
  </si>
  <si>
    <t>/organization/theranexus</t>
  </si>
  <si>
    <t>/funding-round/8448e0c8c95ee145a66d274b1d06d19b</t>
  </si>
  <si>
    <t>/Organization/Theranexus</t>
  </si>
  <si>
    <t>Theranexus</t>
  </si>
  <si>
    <t>http://theranexus.com</t>
  </si>
  <si>
    <t>/organization/ theranking-com</t>
  </si>
  <si>
    <t>/ORGANIZATION/THERANKING-COM</t>
  </si>
  <si>
    <t>/funding-round/dd462629b3118b71a280c3b9602c337e</t>
  </si>
  <si>
    <t>/Organization/Theranking-Com</t>
  </si>
  <si>
    <t>TheRanking.com</t>
  </si>
  <si>
    <t>http://www.TheRanking.com</t>
  </si>
  <si>
    <t>Games|Reviews and Recommendations|SEO|Social Media</t>
  </si>
  <si>
    <t>/organization/ theranos</t>
  </si>
  <si>
    <t>/organization/theranos</t>
  </si>
  <si>
    <t>/funding-round/007595eeea5adfc8b397bbd60433e967</t>
  </si>
  <si>
    <t>/Organization/Theranos</t>
  </si>
  <si>
    <t>Theranos</t>
  </si>
  <si>
    <t>http://www.theranos.com</t>
  </si>
  <si>
    <t>/ORGANIZATION/THERANOS</t>
  </si>
  <si>
    <t>/funding-round/2cf8f89458ffcc40a6724c62fca79f50</t>
  </si>
  <si>
    <t>/funding-round/46fbd273b31d1b4c7bc138a4ef2296d6</t>
  </si>
  <si>
    <t>/funding-round/57aae80ef23f6c9c52246ae8d7d5c87e</t>
  </si>
  <si>
    <t>/funding-round/bd44e9c9ca51ce3253383f5dddb65da5</t>
  </si>
  <si>
    <t>/organization/ theranostics-health</t>
  </si>
  <si>
    <t>/ORGANIZATION/THERANOSTICS-HEALTH</t>
  </si>
  <si>
    <t>/funding-round/07bddf305b70ec11ae92abd52dd42155</t>
  </si>
  <si>
    <t>/Organization/Theranostics-Health</t>
  </si>
  <si>
    <t>Theranostics Health</t>
  </si>
  <si>
    <t>http://theranosticshealth.com</t>
  </si>
  <si>
    <t>/organization/theranostics-health</t>
  </si>
  <si>
    <t>/funding-round/0eaa2222d7ca5b718cbde6a5b3f63db4</t>
  </si>
  <si>
    <t>/funding-round/5b3b945cc45ed1754952c7378b46134c</t>
  </si>
  <si>
    <t>22-05-2011</t>
  </si>
  <si>
    <t>/funding-round/962e936c0591deac4489b77482430a94</t>
  </si>
  <si>
    <t>/funding-round/b59c6fd809591a07965ae8711ebc1c51</t>
  </si>
  <si>
    <t>/funding-round/c1b384ec8951dd2d818299b7fd27a130</t>
  </si>
  <si>
    <t>/funding-round/c59f72a118425cd97464d29bccf05d04</t>
  </si>
  <si>
    <t>/organization/ therapeutic-monitoring-services</t>
  </si>
  <si>
    <t>/organization/therapeutic-monitoring-services</t>
  </si>
  <si>
    <t>/funding-round/69e04fd283a797b3ba7031e8943309e7</t>
  </si>
  <si>
    <t>/Organization/Therapeutic-Monitoring-Services</t>
  </si>
  <si>
    <t>Therapeutic Monitoring Services</t>
  </si>
  <si>
    <t>http://tmsbioscience.com</t>
  </si>
  <si>
    <t>/organization/ therapeutic-monitoring-systems-inc</t>
  </si>
  <si>
    <t>/ORGANIZATION/THERAPEUTIC-MONITORING-SYSTEMS-INC</t>
  </si>
  <si>
    <t>/funding-round/5c4d5960753841978c7d1173865a111f</t>
  </si>
  <si>
    <t>/Organization/Therapeutic-Monitoring-Systems-Inc</t>
  </si>
  <si>
    <t>Therapeutic Monitoring Systems Inc.</t>
  </si>
  <si>
    <t>http://www.therapeuticmonitoring.com</t>
  </si>
  <si>
    <t>/organization/ therapeutic-proteins</t>
  </si>
  <si>
    <t>/organization/therapeutic-proteins</t>
  </si>
  <si>
    <t>/funding-round/45eb66cb730a7fc25e104637971b566d</t>
  </si>
  <si>
    <t>/Organization/Therapeutic-Proteins</t>
  </si>
  <si>
    <t>Therapeutic Proteins</t>
  </si>
  <si>
    <t>http://theraproteins.com</t>
  </si>
  <si>
    <t>/organization/ therapeutic-solutions-international</t>
  </si>
  <si>
    <t>/ORGANIZATION/THERAPEUTIC-SOLUTIONS-INTERNATIONAL</t>
  </si>
  <si>
    <t>/funding-round/2e44a3b684b6498bbdbde57ea5f8ac15</t>
  </si>
  <si>
    <t>/Organization/Therapeutic-Solutions-International</t>
  </si>
  <si>
    <t>Therapeutic Solutions International</t>
  </si>
  <si>
    <t>http://www.therapeuticsolutionsint.com</t>
  </si>
  <si>
    <t>/organization/ therapeutic-systems</t>
  </si>
  <si>
    <t>/organization/therapeutic-systems</t>
  </si>
  <si>
    <t>/funding-round/9c9d772b9f1ee629fe2d020cef34bf53</t>
  </si>
  <si>
    <t>/Organization/Therapeutic-Systems</t>
  </si>
  <si>
    <t>Therapeutic Systems</t>
  </si>
  <si>
    <t>http://www.therapeuticsystems.com</t>
  </si>
  <si>
    <t>Bio-Pharm|Medical Devices|Services</t>
  </si>
  <si>
    <t>/organization/ therapeutics-incorporated</t>
  </si>
  <si>
    <t>/ORGANIZATION/THERAPEUTICS-INCORPORATED</t>
  </si>
  <si>
    <t>/funding-round/f9c4c8c1ccaa91c3cf47f311443e1645</t>
  </si>
  <si>
    <t>/Organization/Therapeutics-Incorporated</t>
  </si>
  <si>
    <t>Therapeutics Incorporated</t>
  </si>
  <si>
    <t>http://www.therapeuticsinc.com</t>
  </si>
  <si>
    <t>/organization/ therapeutics-international</t>
  </si>
  <si>
    <t>/organization/therapeutics-international</t>
  </si>
  <si>
    <t>/funding-round/70cd75c06c91c03d3b059ea0455d45e0</t>
  </si>
  <si>
    <t>/Organization/Therapeutics-International</t>
  </si>
  <si>
    <t>Natrogen Therapeutics</t>
  </si>
  <si>
    <t>http://natrogen.com</t>
  </si>
  <si>
    <t>/organization/ therapeuticsmd</t>
  </si>
  <si>
    <t>/ORGANIZATION/THERAPEUTICSMD</t>
  </si>
  <si>
    <t>/funding-round/841a24f3fc97af7f3d3cea8173c6e52e</t>
  </si>
  <si>
    <t>/Organization/Therapeuticsmd</t>
  </si>
  <si>
    <t>TherapeuticsMD</t>
  </si>
  <si>
    <t>http://therapeuticsmd.com</t>
  </si>
  <si>
    <t>/organization/therapeuticsmd</t>
  </si>
  <si>
    <t>/funding-round/d7ce02da291739504e01cf3127337449</t>
  </si>
  <si>
    <t>/organization/ theraphysics-corporation</t>
  </si>
  <si>
    <t>/ORGANIZATION/THERAPHYSICS-CORPORATION</t>
  </si>
  <si>
    <t>/funding-round/192890a456a2452103fcfcf1cd5b7d61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16-11-2004</t>
  </si>
  <si>
    <t>/organization/ theraptosis</t>
  </si>
  <si>
    <t>/organization/theraptosis</t>
  </si>
  <si>
    <t>/funding-round/28cc6857a60c03c9acd925634db76dfa</t>
  </si>
  <si>
    <t>/Organization/Theraptosis</t>
  </si>
  <si>
    <t>Theraptosis</t>
  </si>
  <si>
    <t>Bio-Pharm|Medical|Neuroscience</t>
  </si>
  <si>
    <t>/organization/ therapydia</t>
  </si>
  <si>
    <t>/ORGANIZATION/THERAPYDIA</t>
  </si>
  <si>
    <t>/funding-round/3e35bcbe4390bb183373d53a79da2409</t>
  </si>
  <si>
    <t>/Organization/Therapydia</t>
  </si>
  <si>
    <t>Therapydia</t>
  </si>
  <si>
    <t>http://www.therapydia.com</t>
  </si>
  <si>
    <t>Health and Wellness|Health Care|Social Media|Social Network Media</t>
  </si>
  <si>
    <t>/organization/therapydia</t>
  </si>
  <si>
    <t>/funding-round/9cf354d77e5a0a1fe8ed5e8df3ae64ad</t>
  </si>
  <si>
    <t>/funding-round/d7626a007682dc2967785e819ea5f506</t>
  </si>
  <si>
    <t>/organization/ therasim</t>
  </si>
  <si>
    <t>/organization/therasim</t>
  </si>
  <si>
    <t>/funding-round/516baeb239742974d1f00d93c57dff1c</t>
  </si>
  <si>
    <t>/Organization/Therasim</t>
  </si>
  <si>
    <t>TheraSim</t>
  </si>
  <si>
    <t>http://www.therasim.com</t>
  </si>
  <si>
    <t>/organization/ therasis</t>
  </si>
  <si>
    <t>/ORGANIZATION/THERASIS</t>
  </si>
  <si>
    <t>/funding-round/a83d05d37319358a8886725f2884d7eb</t>
  </si>
  <si>
    <t>/Organization/Therasis</t>
  </si>
  <si>
    <t>Therasis</t>
  </si>
  <si>
    <t>http://www.therasis.com</t>
  </si>
  <si>
    <t>/organization/ therasolve</t>
  </si>
  <si>
    <t>/organization/therasolve</t>
  </si>
  <si>
    <t>/funding-round/b440bec1693a257ce6964fabaa2285c7</t>
  </si>
  <si>
    <t>/Organization/Therasolve</t>
  </si>
  <si>
    <t>TheraSolve</t>
  </si>
  <si>
    <t>http://www.therasolve.com/public/</t>
  </si>
  <si>
    <t>Health Care|Medical|Medication Adherence</t>
  </si>
  <si>
    <t>/organization/ therasport-physical-therapy</t>
  </si>
  <si>
    <t>/ORGANIZATION/THERASPORT-PHYSICAL-THERAPY</t>
  </si>
  <si>
    <t>/funding-round/56339e020662eea7e94f3abc2c790cda</t>
  </si>
  <si>
    <t>/Organization/Therasport-Physical-Therapy</t>
  </si>
  <si>
    <t>Therasport Physical Therapy</t>
  </si>
  <si>
    <t>http://www.therasport.org</t>
  </si>
  <si>
    <t>/organization/ theratest-laboratories</t>
  </si>
  <si>
    <t>/organization/theratest-laboratories</t>
  </si>
  <si>
    <t>/funding-round/112ab75a7ca17473eebceddc8408f052</t>
  </si>
  <si>
    <t>/Organization/Theratest-Laboratories</t>
  </si>
  <si>
    <t>TheraTest Laboratories</t>
  </si>
  <si>
    <t>http://www.theratest.com/</t>
  </si>
  <si>
    <t>/organization/ therative</t>
  </si>
  <si>
    <t>/ORGANIZATION/THERATIVE</t>
  </si>
  <si>
    <t>/funding-round/56f804e27a0a4c5688e7e312cb9e4972</t>
  </si>
  <si>
    <t>/Organization/Therative</t>
  </si>
  <si>
    <t>Therative</t>
  </si>
  <si>
    <t>http://www.therative.com</t>
  </si>
  <si>
    <t>/organization/therative</t>
  </si>
  <si>
    <t>/funding-round/846ab303ee4a1cb5f01d83aa1dd13b66</t>
  </si>
  <si>
    <t>/organization/ theratorr-medical</t>
  </si>
  <si>
    <t>/ORGANIZATION/THERATORR-MEDICAL</t>
  </si>
  <si>
    <t>/funding-round/75d4e6d2f9709d5a8f2bd87eafcb1e96</t>
  </si>
  <si>
    <t>/Organization/Theratorr-Medical</t>
  </si>
  <si>
    <t>TheraTorr Medical</t>
  </si>
  <si>
    <t>http://theratorr.com</t>
  </si>
  <si>
    <t>/organization/ theravance</t>
  </si>
  <si>
    <t>/organization/theravance</t>
  </si>
  <si>
    <t>/funding-round/5769bb2aa407da88a11729255d5181dc</t>
  </si>
  <si>
    <t>/Organization/Theravance</t>
  </si>
  <si>
    <t>Theravance</t>
  </si>
  <si>
    <t>http://www.theravance.com</t>
  </si>
  <si>
    <t>/organization/ theravance-biopharma</t>
  </si>
  <si>
    <t>/ORGANIZATION/THERAVANCE-BIOPHARMA</t>
  </si>
  <si>
    <t>/funding-round/98575ccb10833f9d1d4114018b1d68e3</t>
  </si>
  <si>
    <t>/Organization/Theravance-Biopharma</t>
  </si>
  <si>
    <t>Theravance Biopharma</t>
  </si>
  <si>
    <t>http://www.theravance.com/home</t>
  </si>
  <si>
    <t>/organization/ theravasc</t>
  </si>
  <si>
    <t>/organization/theravasc</t>
  </si>
  <si>
    <t>/funding-round/0a3168ff7b16a683f61027435dcad045</t>
  </si>
  <si>
    <t>/Organization/Theravasc</t>
  </si>
  <si>
    <t>Theravasc</t>
  </si>
  <si>
    <t>http://www.theravasc.com</t>
  </si>
  <si>
    <t>/ORGANIZATION/THERAVASC</t>
  </si>
  <si>
    <t>/funding-round/3185f74f74875a9ef108d89d331024ae</t>
  </si>
  <si>
    <t>/funding-round/343c8f0ae04b9a66493662bddc43d3ee</t>
  </si>
  <si>
    <t>/funding-round/d960025636c3912f051a660c6f61a48c</t>
  </si>
  <si>
    <t>/organization/ theravectys</t>
  </si>
  <si>
    <t>/organization/theravectys</t>
  </si>
  <si>
    <t>/funding-round/10923d8faeab958b035ee11004e018cc</t>
  </si>
  <si>
    <t>/Organization/Theravectys</t>
  </si>
  <si>
    <t>THERAVECTYS</t>
  </si>
  <si>
    <t>http://www.theravectys.com</t>
  </si>
  <si>
    <t>/ORGANIZATION/THERAVECTYS</t>
  </si>
  <si>
    <t>/funding-round/50255a500d34a8322afa0bd8e97b744d</t>
  </si>
  <si>
    <t>/funding-round/bef140cc686972b2b0eb0d73f6185799</t>
  </si>
  <si>
    <t>/organization/ theravid</t>
  </si>
  <si>
    <t>/ORGANIZATION/THERAVID</t>
  </si>
  <si>
    <t>/funding-round/f7c0774a7e8264d543bfff3888d97ed7</t>
  </si>
  <si>
    <t>/Organization/Theravid</t>
  </si>
  <si>
    <t>TheraVid</t>
  </si>
  <si>
    <t>http://www.theravid.com</t>
  </si>
  <si>
    <t>/organization/ theravida</t>
  </si>
  <si>
    <t>/organization/theravida</t>
  </si>
  <si>
    <t>/funding-round/2841093ca05b1b6ae5a1f5d65823ee97</t>
  </si>
  <si>
    <t>/Organization/Theravida</t>
  </si>
  <si>
    <t>TheraVida</t>
  </si>
  <si>
    <t>http://www.theravida.com</t>
  </si>
  <si>
    <t>/ORGANIZATION/THERAVIDA</t>
  </si>
  <si>
    <t>/funding-round/658ada18953949cebe850459a8bfdcf1</t>
  </si>
  <si>
    <t>/funding-round/7c77f3e5673bafbe23f32d523afc607d</t>
  </si>
  <si>
    <t>/organization/ there-corporation</t>
  </si>
  <si>
    <t>/ORGANIZATION/THERE-CORPORATION</t>
  </si>
  <si>
    <t>/funding-round/2c4559020c19ad181cb3a54de8fb1cbd</t>
  </si>
  <si>
    <t>/Organization/There-Corporation</t>
  </si>
  <si>
    <t>There Corporation</t>
  </si>
  <si>
    <t>http://www.therecorporation.com</t>
  </si>
  <si>
    <t>/organization/ thereadingroom</t>
  </si>
  <si>
    <t>/organization/thereadingroom</t>
  </si>
  <si>
    <t>/funding-round/548115ad7e62e89b92695260d53320ab</t>
  </si>
  <si>
    <t>/Organization/Thereadingroom</t>
  </si>
  <si>
    <t>The Reading Room</t>
  </si>
  <si>
    <t>http://www.thereadingroom.com</t>
  </si>
  <si>
    <t>/organization/ therenow</t>
  </si>
  <si>
    <t>/ORGANIZATION/THERENOW</t>
  </si>
  <si>
    <t>/funding-round/22d8f8348857e88eb2d210cb65a70b8c</t>
  </si>
  <si>
    <t>/Organization/Therenow</t>
  </si>
  <si>
    <t>thereNow</t>
  </si>
  <si>
    <t>http://www.therenow.net</t>
  </si>
  <si>
    <t>/organization/therenow</t>
  </si>
  <si>
    <t>/funding-round/9128fad394d980c8e43f7bab080b1c8f</t>
  </si>
  <si>
    <t>/organization/ therenow-2</t>
  </si>
  <si>
    <t>/ORGANIZATION/THERENOW-2</t>
  </si>
  <si>
    <t>/funding-round/a6b130c6e6102b14351c6fc2d07410f8</t>
  </si>
  <si>
    <t>/Organization/Therenow-2</t>
  </si>
  <si>
    <t>ThereNow</t>
  </si>
  <si>
    <t>Communications Infrastructure|Events|News</t>
  </si>
  <si>
    <t>/organization/ thereson-s-p-a</t>
  </si>
  <si>
    <t>/organization/thereson-s-p-a</t>
  </si>
  <si>
    <t>/funding-round/e0c6fde129e83dc511bd7aa843b60821</t>
  </si>
  <si>
    <t>/Organization/Thereson-S-P-A</t>
  </si>
  <si>
    <t>Thereson S.p.A.</t>
  </si>
  <si>
    <t>http://thereson.com</t>
  </si>
  <si>
    <t>Vimercate</t>
  </si>
  <si>
    <t>/organization/ theresumator</t>
  </si>
  <si>
    <t>/ORGANIZATION/THERESUMATOR</t>
  </si>
  <si>
    <t>/funding-round/08b303be4dcc0a7ee7d54bbb1243f1d5</t>
  </si>
  <si>
    <t>/Organization/Theresumator</t>
  </si>
  <si>
    <t>Jazz</t>
  </si>
  <si>
    <t>https://jazz.co</t>
  </si>
  <si>
    <t>Human Resources|Internet|Recruiting|SaaS|Software|Staffing Firms</t>
  </si>
  <si>
    <t>/organization/theresumator</t>
  </si>
  <si>
    <t>/funding-round/27922f0cd147930531531a6be1ce2fd4</t>
  </si>
  <si>
    <t>/funding-round/6045ef2a119c8d4186ad61cb32fd1169</t>
  </si>
  <si>
    <t>/funding-round/ae0aec5c8c2f1a015a80ed1e52fef3dd</t>
  </si>
  <si>
    <t>/funding-round/b5f40a7a568a053812dc816f90c88b6f</t>
  </si>
  <si>
    <t>/funding-round/ed7eeca0588281525348d7a8a92665b6</t>
  </si>
  <si>
    <t>/organization/ therightapi</t>
  </si>
  <si>
    <t>/ORGANIZATION/THERIGHTAPI</t>
  </si>
  <si>
    <t>/funding-round/66282a848b050605b2138eafad416114</t>
  </si>
  <si>
    <t>/Organization/Therightapi</t>
  </si>
  <si>
    <t>theRightAPI</t>
  </si>
  <si>
    <t>http://therightapi.com</t>
  </si>
  <si>
    <t>/organization/therightapi</t>
  </si>
  <si>
    <t>/funding-round/8f31880a8f41b7c3b52384b8523db743</t>
  </si>
  <si>
    <t>/organization/ therio</t>
  </si>
  <si>
    <t>/ORGANIZATION/THERIO</t>
  </si>
  <si>
    <t>/funding-round/dfa9ccf1684cadca1d5e7f289657654e</t>
  </si>
  <si>
    <t>/Organization/Therio</t>
  </si>
  <si>
    <t>Therio</t>
  </si>
  <si>
    <t>http://therio.com</t>
  </si>
  <si>
    <t>/organization/ therion-biologics-corporation</t>
  </si>
  <si>
    <t>/organization/therion-biologics-corporation</t>
  </si>
  <si>
    <t>/funding-round/cea410d3c17398af70ffc9827545b011</t>
  </si>
  <si>
    <t>/Organization/Therion-Biologics-Corporation</t>
  </si>
  <si>
    <t>Therion Biologics Corporation</t>
  </si>
  <si>
    <t>/organization/ therma-flite</t>
  </si>
  <si>
    <t>/ORGANIZATION/THERMA-FLITE</t>
  </si>
  <si>
    <t>/funding-round/f94edae3335414d347f72536cad9e9b0</t>
  </si>
  <si>
    <t>/Organization/Therma-Flite</t>
  </si>
  <si>
    <t>Therma Flite</t>
  </si>
  <si>
    <t>http://www.therma-flite.com</t>
  </si>
  <si>
    <t>/organization/ therma-wave</t>
  </si>
  <si>
    <t>/organization/therma-wave</t>
  </si>
  <si>
    <t>/funding-round/6fd2e9342534ccc4b5e9b920092d183b</t>
  </si>
  <si>
    <t>/Organization/Therma-Wave</t>
  </si>
  <si>
    <t>Therma-Wave</t>
  </si>
  <si>
    <t>/organization/ thermal-nomad</t>
  </si>
  <si>
    <t>/ORGANIZATION/THERMAL-NOMAD</t>
  </si>
  <si>
    <t>/funding-round/627ae96cfeed730503f41900027017a1</t>
  </si>
  <si>
    <t>/Organization/Thermal-Nomad</t>
  </si>
  <si>
    <t>Thermal Nomad</t>
  </si>
  <si>
    <t>http://www.thermalnomad.com/</t>
  </si>
  <si>
    <t>/organization/ thermalin-diabetes</t>
  </si>
  <si>
    <t>/organization/thermalin-diabetes</t>
  </si>
  <si>
    <t>/funding-round/3df363d03e7fd193fe059a0e7f85ec16</t>
  </si>
  <si>
    <t>/Organization/Thermalin-Diabetes</t>
  </si>
  <si>
    <t>Thermalin Diabetes</t>
  </si>
  <si>
    <t>http://www.thermalin.com</t>
  </si>
  <si>
    <t>/ORGANIZATION/THERMALIN-DIABETES</t>
  </si>
  <si>
    <t>/funding-round/50d269070e08cc26a023fef59f755872</t>
  </si>
  <si>
    <t>/funding-round/6c62f218ad4f930d6931dbf0042576c5</t>
  </si>
  <si>
    <t>/funding-round/a1fcddaa8d5925a8ea12e702eccda9cb</t>
  </si>
  <si>
    <t>/funding-round/dd972132023a171527c3293710df8f54</t>
  </si>
  <si>
    <t>/funding-round/ffc9da912c3fda02236c919107894252</t>
  </si>
  <si>
    <t>/organization/ thermaltherapeuticsystems</t>
  </si>
  <si>
    <t>/organization/thermaltherapeuticsystems</t>
  </si>
  <si>
    <t>/funding-round/907c4d0efea37c030d0a1f64d2fe8653</t>
  </si>
  <si>
    <t>/Organization/Thermaltherapeuticsystems</t>
  </si>
  <si>
    <t>ThermalTherapeuticSystems</t>
  </si>
  <si>
    <t>http://www.thermaltherapeutics.com</t>
  </si>
  <si>
    <t>/ORGANIZATION/THERMALTHERAPEUTICSYSTEMS</t>
  </si>
  <si>
    <t>/funding-round/f18df3d708352e465b3233715d7d349d</t>
  </si>
  <si>
    <t>/organization/ thermark</t>
  </si>
  <si>
    <t>/organization/thermark</t>
  </si>
  <si>
    <t>/funding-round/ed8e8ed625c5598e40686b74e6f63eba</t>
  </si>
  <si>
    <t>/Organization/Thermark</t>
  </si>
  <si>
    <t>TherMark</t>
  </si>
  <si>
    <t>http://www.thermark.com</t>
  </si>
  <si>
    <t>Lasers|Technology</t>
  </si>
  <si>
    <t>/organization/ thermasource</t>
  </si>
  <si>
    <t>/ORGANIZATION/THERMASOURCE</t>
  </si>
  <si>
    <t>/funding-round/fef3ebc823110e5d482dff674b93f78b</t>
  </si>
  <si>
    <t>/Organization/Thermasource</t>
  </si>
  <si>
    <t>ThermaSource</t>
  </si>
  <si>
    <t>http://www.thermasource.com</t>
  </si>
  <si>
    <t>/organization/ thermcert</t>
  </si>
  <si>
    <t>/organization/thermcert</t>
  </si>
  <si>
    <t>/funding-round/3df8dc5264389af6d95583fb0e118f88</t>
  </si>
  <si>
    <t>/Organization/Thermcert</t>
  </si>
  <si>
    <t>ThermCERT</t>
  </si>
  <si>
    <t>/organization/ thermedical</t>
  </si>
  <si>
    <t>/ORGANIZATION/THERMEDICAL</t>
  </si>
  <si>
    <t>/funding-round/595592b439a1a700f97cdd347d448fad</t>
  </si>
  <si>
    <t>/Organization/Thermedical</t>
  </si>
  <si>
    <t>Thermedical</t>
  </si>
  <si>
    <t>http://www.thermedical.com</t>
  </si>
  <si>
    <t>/organization/thermedical</t>
  </si>
  <si>
    <t>/funding-round/d941908962b0127cd18ba97d56d8e63b</t>
  </si>
  <si>
    <t>/organization/ thermiaesthetics</t>
  </si>
  <si>
    <t>/ORGANIZATION/THERMIAESTHETICS</t>
  </si>
  <si>
    <t>/funding-round/99d73117f9e89d29c21056a9366863ab</t>
  </si>
  <si>
    <t>/Organization/Thermiaesthetics</t>
  </si>
  <si>
    <t>ThermiAesthetics</t>
  </si>
  <si>
    <t>http://thermi.com</t>
  </si>
  <si>
    <t>Health and Wellness|Medical Devices|Pharmaceuticals|Services</t>
  </si>
  <si>
    <t>/organization/thermiaesthetics</t>
  </si>
  <si>
    <t>/funding-round/eef2de3bdb3bb34faa86b77efd86e697</t>
  </si>
  <si>
    <t>/organization/ thermoaura</t>
  </si>
  <si>
    <t>/ORGANIZATION/THERMOAURA</t>
  </si>
  <si>
    <t>/funding-round/9d1fd5c1a8aa080533e4e128414e2cd1</t>
  </si>
  <si>
    <t>/Organization/Thermoaura</t>
  </si>
  <si>
    <t>ThermoAura</t>
  </si>
  <si>
    <t>http://thermoaurainc.com</t>
  </si>
  <si>
    <t>/organization/ thermoceramix</t>
  </si>
  <si>
    <t>/organization/thermoceramix</t>
  </si>
  <si>
    <t>/funding-round/1d5713759ec25deeb6ad817992b532b1</t>
  </si>
  <si>
    <t>/Organization/Thermoceramix</t>
  </si>
  <si>
    <t>ThermoCeramix</t>
  </si>
  <si>
    <t>http://www.thermoceramix.com</t>
  </si>
  <si>
    <t>/ORGANIZATION/THERMOCERAMIX</t>
  </si>
  <si>
    <t>/funding-round/477031e2b5a8988749a2b539700d0aa3</t>
  </si>
  <si>
    <t>/funding-round/7c5db5af510aaa03c9cf53667f83704c</t>
  </si>
  <si>
    <t>/organization/ thermodata</t>
  </si>
  <si>
    <t>/ORGANIZATION/THERMODATA</t>
  </si>
  <si>
    <t>/funding-round/ecb1ed4d71e9849fd7670ccc34286ad9</t>
  </si>
  <si>
    <t>/Organization/Thermodata</t>
  </si>
  <si>
    <t>Thermodata</t>
  </si>
  <si>
    <t>http://www.thermodata.us</t>
  </si>
  <si>
    <t>/organization/ thermodynamic-process-control</t>
  </si>
  <si>
    <t>/organization/thermodynamic-process-control</t>
  </si>
  <si>
    <t>/funding-round/301bce9f24589cc4f7a1cea86bd3f381</t>
  </si>
  <si>
    <t>/Organization/Thermodynamic-Process-Control</t>
  </si>
  <si>
    <t>Thermodynamic Process Control</t>
  </si>
  <si>
    <t>http://thermodynamicprocesscontrol.com</t>
  </si>
  <si>
    <t>/organization/ thermoenergy</t>
  </si>
  <si>
    <t>/ORGANIZATION/THERMOENERGY</t>
  </si>
  <si>
    <t>/funding-round/0c31a33124cfb14450ddaf618b03c9b7</t>
  </si>
  <si>
    <t>/Organization/Thermoenergy</t>
  </si>
  <si>
    <t>ThermoEnergy</t>
  </si>
  <si>
    <t>http://www.thermoenergy.com</t>
  </si>
  <si>
    <t>/organization/thermoenergy</t>
  </si>
  <si>
    <t>/funding-round/3f0ba65e5c52820d7c0e99a8b9bf4839</t>
  </si>
  <si>
    <t>/funding-round/9f1bb51a22bd6f6078b5e9af14cae122</t>
  </si>
  <si>
    <t>/funding-round/c6e2e43f0cf08a7f7a7db69c8c4667fa</t>
  </si>
  <si>
    <t>/organization/ thermogenics</t>
  </si>
  <si>
    <t>/ORGANIZATION/THERMOGENICS</t>
  </si>
  <si>
    <t>/funding-round/8308c94cbce038730ac41d9fc808c002</t>
  </si>
  <si>
    <t>/Organization/Thermogenics</t>
  </si>
  <si>
    <t>Thermogenics</t>
  </si>
  <si>
    <t>http://www.thermogenics.com/</t>
  </si>
  <si>
    <t>/organization/ thermolift</t>
  </si>
  <si>
    <t>/organization/thermolift</t>
  </si>
  <si>
    <t>/funding-round/a06be8e273f437cc81ed5551cebfb400</t>
  </si>
  <si>
    <t>/Organization/Thermolift</t>
  </si>
  <si>
    <t>ThermoLift</t>
  </si>
  <si>
    <t>http://www.tm-lift.com/</t>
  </si>
  <si>
    <t>Energy Management|Service Providers|Technology</t>
  </si>
  <si>
    <t>/organization/ thermondo</t>
  </si>
  <si>
    <t>/ORGANIZATION/THERMONDO</t>
  </si>
  <si>
    <t>/funding-round/1217ccf4efc71dd93120b74d2b8007e2</t>
  </si>
  <si>
    <t>/Organization/Thermondo</t>
  </si>
  <si>
    <t>Thermondo</t>
  </si>
  <si>
    <t>https://www.thermondo.de/</t>
  </si>
  <si>
    <t>Energy Efficiency|Technology</t>
  </si>
  <si>
    <t>/organization/thermondo</t>
  </si>
  <si>
    <t>/funding-round/54e1bec47c49fe9f1185767336d52f4a</t>
  </si>
  <si>
    <t>/funding-round/a17073caf1aa1f5c84cdfe5bd4dc91fd</t>
  </si>
  <si>
    <t>/organization/ thermotech</t>
  </si>
  <si>
    <t>/organization/thermotech</t>
  </si>
  <si>
    <t>/funding-round/c26c1988c0a6f60da923505d2e28f74e</t>
  </si>
  <si>
    <t>/Organization/Thermotech</t>
  </si>
  <si>
    <t>Thermotech</t>
  </si>
  <si>
    <t>https://www.thermotechsolutions.co.uk/</t>
  </si>
  <si>
    <t>Public Safety|Services</t>
  </si>
  <si>
    <t>/organization/ theron-pharmaceuticals</t>
  </si>
  <si>
    <t>/ORGANIZATION/THERON-PHARMACEUTICALS</t>
  </si>
  <si>
    <t>/funding-round/1a65e59a60c28c5339766e8b0854cd47</t>
  </si>
  <si>
    <t>/Organization/Theron-Pharmaceuticals</t>
  </si>
  <si>
    <t>Theron Pharmaceuticals</t>
  </si>
  <si>
    <t>http://www.theronpharma.com</t>
  </si>
  <si>
    <t>/organization/theron-pharmaceuticals</t>
  </si>
  <si>
    <t>/funding-round/5b750bff978a72c04a21393eb73408bf</t>
  </si>
  <si>
    <t>/funding-round/74c1c7781bab25f6828adb56cdf3452d</t>
  </si>
  <si>
    <t>/funding-round/fe3c828ee9ea8090ffa78b3a794fd032</t>
  </si>
  <si>
    <t>/organization/ therosteon</t>
  </si>
  <si>
    <t>/ORGANIZATION/THEROSTEON</t>
  </si>
  <si>
    <t>/funding-round/cc098f30acb05501a225c1cd2d0527ac</t>
  </si>
  <si>
    <t>/Organization/Therosteon</t>
  </si>
  <si>
    <t>Therosteon</t>
  </si>
  <si>
    <t>http://www.therosteon.com</t>
  </si>
  <si>
    <t>/organization/ theroutebox</t>
  </si>
  <si>
    <t>/organization/theroutebox</t>
  </si>
  <si>
    <t>/funding-round/e07189651ae4fb4177948d4f62c94f7c</t>
  </si>
  <si>
    <t>/Organization/Theroutebox</t>
  </si>
  <si>
    <t>TheRouteBox</t>
  </si>
  <si>
    <t>http://www.theroutebox.com</t>
  </si>
  <si>
    <t>Online Travel|Public Transportation|Weddings</t>
  </si>
  <si>
    <t>/organization/ therox</t>
  </si>
  <si>
    <t>/ORGANIZATION/THEROX</t>
  </si>
  <si>
    <t>/funding-round/04608f252ba095cf2e4e12514d672be3</t>
  </si>
  <si>
    <t>/Organization/Therox</t>
  </si>
  <si>
    <t>TherOx</t>
  </si>
  <si>
    <t>http://www.therox.com</t>
  </si>
  <si>
    <t>/organization/therox</t>
  </si>
  <si>
    <t>/funding-round/092e20ff074cfb7defe8143a41bc9114</t>
  </si>
  <si>
    <t>/funding-round/1fd02922ccd2b730b54e7d7396e36443</t>
  </si>
  <si>
    <t>/funding-round/51550e55dfb0b0592c2c8bfd16fb8ef2</t>
  </si>
  <si>
    <t>/funding-round/c6b46236748736cdd12941dbbb65e3f7</t>
  </si>
  <si>
    <t>/organization/ thesan-pharmaceuticals</t>
  </si>
  <si>
    <t>/organization/thesan-pharmaceuticals</t>
  </si>
  <si>
    <t>/funding-round/13976d72116277706b62ac4a1653e5c9</t>
  </si>
  <si>
    <t>/Organization/Thesan-Pharmaceuticals</t>
  </si>
  <si>
    <t>Thesan Pharmaceuticals</t>
  </si>
  <si>
    <t>http://www.thesanpharma.com</t>
  </si>
  <si>
    <t>/ORGANIZATION/THESAN-PHARMACEUTICALS</t>
  </si>
  <si>
    <t>/funding-round/670befe6e62886f123a6447dfa6113e8</t>
  </si>
  <si>
    <t>/organization/ thesedge-org</t>
  </si>
  <si>
    <t>/organization/thesedge-org</t>
  </si>
  <si>
    <t>/funding-round/82944ea5b6d10b6794af9d7eb3cc72c1</t>
  </si>
  <si>
    <t>/Organization/Thesedge-Org</t>
  </si>
  <si>
    <t>TheSedge.org</t>
  </si>
  <si>
    <t>http://www.thesedge.org</t>
  </si>
  <si>
    <t>/organization/ theshelf</t>
  </si>
  <si>
    <t>/ORGANIZATION/THESHELF</t>
  </si>
  <si>
    <t>/funding-round/c44ae90beab2d9830fef5868251818af</t>
  </si>
  <si>
    <t>/Organization/Theshelf</t>
  </si>
  <si>
    <t>TheShelf</t>
  </si>
  <si>
    <t>http://theshelf.com</t>
  </si>
  <si>
    <t>Advertising|Big Data Analytics</t>
  </si>
  <si>
    <t>/organization/ theshoppingpro</t>
  </si>
  <si>
    <t>/organization/theshoppingpro</t>
  </si>
  <si>
    <t>/funding-round/db766f32622f6fd835847c87bd5823ad</t>
  </si>
  <si>
    <t>/Organization/Theshoppingpro</t>
  </si>
  <si>
    <t>TheShoppingPro</t>
  </si>
  <si>
    <t>http://www.couponvoodoo.com/theshoppingpro</t>
  </si>
  <si>
    <t>/organization/ thesixtyone</t>
  </si>
  <si>
    <t>/ORGANIZATION/THESIXTYONE</t>
  </si>
  <si>
    <t>/funding-round/0aa1e4d19dbc6b10b569c0f74067c7fd</t>
  </si>
  <si>
    <t>/Organization/Thesixtyone</t>
  </si>
  <si>
    <t>thesixtyone</t>
  </si>
  <si>
    <t>http://thesixtyone.com</t>
  </si>
  <si>
    <t>/organization/ thesocialcv-com</t>
  </si>
  <si>
    <t>/organization/thesocialcv-com</t>
  </si>
  <si>
    <t>/funding-round/8653f4bcb2a5f279bc620bce1a0e1a4e</t>
  </si>
  <si>
    <t>/Organization/Thesocialcv-Com</t>
  </si>
  <si>
    <t>thesocialCV.com</t>
  </si>
  <si>
    <t>http://thesocialcv.com</t>
  </si>
  <si>
    <t>Natural Language Processing|Search|Semantic Search|Social CRM</t>
  </si>
  <si>
    <t>/organization/ thesquarefoot</t>
  </si>
  <si>
    <t>/ORGANIZATION/THESQUAREFOOT</t>
  </si>
  <si>
    <t>/funding-round/7a4f4a01b0f775336bbcd12771869cc1</t>
  </si>
  <si>
    <t>/Organization/Thesquarefoot</t>
  </si>
  <si>
    <t>TheSquareFoot</t>
  </si>
  <si>
    <t>http://www.thesquarefoot.com</t>
  </si>
  <si>
    <t>/organization/thesquarefoot</t>
  </si>
  <si>
    <t>/funding-round/8357dc4c9fabbcb3bbe5f7178bf0d872</t>
  </si>
  <si>
    <t>/funding-round/acdb6f131cf2528fef689705d044ad06</t>
  </si>
  <si>
    <t>/funding-round/ced296eab9c8becc84f514c9472d10c6</t>
  </si>
  <si>
    <t>/organization/ thestreet</t>
  </si>
  <si>
    <t>/ORGANIZATION/THESTREET</t>
  </si>
  <si>
    <t>/funding-round/7007bb04665660d98157ac6103f5e83b</t>
  </si>
  <si>
    <t>/Organization/Thestreet</t>
  </si>
  <si>
    <t>TheStreet</t>
  </si>
  <si>
    <t>http://www.thestreet.com</t>
  </si>
  <si>
    <t>/organization/ thestylisted</t>
  </si>
  <si>
    <t>/organization/thestylisted</t>
  </si>
  <si>
    <t>/funding-round/175c884d488771e91c64809e9a56490c</t>
  </si>
  <si>
    <t>/Organization/Thestylisted</t>
  </si>
  <si>
    <t>TheStylisted</t>
  </si>
  <si>
    <t>http://www.thestylisted.com/</t>
  </si>
  <si>
    <t>Beauty|Consumers</t>
  </si>
  <si>
    <t>/organization/ thesweetlink</t>
  </si>
  <si>
    <t>/ORGANIZATION/THESWEETLINK</t>
  </si>
  <si>
    <t>/funding-round/8f12e5748a8874733c5d062c3acded13</t>
  </si>
  <si>
    <t>/Organization/Thesweetlink</t>
  </si>
  <si>
    <t>thesweetlink</t>
  </si>
  <si>
    <t>http://www.thesweetlink.com</t>
  </si>
  <si>
    <t>Networking|Open Source|Privacy|Social Media|Startups|Technology</t>
  </si>
  <si>
    <t>/organization/ thetake</t>
  </si>
  <si>
    <t>/organization/thetake</t>
  </si>
  <si>
    <t>/funding-round/605a4314dfaf80cbb022858910021cc5</t>
  </si>
  <si>
    <t>/Organization/Thetake</t>
  </si>
  <si>
    <t>TheTake</t>
  </si>
  <si>
    <t>https://thetake.com/</t>
  </si>
  <si>
    <t>/organization/ thetakes</t>
  </si>
  <si>
    <t>/ORGANIZATION/THETAKES</t>
  </si>
  <si>
    <t>/funding-round/61216289d9e67a3431827f8d54d3b523</t>
  </si>
  <si>
    <t>/Organization/Thetakes</t>
  </si>
  <si>
    <t>TheTakes</t>
  </si>
  <si>
    <t>http://www.thetakes.com</t>
  </si>
  <si>
    <t>Cloud Management|Film|Film Production</t>
  </si>
  <si>
    <t>/organization/ thetaray</t>
  </si>
  <si>
    <t>/organization/thetaray</t>
  </si>
  <si>
    <t>/funding-round/0ff1c878562300ae6db88983a743ea51</t>
  </si>
  <si>
    <t>/Organization/Thetaray</t>
  </si>
  <si>
    <t>ThetaRay</t>
  </si>
  <si>
    <t>http://www.thetaray.com</t>
  </si>
  <si>
    <t>Big Data Analytics|Security</t>
  </si>
  <si>
    <t>/ORGANIZATION/THETARAY</t>
  </si>
  <si>
    <t>/funding-round/174d188028dd500927db5129d984b28b</t>
  </si>
  <si>
    <t>/funding-round/9a50122bbba0e1f4b4e6b0f658c69715</t>
  </si>
  <si>
    <t>/funding-round/a0d67688cf91de190b7591fc3741aa14</t>
  </si>
  <si>
    <t>/funding-round/ec03b9d4fd3f12d7d339c7dad0f7d311</t>
  </si>
  <si>
    <t>/organization/ thethings-io</t>
  </si>
  <si>
    <t>/ORGANIZATION/THETHINGS-IO</t>
  </si>
  <si>
    <t>/funding-round/c9ec69cfed24dbe9c863966fab7f3433</t>
  </si>
  <si>
    <t>/Organization/Thethings-Io</t>
  </si>
  <si>
    <t>thethings.iO</t>
  </si>
  <si>
    <t>https://thethings.io</t>
  </si>
  <si>
    <t>/organization/thethings-io</t>
  </si>
  <si>
    <t>/funding-round/dc1511bccd3176347c357f2433226d6a</t>
  </si>
  <si>
    <t>/organization/ thetime</t>
  </si>
  <si>
    <t>/ORGANIZATION/THETIME</t>
  </si>
  <si>
    <t>/funding-round/e66f8d7dea0ac6374fa2675b4a58703f</t>
  </si>
  <si>
    <t>/Organization/Thetime</t>
  </si>
  <si>
    <t>TheTime</t>
  </si>
  <si>
    <t>http://www.thetime.co.il</t>
  </si>
  <si>
    <t>/organization/ thetis-pharmaceuticals</t>
  </si>
  <si>
    <t>/organization/thetis-pharmaceuticals</t>
  </si>
  <si>
    <t>/funding-round/62f52fc891f1aea912f9d9a2c278f4a4</t>
  </si>
  <si>
    <t>/Organization/Thetis-Pharmaceuticals</t>
  </si>
  <si>
    <t>Thetis Pharmaceuticals</t>
  </si>
  <si>
    <t>http://thetispharma.com</t>
  </si>
  <si>
    <t>/ORGANIZATION/THETIS-PHARMACEUTICALS</t>
  </si>
  <si>
    <t>/funding-round/66247b3968cd8f261aa1bea5261de1dd</t>
  </si>
  <si>
    <t>/organization/ theva</t>
  </si>
  <si>
    <t>/organization/theva</t>
  </si>
  <si>
    <t>/funding-round/f738b80f01bd6b57bbc8a1cae213d0ed</t>
  </si>
  <si>
    <t>/Organization/Theva</t>
  </si>
  <si>
    <t>THEVA</t>
  </si>
  <si>
    <t>http://www.theva.com</t>
  </si>
  <si>
    <t>/organization/ thewrap</t>
  </si>
  <si>
    <t>/ORGANIZATION/THEWRAP</t>
  </si>
  <si>
    <t>/funding-round/51c2583c01c8c01816c0b151ba06183e</t>
  </si>
  <si>
    <t>/Organization/Thewrap</t>
  </si>
  <si>
    <t>TheWrap</t>
  </si>
  <si>
    <t>http://www.thewrap.com</t>
  </si>
  <si>
    <t>Blogging Platforms|Entertainment|News</t>
  </si>
  <si>
    <t>/organization/thewrap</t>
  </si>
  <si>
    <t>/funding-round/be798f719141f8f83e2e3a1664e3713b</t>
  </si>
  <si>
    <t>/funding-round/f446c5ce5c16cc4bf19347c1d7d0ac45</t>
  </si>
  <si>
    <t>/organization/ theysay</t>
  </si>
  <si>
    <t>/organization/theysay</t>
  </si>
  <si>
    <t>/funding-round/6738180a21fc9edcc72eebe62e1adfdb</t>
  </si>
  <si>
    <t>/Organization/Theysay</t>
  </si>
  <si>
    <t>TheySay</t>
  </si>
  <si>
    <t>http://www.theysayanalytics.com</t>
  </si>
  <si>
    <t>/ORGANIZATION/THEYSAY</t>
  </si>
  <si>
    <t>/funding-round/95cfc58966d1f2dd679714bba8b0efb4</t>
  </si>
  <si>
    <t>/organization/ thimble-bioelectronics</t>
  </si>
  <si>
    <t>/organization/thimble-bioelectronics</t>
  </si>
  <si>
    <t>/funding-round/48135e04f0478fc43832bfc0c1403b5e</t>
  </si>
  <si>
    <t>/Organization/Thimble-Bioelectronics</t>
  </si>
  <si>
    <t>Thimble Bioelectronics</t>
  </si>
  <si>
    <t>http://www.thimblebioe.com</t>
  </si>
  <si>
    <t>/ORGANIZATION/THIMBLE-BIOELECTRONICS</t>
  </si>
  <si>
    <t>/funding-round/888c765b4cb89476704eb718ecb93d1d</t>
  </si>
  <si>
    <t>/funding-round/a52a797d7bafca107d0d0fe2253cf94e</t>
  </si>
  <si>
    <t>/organization/ thin-battery-technologies</t>
  </si>
  <si>
    <t>/ORGANIZATION/THIN-BATTERY-TECHNOLOGIES</t>
  </si>
  <si>
    <t>/funding-round/cb4df801a6de9adbdb3c0633af5e19c5</t>
  </si>
  <si>
    <t>/Organization/Thin-Battery-Technologies</t>
  </si>
  <si>
    <t>Thin Battery Technologies</t>
  </si>
  <si>
    <t>/organization/ thin-profile-technologies</t>
  </si>
  <si>
    <t>/organization/thin-profile-technologies</t>
  </si>
  <si>
    <t>/funding-round/59e8d28de21a85ea9470e34a25116dc9</t>
  </si>
  <si>
    <t>/Organization/Thin-Profile-Technologies</t>
  </si>
  <si>
    <t>Thin Profile Technologies</t>
  </si>
  <si>
    <t>http://thinprofiletech.com</t>
  </si>
  <si>
    <t>Champlin</t>
  </si>
  <si>
    <t>/ORGANIZATION/THIN-PROFILE-TECHNOLOGIES</t>
  </si>
  <si>
    <t>/funding-round/61073392dcf8ccaf92ef116bac46167b</t>
  </si>
  <si>
    <t>/organization/ thinair</t>
  </si>
  <si>
    <t>/organization/thinair</t>
  </si>
  <si>
    <t>/funding-round/08de847c2790bed1e450b94f09974788</t>
  </si>
  <si>
    <t>/Organization/Thinair</t>
  </si>
  <si>
    <t>Thinair</t>
  </si>
  <si>
    <t>http://thinair.com</t>
  </si>
  <si>
    <t>/ORGANIZATION/THINAIR</t>
  </si>
  <si>
    <t>/funding-round/4d0104d8f559036780565445c4ac3c54</t>
  </si>
  <si>
    <t>/funding-round/4ee04c54656ae0648353e8132dbe962c</t>
  </si>
  <si>
    <t>/organization/ thinair-wireless</t>
  </si>
  <si>
    <t>/ORGANIZATION/THINAIR-WIRELESS</t>
  </si>
  <si>
    <t>/funding-round/814828435d5a96694600df21eb528b3e</t>
  </si>
  <si>
    <t>/Organization/Thinair-Wireless</t>
  </si>
  <si>
    <t>ThinAir Wireless</t>
  </si>
  <si>
    <t>http://www.thinairwireless.com</t>
  </si>
  <si>
    <t>/organization/ thinaire</t>
  </si>
  <si>
    <t>/organization/thinaire</t>
  </si>
  <si>
    <t>/funding-round/d13f7553ff628c689bff2b117ed2dc4a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AIRE</t>
  </si>
  <si>
    <t>/funding-round/dfa6119a0045a5dc875ab67fb6866709</t>
  </si>
  <si>
    <t>/organization/ thinfilm-electronics-asa</t>
  </si>
  <si>
    <t>/organization/thinfilm-electronics-asa</t>
  </si>
  <si>
    <t>/funding-round/1316e5eec78fac24d18c78f9e621e979</t>
  </si>
  <si>
    <t>/Organization/Thinfilm-Electronics-Asa</t>
  </si>
  <si>
    <t>Thin Film Electronics ASA</t>
  </si>
  <si>
    <t>http://www.thinfilm.no</t>
  </si>
  <si>
    <t>Internet of Things|NFC</t>
  </si>
  <si>
    <t>/ORGANIZATION/THINFILM-ELECTRONICS-ASA</t>
  </si>
  <si>
    <t>/funding-round/283623a089c1f8c414f346fb7b63468e</t>
  </si>
  <si>
    <t>/funding-round/cb40ec2a5462f7aaa5a5b4c797a95acb</t>
  </si>
  <si>
    <t>/organization/ thing5</t>
  </si>
  <si>
    <t>/ORGANIZATION/THING5</t>
  </si>
  <si>
    <t>/funding-round/34a7febf79b047da3e53353425203343</t>
  </si>
  <si>
    <t>/Organization/Thing5</t>
  </si>
  <si>
    <t>Thing5</t>
  </si>
  <si>
    <t>http://thing5.com</t>
  </si>
  <si>
    <t>/organization/ thingarage-s-r-l-</t>
  </si>
  <si>
    <t>/organization/thingarage-s-r-l-</t>
  </si>
  <si>
    <t>/funding-round/246b7eb9f1e31a3ef18c1b0636644ddc</t>
  </si>
  <si>
    <t>/Organization/Thingarage-S-R-L-</t>
  </si>
  <si>
    <t>Thingarage S.r.l.</t>
  </si>
  <si>
    <t>http://www.thingarage.com</t>
  </si>
  <si>
    <t>3D Technology|Portals|Web Hosting</t>
  </si>
  <si>
    <t>/organization/ thingies</t>
  </si>
  <si>
    <t>/ORGANIZATION/THINGIES</t>
  </si>
  <si>
    <t>/funding-round/b5b689fbab9bd7287c310b7675438976</t>
  </si>
  <si>
    <t>/Organization/Thingies</t>
  </si>
  <si>
    <t>Thingies</t>
  </si>
  <si>
    <t>http://thingies.mobi</t>
  </si>
  <si>
    <t>Apps|Mobile|Social Games</t>
  </si>
  <si>
    <t>/organization/ thinglabs</t>
  </si>
  <si>
    <t>/organization/thinglabs</t>
  </si>
  <si>
    <t>/funding-round/15657272db2e8d6d1d911df8a41c00ef</t>
  </si>
  <si>
    <t>/Organization/Thinglabs</t>
  </si>
  <si>
    <t>Thing Labs</t>
  </si>
  <si>
    <t>http://www.thinglabs.com</t>
  </si>
  <si>
    <t>/ORGANIZATION/THINGLABS</t>
  </si>
  <si>
    <t>/funding-round/ac16b866744fd1f931841f0cab84165f</t>
  </si>
  <si>
    <t>/organization/ thinglefin</t>
  </si>
  <si>
    <t>/organization/thinglefin</t>
  </si>
  <si>
    <t>/funding-round/ceb251fecc35495c79930c3f1652ae54</t>
  </si>
  <si>
    <t>/Organization/Thinglefin</t>
  </si>
  <si>
    <t>Thinglefin</t>
  </si>
  <si>
    <t>/organization/ thinglink</t>
  </si>
  <si>
    <t>/ORGANIZATION/THINGLINK</t>
  </si>
  <si>
    <t>/funding-round/50796786daabc1aed8cc0a2cb2ea43c2</t>
  </si>
  <si>
    <t>/Organization/Thinglink</t>
  </si>
  <si>
    <t>Thinglink</t>
  </si>
  <si>
    <t>http://www.thinglink.com</t>
  </si>
  <si>
    <t>/organization/thinglink</t>
  </si>
  <si>
    <t>/funding-round/d0d63baf544b6ad2c1d5cda501900db5</t>
  </si>
  <si>
    <t>/organization/ thingmagic</t>
  </si>
  <si>
    <t>/ORGANIZATION/THINGMAGIC</t>
  </si>
  <si>
    <t>/funding-round/366e409e47e8411f9b45b99bcb22b955</t>
  </si>
  <si>
    <t>/Organization/Thingmagic</t>
  </si>
  <si>
    <t>ThingMagic</t>
  </si>
  <si>
    <t>http://www.thingmagic.com</t>
  </si>
  <si>
    <t>/organization/thingmagic</t>
  </si>
  <si>
    <t>/funding-round/51106dc51fa94a4316f470d7a43bdaa1</t>
  </si>
  <si>
    <t>/funding-round/5b5cffa6a69ff9352e8215f3cbfd751a</t>
  </si>
  <si>
    <t>/organization/ thingthing-keyboard</t>
  </si>
  <si>
    <t>/organization/thingthing-keyboard</t>
  </si>
  <si>
    <t>/funding-round/f30f45a820243b7f5b31a9ebe957a39d</t>
  </si>
  <si>
    <t>/Organization/Thingthing-Keyboard</t>
  </si>
  <si>
    <t>Thingthing Ltd.</t>
  </si>
  <si>
    <t>http://www.thingthing.co/</t>
  </si>
  <si>
    <t>Apps|iOS|Mobile</t>
  </si>
  <si>
    <t>/organization/ thington</t>
  </si>
  <si>
    <t>/ORGANIZATION/THINGTON</t>
  </si>
  <si>
    <t>/funding-round/cdd998137bc35561a8f6de05971c1eb4</t>
  </si>
  <si>
    <t>/Organization/Thington</t>
  </si>
  <si>
    <t>Thington</t>
  </si>
  <si>
    <t>http://thington.com/</t>
  </si>
  <si>
    <t>/organization/ thingworx</t>
  </si>
  <si>
    <t>/organization/thingworx</t>
  </si>
  <si>
    <t>/funding-round/3713cb378573f5970395a494feadbf12</t>
  </si>
  <si>
    <t>/Organization/Thingworx</t>
  </si>
  <si>
    <t>ThingWorx</t>
  </si>
  <si>
    <t>http://www.thingworx.com</t>
  </si>
  <si>
    <t>/ORGANIZATION/THINGWORX</t>
  </si>
  <si>
    <t>/funding-round/62dce258752a98013661afbb7442fb94</t>
  </si>
  <si>
    <t>/organization/ thingy-club</t>
  </si>
  <si>
    <t>/organization/thingy-club</t>
  </si>
  <si>
    <t>/funding-round/a79bc33c33550f2e4ea306d0b18abcd7</t>
  </si>
  <si>
    <t>/Organization/Thingy-Club</t>
  </si>
  <si>
    <t>Thingy Club</t>
  </si>
  <si>
    <t>http://thingy.club</t>
  </si>
  <si>
    <t>/organization/ think-big-analytics</t>
  </si>
  <si>
    <t>/ORGANIZATION/THINK-BIG-ANALYTICS</t>
  </si>
  <si>
    <t>/funding-round/24964e83ee1ebe3ce7f6053f252a9688</t>
  </si>
  <si>
    <t>/Organization/Think-Big-Analytics</t>
  </si>
  <si>
    <t>Think Big Analytics</t>
  </si>
  <si>
    <t>http://www.thinkbiganalytics.com</t>
  </si>
  <si>
    <t>/organization/think-big-analytics</t>
  </si>
  <si>
    <t>/funding-round/29e2bf3d0a1e5c17b2ac47ff5240a701</t>
  </si>
  <si>
    <t>/organization/ think-dynamics</t>
  </si>
  <si>
    <t>/ORGANIZATION/THINK-DYNAMICS</t>
  </si>
  <si>
    <t>/funding-round/3ed32c2f33a61d35d051a860ba6af6f1</t>
  </si>
  <si>
    <t>/Organization/Think-Dynamics</t>
  </si>
  <si>
    <t>Think Dynamics</t>
  </si>
  <si>
    <t>http://www.thinkdynamics.com</t>
  </si>
  <si>
    <t>/organization/ think-finance</t>
  </si>
  <si>
    <t>/organization/think-finance</t>
  </si>
  <si>
    <t>/funding-round/2fa23ad4540eb16bccd05f2496725cf2</t>
  </si>
  <si>
    <t>/Organization/Think-Finance</t>
  </si>
  <si>
    <t>Think Finance</t>
  </si>
  <si>
    <t>http://www.thinkfinance.com</t>
  </si>
  <si>
    <t>/ORGANIZATION/THINK-FINANCE</t>
  </si>
  <si>
    <t>/funding-round/66fb540a8bff69bba4d7a2656d03ae78</t>
  </si>
  <si>
    <t>/organization/ think-gaming</t>
  </si>
  <si>
    <t>/organization/think-gaming</t>
  </si>
  <si>
    <t>/funding-round/baa006bf482126e211781419decc73be</t>
  </si>
  <si>
    <t>/Organization/Think-Gaming</t>
  </si>
  <si>
    <t>Think Gaming</t>
  </si>
  <si>
    <t>http://thinkgaming.com</t>
  </si>
  <si>
    <t>Freemium|Games|Mobile Games</t>
  </si>
  <si>
    <t>/organization/ think-global</t>
  </si>
  <si>
    <t>/ORGANIZATION/THINK-GLOBAL</t>
  </si>
  <si>
    <t>/funding-round/97a8f3d3758dd2743cf9d84c83a1289f</t>
  </si>
  <si>
    <t>/Organization/Think-Global</t>
  </si>
  <si>
    <t>Think Global</t>
  </si>
  <si>
    <t>http://www.think.no</t>
  </si>
  <si>
    <t>/organization/think-global</t>
  </si>
  <si>
    <t>/funding-round/b275616bb69aa4b3f7eed88d2b199b9b</t>
  </si>
  <si>
    <t>/funding-round/b457508b09a73744cd15dee5aee9d04a</t>
  </si>
  <si>
    <t>/funding-round/e6d50d069daa6c8a196c405ea042dca9</t>
  </si>
  <si>
    <t>/funding-round/ee1988daba4ee4a0cf7a4f11ec6fa827</t>
  </si>
  <si>
    <t>/organization/ think-good-thoughts</t>
  </si>
  <si>
    <t>/organization/think-good-thoughts</t>
  </si>
  <si>
    <t>/funding-round/9d7d22761f1d2c6412939c0b4ba4ccf6</t>
  </si>
  <si>
    <t>/Organization/Think-Good-Thoughts</t>
  </si>
  <si>
    <t>Think Good Thoughts</t>
  </si>
  <si>
    <t>http://swiftjudgment.com/</t>
  </si>
  <si>
    <t>Punta Gorda</t>
  </si>
  <si>
    <t>/organization/ think-now</t>
  </si>
  <si>
    <t>/ORGANIZATION/THINK-NOW</t>
  </si>
  <si>
    <t>/funding-round/74e3492aa7e2c035d85022d08bdec4d2</t>
  </si>
  <si>
    <t>/Organization/Think-Now</t>
  </si>
  <si>
    <t>Think-Now</t>
  </si>
  <si>
    <t>http://think-now.com</t>
  </si>
  <si>
    <t>Health and Wellness|Neuroscience|Startups</t>
  </si>
  <si>
    <t>/organization/ think-passenger</t>
  </si>
  <si>
    <t>/organization/think-passenger</t>
  </si>
  <si>
    <t>/funding-round/1a1630adf15c81cbd7ee4c855531a0c3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THINK-PASSENGER</t>
  </si>
  <si>
    <t>/funding-round/2291553df12ca3bc6d0b225eff4e4dde</t>
  </si>
  <si>
    <t>/funding-round/d560744e892cb10360e2ffe81962557d</t>
  </si>
  <si>
    <t>/funding-round/ff6740271aa8a0900269bba4e5ac01e0</t>
  </si>
  <si>
    <t>/organization/ think-realtime</t>
  </si>
  <si>
    <t>/organization/think-realtime</t>
  </si>
  <si>
    <t>/funding-round/4f05a192a6f28445f0085faa8aec8abf</t>
  </si>
  <si>
    <t>/Organization/Think-Realtime</t>
  </si>
  <si>
    <t>Think Realtime</t>
  </si>
  <si>
    <t>http://thinkrealtime.com</t>
  </si>
  <si>
    <t>/organization/ think-sky</t>
  </si>
  <si>
    <t>/ORGANIZATION/THINK-SKY</t>
  </si>
  <si>
    <t>/funding-round/12db7d4e0cc77e801241587283161482</t>
  </si>
  <si>
    <t>/Organization/Think-Sky</t>
  </si>
  <si>
    <t>Think Sky</t>
  </si>
  <si>
    <t>http://www.thinksky.hk</t>
  </si>
  <si>
    <t>/organization/think-sky</t>
  </si>
  <si>
    <t>/funding-round/1fe41418cc024fe7967a5f815ba351d0</t>
  </si>
  <si>
    <t>/organization/ think-through-learning</t>
  </si>
  <si>
    <t>/ORGANIZATION/THINK-THROUGH-LEARNING</t>
  </si>
  <si>
    <t>/funding-round/58ea1f3723d94ca107a78b534099c248</t>
  </si>
  <si>
    <t>/Organization/Think-Through-Learning</t>
  </si>
  <si>
    <t>Think Through Learning</t>
  </si>
  <si>
    <t>http://www.thinkthroughmath.com</t>
  </si>
  <si>
    <t>/organization/think-through-learning</t>
  </si>
  <si>
    <t>/funding-round/61ac57bfcb624ce4750f6f5d576c5123</t>
  </si>
  <si>
    <t>/organization/ think-upgrade-llc</t>
  </si>
  <si>
    <t>/ORGANIZATION/THINK-UPGRADE-LLC</t>
  </si>
  <si>
    <t>/funding-round/8df1f8af82750656cebc6ebbd5901bcf</t>
  </si>
  <si>
    <t>/Organization/Think-Upgrade-Llc</t>
  </si>
  <si>
    <t>Think Upgrade</t>
  </si>
  <si>
    <t>http://www.gofundme.com/TU-LLC</t>
  </si>
  <si>
    <t>/organization/ think1stboxing-com</t>
  </si>
  <si>
    <t>/organization/think1stboxing-com</t>
  </si>
  <si>
    <t>/funding-round/0cb36b88235577c4ccb3f25ac712173e</t>
  </si>
  <si>
    <t>/Organization/Think1Stboxing-Com</t>
  </si>
  <si>
    <t>Think1stBoxing</t>
  </si>
  <si>
    <t>http://think1stboxing.com</t>
  </si>
  <si>
    <t>/organization/ think2</t>
  </si>
  <si>
    <t>/ORGANIZATION/THINK2</t>
  </si>
  <si>
    <t>/funding-round/53fa7bdd4c653daf7dea24b24600b515</t>
  </si>
  <si>
    <t>/Organization/Think2</t>
  </si>
  <si>
    <t>Think2</t>
  </si>
  <si>
    <t>http://www.think2.net</t>
  </si>
  <si>
    <t>/organization/think2</t>
  </si>
  <si>
    <t>/funding-round/8ab370d0c6f4218194794079c9623683</t>
  </si>
  <si>
    <t>/organization/ think3</t>
  </si>
  <si>
    <t>/ORGANIZATION/THINK3</t>
  </si>
  <si>
    <t>/funding-round/0a533743e7ceb239d4eaec584a38f64a</t>
  </si>
  <si>
    <t>/Organization/Think3</t>
  </si>
  <si>
    <t>think3</t>
  </si>
  <si>
    <t>http://www.think3.com/</t>
  </si>
  <si>
    <t>/organization/ think360</t>
  </si>
  <si>
    <t>/organization/think360</t>
  </si>
  <si>
    <t>/funding-round/4973564d20048fc335f92c7d2f125d3d</t>
  </si>
  <si>
    <t>/Organization/Think360</t>
  </si>
  <si>
    <t>THINK360</t>
  </si>
  <si>
    <t>http://think360.com</t>
  </si>
  <si>
    <t>/organization/ thinkature</t>
  </si>
  <si>
    <t>/ORGANIZATION/THINKATURE</t>
  </si>
  <si>
    <t>/funding-round/5311d2f892e5a842a7faa90406434d5d</t>
  </si>
  <si>
    <t>/Organization/Thinkature</t>
  </si>
  <si>
    <t>Thinkature</t>
  </si>
  <si>
    <t>Collaboration|Real Time|Virtual Workforces|Web Browsers</t>
  </si>
  <si>
    <t>/organization/ thinkcerca</t>
  </si>
  <si>
    <t>/organization/thinkcerca</t>
  </si>
  <si>
    <t>/funding-round/0663d4b277e670faa6357e6bf24586a5</t>
  </si>
  <si>
    <t>/Organization/Thinkcerca</t>
  </si>
  <si>
    <t>ThinkCERCA</t>
  </si>
  <si>
    <t>http://www.thinkcerca.com</t>
  </si>
  <si>
    <t>EdTech|Education|Startups|Technology</t>
  </si>
  <si>
    <t>/ORGANIZATION/THINKCERCA</t>
  </si>
  <si>
    <t>/funding-round/c32a6cf88d542ecad7c1514e4b08030a</t>
  </si>
  <si>
    <t>/funding-round/eab0e07ffc365a4b0600c21fe06b13cc</t>
  </si>
  <si>
    <t>/organization/ thinkeco</t>
  </si>
  <si>
    <t>/ORGANIZATION/THINKECO</t>
  </si>
  <si>
    <t>/funding-round/0a0d6cc32c3a1e25d35e0e98910661aa</t>
  </si>
  <si>
    <t>/Organization/Thinkeco</t>
  </si>
  <si>
    <t>ThinkEco</t>
  </si>
  <si>
    <t>http://www.thinkeco.com</t>
  </si>
  <si>
    <t>Clean Technology|Energy Efficiency|Home Automation|Sustainability</t>
  </si>
  <si>
    <t>/organization/thinkeco</t>
  </si>
  <si>
    <t>/funding-round/b5e0bcd9a63876520cf8faeba2a44247</t>
  </si>
  <si>
    <t>/funding-round/c98125554e62829d16ba66595c30858a</t>
  </si>
  <si>
    <t>/funding-round/ca7837dc10308f89a79d5e8f943decc2</t>
  </si>
  <si>
    <t>/organization/ thinkequity-llc</t>
  </si>
  <si>
    <t>/ORGANIZATION/THINKEQUITY-LLC</t>
  </si>
  <si>
    <t>/funding-round/a364092356f6a66a8264be4c6da5d4a6</t>
  </si>
  <si>
    <t>/Organization/Thinkequity-Llc</t>
  </si>
  <si>
    <t>ThinkEquity LLC</t>
  </si>
  <si>
    <t>/organization/ thinker-thing</t>
  </si>
  <si>
    <t>/organization/thinker-thing</t>
  </si>
  <si>
    <t>/funding-round/67691814f495a1a0788d50481292a361</t>
  </si>
  <si>
    <t>/Organization/Thinker-Thing</t>
  </si>
  <si>
    <t>Thinker Thing</t>
  </si>
  <si>
    <t>http://thinkerthing.com</t>
  </si>
  <si>
    <t>/ORGANIZATION/THINKER-THING</t>
  </si>
  <si>
    <t>/funding-round/91cfef1693b45ae51047370894b35aaa</t>
  </si>
  <si>
    <t>/funding-round/f3b05a7ebe3a28f31a9ed2180521d07b</t>
  </si>
  <si>
    <t>/organization/ thinkful</t>
  </si>
  <si>
    <t>/ORGANIZATION/THINKFUL</t>
  </si>
  <si>
    <t>/funding-round/62c2fb7265ba76b403ef3c2ff131131d</t>
  </si>
  <si>
    <t>/Organization/Thinkful</t>
  </si>
  <si>
    <t>Thinkful</t>
  </si>
  <si>
    <t>http://www.thinkful.com</t>
  </si>
  <si>
    <t>EdTech|Education|Web Design|Web Development</t>
  </si>
  <si>
    <t>/organization/thinkful</t>
  </si>
  <si>
    <t>/funding-round/6b24ffcddbfcc8d8068fc5d234d852de</t>
  </si>
  <si>
    <t>/funding-round/bad5b1b8b29133f8ea121bb22eefb873</t>
  </si>
  <si>
    <t>/organization/ thinkfuse</t>
  </si>
  <si>
    <t>/organization/thinkfuse</t>
  </si>
  <si>
    <t>/funding-round/765d0b7924061e57392a6b557a6b3f2d</t>
  </si>
  <si>
    <t>/Organization/Thinkfuse</t>
  </si>
  <si>
    <t>Thinkfuse</t>
  </si>
  <si>
    <t>http://www.thinkfuse.com</t>
  </si>
  <si>
    <t>Collaboration|Enterprises|Enterprise Software|Finance</t>
  </si>
  <si>
    <t>/ORGANIZATION/THINKFUSE</t>
  </si>
  <si>
    <t>/funding-round/c03ee514ba4f0174f6ff21f3e9e7eb99</t>
  </si>
  <si>
    <t>/organization/ thinkglue</t>
  </si>
  <si>
    <t>/organization/thinkglue</t>
  </si>
  <si>
    <t>/funding-round/e48671b97319d5068008d261c7b37668</t>
  </si>
  <si>
    <t>/Organization/Thinkglue</t>
  </si>
  <si>
    <t>Thinkglue</t>
  </si>
  <si>
    <t>http://www.thinkglue.com</t>
  </si>
  <si>
    <t>Digital Media|News|Software|Video</t>
  </si>
  <si>
    <t>/organization/ thinkgrid</t>
  </si>
  <si>
    <t>/ORGANIZATION/THINKGRID</t>
  </si>
  <si>
    <t>/funding-round/fa01dae289e109a85b5d48d8e86d65b3</t>
  </si>
  <si>
    <t>/Organization/Thinkgrid</t>
  </si>
  <si>
    <t>ThinkGrid</t>
  </si>
  <si>
    <t>http://www.thinkgrid.com</t>
  </si>
  <si>
    <t>/organization/ thinkhome</t>
  </si>
  <si>
    <t>/organization/thinkhome</t>
  </si>
  <si>
    <t>/funding-round/2f7f4f5c308a838be07b6a2681c411a4</t>
  </si>
  <si>
    <t>/Organization/Thinkhome</t>
  </si>
  <si>
    <t>ThinkHome</t>
  </si>
  <si>
    <t>http://thinkhome.com/</t>
  </si>
  <si>
    <t>/organization/ thinkhr</t>
  </si>
  <si>
    <t>/ORGANIZATION/THINKHR</t>
  </si>
  <si>
    <t>/funding-round/460b1e646e8f794c84f7ef3d68b0a5f4</t>
  </si>
  <si>
    <t>/Organization/Thinkhr</t>
  </si>
  <si>
    <t>ThinkHR</t>
  </si>
  <si>
    <t>http://www.thinkhr.com</t>
  </si>
  <si>
    <t>Corporate Training|Human Resources</t>
  </si>
  <si>
    <t>/organization/thinkhr</t>
  </si>
  <si>
    <t>/funding-round/81779dfb5217fe05a2b1d018b500de74</t>
  </si>
  <si>
    <t>/organization/ thinking-phone-networks</t>
  </si>
  <si>
    <t>/ORGANIZATION/THINKING-PHONE-NETWORKS</t>
  </si>
  <si>
    <t>/funding-round/116e557db5c74ce5acf4e8cd14de1eec</t>
  </si>
  <si>
    <t>/Organization/Thinking-Phone-Networks</t>
  </si>
  <si>
    <t>ThinkingPhones</t>
  </si>
  <si>
    <t>http://www.thinkingphones.com</t>
  </si>
  <si>
    <t>/organization/thinking-phone-networks</t>
  </si>
  <si>
    <t>/funding-round/918f2d82264cc78e1cc0b48957fb363e</t>
  </si>
  <si>
    <t>/funding-round/af04fa85ad94cec19749b72ba15c5cdb</t>
  </si>
  <si>
    <t>/funding-round/c69e6fdde254d44f6406c0bc290caeed</t>
  </si>
  <si>
    <t>/funding-round/cf8cdd8936aa803519b9c362cfc81f72</t>
  </si>
  <si>
    <t>/organization/ thinking-robot-studios</t>
  </si>
  <si>
    <t>/organization/thinking-robot-studios</t>
  </si>
  <si>
    <t>/funding-round/7c6025c9383343148fb036e17954ccb6</t>
  </si>
  <si>
    <t>/Organization/Thinking-Robot-Studios</t>
  </si>
  <si>
    <t>Thinking Robot Studios</t>
  </si>
  <si>
    <t>http://thinkingrobotstudios.ca/</t>
  </si>
  <si>
    <t>/organization/ thinklink</t>
  </si>
  <si>
    <t>/ORGANIZATION/THINKLINK</t>
  </si>
  <si>
    <t>/funding-round/635e75b6014396e40d84117b3c0687ff</t>
  </si>
  <si>
    <t>/Organization/Thinklink</t>
  </si>
  <si>
    <t>ThinkLink</t>
  </si>
  <si>
    <t>http://thinklink-scs.com</t>
  </si>
  <si>
    <t>/organization/ thinkmd</t>
  </si>
  <si>
    <t>/organization/thinkmd</t>
  </si>
  <si>
    <t>/funding-round/3b19ca69f270cfdb1bbc0aa5584e6e36</t>
  </si>
  <si>
    <t>/Organization/Thinkmd</t>
  </si>
  <si>
    <t>THINKmd</t>
  </si>
  <si>
    <t>http://thinkmd.org</t>
  </si>
  <si>
    <t>/organization/ thinknear</t>
  </si>
  <si>
    <t>/ORGANIZATION/THINKNEAR</t>
  </si>
  <si>
    <t>/funding-round/197fa9cebbdcb5242b580da02ff43332</t>
  </si>
  <si>
    <t>/Organization/Thinknear</t>
  </si>
  <si>
    <t>Thinknear</t>
  </si>
  <si>
    <t>http://www.thinknear.com</t>
  </si>
  <si>
    <t>/organization/thinknear</t>
  </si>
  <si>
    <t>/funding-round/68cfaf94b2b582e60ee4655c1f3a2290</t>
  </si>
  <si>
    <t>/organization/ thinknum</t>
  </si>
  <si>
    <t>/ORGANIZATION/THINKNUM</t>
  </si>
  <si>
    <t>/funding-round/2b6eca8b0893251c256b4f8dc994acc6</t>
  </si>
  <si>
    <t>/Organization/Thinknum</t>
  </si>
  <si>
    <t>Thinknum</t>
  </si>
  <si>
    <t>http://www.thinknum.com</t>
  </si>
  <si>
    <t>Analytics|Finance|Finance Technology|FinTech|Software</t>
  </si>
  <si>
    <t>/organization/ thinkorswim-group</t>
  </si>
  <si>
    <t>/organization/thinkorswim-group</t>
  </si>
  <si>
    <t>/funding-round/bb80cc4346c7c33858b5e898d0fa327c</t>
  </si>
  <si>
    <t>/Organization/Thinkorswim-Group</t>
  </si>
  <si>
    <t>Thinkorswim Group</t>
  </si>
  <si>
    <t>http://www.thinkorswim.com/tos/client/index.jsp</t>
  </si>
  <si>
    <t>/ORGANIZATION/THINKORSWIM-GROUP</t>
  </si>
  <si>
    <t>/funding-round/ce3f5f35a79de59499cdc0e971c0a4e6</t>
  </si>
  <si>
    <t>/organization/ thinkr</t>
  </si>
  <si>
    <t>/organization/thinkr</t>
  </si>
  <si>
    <t>/funding-round/7f8b6ab6ba32398acb1a6205ff3f7314</t>
  </si>
  <si>
    <t>/Organization/Thinkr</t>
  </si>
  <si>
    <t>Thinkr</t>
  </si>
  <si>
    <t>http://thin.kr</t>
  </si>
  <si>
    <t>Mobile|Opinions|Photo Sharing|Social Media</t>
  </si>
  <si>
    <t>/organization/ thinksmart</t>
  </si>
  <si>
    <t>/ORGANIZATION/THINKSMART</t>
  </si>
  <si>
    <t>/funding-round/8f094295cfa0668e20863f7bfc6b9db8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mart</t>
  </si>
  <si>
    <t>/funding-round/95c0747ca154560a9c676e7efc89a0f2</t>
  </si>
  <si>
    <t>/organization/ thinkspeed</t>
  </si>
  <si>
    <t>/ORGANIZATION/THINKSPEED</t>
  </si>
  <si>
    <t>/funding-round/3ff654439b969c5b883400c0a49a4e10</t>
  </si>
  <si>
    <t>/Organization/Thinkspeed</t>
  </si>
  <si>
    <t>Thinkspeed</t>
  </si>
  <si>
    <t>http://www.thinkspeed.com</t>
  </si>
  <si>
    <t>Crowdsourcing|Information Technology|Software</t>
  </si>
  <si>
    <t>/organization/ thinksuit</t>
  </si>
  <si>
    <t>/organization/thinksuit</t>
  </si>
  <si>
    <t>/funding-round/200beeb901adad9fa416a5c87fc33581</t>
  </si>
  <si>
    <t>/Organization/Thinksuit</t>
  </si>
  <si>
    <t>ThinkSuit</t>
  </si>
  <si>
    <t>http://www.thinksuit.com/</t>
  </si>
  <si>
    <t>Apps|Development Platforms</t>
  </si>
  <si>
    <t>/organization/ thinktank-net</t>
  </si>
  <si>
    <t>/ORGANIZATION/THINKTANK-NET</t>
  </si>
  <si>
    <t>/funding-round/2df61bcd99849cb30a54a60201dd8cf6</t>
  </si>
  <si>
    <t>/Organization/Thinktank-Net</t>
  </si>
  <si>
    <t>thinktank.net</t>
  </si>
  <si>
    <t>http://www.thinktank.net</t>
  </si>
  <si>
    <t>/organization/ thinktwice</t>
  </si>
  <si>
    <t>/organization/thinktwice</t>
  </si>
  <si>
    <t>/funding-round/aaafb41d99c89aa97f3e9563a3602e5d</t>
  </si>
  <si>
    <t>/Organization/Thinktwice</t>
  </si>
  <si>
    <t>Thinktwice</t>
  </si>
  <si>
    <t>http://thinktwice.ru</t>
  </si>
  <si>
    <t>Investment Management|Trading</t>
  </si>
  <si>
    <t>/organization/ thinkvidya</t>
  </si>
  <si>
    <t>/ORGANIZATION/THINKVIDYA</t>
  </si>
  <si>
    <t>/funding-round/5336688668c8cc10e976ec833e7a08f7</t>
  </si>
  <si>
    <t>/Organization/Thinkvidya</t>
  </si>
  <si>
    <t>UrbanPro</t>
  </si>
  <si>
    <t>http://urbanpro.com</t>
  </si>
  <si>
    <t>/organization/thinkvidya</t>
  </si>
  <si>
    <t>/funding-round/f52ba77ed947263cdbd7bd310b9e4cd6</t>
  </si>
  <si>
    <t>/organization/ thinkview</t>
  </si>
  <si>
    <t>/ORGANIZATION/THINKVIEW</t>
  </si>
  <si>
    <t>/funding-round/c09e1a82d18fb5b0f5a137b7fd99aead</t>
  </si>
  <si>
    <t>/Organization/Thinkview</t>
  </si>
  <si>
    <t>ThinkView</t>
  </si>
  <si>
    <t>http://www.thinkview.com/</t>
  </si>
  <si>
    <t>/organization/ thinkvine</t>
  </si>
  <si>
    <t>/organization/thinkvine</t>
  </si>
  <si>
    <t>/funding-round/489b24eb83b8100bfdb3e34012c9ea5b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KVINE</t>
  </si>
  <si>
    <t>/funding-round/6dced983ad218a7aa7e5df41a1f86997</t>
  </si>
  <si>
    <t>/funding-round/daa358f3729e867d2c83d8f700af5704</t>
  </si>
  <si>
    <t>/organization/ thinoptics</t>
  </si>
  <si>
    <t>/ORGANIZATION/THINOPTICS</t>
  </si>
  <si>
    <t>/funding-round/bda5154698620d4cc5d6b96b14d610f2</t>
  </si>
  <si>
    <t>/Organization/Thinoptics</t>
  </si>
  <si>
    <t>ThinOptics</t>
  </si>
  <si>
    <t>http://www.thinoptics.com</t>
  </si>
  <si>
    <t>E-Commerce|Eyewear|Technology</t>
  </si>
  <si>
    <t>/organization/ thinque-systems</t>
  </si>
  <si>
    <t>/organization/thinque-systems</t>
  </si>
  <si>
    <t>/funding-round/31112028eb2b13eef77097752e7bb37c</t>
  </si>
  <si>
    <t>/Organization/Thinque-Systems</t>
  </si>
  <si>
    <t>Thinque Systems</t>
  </si>
  <si>
    <t>Enterprise Software|Mobile|Software|Web Development</t>
  </si>
  <si>
    <t>/ORGANIZATION/THINQUE-SYSTEMS</t>
  </si>
  <si>
    <t>/funding-round/3fb3522ba4685ebed087c96d2d1ce330</t>
  </si>
  <si>
    <t>21-12-2001</t>
  </si>
  <si>
    <t>/funding-round/74979f61ab32cfe2b5fe335bb27b0449</t>
  </si>
  <si>
    <t>25-09-1997</t>
  </si>
  <si>
    <t>/funding-round/d986f30aea5e6d3a5017dada5defa80a</t>
  </si>
  <si>
    <t>23-01-2003</t>
  </si>
  <si>
    <t>/organization/ thinxtream-technologies</t>
  </si>
  <si>
    <t>/organization/thinxtream-technologies</t>
  </si>
  <si>
    <t>/funding-round/f11cd5ce43ddd80817d7aea5a92f9e13</t>
  </si>
  <si>
    <t>/Organization/Thinxtream-Technologies</t>
  </si>
  <si>
    <t>Thinxtream Technologies</t>
  </si>
  <si>
    <t>http://thinxtream.com</t>
  </si>
  <si>
    <t>/organization/ third-age</t>
  </si>
  <si>
    <t>/ORGANIZATION/THIRD-AGE</t>
  </si>
  <si>
    <t>/funding-round/9cf81f1b8ebf4e8aca44be8baffdfc96</t>
  </si>
  <si>
    <t>/Organization/Third-Age</t>
  </si>
  <si>
    <t>Third Age</t>
  </si>
  <si>
    <t>http://www.thirdage.com</t>
  </si>
  <si>
    <t>/organization/ third-brigade</t>
  </si>
  <si>
    <t>/organization/third-brigade</t>
  </si>
  <si>
    <t>/funding-round/7e2728f1270ae753aed9e3b4ce569a35</t>
  </si>
  <si>
    <t>/Organization/Third-Brigade</t>
  </si>
  <si>
    <t>Third Brigade</t>
  </si>
  <si>
    <t>http://thirdbrigade.com</t>
  </si>
  <si>
    <t>/ORGANIZATION/THIRD-BRIGADE</t>
  </si>
  <si>
    <t>/funding-round/ed506df22132d4e22cf3de4777ace523</t>
  </si>
  <si>
    <t>/organization/ third-channel</t>
  </si>
  <si>
    <t>/organization/third-channel</t>
  </si>
  <si>
    <t>/funding-round/cd074b759daf1039120de9607368f0b9</t>
  </si>
  <si>
    <t>/Organization/Third-Channel</t>
  </si>
  <si>
    <t>ThirdChannel</t>
  </si>
  <si>
    <t>https://www.thirdchannel.com/</t>
  </si>
  <si>
    <t>/organization/ third-chicken</t>
  </si>
  <si>
    <t>/ORGANIZATION/THIRD-CHICKEN</t>
  </si>
  <si>
    <t>/funding-round/f4dc5b33cc72acee5a36f065daa4745e</t>
  </si>
  <si>
    <t>/Organization/Third-Chicken</t>
  </si>
  <si>
    <t>Third Chicken</t>
  </si>
  <si>
    <t>http://thirdchicken.com</t>
  </si>
  <si>
    <t>/organization/ third-ear</t>
  </si>
  <si>
    <t>/organization/third-ear</t>
  </si>
  <si>
    <t>/funding-round/50328fa191adbe2cec243c39f6e17d0b</t>
  </si>
  <si>
    <t>/Organization/Third-Ear</t>
  </si>
  <si>
    <t>Third Ear</t>
  </si>
  <si>
    <t>http://thirdear.dk/</t>
  </si>
  <si>
    <t>/organization/ third-eye-diagnostics</t>
  </si>
  <si>
    <t>/ORGANIZATION/THIRD-EYE-DIAGNOSTICS</t>
  </si>
  <si>
    <t>/funding-round/1ee57ac7b50e34bb2310886388a99ec3</t>
  </si>
  <si>
    <t>/Organization/Third-Eye-Diagnostics</t>
  </si>
  <si>
    <t>Third Eye Diagnostics</t>
  </si>
  <si>
    <t>http://www.3-e-d.com/</t>
  </si>
  <si>
    <t>/organization/ third-eye-health</t>
  </si>
  <si>
    <t>/organization/third-eye-health</t>
  </si>
  <si>
    <t>/funding-round/feaca45b38d6ff9a5157ae9768d54a20</t>
  </si>
  <si>
    <t>/Organization/Third-Eye-Health</t>
  </si>
  <si>
    <t>Third Eye Health</t>
  </si>
  <si>
    <t>https://thirdeyehealth.net/</t>
  </si>
  <si>
    <t>Google Glass|Health Care|Medical|Software</t>
  </si>
  <si>
    <t>/organization/ third-millennium-materials</t>
  </si>
  <si>
    <t>/ORGANIZATION/THIRD-MILLENNIUM-MATERIALS</t>
  </si>
  <si>
    <t>/funding-round/08e9fe70e519d258bb61214b54cbee80</t>
  </si>
  <si>
    <t>/Organization/Third-Millennium-Materials</t>
  </si>
  <si>
    <t>Third Millennium Materials</t>
  </si>
  <si>
    <t>30-04-2005</t>
  </si>
  <si>
    <t>/organization/ third-solutions</t>
  </si>
  <si>
    <t>/organization/third-solutions</t>
  </si>
  <si>
    <t>/funding-round/8b3ba53dd64b32396e6a423f580bdbbd</t>
  </si>
  <si>
    <t>/Organization/Third-Solutions</t>
  </si>
  <si>
    <t>Third Solutions</t>
  </si>
  <si>
    <t>http://thirdsolutions.com</t>
  </si>
  <si>
    <t>/ORGANIZATION/THIRD-SOLUTIONS</t>
  </si>
  <si>
    <t>/funding-round/e7d81d90962f4a43089ff33f37142810</t>
  </si>
  <si>
    <t>/organization/ third-wave-technologies</t>
  </si>
  <si>
    <t>/organization/third-wave-technologies</t>
  </si>
  <si>
    <t>/funding-round/dc51306d4ee58c772d1b5f50dcaab516</t>
  </si>
  <si>
    <t>/Organization/Third-Wave-Technologies</t>
  </si>
  <si>
    <t>Third Wave Technologies</t>
  </si>
  <si>
    <t>http://www.twt.com</t>
  </si>
  <si>
    <t>/organization/ thirdandloom</t>
  </si>
  <si>
    <t>/ORGANIZATION/THIRDANDLOOM</t>
  </si>
  <si>
    <t>/funding-round/af36d016f1d814edc0e656f2053cc61f</t>
  </si>
  <si>
    <t>/Organization/Thirdandloom</t>
  </si>
  <si>
    <t>Third and Loom</t>
  </si>
  <si>
    <t>http://www.thirdandloom.com</t>
  </si>
  <si>
    <t>DIY|E-Commerce|Fashion|Manufacturing|Technology</t>
  </si>
  <si>
    <t>/organization/ thirdlevel</t>
  </si>
  <si>
    <t>/organization/thirdlevel</t>
  </si>
  <si>
    <t>/funding-round/e7eb57afc267975b7690bf291e895fb8</t>
  </si>
  <si>
    <t>/Organization/Thirdlevel</t>
  </si>
  <si>
    <t>Thirdlevel</t>
  </si>
  <si>
    <t>Consulting|Information Services|Service Industries</t>
  </si>
  <si>
    <t>/organization/ thirdlove</t>
  </si>
  <si>
    <t>/ORGANIZATION/THIRDLOVE</t>
  </si>
  <si>
    <t>/funding-round/37b7867b8d00f8f3bb311d5af711a0bd</t>
  </si>
  <si>
    <t>/Organization/Thirdlove</t>
  </si>
  <si>
    <t>ThirdLove</t>
  </si>
  <si>
    <t>http://www.thirdlove.com</t>
  </si>
  <si>
    <t>Fashion|Mobile Shopping</t>
  </si>
  <si>
    <t>/organization/thirdlove</t>
  </si>
  <si>
    <t>/funding-round/9686ca88b5801fb2241e0402fe4415ba</t>
  </si>
  <si>
    <t>/organization/ thirdmotion</t>
  </si>
  <si>
    <t>/ORGANIZATION/THIRDMOTION</t>
  </si>
  <si>
    <t>/funding-round/873192c6e2e2f3a1d7187acc23edd330</t>
  </si>
  <si>
    <t>/Organization/Thirdmotion</t>
  </si>
  <si>
    <t>ThirdMotion</t>
  </si>
  <si>
    <t>http://www.thirdmotion.com</t>
  </si>
  <si>
    <t>/organization/thirdmotion</t>
  </si>
  <si>
    <t>/funding-round/e75eeb17ade360ece3013128eacb15bf</t>
  </si>
  <si>
    <t>/organization/ thirdpartytrust</t>
  </si>
  <si>
    <t>/ORGANIZATION/THIRDPARTYTRUST</t>
  </si>
  <si>
    <t>/funding-round/966f24eb9e427a156672ec11d88e0f33</t>
  </si>
  <si>
    <t>/Organization/Thirdpartytrust</t>
  </si>
  <si>
    <t>ThirdPartyTrust</t>
  </si>
  <si>
    <t>http://www.thirdpartytrust.com</t>
  </si>
  <si>
    <t>/organization/thirdpartytrust</t>
  </si>
  <si>
    <t>/funding-round/ed99f4fbdf6f6aef84070838953070e5</t>
  </si>
  <si>
    <t>/organization/ thirdpresence</t>
  </si>
  <si>
    <t>/ORGANIZATION/THIRDPRESENCE</t>
  </si>
  <si>
    <t>/funding-round/b7f2da42ee64dcf17d831910c3577852</t>
  </si>
  <si>
    <t>/Organization/Thirdpresence</t>
  </si>
  <si>
    <t>ThirdPresence</t>
  </si>
  <si>
    <t>http://thirdpresence.com</t>
  </si>
  <si>
    <t>/organization/ thirdscreenmedia</t>
  </si>
  <si>
    <t>/organization/thirdscreenmedia</t>
  </si>
  <si>
    <t>/funding-round/656813f39597edea22f1ef53d7a196db</t>
  </si>
  <si>
    <t>/Organization/Thirdscreenmedia</t>
  </si>
  <si>
    <t>Third Screen Media</t>
  </si>
  <si>
    <t>http://www.thirdscreenmedia.com</t>
  </si>
  <si>
    <t>/ORGANIZATION/THIRDSCREENMEDIA</t>
  </si>
  <si>
    <t>/funding-round/e393b27d0eec66759d6661aaf047a76b</t>
  </si>
  <si>
    <t>/organization/ thirdspacelearning</t>
  </si>
  <si>
    <t>/organization/thirdspacelearning</t>
  </si>
  <si>
    <t>/funding-round/87e4087851d85e83f097bf2a5bb0e789</t>
  </si>
  <si>
    <t>/Organization/Thirdspacelearning</t>
  </si>
  <si>
    <t>ThirdSpaceLearning</t>
  </si>
  <si>
    <t>http://thirdspacelearning.com/</t>
  </si>
  <si>
    <t>Education|Social Innovation|Technology</t>
  </si>
  <si>
    <t>/ORGANIZATION/THIRDSPACELEARNING</t>
  </si>
  <si>
    <t>/funding-round/9cdcfc9cec16b992894e861ad6b0f5dc</t>
  </si>
  <si>
    <t>/funding-round/d20f5bb8a65027e5cc1d6d9d221aefff</t>
  </si>
  <si>
    <t>/funding-round/d5ba7c574ca54a77adac8491c96cf5ae</t>
  </si>
  <si>
    <t>/organization/ thirstie</t>
  </si>
  <si>
    <t>/organization/thirstie</t>
  </si>
  <si>
    <t>/funding-round/0f3fc3ac47994f0356964188e1c065ed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 thirstyvip</t>
  </si>
  <si>
    <t>/ORGANIZATION/THIRSTYVIP</t>
  </si>
  <si>
    <t>/funding-round/74684ae65c885ca60febdc421c5ebf94</t>
  </si>
  <si>
    <t>/Organization/Thirstyvip</t>
  </si>
  <si>
    <t>ThirstyVIP</t>
  </si>
  <si>
    <t>http://www.ThirstyVIP.com</t>
  </si>
  <si>
    <t>Location Based Services|Mobile|Online Reservations|Social Media</t>
  </si>
  <si>
    <t>/organization/ thirty-labs</t>
  </si>
  <si>
    <t>/organization/thirty-labs</t>
  </si>
  <si>
    <t>/funding-round/a40a9e8888183c46a93296a8053d93f9</t>
  </si>
  <si>
    <t>/Organization/Thirty-Labs</t>
  </si>
  <si>
    <t>Thirty Labs</t>
  </si>
  <si>
    <t>http://thirtylabs.com/</t>
  </si>
  <si>
    <t>/ORGANIZATION/THIRTY-LABS</t>
  </si>
  <si>
    <t>/funding-round/acc5161a0a06c1422deaf8c5320f0f2e</t>
  </si>
  <si>
    <t>/organization/ this</t>
  </si>
  <si>
    <t>/organization/this</t>
  </si>
  <si>
    <t>/funding-round/d59105fc16e1a8ad39d53e890f297c25</t>
  </si>
  <si>
    <t>/Organization/This</t>
  </si>
  <si>
    <t>This</t>
  </si>
  <si>
    <t>https://this.cm/</t>
  </si>
  <si>
    <t>/organization/ this-game-studio</t>
  </si>
  <si>
    <t>/ORGANIZATION/THIS-GAME-STUDIO</t>
  </si>
  <si>
    <t>/funding-round/0683051004580c3c1854e46fa1b2934f</t>
  </si>
  <si>
    <t>/Organization/This-Game-Studio</t>
  </si>
  <si>
    <t>This Game Studio</t>
  </si>
  <si>
    <t>http://www.thisgamestudio.com/</t>
  </si>
  <si>
    <t>Entertainment|Game Mechanics|Online Gaming</t>
  </si>
  <si>
    <t>/organization/ this-technology</t>
  </si>
  <si>
    <t>/organization/this-technology</t>
  </si>
  <si>
    <t>/funding-round/25e6cac09c1898f2827889cdafe6eb31</t>
  </si>
  <si>
    <t>/Organization/This-Technology</t>
  </si>
  <si>
    <t>THIS TECHNOLOGY, Inc.</t>
  </si>
  <si>
    <t>http://thistech.com</t>
  </si>
  <si>
    <t>/ORGANIZATION/THIS-TECHNOLOGY</t>
  </si>
  <si>
    <t>/funding-round/f579c87dd9f65bbc452df2213164b1d7</t>
  </si>
  <si>
    <t>/organization/ this-week-in</t>
  </si>
  <si>
    <t>/organization/this-week-in</t>
  </si>
  <si>
    <t>/funding-round/1b6c652242bb465ff9133efabea1f2d1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 this-works</t>
  </si>
  <si>
    <t>/ORGANIZATION/THIS-WORKS</t>
  </si>
  <si>
    <t>/funding-round/6ad35c0d521857870865b7cd5ada7473</t>
  </si>
  <si>
    <t>/Organization/This-Works</t>
  </si>
  <si>
    <t>This Works</t>
  </si>
  <si>
    <t>http://www.thisworks.com/</t>
  </si>
  <si>
    <t>/organization/ thislife</t>
  </si>
  <si>
    <t>/organization/thislife</t>
  </si>
  <si>
    <t>/funding-round/af20a70bbc9496bcab6c51385744411a</t>
  </si>
  <si>
    <t>/Organization/Thislife</t>
  </si>
  <si>
    <t>ThisLife</t>
  </si>
  <si>
    <t>http://www.ThisLife.com</t>
  </si>
  <si>
    <t>Cloud Computing|Curated Web|File Sharing|Photography|Privacy|Storage|Video</t>
  </si>
  <si>
    <t>/organization/ thismoment</t>
  </si>
  <si>
    <t>/ORGANIZATION/THISMOMENT</t>
  </si>
  <si>
    <t>/funding-round/04016024d7971b321133cc2724e31965</t>
  </si>
  <si>
    <t>/Organization/Thismoment</t>
  </si>
  <si>
    <t>Thismoment</t>
  </si>
  <si>
    <t>http://www.thismoment.com</t>
  </si>
  <si>
    <t>/organization/thismoment</t>
  </si>
  <si>
    <t>/funding-round/4423f0253e5ae1f6fe27c6de0d7d5657</t>
  </si>
  <si>
    <t>/funding-round/54413c7e65a25014f3da4ba4af769716</t>
  </si>
  <si>
    <t>/funding-round/a0949071349fe94e085df59bd9b46167</t>
  </si>
  <si>
    <t>/funding-round/bc2c4127746a19cbb3f870c7b3fad026</t>
  </si>
  <si>
    <t>/funding-round/c2e88442828c84b0278848a7e3cd9708</t>
  </si>
  <si>
    <t>/funding-round/e0ee4c3713e281823807332753642c40</t>
  </si>
  <si>
    <t>/funding-round/fe303125063876cc284fba0224022a3c</t>
  </si>
  <si>
    <t>/organization/ thisnext</t>
  </si>
  <si>
    <t>/ORGANIZATION/THISNEXT</t>
  </si>
  <si>
    <t>/funding-round/3ba5a2f756c9754968fc1c1638f4f415</t>
  </si>
  <si>
    <t>/Organization/Thisnext</t>
  </si>
  <si>
    <t>ThisNext</t>
  </si>
  <si>
    <t>http://www.thisnext.com</t>
  </si>
  <si>
    <t>Social Buying|Social Media</t>
  </si>
  <si>
    <t>Social Buying</t>
  </si>
  <si>
    <t>/organization/thisnext</t>
  </si>
  <si>
    <t>/funding-round/4cef7f142aed1cdacf828342c31178ec</t>
  </si>
  <si>
    <t>/funding-round/592259ebb95e05fd04e1bdc021a9d080</t>
  </si>
  <si>
    <t>/funding-round/e4b456b224280682adc488e9a503c40d</t>
  </si>
  <si>
    <t>/organization/ thistle</t>
  </si>
  <si>
    <t>/ORGANIZATION/THISTLE</t>
  </si>
  <si>
    <t>/funding-round/00ee9ecd8629a5ccf5e98c1324457d7b</t>
  </si>
  <si>
    <t>/Organization/Thistle</t>
  </si>
  <si>
    <t>Thistle</t>
  </si>
  <si>
    <t>http://www.thistlechangeyou.com</t>
  </si>
  <si>
    <t>Health and Wellness|Organic Food|Subscription Businesses</t>
  </si>
  <si>
    <t>/organization/ thngy</t>
  </si>
  <si>
    <t>/organization/thngy</t>
  </si>
  <si>
    <t>/funding-round/32417c086b948597c4f6571592c4af18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NGY</t>
  </si>
  <si>
    <t>/funding-round/d5d872ab4182ea45ea34196d5ef2919d</t>
  </si>
  <si>
    <t>/funding-round/defd9f9eb8f64a3d7e7b0adfaf334bee</t>
  </si>
  <si>
    <t>/organization/ thomas-capital-corporation</t>
  </si>
  <si>
    <t>/ORGANIZATION/THOMAS-CAPITAL-CORPORATION</t>
  </si>
  <si>
    <t>/funding-round/f16662cff62c83ae478b854446da47cb</t>
  </si>
  <si>
    <t>/Organization/Thomas-Capital-Corporation</t>
  </si>
  <si>
    <t>Thomas Capital Corporation</t>
  </si>
  <si>
    <t>http://www.thomascap.com/</t>
  </si>
  <si>
    <t>/organization/ thomas-engine-company</t>
  </si>
  <si>
    <t>/organization/thomas-engine-company</t>
  </si>
  <si>
    <t>/funding-round/40503227f42614712f2ad3e93227fc3e</t>
  </si>
  <si>
    <t>/Organization/Thomas-Engine-Company</t>
  </si>
  <si>
    <t>Thomas Engine Company</t>
  </si>
  <si>
    <t>http://tecengines.com</t>
  </si>
  <si>
    <t>/ORGANIZATION/THOMAS-ENGINE-COMPANY</t>
  </si>
  <si>
    <t>/funding-round/a8673b1edc6e5306ba00c946165dbf0e</t>
  </si>
  <si>
    <t>/organization/ thomas-golf</t>
  </si>
  <si>
    <t>/organization/thomas-golf</t>
  </si>
  <si>
    <t>/funding-round/5fc00a5ce06ad1708038da2bde26b622</t>
  </si>
  <si>
    <t>/Organization/Thomas-Golf</t>
  </si>
  <si>
    <t>Thomas Golf</t>
  </si>
  <si>
    <t>http://www.thomasgolf.com/</t>
  </si>
  <si>
    <t>Custom Retail|Golf Equipment|Sports</t>
  </si>
  <si>
    <t>/organization/ thomas-krenn</t>
  </si>
  <si>
    <t>/ORGANIZATION/THOMAS-KRENN</t>
  </si>
  <si>
    <t>/funding-round/aea6769209b8ce6e5c0cb0783dcb31ba</t>
  </si>
  <si>
    <t>/Organization/Thomas-Krenn</t>
  </si>
  <si>
    <t>Thomas-Krenn</t>
  </si>
  <si>
    <t>http://www.thomas-krenn.com</t>
  </si>
  <si>
    <t>Freyung</t>
  </si>
  <si>
    <t>/organization/ thompson-aerospace</t>
  </si>
  <si>
    <t>/organization/thompson-aerospace</t>
  </si>
  <si>
    <t>/funding-round/345ff71c23dd64b8f48b8da8d71a6eb9</t>
  </si>
  <si>
    <t>/Organization/Thompson-Aerospace</t>
  </si>
  <si>
    <t>Thompson Aerospace</t>
  </si>
  <si>
    <t>http://thompsonaerospace.com</t>
  </si>
  <si>
    <t>/organization/ thompson-sci</t>
  </si>
  <si>
    <t>/ORGANIZATION/THOMPSON-SCI</t>
  </si>
  <si>
    <t>/funding-round/9b9c508f67febbebff85e59cb58d9dfc</t>
  </si>
  <si>
    <t>/Organization/Thompson-Sci</t>
  </si>
  <si>
    <t>Thompson SCI</t>
  </si>
  <si>
    <t>http://thompsonsci.com</t>
  </si>
  <si>
    <t>/organization/ thomson</t>
  </si>
  <si>
    <t>/organization/thomson</t>
  </si>
  <si>
    <t>/funding-round/13deb402f5d1372e959761f9dfba8d37</t>
  </si>
  <si>
    <t>/Organization/Thomson</t>
  </si>
  <si>
    <t>Thomson</t>
  </si>
  <si>
    <t>http://www.thomson.net</t>
  </si>
  <si>
    <t>/organization/ thomsons-online-benefits</t>
  </si>
  <si>
    <t>/ORGANIZATION/THOMSONS-ONLINE-BENEFITS</t>
  </si>
  <si>
    <t>/funding-round/9386225e77091bc070c20506c69b3a13</t>
  </si>
  <si>
    <t>/Organization/Thomsons-Online-Benefits</t>
  </si>
  <si>
    <t>Thomsons Online Benefits</t>
  </si>
  <si>
    <t>http://www.thomsons.com</t>
  </si>
  <si>
    <t>/organization/thomsons-online-benefits</t>
  </si>
  <si>
    <t>/funding-round/9946b5905d82b0804db5ad5e78ab0ae8</t>
  </si>
  <si>
    <t>/organization/ thoof</t>
  </si>
  <si>
    <t>/ORGANIZATION/THOOF</t>
  </si>
  <si>
    <t>/funding-round/4b50fe59eebe3d110e17c354d6045385</t>
  </si>
  <si>
    <t>/Organization/Thoof</t>
  </si>
  <si>
    <t>Thoof</t>
  </si>
  <si>
    <t>http://thoof.com</t>
  </si>
  <si>
    <t>/organization/ thoora</t>
  </si>
  <si>
    <t>/organization/thoora</t>
  </si>
  <si>
    <t>/funding-round/dd79fbc6ec0c1028db67b4957976a7e5</t>
  </si>
  <si>
    <t>/Organization/Thoora</t>
  </si>
  <si>
    <t>Thoora</t>
  </si>
  <si>
    <t>http://www.thoora.com</t>
  </si>
  <si>
    <t>/organization/ thor-drinks</t>
  </si>
  <si>
    <t>/ORGANIZATION/THOR-DRINKS</t>
  </si>
  <si>
    <t>/funding-round/f69f8f81642f621d0184dec101173e62</t>
  </si>
  <si>
    <t>/Organization/Thor-Drinks</t>
  </si>
  <si>
    <t>Thor Drinks</t>
  </si>
  <si>
    <t>http://www.thordrinks.com/</t>
  </si>
  <si>
    <t>/organization/ thor-technologies</t>
  </si>
  <si>
    <t>/organization/thor-technologies</t>
  </si>
  <si>
    <t>/funding-round/787ecdd72d1c1c8151b9aba48428e14d</t>
  </si>
  <si>
    <t>/Organization/Thor-Technologies</t>
  </si>
  <si>
    <t>Thor Technologies</t>
  </si>
  <si>
    <t>Identity Management|Mechanical Solutions|Technology</t>
  </si>
  <si>
    <t>/organization/ thorne-holding</t>
  </si>
  <si>
    <t>/ORGANIZATION/THORNE-HOLDING</t>
  </si>
  <si>
    <t>/funding-round/9d45241d7af5293d50b77135ee480828</t>
  </si>
  <si>
    <t>/Organization/Thorne-Holding</t>
  </si>
  <si>
    <t>Thorne Holding</t>
  </si>
  <si>
    <t>Analytics|Finance|Search</t>
  </si>
  <si>
    <t>/organization/thorne-holding</t>
  </si>
  <si>
    <t>/funding-round/c7919c2db9357ed8edaf60cd0340e8ba</t>
  </si>
  <si>
    <t>/organization/ thoroughcare</t>
  </si>
  <si>
    <t>/ORGANIZATION/THOROUGHCARE</t>
  </si>
  <si>
    <t>/funding-round/3dfefc8c4cf901a6563041c3b60cd518</t>
  </si>
  <si>
    <t>/Organization/Thoroughcare</t>
  </si>
  <si>
    <t>ThoroughCare</t>
  </si>
  <si>
    <t>http://www.thoroughcare.net</t>
  </si>
  <si>
    <t>/organization/ thotz</t>
  </si>
  <si>
    <t>/organization/thotz</t>
  </si>
  <si>
    <t>/funding-round/4c796abd42508e530f738b42f176531d</t>
  </si>
  <si>
    <t>/Organization/Thotz</t>
  </si>
  <si>
    <t>Thotz</t>
  </si>
  <si>
    <t>http://app.thotz.co/</t>
  </si>
  <si>
    <t>Content|Information Services|Visualization</t>
  </si>
  <si>
    <t>/organization/ thought-amplify</t>
  </si>
  <si>
    <t>/ORGANIZATION/THOUGHT-AMPLIFY</t>
  </si>
  <si>
    <t>/funding-round/93cd4f7c2a927ee67ca24ebbf31781a8</t>
  </si>
  <si>
    <t>/Organization/Thought-Amplify</t>
  </si>
  <si>
    <t>Thought Amplify</t>
  </si>
  <si>
    <t>http://www.thoughtamplify.com</t>
  </si>
  <si>
    <t>Revelstoke</t>
  </si>
  <si>
    <t>/organization/ thought-equity-motion</t>
  </si>
  <si>
    <t>/organization/thought-equity-motion</t>
  </si>
  <si>
    <t>/funding-round/46949367d1f46139c2d1f60071f94801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EQUITY-MOTION</t>
  </si>
  <si>
    <t>/funding-round/71f91848ae40c00ffbdd5ccf49259cfc</t>
  </si>
  <si>
    <t>/funding-round/b2d05bf0575797bd69a27f976c77908e</t>
  </si>
  <si>
    <t>/organization/ thought-mechanics</t>
  </si>
  <si>
    <t>/ORGANIZATION/THOUGHT-MECHANICS</t>
  </si>
  <si>
    <t>/funding-round/7b3f7439b1fa4be6a527137e11f193a3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 thought-network-s-a-s</t>
  </si>
  <si>
    <t>/organization/thought-network-s-a-s</t>
  </si>
  <si>
    <t>/funding-round/3509c02d16d45d6de19db6e3eaa562fd</t>
  </si>
  <si>
    <t>/Organization/Thought-Network-S-A-S</t>
  </si>
  <si>
    <t>Thought Network S.A.S</t>
  </si>
  <si>
    <t>Apps|Digital Media|Internet|Software</t>
  </si>
  <si>
    <t>/organization/ thoughtbox</t>
  </si>
  <si>
    <t>/ORGANIZATION/THOUGHTBOX</t>
  </si>
  <si>
    <t>/funding-round/83f56911f7c28ae429f013e54ace27a2</t>
  </si>
  <si>
    <t>/Organization/Thoughtbox</t>
  </si>
  <si>
    <t>ThoughtBox</t>
  </si>
  <si>
    <t>http://www.thoughtboxlearning.com</t>
  </si>
  <si>
    <t>Education|iPad|Mobile|Software</t>
  </si>
  <si>
    <t>/organization/thoughtbox</t>
  </si>
  <si>
    <t>/funding-round/952ed9aada88845e4c2e02aa612cdedf</t>
  </si>
  <si>
    <t>/funding-round/c8a3d7d6644a11ea1453de89090aa83d</t>
  </si>
  <si>
    <t>/organization/ thoughtbubble-productions</t>
  </si>
  <si>
    <t>/organization/thoughtbubble-productions</t>
  </si>
  <si>
    <t>/funding-round/3146080466e307c574fb00315ef91611</t>
  </si>
  <si>
    <t>/Organization/Thoughtbubble-Productions</t>
  </si>
  <si>
    <t>Thoughtbubble Productions</t>
  </si>
  <si>
    <t>http://www.thoughtbubble.com/</t>
  </si>
  <si>
    <t>/organization/ thoughtbuzz</t>
  </si>
  <si>
    <t>/ORGANIZATION/THOUGHTBUZZ</t>
  </si>
  <si>
    <t>/funding-round/4aaf7d16e7fc66b517cef54725e25f06</t>
  </si>
  <si>
    <t>/Organization/Thoughtbuzz</t>
  </si>
  <si>
    <t>ThoughtBuzz</t>
  </si>
  <si>
    <t>http://www.thoughtbuzz.net</t>
  </si>
  <si>
    <t>/organization/ thoughtexchange</t>
  </si>
  <si>
    <t>/organization/thoughtexchange</t>
  </si>
  <si>
    <t>/funding-round/7a63e3636e12ea10bb4b4a67451c54e9</t>
  </si>
  <si>
    <t>/Organization/Thoughtexchange</t>
  </si>
  <si>
    <t>Thoughtexchange</t>
  </si>
  <si>
    <t>https://thoughtexchange.com/</t>
  </si>
  <si>
    <t>Rossland</t>
  </si>
  <si>
    <t>/organization/ thoughtfocus</t>
  </si>
  <si>
    <t>/ORGANIZATION/THOUGHTFOCUS</t>
  </si>
  <si>
    <t>/funding-round/0d1cc61d81f24c97a44216a1ab5773b7</t>
  </si>
  <si>
    <t>/Organization/Thoughtfocus</t>
  </si>
  <si>
    <t>ThoughtFocus</t>
  </si>
  <si>
    <t>http://www.thoughtfocus.com</t>
  </si>
  <si>
    <t>/organization/ thoughtful-media</t>
  </si>
  <si>
    <t>/organization/thoughtful-media</t>
  </si>
  <si>
    <t>/funding-round/3f56eedd907fd246294c8b2c38e69e1c</t>
  </si>
  <si>
    <t>/Organization/Thoughtful-Media</t>
  </si>
  <si>
    <t>Thoughtful Media</t>
  </si>
  <si>
    <t>http://thoughtfulmedia.com/</t>
  </si>
  <si>
    <t>/organization/ thoughtful-movers</t>
  </si>
  <si>
    <t>/ORGANIZATION/THOUGHTFUL-MOVERS</t>
  </si>
  <si>
    <t>/funding-round/408d10a092d7c7d3c7fc4ec808c86354</t>
  </si>
  <si>
    <t>/Organization/Thoughtful-Movers</t>
  </si>
  <si>
    <t>Thoughtful Movers</t>
  </si>
  <si>
    <t>http://www.thoughtfulmovers.com/</t>
  </si>
  <si>
    <t>/organization/ thoughtful-research-inc</t>
  </si>
  <si>
    <t>/organization/thoughtful-research-inc</t>
  </si>
  <si>
    <t>/funding-round/06e3c9cfa5f01b30262e5109e77d2a77</t>
  </si>
  <si>
    <t>/Organization/Thoughtful-Research-Inc</t>
  </si>
  <si>
    <t>Thoughtful Research, Inc.</t>
  </si>
  <si>
    <t>/ORGANIZATION/THOUGHTFUL-RESEARCH-INC</t>
  </si>
  <si>
    <t>/funding-round/4861fae7c6cf8b9ed0965c5737836fc3</t>
  </si>
  <si>
    <t>/funding-round/5a2d013887fc511097fa1dade7c2dee2</t>
  </si>
  <si>
    <t>/funding-round/ae765f0e20d3426aafd9b88dcebe3b60</t>
  </si>
  <si>
    <t>/funding-round/d18f83664526709a65d16faf707be148</t>
  </si>
  <si>
    <t>/funding-round/eb187ef51cd062cf0bfd18f654afea26</t>
  </si>
  <si>
    <t>/organization/ thoughtleadr</t>
  </si>
  <si>
    <t>/organization/thoughtleadr</t>
  </si>
  <si>
    <t>/funding-round/ab731a162c74782da507352f8fca537b</t>
  </si>
  <si>
    <t>/Organization/Thoughtleadr</t>
  </si>
  <si>
    <t>ThoughtLeadr</t>
  </si>
  <si>
    <t>http://www.thoughtleadr.com</t>
  </si>
  <si>
    <t>Advertising Platforms|Analytics</t>
  </si>
  <si>
    <t>/organization/ thoughtly</t>
  </si>
  <si>
    <t>/ORGANIZATION/THOUGHTLY</t>
  </si>
  <si>
    <t>/funding-round/d0382c193517b5348a7179a066cc3a55</t>
  </si>
  <si>
    <t>/Organization/Thoughtly</t>
  </si>
  <si>
    <t>Thoughtly</t>
  </si>
  <si>
    <t>http://www.thoughtly.co</t>
  </si>
  <si>
    <t>Artificial Intelligence|Machine Learning|Natural Language Processing</t>
  </si>
  <si>
    <t>/organization/thoughtly</t>
  </si>
  <si>
    <t>/funding-round/e91d3e6ae5ce629c18ec299762e38f8d</t>
  </si>
  <si>
    <t>/organization/ thoughtspot</t>
  </si>
  <si>
    <t>/ORGANIZATION/THOUGHTSPOT</t>
  </si>
  <si>
    <t>/funding-round/27d0ad72186def7b2bb9559187bb3543</t>
  </si>
  <si>
    <t>/Organization/Thoughtspot</t>
  </si>
  <si>
    <t>ThoughtSpot</t>
  </si>
  <si>
    <t>http://thoughtspot.com</t>
  </si>
  <si>
    <t>Big Data|Business Intelligence|Enterprise Software|Software</t>
  </si>
  <si>
    <t>/organization/thoughtspot</t>
  </si>
  <si>
    <t>/funding-round/3ed2beb39ba0839a40294430bc090577</t>
  </si>
  <si>
    <t>/organization/ thoughtswift-medical-assessments</t>
  </si>
  <si>
    <t>/ORGANIZATION/THOUGHTSWIFT-MEDICAL-ASSESSMENTS</t>
  </si>
  <si>
    <t>/funding-round/71aa0de565653fdc0422de27445aa6b3</t>
  </si>
  <si>
    <t>/Organization/Thoughtswift-Medical-Assessments</t>
  </si>
  <si>
    <t>ThoughtSwift Medical Assessments</t>
  </si>
  <si>
    <t>http://www.thoughtswift.com/</t>
  </si>
  <si>
    <t>/organization/ thoughtworks</t>
  </si>
  <si>
    <t>/organization/thoughtworks</t>
  </si>
  <si>
    <t>/funding-round/ef740406141858adbd93be8bb54ceeeb</t>
  </si>
  <si>
    <t>/Organization/Thoughtworks</t>
  </si>
  <si>
    <t>Thoughtworks</t>
  </si>
  <si>
    <t>http://www.thoughtworks.com</t>
  </si>
  <si>
    <t>/organization/ thounds</t>
  </si>
  <si>
    <t>/ORGANIZATION/THOUNDS</t>
  </si>
  <si>
    <t>/funding-round/4bbb8ff5ce11ed80653fb801bb8f6fef</t>
  </si>
  <si>
    <t>/Organization/Thounds</t>
  </si>
  <si>
    <t>Thounds</t>
  </si>
  <si>
    <t>http://thounds.launchrock.com//?r=http://www.crunchbase.com/company/thounds</t>
  </si>
  <si>
    <t>Collaboration|Music</t>
  </si>
  <si>
    <t>/organization/thounds</t>
  </si>
  <si>
    <t>/funding-round/adb3e114f17e930b6d1b27f825ab4e95</t>
  </si>
  <si>
    <t>/organization/ thousandeyes</t>
  </si>
  <si>
    <t>/ORGANIZATION/THOUSANDEYES</t>
  </si>
  <si>
    <t>/funding-round/36bdd2bbbefadc78bfda747e88ca6525</t>
  </si>
  <si>
    <t>/Organization/Thousandeyes</t>
  </si>
  <si>
    <t>ThousandEyes</t>
  </si>
  <si>
    <t>http://www.thousandeyes.com</t>
  </si>
  <si>
    <t>/organization/thousandeyes</t>
  </si>
  <si>
    <t>/funding-round/3bfc0848f8047d3a8abafafafde6127b</t>
  </si>
  <si>
    <t>/funding-round/da446e0cca3f229e1b0e6cd92015556b</t>
  </si>
  <si>
    <t>/organization/ thrasos</t>
  </si>
  <si>
    <t>/organization/thrasos</t>
  </si>
  <si>
    <t>/funding-round/5958ac2aaa41a82ca3bb03bd70841aea</t>
  </si>
  <si>
    <t>/Organization/Thrasos</t>
  </si>
  <si>
    <t>Thrasos</t>
  </si>
  <si>
    <t>http://www.thrasos.com</t>
  </si>
  <si>
    <t>/ORGANIZATION/THRASOS</t>
  </si>
  <si>
    <t>/funding-round/5ca1d5366a50afc6d13acc708a11176b</t>
  </si>
  <si>
    <t>/organization/ thrdplace</t>
  </si>
  <si>
    <t>/organization/thrdplace</t>
  </si>
  <si>
    <t>/funding-round/7f06ef20767ba972418d54225114429e</t>
  </si>
  <si>
    <t>/Organization/Thrdplace</t>
  </si>
  <si>
    <t>thrdPlace</t>
  </si>
  <si>
    <t>http://www.thrdPlace.com</t>
  </si>
  <si>
    <t>Analytics|Consumer Internet|Content|Maps</t>
  </si>
  <si>
    <t>/organization/ thread</t>
  </si>
  <si>
    <t>/ORGANIZATION/THREAD</t>
  </si>
  <si>
    <t>/funding-round/add48b6f880dea44c57257cecb2dc60e</t>
  </si>
  <si>
    <t>/Organization/Thread</t>
  </si>
  <si>
    <t>Thread</t>
  </si>
  <si>
    <t>http://www.threadinternational.com/</t>
  </si>
  <si>
    <t>Environmental Innovation|Material Science|Recycling</t>
  </si>
  <si>
    <t>/organization/thread</t>
  </si>
  <si>
    <t>/funding-round/d101af8fa3cc8494f45082b58e56ebb9</t>
  </si>
  <si>
    <t>/organization/ thread-com</t>
  </si>
  <si>
    <t>/ORGANIZATION/THREAD-COM</t>
  </si>
  <si>
    <t>/funding-round/a495f85c50edb699da6e934ea2fb28ad</t>
  </si>
  <si>
    <t>/Organization/Thread-Com</t>
  </si>
  <si>
    <t>https://www.thread.com/</t>
  </si>
  <si>
    <t>Algorithms|E-Commerce|Fashion|Internet|Machine Learning</t>
  </si>
  <si>
    <t>/organization/thread-com</t>
  </si>
  <si>
    <t>/funding-round/b60fd55898d2de2ea10380b7315a8e61</t>
  </si>
  <si>
    <t>/funding-round/e4c26cd88225d8d8c5e0f7b0a2b8379a</t>
  </si>
  <si>
    <t>/organization/ threadable</t>
  </si>
  <si>
    <t>/organization/threadable</t>
  </si>
  <si>
    <t>/funding-round/4685e3d5d5dcdc5696e5e369c9bedaff</t>
  </si>
  <si>
    <t>/Organization/Threadable</t>
  </si>
  <si>
    <t>Threadable</t>
  </si>
  <si>
    <t>http://threadable.com</t>
  </si>
  <si>
    <t>/organization/ threadflip</t>
  </si>
  <si>
    <t>/ORGANIZATION/THREADFLIP</t>
  </si>
  <si>
    <t>/funding-round/3ac212aa649878c045ebd4c56c06255e</t>
  </si>
  <si>
    <t>/Organization/Threadflip</t>
  </si>
  <si>
    <t>Threadflip</t>
  </si>
  <si>
    <t>http://www.threadflip.com</t>
  </si>
  <si>
    <t>/organization/threadflip</t>
  </si>
  <si>
    <t>/funding-round/5d171e384f6a3ed7d75b4f85a4793d40</t>
  </si>
  <si>
    <t>/funding-round/e64d2f8d5df2dd46d46924acda6497d3</t>
  </si>
  <si>
    <t>/organization/ threadlab</t>
  </si>
  <si>
    <t>/organization/threadlab</t>
  </si>
  <si>
    <t>/funding-round/c75be0cf55bc4571a787470caf08d97d</t>
  </si>
  <si>
    <t>/Organization/Threadlab</t>
  </si>
  <si>
    <t>threadlab</t>
  </si>
  <si>
    <t>http://www.mythreadlab.com</t>
  </si>
  <si>
    <t>E-Commerce|Fashion|Logistics|Mens Specific</t>
  </si>
  <si>
    <t>/organization/ threadmeup</t>
  </si>
  <si>
    <t>/ORGANIZATION/THREADMEUP</t>
  </si>
  <si>
    <t>/funding-round/06ab43686f7a421fc1b004fc1c8c8c6a</t>
  </si>
  <si>
    <t>/Organization/Threadmeup</t>
  </si>
  <si>
    <t>ThreadMeUp</t>
  </si>
  <si>
    <t>https://www.threadmeup.com</t>
  </si>
  <si>
    <t>/organization/ threadsy</t>
  </si>
  <si>
    <t>/organization/threadsy</t>
  </si>
  <si>
    <t>/funding-round/b2005a07de9d9a1846c1c7cb7b272d85</t>
  </si>
  <si>
    <t>/Organization/Threadsy</t>
  </si>
  <si>
    <t>threadsy</t>
  </si>
  <si>
    <t>http://www.threadsy.com</t>
  </si>
  <si>
    <t>/ORGANIZATION/THREADSY</t>
  </si>
  <si>
    <t>/funding-round/f0c4d34460f1fc796193fa159d57449f</t>
  </si>
  <si>
    <t>/organization/ threat-quotient</t>
  </si>
  <si>
    <t>/organization/threat-quotient</t>
  </si>
  <si>
    <t>/funding-round/5db86586dadee8f29152e7c466a640c0</t>
  </si>
  <si>
    <t>/Organization/Threat-Quotient</t>
  </si>
  <si>
    <t>Threat Quotient</t>
  </si>
  <si>
    <t>/organization/ threat-stack</t>
  </si>
  <si>
    <t>/ORGANIZATION/THREAT-STACK</t>
  </si>
  <si>
    <t>/funding-round/37b88dc8107f9ef5471fe5290b3c055e</t>
  </si>
  <si>
    <t>/Organization/Threat-Stack</t>
  </si>
  <si>
    <t>Threat Stack</t>
  </si>
  <si>
    <t>http://threatstack.com</t>
  </si>
  <si>
    <t>Cloud Security|Finance|SaaS|Security</t>
  </si>
  <si>
    <t>/organization/threat-stack</t>
  </si>
  <si>
    <t>/funding-round/45d4697a31d5fd446312f145580d0bbe</t>
  </si>
  <si>
    <t>/funding-round/4cb0dd5d8100dff0cf909e3002878e66</t>
  </si>
  <si>
    <t>/funding-round/4e110e85f9368b955ea9580a9d5b7f46</t>
  </si>
  <si>
    <t>/funding-round/9ff077fbb7fa78a6b76d3e99f9946932</t>
  </si>
  <si>
    <t>/organization/ threatbutt</t>
  </si>
  <si>
    <t>/organization/threatbutt</t>
  </si>
  <si>
    <t>/funding-round/d4cebac5896081234533f68eaf97d9f1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 threatconnect-inc-</t>
  </si>
  <si>
    <t>/ORGANIZATION/THREATCONNECT-INC-</t>
  </si>
  <si>
    <t>/funding-round/9097cc25cf5946680b7aee8716e6d5dc</t>
  </si>
  <si>
    <t>/Organization/Threatconnect-Inc-</t>
  </si>
  <si>
    <t>ThreatConnect, Inc.</t>
  </si>
  <si>
    <t>http://www.threatconnect.com</t>
  </si>
  <si>
    <t>/organization/threatconnect-inc-</t>
  </si>
  <si>
    <t>/funding-round/b33a96a0649ca518e00ba7d1c0e54f93</t>
  </si>
  <si>
    <t>/funding-round/e10b708c1458b800cf7954be684d24a8</t>
  </si>
  <si>
    <t>/organization/ threatgrid</t>
  </si>
  <si>
    <t>/organization/threatgrid</t>
  </si>
  <si>
    <t>/funding-round/5eebefca3c358725134c165ca061b07b</t>
  </si>
  <si>
    <t>/Organization/Threatgrid</t>
  </si>
  <si>
    <t>ThreatGRID</t>
  </si>
  <si>
    <t>http://threatgrid.com</t>
  </si>
  <si>
    <t>/organization/ threatmetrix</t>
  </si>
  <si>
    <t>/ORGANIZATION/THREATMETRIX</t>
  </si>
  <si>
    <t>/funding-round/2aaa6749230645a60ca74d3bde2f770f</t>
  </si>
  <si>
    <t>/Organization/Threatmetrix</t>
  </si>
  <si>
    <t>ThreatMetrix</t>
  </si>
  <si>
    <t>http://www.threatmetrix.com</t>
  </si>
  <si>
    <t>/organization/threatmetrix</t>
  </si>
  <si>
    <t>/funding-round/3a0eac034948bfbe7bf8b9dacc403b4e</t>
  </si>
  <si>
    <t>/funding-round/a6de6ff435d5e5d29e69e2b473af141c</t>
  </si>
  <si>
    <t>/funding-round/c48a0341f30ee5af1d4daf2a5243f3c9</t>
  </si>
  <si>
    <t>/funding-round/fb5df0a12936e5fd60438510e648aaa2</t>
  </si>
  <si>
    <t>/organization/ threatq</t>
  </si>
  <si>
    <t>/organization/threatq</t>
  </si>
  <si>
    <t>/funding-round/bf0460b0f92288473ce6f792d3917216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Q</t>
  </si>
  <si>
    <t>/funding-round/e3eb7beda5799eff2e7a602182436fee</t>
  </si>
  <si>
    <t>/organization/ threatspike-labs</t>
  </si>
  <si>
    <t>/organization/threatspike-labs</t>
  </si>
  <si>
    <t>/funding-round/b806b63b0d4925a1ef3b9125288c226f</t>
  </si>
  <si>
    <t>/Organization/Threatspike-Labs</t>
  </si>
  <si>
    <t>ThreatSpike Labs</t>
  </si>
  <si>
    <t>https://www.threatspike.com</t>
  </si>
  <si>
    <t>Analytics|Information Security|Service Providers</t>
  </si>
  <si>
    <t>/organization/ threatstop</t>
  </si>
  <si>
    <t>/ORGANIZATION/THREATSTOP</t>
  </si>
  <si>
    <t>/funding-round/16d1cb2dabe78563a423f8273a85b3ef</t>
  </si>
  <si>
    <t>/Organization/Threatstop</t>
  </si>
  <si>
    <t>ThreatSTOP</t>
  </si>
  <si>
    <t>http://www.threatstop.com</t>
  </si>
  <si>
    <t>Cloud Computing|Cloud Data Services|Services</t>
  </si>
  <si>
    <t>/organization/ threatstream</t>
  </si>
  <si>
    <t>/organization/threatstream</t>
  </si>
  <si>
    <t>/funding-round/0f10a37c1e4f7fae21e16a673bc986af</t>
  </si>
  <si>
    <t>/Organization/Threatstream</t>
  </si>
  <si>
    <t>ThreatStream</t>
  </si>
  <si>
    <t>https://www.threatstream.com</t>
  </si>
  <si>
    <t>/ORGANIZATION/THREATSTREAM</t>
  </si>
  <si>
    <t>/funding-round/9c866cd42ab268297fa896cab3ee0d6f</t>
  </si>
  <si>
    <t>/funding-round/b1a5da0cabd88615bb891c50ec2f5b7e</t>
  </si>
  <si>
    <t>/organization/ threattrack-security</t>
  </si>
  <si>
    <t>/ORGANIZATION/THREATTRACK-SECURITY</t>
  </si>
  <si>
    <t>/funding-round/7714276380fd7d69dea5a49d3f80d4ad</t>
  </si>
  <si>
    <t>/Organization/Threattrack-Security</t>
  </si>
  <si>
    <t>ThreatTrack Security</t>
  </si>
  <si>
    <t>http://www.threattracksecurity.com</t>
  </si>
  <si>
    <t>/organization/ thredhq</t>
  </si>
  <si>
    <t>/organization/thredhq</t>
  </si>
  <si>
    <t>/funding-round/54166cbfbb75fb604c17a94f2205570e</t>
  </si>
  <si>
    <t>/Organization/Thredhq</t>
  </si>
  <si>
    <t>Thredhq</t>
  </si>
  <si>
    <t>https://thredhq.com/</t>
  </si>
  <si>
    <t>Social + Mobile + Local|Social Network Media</t>
  </si>
  <si>
    <t>/organization/ thredup</t>
  </si>
  <si>
    <t>/ORGANIZATION/THREDUP</t>
  </si>
  <si>
    <t>/funding-round/0942e4b380bc81bc2614f58198d8d299</t>
  </si>
  <si>
    <t>/Organization/Thredup</t>
  </si>
  <si>
    <t>thredUP</t>
  </si>
  <si>
    <t>http://www.thredup.com</t>
  </si>
  <si>
    <t>/organization/thredup</t>
  </si>
  <si>
    <t>/funding-round/614be2483f48a82c7f566e7a90557029</t>
  </si>
  <si>
    <t>/funding-round/703b43636aada1bef66f7fdd00bd44b2</t>
  </si>
  <si>
    <t>/funding-round/94ad9ecaaa876e3ced35652699cebe31</t>
  </si>
  <si>
    <t>/funding-round/a1d0bfe08271f056b3efade45a3a0e29</t>
  </si>
  <si>
    <t>/funding-round/aac5142926560f93bfa8e24ef0485a02</t>
  </si>
  <si>
    <t>/organization/ three-day-rule</t>
  </si>
  <si>
    <t>/ORGANIZATION/THREE-DAY-RULE</t>
  </si>
  <si>
    <t>/funding-round/1a43eccb8e3a5320dce63013ea7bb125</t>
  </si>
  <si>
    <t>/Organization/Three-Day-Rule</t>
  </si>
  <si>
    <t>Three Day Rule</t>
  </si>
  <si>
    <t>http://threedayrule.com</t>
  </si>
  <si>
    <t>Bridging Online and Offline|Networking|Online Dating</t>
  </si>
  <si>
    <t>/organization/three-day-rule</t>
  </si>
  <si>
    <t>/funding-round/7b51ee79d2bc39e849e3205eb55f0f7f</t>
  </si>
  <si>
    <t>/funding-round/ad4f808fe25e48fa6b0e70f19108a179</t>
  </si>
  <si>
    <t>/organization/ three-melons</t>
  </si>
  <si>
    <t>/organization/three-melons</t>
  </si>
  <si>
    <t>/funding-round/5f88650636d02a019a8d0d1504d2ca59</t>
  </si>
  <si>
    <t>/Organization/Three-Melons</t>
  </si>
  <si>
    <t>Three Melons</t>
  </si>
  <si>
    <t>http://www.threemelons.com</t>
  </si>
  <si>
    <t>/organization/ three-nod-group</t>
  </si>
  <si>
    <t>/ORGANIZATION/THREE-NOD-GROUP</t>
  </si>
  <si>
    <t>/funding-round/b1ea086aeba63a2deea5779acd382fab</t>
  </si>
  <si>
    <t>/Organization/Three-Nod-Group</t>
  </si>
  <si>
    <t>3Nod</t>
  </si>
  <si>
    <t>http://www.3nod.com.cn</t>
  </si>
  <si>
    <t>/organization/ three-ring</t>
  </si>
  <si>
    <t>/organization/three-ring</t>
  </si>
  <si>
    <t>/funding-round/f71b2a2d6c704880eb70cfe4b99187cf</t>
  </si>
  <si>
    <t>/Organization/Three-Ring</t>
  </si>
  <si>
    <t>Three Ring</t>
  </si>
  <si>
    <t>http://www.threering.com</t>
  </si>
  <si>
    <t>/ORGANIZATION/THREE-RING</t>
  </si>
  <si>
    <t>/funding-round/fa207d8d1d2ce6256bfb0d75cc6f5082</t>
  </si>
  <si>
    <t>/organization/ three-rings</t>
  </si>
  <si>
    <t>/organization/three-rings</t>
  </si>
  <si>
    <t>/funding-round/1ecb0de70b6b878035cb6d8d73aa4db0</t>
  </si>
  <si>
    <t>/Organization/Three-Rings</t>
  </si>
  <si>
    <t>Three Rings</t>
  </si>
  <si>
    <t>http://threerings.net</t>
  </si>
  <si>
    <t>/ORGANIZATION/THREE-RINGS</t>
  </si>
  <si>
    <t>/funding-round/c60c3f30a89034a2ed3aa8086b9cedb5</t>
  </si>
  <si>
    <t>/organization/ three-rivers-natural-resource-holdings-iii</t>
  </si>
  <si>
    <t>/organization/three-rivers-natural-resource-holdings-iii</t>
  </si>
  <si>
    <t>/funding-round/25fa3a86d2f11f4b4ff208bbc67741fc</t>
  </si>
  <si>
    <t>/Organization/Three-Rivers-Natural-Resource-Holdings-Iii</t>
  </si>
  <si>
    <t>Three Rivers Natural Resource Holdings III</t>
  </si>
  <si>
    <t>Natural Resources|Oil &amp; Gas|Services</t>
  </si>
  <si>
    <t>/organization/ three-rivers-pharmaceuticals</t>
  </si>
  <si>
    <t>/ORGANIZATION/THREE-RIVERS-PHARMACEUTICALS</t>
  </si>
  <si>
    <t>/funding-round/98c5cf38ecddb1fed5a8144c9bd5255e</t>
  </si>
  <si>
    <t>/Organization/Three-Rivers-Pharmaceuticals</t>
  </si>
  <si>
    <t>Three Rivers Pharmaceuticals</t>
  </si>
  <si>
    <t>/organization/ three-scale</t>
  </si>
  <si>
    <t>/organization/three-scale</t>
  </si>
  <si>
    <t>/funding-round/ed561e0ebfed238b5a535566b555fed1</t>
  </si>
  <si>
    <t>/Organization/Three-Scale</t>
  </si>
  <si>
    <t>Three Scale</t>
  </si>
  <si>
    <t>http://threescale.com</t>
  </si>
  <si>
    <t>/organization/ three-screen-games</t>
  </si>
  <si>
    <t>/ORGANIZATION/THREE-SCREEN-GAMES</t>
  </si>
  <si>
    <t>/funding-round/7ccbc9cc9610439b16d5d4a6126c543d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 three-spires-brewing-co</t>
  </si>
  <si>
    <t>/organization/three-spires-brewing-co</t>
  </si>
  <si>
    <t>/funding-round/bea7e8cb3a391bbdb46c49eb10057996</t>
  </si>
  <si>
    <t>/Organization/Three-Spires-Brewing-Co</t>
  </si>
  <si>
    <t>Three Spires Brewing Co</t>
  </si>
  <si>
    <t>http://www.threespiresbrewing.com</t>
  </si>
  <si>
    <t>/ORGANIZATION/THREE-SPIRES-BREWING-CO</t>
  </si>
  <si>
    <t>/funding-round/bf6ea20de4e406d766ea0934a30af476</t>
  </si>
  <si>
    <t>/organization/ three-squirrels-e-commerce</t>
  </si>
  <si>
    <t>/organization/three-squirrels-e-commerce</t>
  </si>
  <si>
    <t>/funding-round/81dc584b0d1c910db9e82e24fd7c4a42</t>
  </si>
  <si>
    <t>/Organization/Three-Squirrels-E-Commerce</t>
  </si>
  <si>
    <t>Three Squirrels E-commerce</t>
  </si>
  <si>
    <t>http://www.3songshu.com</t>
  </si>
  <si>
    <t>/organization/ three-star-drilling</t>
  </si>
  <si>
    <t>/ORGANIZATION/THREE-STAR-DRILLING</t>
  </si>
  <si>
    <t>/funding-round/8e923647b853a87894652faae0909749</t>
  </si>
  <si>
    <t>/Organization/Three-Star-Drilling</t>
  </si>
  <si>
    <t>Three Star Drilling</t>
  </si>
  <si>
    <t>Sumner</t>
  </si>
  <si>
    <t>/organization/ threecore</t>
  </si>
  <si>
    <t>/organization/threecore</t>
  </si>
  <si>
    <t>/funding-round/da411afab20d77ebf6f17c0acb0194b5</t>
  </si>
  <si>
    <t>/Organization/Threecore</t>
  </si>
  <si>
    <t>ThreeCore</t>
  </si>
  <si>
    <t>http://www.threecore.com/</t>
  </si>
  <si>
    <t>/organization/ threefold-photos</t>
  </si>
  <si>
    <t>/ORGANIZATION/THREEFOLD-PHOTOS</t>
  </si>
  <si>
    <t>/funding-round/435e87c166c8b40822f9741af47c7b06</t>
  </si>
  <si>
    <t>/Organization/Threefold-Photos</t>
  </si>
  <si>
    <t>Threefold Photos</t>
  </si>
  <si>
    <t>http://www.webshots.com</t>
  </si>
  <si>
    <t>/organization/threefold-photos</t>
  </si>
  <si>
    <t>/funding-round/e54a1a7cf1e3c11952a074b44457bc2f</t>
  </si>
  <si>
    <t>/organization/ threesixty</t>
  </si>
  <si>
    <t>/ORGANIZATION/THREESIXTY</t>
  </si>
  <si>
    <t>/funding-round/d490551ea38016bf60432563c21c0dd9</t>
  </si>
  <si>
    <t>/Organization/Threesixty</t>
  </si>
  <si>
    <t>Threesixty Campus</t>
  </si>
  <si>
    <t>http://www.threesixtycampus.com</t>
  </si>
  <si>
    <t>/organization/ threshold-pharmaceuticals</t>
  </si>
  <si>
    <t>/organization/threshold-pharmaceuticals</t>
  </si>
  <si>
    <t>/funding-round/2e6becec00bddd62f8662a35e27f78e8</t>
  </si>
  <si>
    <t>/Organization/Threshold-Pharmaceuticals</t>
  </si>
  <si>
    <t>Threshold Pharmaceuticals</t>
  </si>
  <si>
    <t>http://www.thresholdpharm.com</t>
  </si>
  <si>
    <t>/ORGANIZATION/THRESHOLD-PHARMACEUTICALS</t>
  </si>
  <si>
    <t>/funding-round/7e25694c96213f45ea1e208091f45f13</t>
  </si>
  <si>
    <t>/funding-round/c006b2d28b46b56f29b825b9100b1277</t>
  </si>
  <si>
    <t>/organization/ thrill</t>
  </si>
  <si>
    <t>/ORGANIZATION/THRILL</t>
  </si>
  <si>
    <t>/funding-round/6a5045c8c073cda63f77cb5ffaed0c0c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</t>
  </si>
  <si>
    <t>/funding-round/8553aab6e20d37a3b6ab2874a9ffd2e0</t>
  </si>
  <si>
    <t>/funding-round/c23ddc310f0576332ac90d9dfb034235</t>
  </si>
  <si>
    <t>/organization/ thrill-on</t>
  </si>
  <si>
    <t>/organization/thrill-on</t>
  </si>
  <si>
    <t>/funding-round/4ad632c4d24018297db7b234d8928bd6</t>
  </si>
  <si>
    <t>/Organization/Thrill-On</t>
  </si>
  <si>
    <t>Thrill On</t>
  </si>
  <si>
    <t>http://www.ThrillOn.com</t>
  </si>
  <si>
    <t>Curated Web|Outdoors|Social Media</t>
  </si>
  <si>
    <t>/organization/ thrillist-media-group</t>
  </si>
  <si>
    <t>/ORGANIZATION/THRILLIST-MEDIA-GROUP</t>
  </si>
  <si>
    <t>/funding-round/97418bed1d559bba0a350a02ca260577</t>
  </si>
  <si>
    <t>/Organization/Thrillist-Media-Group</t>
  </si>
  <si>
    <t>Thrillist Media Group</t>
  </si>
  <si>
    <t>http://www.thrillist.com</t>
  </si>
  <si>
    <t>Fashion|Lifestyle|News|Technology|Travel</t>
  </si>
  <si>
    <t>/organization/ thrillophilia-adventure-tours-pvt-ltd</t>
  </si>
  <si>
    <t>/organization/thrillophilia-adventure-tours-pvt-ltd</t>
  </si>
  <si>
    <t>/funding-round/1ea70029a3309e733a0222caaf0dd37b</t>
  </si>
  <si>
    <t>/Organization/Thrillophilia-Adventure-Tours-Pvt-Ltd</t>
  </si>
  <si>
    <t>Thrillophilia.com</t>
  </si>
  <si>
    <t>http://www.thrillophilia.com</t>
  </si>
  <si>
    <t>/ORGANIZATION/THRILLOPHILIA-ADVENTURE-TOURS-PVT-LTD</t>
  </si>
  <si>
    <t>/funding-round/2d0d1cfb1663219089618e4b3256cbbe</t>
  </si>
  <si>
    <t>/funding-round/60972a8091ddb31dabfa15a9c4d779fa</t>
  </si>
  <si>
    <t>/organization/ thrinacia</t>
  </si>
  <si>
    <t>/ORGANIZATION/THRINACIA</t>
  </si>
  <si>
    <t>/funding-round/44b290206fcd2aa2a3025762742ba969</t>
  </si>
  <si>
    <t>/Organization/Thrinacia</t>
  </si>
  <si>
    <t>Thrinacia</t>
  </si>
  <si>
    <t>http://thrinacia.com</t>
  </si>
  <si>
    <t>/organization/ thrive-6</t>
  </si>
  <si>
    <t>/organization/thrive-6</t>
  </si>
  <si>
    <t>/funding-round/21100de9e567a47694a4c65a2519f68d</t>
  </si>
  <si>
    <t>/Organization/Thrive-6</t>
  </si>
  <si>
    <t>Thrive</t>
  </si>
  <si>
    <t>https://www.tothrive.com</t>
  </si>
  <si>
    <t>/organization/ thrive-bioscience</t>
  </si>
  <si>
    <t>/ORGANIZATION/THRIVE-BIOSCIENCE</t>
  </si>
  <si>
    <t>/funding-round/a5dd41b7cb4d5b7fbd8238dc81caa0cd</t>
  </si>
  <si>
    <t>/Organization/Thrive-Bioscience</t>
  </si>
  <si>
    <t>Thrive Bioscience</t>
  </si>
  <si>
    <t>http://thrivebio.com/</t>
  </si>
  <si>
    <t>/organization/ thrive-causemetics</t>
  </si>
  <si>
    <t>/organization/thrive-causemetics</t>
  </si>
  <si>
    <t>/funding-round/17e6b53576c4560644b94c1ee2b1b999</t>
  </si>
  <si>
    <t>/Organization/Thrive-Causemetics</t>
  </si>
  <si>
    <t>Thrive Causemetics</t>
  </si>
  <si>
    <t>http://www.thrivecausemetics.com</t>
  </si>
  <si>
    <t>/ORGANIZATION/THRIVE-CAUSEMETICS</t>
  </si>
  <si>
    <t>/funding-round/23628e85d75b2b94abd6df76bfcb61e1</t>
  </si>
  <si>
    <t>/organization/ thrive-commerce</t>
  </si>
  <si>
    <t>/organization/thrive-commerce</t>
  </si>
  <si>
    <t>/funding-round/b05b47b048f3b487da5c05598c139c1b</t>
  </si>
  <si>
    <t>/Organization/Thrive-Commerce</t>
  </si>
  <si>
    <t>Thrive Commerce</t>
  </si>
  <si>
    <t>http://www.thrivecommerce.com</t>
  </si>
  <si>
    <t>/organization/ thrive-feeding-llc</t>
  </si>
  <si>
    <t>/ORGANIZATION/THRIVE-FEEDING-LLC</t>
  </si>
  <si>
    <t>/funding-round/1c5009b3854a6c3210d8fefe2e152eda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feeding-llc</t>
  </si>
  <si>
    <t>/funding-round/1e462333e9a5b9c80c7ed91178e7677c</t>
  </si>
  <si>
    <t>/organization/ thrive-market</t>
  </si>
  <si>
    <t>/ORGANIZATION/THRIVE-MARKET</t>
  </si>
  <si>
    <t>/funding-round/020a301f1f6eb2144fd3329744de0aaa</t>
  </si>
  <si>
    <t>/Organization/Thrive-Market</t>
  </si>
  <si>
    <t>Thrive Market</t>
  </si>
  <si>
    <t>https://thrivemarket.com/</t>
  </si>
  <si>
    <t>Beauty|Consumer Goods|Health and Wellness</t>
  </si>
  <si>
    <t>/organization/thrive-market</t>
  </si>
  <si>
    <t>/funding-round/d082b2e834fc3328b21177a45b50f30b</t>
  </si>
  <si>
    <t>/organization/ thrive-metrics</t>
  </si>
  <si>
    <t>/ORGANIZATION/THRIVE-METRICS</t>
  </si>
  <si>
    <t>/funding-round/66dbd4f41a4cc4db3f637e58c90d23bc</t>
  </si>
  <si>
    <t>/Organization/Thrive-Metrics</t>
  </si>
  <si>
    <t>Thrive Metrics</t>
  </si>
  <si>
    <t>http://www.thrivemetrics.com</t>
  </si>
  <si>
    <t>/organization/ thrive-nutritious-ice-cream</t>
  </si>
  <si>
    <t>/organization/thrive-nutritious-ice-cream</t>
  </si>
  <si>
    <t>/funding-round/44ca26023bc822b152a5c01440d4ee10</t>
  </si>
  <si>
    <t>/Organization/Thrive-Nutritious-Ice-Cream</t>
  </si>
  <si>
    <t>Thrive Nutritious Ice Cream</t>
  </si>
  <si>
    <t>http://thriveicecream.com/</t>
  </si>
  <si>
    <t>/organization/ thrive-solo</t>
  </si>
  <si>
    <t>/ORGANIZATION/THRIVE-SOLO</t>
  </si>
  <si>
    <t>/funding-round/536430a9faf8eee294c0b8f8101f303d</t>
  </si>
  <si>
    <t>/Organization/Thrive-Solo</t>
  </si>
  <si>
    <t>http://www.thrivesolo.com</t>
  </si>
  <si>
    <t>Apps|Business Intelligence|Design|Productivity Software|Project Management|Tracking</t>
  </si>
  <si>
    <t>/organization/ thrivehive</t>
  </si>
  <si>
    <t>/organization/thrivehive</t>
  </si>
  <si>
    <t>/funding-round/dd39b8baf046fd8ec30523e02ad0f320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HIVE</t>
  </si>
  <si>
    <t>/funding-round/f216d52feec56e1d2231540232f934fe</t>
  </si>
  <si>
    <t>/funding-round/f5fe161bdeea3a59cb076a09d20477ba</t>
  </si>
  <si>
    <t>/organization/ thriveon</t>
  </si>
  <si>
    <t>/ORGANIZATION/THRIVEON</t>
  </si>
  <si>
    <t>/funding-round/6b4fd4cda88e7c0fae3595a8ff0905be</t>
  </si>
  <si>
    <t>/Organization/Thriveon</t>
  </si>
  <si>
    <t>Lantern</t>
  </si>
  <si>
    <t>https://golantern.com/</t>
  </si>
  <si>
    <t>/organization/thriveon</t>
  </si>
  <si>
    <t>/funding-round/c60459ea9921c9ad00aceb118741ec41</t>
  </si>
  <si>
    <t>/organization/ thrivepass</t>
  </si>
  <si>
    <t>/ORGANIZATION/THRIVEPASS</t>
  </si>
  <si>
    <t>/funding-round/5387da8b2958dd71fe3fea467291435d</t>
  </si>
  <si>
    <t>/Organization/Thrivepass</t>
  </si>
  <si>
    <t>ThrivePass</t>
  </si>
  <si>
    <t>https://thrivepass.com/home</t>
  </si>
  <si>
    <t>/organization/ thrombodx-bv</t>
  </si>
  <si>
    <t>/organization/thrombodx-bv</t>
  </si>
  <si>
    <t>/funding-round/3bc80821fa990d59a7bb1573a3bb884c</t>
  </si>
  <si>
    <t>/Organization/Thrombodx-Bv</t>
  </si>
  <si>
    <t>thromboDx BV</t>
  </si>
  <si>
    <t>http://www.thrombodx.com</t>
  </si>
  <si>
    <t>Diagnostics|Health Diagnostics|Life Sciences|Medical Devices</t>
  </si>
  <si>
    <t>/ORGANIZATION/THROMBODX-BV</t>
  </si>
  <si>
    <t>/funding-round/ac257f174bc8d33d629dc1edf91b50c9</t>
  </si>
  <si>
    <t>/organization/ thrombogenics</t>
  </si>
  <si>
    <t>/organization/thrombogenics</t>
  </si>
  <si>
    <t>/funding-round/a475d665e3fe6b584f0eabc3e61e255c</t>
  </si>
  <si>
    <t>/Organization/Thrombogenics</t>
  </si>
  <si>
    <t>ThromboGenics</t>
  </si>
  <si>
    <t>http://thrombogenics.com</t>
  </si>
  <si>
    <t>/organization/ thrombolytic-science-international</t>
  </si>
  <si>
    <t>/ORGANIZATION/THROMBOLYTIC-SCIENCE-INTERNATIONAL</t>
  </si>
  <si>
    <t>/funding-round/de160bc2b83c300aaa190610f1f13a7e</t>
  </si>
  <si>
    <t>/Organization/Thrombolytic-Science-International</t>
  </si>
  <si>
    <t>Thrombolytic Science International</t>
  </si>
  <si>
    <t>http://www.tsillc.net</t>
  </si>
  <si>
    <t>/organization/ thrombovision</t>
  </si>
  <si>
    <t>/organization/thrombovision</t>
  </si>
  <si>
    <t>/funding-round/d84c6cb6e0bc90b314ed2cca7167bd2d</t>
  </si>
  <si>
    <t>/Organization/Thrombovision</t>
  </si>
  <si>
    <t>ThromboVision</t>
  </si>
  <si>
    <t>http://www.thrombovision.com</t>
  </si>
  <si>
    <t>/organization/ throne-vip-inc-</t>
  </si>
  <si>
    <t>/ORGANIZATION/THRONE-VIP-INC-</t>
  </si>
  <si>
    <t>/funding-round/4698e77c5cac6a45e9400fb1780c2850</t>
  </si>
  <si>
    <t>/Organization/Throne-Vip-Inc-</t>
  </si>
  <si>
    <t>Throne VIP, Inc.</t>
  </si>
  <si>
    <t>http://thronevip.com</t>
  </si>
  <si>
    <t>/organization/throne-vip-inc-</t>
  </si>
  <si>
    <t>/funding-round/557ca7aba512fc21164f4de9db287868</t>
  </si>
  <si>
    <t>/organization/ throwing-fruit</t>
  </si>
  <si>
    <t>/ORGANIZATION/THROWING-FRUIT</t>
  </si>
  <si>
    <t>/funding-round/dc393ca38deab90d23fb35912bb3407e</t>
  </si>
  <si>
    <t>/Organization/Throwing-Fruit</t>
  </si>
  <si>
    <t>Throwing Fruit</t>
  </si>
  <si>
    <t>https://www.throwingfruit.com/</t>
  </si>
  <si>
    <t>Broadcasting|Distribution|Media</t>
  </si>
  <si>
    <t>/organization/ throwmotion</t>
  </si>
  <si>
    <t>/organization/throwmotion</t>
  </si>
  <si>
    <t>/funding-round/59ec0c906ad1d3a70c4419633170fdb6</t>
  </si>
  <si>
    <t>/Organization/Throwmotion</t>
  </si>
  <si>
    <t>ThrowMotion</t>
  </si>
  <si>
    <t>http://throwmotion.com</t>
  </si>
  <si>
    <t>/organization/ thrsti</t>
  </si>
  <si>
    <t>/ORGANIZATION/THRSTI</t>
  </si>
  <si>
    <t>/funding-round/0fd18d9caae1ff79c1bdc33dde60e236</t>
  </si>
  <si>
    <t>/Organization/Thrsti</t>
  </si>
  <si>
    <t>Thirsty</t>
  </si>
  <si>
    <t>http://thirsty.com</t>
  </si>
  <si>
    <t>Advertising|Blogging Platforms|Identity|Social Media</t>
  </si>
  <si>
    <t>/organization/ thru-inc</t>
  </si>
  <si>
    <t>/organization/thru-inc</t>
  </si>
  <si>
    <t>/funding-round/440d1f297c78f82408f4a32df5ca4ec4</t>
  </si>
  <si>
    <t>22-05-2002</t>
  </si>
  <si>
    <t>/Organization/Thru-Inc</t>
  </si>
  <si>
    <t>Thru, Inc.</t>
  </si>
  <si>
    <t>http://www.thruinc.com</t>
  </si>
  <si>
    <t>Cloud Computing|Enterprise Software|File Sharing|PaaS|SaaS|Software</t>
  </si>
  <si>
    <t>/ORGANIZATION/THRU-INC</t>
  </si>
  <si>
    <t>/funding-round/8ce98fdbc8437fbf95bbc1dd3a08ee85</t>
  </si>
  <si>
    <t>/funding-round/b05189e80feeae4dff156dbe67c005e3</t>
  </si>
  <si>
    <t>/funding-round/fbe4e74b508a8281a385c8267e661dee</t>
  </si>
  <si>
    <t>/organization/ thrucomm</t>
  </si>
  <si>
    <t>/organization/thrucomm</t>
  </si>
  <si>
    <t>/funding-round/73de1673e88946e705fd6e65a2fbfede</t>
  </si>
  <si>
    <t>/Organization/Thrucomm</t>
  </si>
  <si>
    <t>ThruComm</t>
  </si>
  <si>
    <t>http://www.thrucomm.com/</t>
  </si>
  <si>
    <t>Communications Infrastructure|Databases|Digital Signage</t>
  </si>
  <si>
    <t>/organization/ thrupoint</t>
  </si>
  <si>
    <t>/ORGANIZATION/THRUPOINT</t>
  </si>
  <si>
    <t>/funding-round/212a1f947dea0fd8355462c572ddb252</t>
  </si>
  <si>
    <t>/Organization/Thrupoint</t>
  </si>
  <si>
    <t>Thrupoint</t>
  </si>
  <si>
    <t>http://thrupoint.com</t>
  </si>
  <si>
    <t>/organization/thrupoint</t>
  </si>
  <si>
    <t>/funding-round/e098e86005a29fec9e4276b5c96810a7</t>
  </si>
  <si>
    <t>/organization/ thryve</t>
  </si>
  <si>
    <t>/ORGANIZATION/THRYVE</t>
  </si>
  <si>
    <t>/funding-round/c63f2428446cc82ffa56e1236ef4c1ed</t>
  </si>
  <si>
    <t>/Organization/Thryve</t>
  </si>
  <si>
    <t>Thryve</t>
  </si>
  <si>
    <t>http://www.thryveapp.com/</t>
  </si>
  <si>
    <t>/organization/ thubit</t>
  </si>
  <si>
    <t>/organization/thubit</t>
  </si>
  <si>
    <t>/funding-round/248e6f5dad3b96d79e57d1ad60047f62</t>
  </si>
  <si>
    <t>/Organization/Thubit</t>
  </si>
  <si>
    <t>THUBIT</t>
  </si>
  <si>
    <t>http://www.thubit.com</t>
  </si>
  <si>
    <t>Artists Globally|Concerts|Events|Social Media|Ticketing|Travel</t>
  </si>
  <si>
    <t>/organization/ thubrikar-aortic-valve</t>
  </si>
  <si>
    <t>/ORGANIZATION/THUBRIKAR-AORTIC-VALVE</t>
  </si>
  <si>
    <t>/funding-round/efe3767cd331b4dc45c387c204875be9</t>
  </si>
  <si>
    <t>/Organization/Thubrikar-Aortic-Valve</t>
  </si>
  <si>
    <t>Thubrikar Aortic Valve</t>
  </si>
  <si>
    <t>/organization/ thucy</t>
  </si>
  <si>
    <t>/organization/thucy</t>
  </si>
  <si>
    <t>/funding-round/a6aa0504bce3d0f5084cf799dddae45e</t>
  </si>
  <si>
    <t>/Organization/Thucy</t>
  </si>
  <si>
    <t>Thucy</t>
  </si>
  <si>
    <t>http://www.mythucy.com</t>
  </si>
  <si>
    <t>Curated Web|Education|Internet</t>
  </si>
  <si>
    <t>/organization/ thumb-arcade</t>
  </si>
  <si>
    <t>/ORGANIZATION/THUMB-ARCADE</t>
  </si>
  <si>
    <t>/funding-round/b320cc2d99f351bf3ba23ff7a41385f6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 thumb-friendly</t>
  </si>
  <si>
    <t>/organization/thumb-friendly</t>
  </si>
  <si>
    <t>/funding-round/8b6782bc08d479db79367ddd95562a03</t>
  </si>
  <si>
    <t>/Organization/Thumb-Friendly</t>
  </si>
  <si>
    <t>Thumb Friendly</t>
  </si>
  <si>
    <t>http://www.thumb-friendly.com</t>
  </si>
  <si>
    <t>/organization/ thumb-reading</t>
  </si>
  <si>
    <t>/ORGANIZATION/THUMB-READING</t>
  </si>
  <si>
    <t>/funding-round/08122f654cd846f0bb58f2921fe61d9f</t>
  </si>
  <si>
    <t>/Organization/Thumb-Reading</t>
  </si>
  <si>
    <t>Thumb Reading</t>
  </si>
  <si>
    <t>http://www.mzread.com</t>
  </si>
  <si>
    <t>/organization/ thumbad</t>
  </si>
  <si>
    <t>/organization/thumbad</t>
  </si>
  <si>
    <t>/funding-round/857d8c02f05455e5970f1ce85672f52e</t>
  </si>
  <si>
    <t>/Organization/Thumbad</t>
  </si>
  <si>
    <t>ThumbAd</t>
  </si>
  <si>
    <t>http://www.thumbad.com</t>
  </si>
  <si>
    <t>Advertising|Auctions|Mobile</t>
  </si>
  <si>
    <t>/ORGANIZATION/THUMBAD</t>
  </si>
  <si>
    <t>/funding-round/dec767bfde0ad525aaec09ec0d42766e</t>
  </si>
  <si>
    <t>/organization/ thumbchat</t>
  </si>
  <si>
    <t>/organization/thumbchat</t>
  </si>
  <si>
    <t>/funding-round/29f080056f0d87508ccf47a06d684c3a</t>
  </si>
  <si>
    <t>/Organization/Thumbchat</t>
  </si>
  <si>
    <t>ThumbChat</t>
  </si>
  <si>
    <t>http://www.thumbchatapp.com</t>
  </si>
  <si>
    <t>Apps|Chat|Content</t>
  </si>
  <si>
    <t>/organization/ thumbkandi</t>
  </si>
  <si>
    <t>/ORGANIZATION/THUMBKANDI</t>
  </si>
  <si>
    <t>/funding-round/db418ab7c859b1b337125c292f194d48</t>
  </si>
  <si>
    <t>/Organization/Thumbkandi</t>
  </si>
  <si>
    <t>Thumbkandi Inc.</t>
  </si>
  <si>
    <t>http://thumbkandi.com/</t>
  </si>
  <si>
    <t>Application Platforms|Messaging|Social Media</t>
  </si>
  <si>
    <t>/organization/ thumbplay</t>
  </si>
  <si>
    <t>/organization/thumbplay</t>
  </si>
  <si>
    <t>/funding-round/27d54046b09754521e16f41aff07db61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PLAY</t>
  </si>
  <si>
    <t>/funding-round/2e4dfb7882932ecaad78e18add693a8f</t>
  </si>
  <si>
    <t>/funding-round/56a7d927a314e4c74e48ca9e70adde2e</t>
  </si>
  <si>
    <t>/funding-round/71c6259ca5a43f276380465f185eb35d</t>
  </si>
  <si>
    <t>/funding-round/a2a00196fe5a72ea2c2d5ea52f3295d9</t>
  </si>
  <si>
    <t>/funding-round/e1caf13f2629123b8d972c880eecdafc</t>
  </si>
  <si>
    <t>/organization/ thumbs-up</t>
  </si>
  <si>
    <t>/organization/thumbs-up</t>
  </si>
  <si>
    <t>/funding-round/db1ef79336bf56d63318c2a578e00810</t>
  </si>
  <si>
    <t>/Organization/Thumbs-Up</t>
  </si>
  <si>
    <t>Thumbs Up</t>
  </si>
  <si>
    <t>http://www.thumbsupapp.com</t>
  </si>
  <si>
    <t>Advertising|Mobile|Social Television|Television</t>
  </si>
  <si>
    <t>/organization/ thumbtack</t>
  </si>
  <si>
    <t>/ORGANIZATION/THUMBTACK</t>
  </si>
  <si>
    <t>/funding-round/0d1d90f15a0e09cf05836d5550e0bcd9</t>
  </si>
  <si>
    <t>/Organization/Thumbtack</t>
  </si>
  <si>
    <t>Thumbtack</t>
  </si>
  <si>
    <t>https://www.thumbtack.com</t>
  </si>
  <si>
    <t>Curated Web|Service Providers</t>
  </si>
  <si>
    <t>/organization/thumbtack</t>
  </si>
  <si>
    <t>/funding-round/4f1e3fc1debc2f74a8bcc03d9704eab1</t>
  </si>
  <si>
    <t>/funding-round/6c71482c5c886833b06374a3f6cdaf8b</t>
  </si>
  <si>
    <t>/funding-round/7d7c04962afdd2962dbdec6c2d01b2be</t>
  </si>
  <si>
    <t>/funding-round/a554d6e5c0f03fab7af49c5f09b3a120</t>
  </si>
  <si>
    <t>/funding-round/e2250c408a9b6d2c79a6d5704d03591c</t>
  </si>
  <si>
    <t>/organization/ thumbzz</t>
  </si>
  <si>
    <t>/ORGANIZATION/THUMBZZ</t>
  </si>
  <si>
    <t>/funding-round/124663c47b5526eb45d54255bf358367</t>
  </si>
  <si>
    <t>/Organization/Thumbzz</t>
  </si>
  <si>
    <t>THUMBZZ</t>
  </si>
  <si>
    <t>http://www.thumbzz.com/</t>
  </si>
  <si>
    <t>/organization/ thunderbird-films</t>
  </si>
  <si>
    <t>/organization/thunderbird-films</t>
  </si>
  <si>
    <t>/funding-round/f6d429dd996e3a2a4dbd9c5b5924061f</t>
  </si>
  <si>
    <t>/Organization/Thunderbird-Films</t>
  </si>
  <si>
    <t>Thunderbird Films</t>
  </si>
  <si>
    <t>http://thunderbird.tv</t>
  </si>
  <si>
    <t>Film Production|TV Production</t>
  </si>
  <si>
    <t>/organization/ thundermaps</t>
  </si>
  <si>
    <t>/ORGANIZATION/THUNDERMAPS</t>
  </si>
  <si>
    <t>/funding-round/789d5f616690d703e8bdbb6f3b025140</t>
  </si>
  <si>
    <t>/Organization/Thundermaps</t>
  </si>
  <si>
    <t>ThunderMaps</t>
  </si>
  <si>
    <t>http://thundermaps.com</t>
  </si>
  <si>
    <t>/organization/ thundersoft-company-limited</t>
  </si>
  <si>
    <t>/organization/thundersoft-company-limited</t>
  </si>
  <si>
    <t>/funding-round/3561b3a0e6cc77d44f24900fe7eb78aa</t>
  </si>
  <si>
    <t>/Organization/Thundersoft-Company-Limited</t>
  </si>
  <si>
    <t>Thundersoft</t>
  </si>
  <si>
    <t>http://www.thunderst.com</t>
  </si>
  <si>
    <t>/ORGANIZATION/THUNDERSOFT-COMPANY-LIMITED</t>
  </si>
  <si>
    <t>/funding-round/ae199d92d6e480dd883c481db735eb15</t>
  </si>
  <si>
    <t>/organization/ thuuz</t>
  </si>
  <si>
    <t>/organization/thuuz</t>
  </si>
  <si>
    <t>/funding-round/b56e16dcf6ac07f2e90bad5e4f91528e</t>
  </si>
  <si>
    <t>/Organization/Thuuz</t>
  </si>
  <si>
    <t>Thuuz Sports</t>
  </si>
  <si>
    <t>http://www.Thuuz.com</t>
  </si>
  <si>
    <t>Ediscovery|Mobile|Sports|Television</t>
  </si>
  <si>
    <t>/organization/ thuzio</t>
  </si>
  <si>
    <t>/ORGANIZATION/THUZIO</t>
  </si>
  <si>
    <t>/funding-round/2b47333a9086048fcd702f9b443a1c06</t>
  </si>
  <si>
    <t>/Organization/Thuzio</t>
  </si>
  <si>
    <t>Thuzio</t>
  </si>
  <si>
    <t>http://www.thuzio.com</t>
  </si>
  <si>
    <t>Advertising Platforms|Brand Marketing|Information Technology|SaaS</t>
  </si>
  <si>
    <t>/organization/thuzio</t>
  </si>
  <si>
    <t>/funding-round/6cbdb5d45ba3e1805e868883d682f06b</t>
  </si>
  <si>
    <t>/funding-round/77d7e1edf1b1544aac1d3a78c1436c97</t>
  </si>
  <si>
    <t>/funding-round/ab54965718192ba3e050f8ca36401986</t>
  </si>
  <si>
    <t>/organization/ thwapr</t>
  </si>
  <si>
    <t>/ORGANIZATION/THWAPR</t>
  </si>
  <si>
    <t>/funding-round/0d8381649a2b8b404457869a9426a47a</t>
  </si>
  <si>
    <t>/Organization/Thwapr</t>
  </si>
  <si>
    <t>Thwapr</t>
  </si>
  <si>
    <t>http://www.thwapr.com</t>
  </si>
  <si>
    <t>iPhone|Mobile|Photography|Photo Sharing|Video</t>
  </si>
  <si>
    <t>/organization/thwapr</t>
  </si>
  <si>
    <t>/funding-round/ecd4b5d5d85af80dc112242ea868fce7</t>
  </si>
  <si>
    <t>/organization/ thycotic-software</t>
  </si>
  <si>
    <t>/ORGANIZATION/THYCOTIC-SOFTWARE</t>
  </si>
  <si>
    <t>/funding-round/44a4fa521cf733630bd74d26e03aa4d1</t>
  </si>
  <si>
    <t>/Organization/Thycotic-Software</t>
  </si>
  <si>
    <t>Thycotic Software</t>
  </si>
  <si>
    <t>http://www.thycotic.com</t>
  </si>
  <si>
    <t>/organization/ thyme</t>
  </si>
  <si>
    <t>/organization/thyme</t>
  </si>
  <si>
    <t>/funding-round/8a1eb39bb3a8840adb8cb5706d38ff54</t>
  </si>
  <si>
    <t>/Organization/Thyme</t>
  </si>
  <si>
    <t>THYME</t>
  </si>
  <si>
    <t>http://www.simplethyme.com</t>
  </si>
  <si>
    <t>Online Scheduling|Software|Task Management</t>
  </si>
  <si>
    <t>/organization/ thyme-labs</t>
  </si>
  <si>
    <t>/ORGANIZATION/THYME-LABS</t>
  </si>
  <si>
    <t>/funding-round/9e82a13f771d9abbe905fbbb7c7c18ce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 thymes</t>
  </si>
  <si>
    <t>/organization/thymes</t>
  </si>
  <si>
    <t>/funding-round/41e17b2d98b12b02b33c56ca8664b552</t>
  </si>
  <si>
    <t>/Organization/Thymes</t>
  </si>
  <si>
    <t>Thymes</t>
  </si>
  <si>
    <t>http://www.thymes.com/</t>
  </si>
  <si>
    <t>Beauty|Consumer Goods|E-Commerce|Lifestyle Products|Online Shopping</t>
  </si>
  <si>
    <t>/organization/ thync</t>
  </si>
  <si>
    <t>/ORGANIZATION/THYNC</t>
  </si>
  <si>
    <t>/funding-round/438532c07c6413f05f286f0f33531177</t>
  </si>
  <si>
    <t>/Organization/Thync</t>
  </si>
  <si>
    <t>Thync</t>
  </si>
  <si>
    <t>http://www.thync.com/</t>
  </si>
  <si>
    <t>/organization/thync</t>
  </si>
  <si>
    <t>/funding-round/d4d52b96f205c8f2ad0addf1068fbd3a</t>
  </si>
  <si>
    <t>/organization/ thyritope-biosciences</t>
  </si>
  <si>
    <t>/ORGANIZATION/THYRITOPE-BIOSCIENCES</t>
  </si>
  <si>
    <t>/funding-round/4cc21d478806dbe94348c378c508f4db</t>
  </si>
  <si>
    <t>/Organization/Thyritope-Biosciences</t>
  </si>
  <si>
    <t>Thyritope Biosciences</t>
  </si>
  <si>
    <t>/organization/thyritope-biosciences</t>
  </si>
  <si>
    <t>/funding-round/6e2f30e1f963802ece7bdd340542bbdc</t>
  </si>
  <si>
    <t>/organization/ thysia-information-management</t>
  </si>
  <si>
    <t>/ORGANIZATION/THYSIA-INFORMATION-MANAGEMENT</t>
  </si>
  <si>
    <t>/funding-round/1ff728a35af02641ec75062cd65379a4</t>
  </si>
  <si>
    <t>/Organization/Thysia-Information-Management</t>
  </si>
  <si>
    <t>Thysia Information Management</t>
  </si>
  <si>
    <t>http://www.thysia.eu/</t>
  </si>
  <si>
    <t>/organization/ ti-bi-technology</t>
  </si>
  <si>
    <t>/ORGANIZATION/TI-BI-TECHNOLOGY</t>
  </si>
  <si>
    <t>/funding-round/e993e630980174aedaae72e9285ab15d</t>
  </si>
  <si>
    <t>/Organization/Ti-Bi-Technology</t>
  </si>
  <si>
    <t>Ti-Bi Technology</t>
  </si>
  <si>
    <t>/organization/ tia-technology-as</t>
  </si>
  <si>
    <t>/organization/tia-technology-as</t>
  </si>
  <si>
    <t>/funding-round/8ff365e7d194a996c389cc8acb9c36a6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 tiamet-technologies</t>
  </si>
  <si>
    <t>/ORGANIZATION/TIAMET-TECHNOLOGIES</t>
  </si>
  <si>
    <t>/funding-round/3a713b82b91d9aef1d803f2be8dde26b</t>
  </si>
  <si>
    <t>/Organization/Tiamet-Technologies</t>
  </si>
  <si>
    <t>Tiamet Technologies</t>
  </si>
  <si>
    <t>http://www.tiamet3d.com/</t>
  </si>
  <si>
    <t>/organization/ tiange</t>
  </si>
  <si>
    <t>/organization/tiange</t>
  </si>
  <si>
    <t>/funding-round/6ca761981c8b95e7231a3c83795cfd54</t>
  </si>
  <si>
    <t>/Organization/Tiange</t>
  </si>
  <si>
    <t>Tiange</t>
  </si>
  <si>
    <t>http://www.tiange.com/ch/Index.html</t>
  </si>
  <si>
    <t>/organization/ tianji</t>
  </si>
  <si>
    <t>/ORGANIZATION/TIANJI</t>
  </si>
  <si>
    <t>/funding-round/c937ae804cb16dde635d7d08d327f091</t>
  </si>
  <si>
    <t>/Organization/Tianji</t>
  </si>
  <si>
    <t>Tianji</t>
  </si>
  <si>
    <t>http://www.tianji.com</t>
  </si>
  <si>
    <t>/organization/ tianjin-bonna-agela-technologies</t>
  </si>
  <si>
    <t>/organization/tianjin-bonna-agela-technologies</t>
  </si>
  <si>
    <t>/funding-round/fb97208fd41167f6a76e89450c618dbd</t>
  </si>
  <si>
    <t>/Organization/Tianjin-Bonna-Agela-Technologies</t>
  </si>
  <si>
    <t>Tianjin Bonna-Agela Technologies</t>
  </si>
  <si>
    <t>http://www.agela.com.cn</t>
  </si>
  <si>
    <t>/organization/ tianjin-cansino-biotechnology-inc</t>
  </si>
  <si>
    <t>/ORGANIZATION/TIANJIN-CANSINO-BIOTECHNOLOGY-INC</t>
  </si>
  <si>
    <t>/funding-round/3b968679fbd563ec0617140768ae97f1</t>
  </si>
  <si>
    <t>/Organization/Tianjin-Cansino-Biotechnology-Inc</t>
  </si>
  <si>
    <t>Tianjin CanSino Biotechnology Inc.</t>
  </si>
  <si>
    <t>http://www.cansinotech.com/</t>
  </si>
  <si>
    <t>/organization/ tianjin-greenbio-materials</t>
  </si>
  <si>
    <t>/organization/tianjin-greenbio-materials</t>
  </si>
  <si>
    <t>/funding-round/1a21a74c7446acd9014ec8a6f10184da</t>
  </si>
  <si>
    <t>/Organization/Tianjin-Greenbio-Materials</t>
  </si>
  <si>
    <t>Tianjin GreenBio Materials</t>
  </si>
  <si>
    <t>http://www.tjgreenbio.com/en</t>
  </si>
  <si>
    <t>/ORGANIZATION/TIANJIN-GREENBIO-MATERIALS</t>
  </si>
  <si>
    <t>/funding-round/f13fd826706222d98070c187d7a0b15b</t>
  </si>
  <si>
    <t>/organization/ tianjin-hylt-aviation-science-technology-co-ltd</t>
  </si>
  <si>
    <t>/organization/tianjin-hylt-aviation-science-technology-co-ltd</t>
  </si>
  <si>
    <t>/funding-round/577c4c114f9724108490c905df353c89</t>
  </si>
  <si>
    <t>/Organization/Tianjin-Hylt-Aviation-Science-Technology-Co-Ltd</t>
  </si>
  <si>
    <t>HYLT Aviation</t>
  </si>
  <si>
    <t>http://www.hyltsim.com</t>
  </si>
  <si>
    <t>/organization/ tianjin-shenzhou-shanglong-technology</t>
  </si>
  <si>
    <t>/ORGANIZATION/TIANJIN-SHENZHOU-SHANGLONG-TECHNOLOGY</t>
  </si>
  <si>
    <t>/funding-round/8a3cf338fcc5830a6581365f2e146ca6</t>
  </si>
  <si>
    <t>/Organization/Tianjin-Shenzhou-Shanglong-Technology</t>
  </si>
  <si>
    <t>Shenzhou Shanglong Technology</t>
  </si>
  <si>
    <t>http://www.tcsl.com.cn//?list-1205.html</t>
  </si>
  <si>
    <t>/organization/tianjin-shenzhou-shanglong-technology</t>
  </si>
  <si>
    <t>/funding-round/f265a8876cc521fe494962678926b2b8</t>
  </si>
  <si>
    <t>/organization/ tianke-information-technology</t>
  </si>
  <si>
    <t>/ORGANIZATION/TIANKE-INFORMATION-TECHNOLOGY</t>
  </si>
  <si>
    <t>/funding-round/46c6428c3a3ed74b2cbae593f1122264</t>
  </si>
  <si>
    <t>/Organization/Tianke-Information-Technology</t>
  </si>
  <si>
    <t>TianKe Information Technology</t>
  </si>
  <si>
    <t>http://www.tianker.com.cn</t>
  </si>
  <si>
    <t>/organization/ tianmeng-network-technology</t>
  </si>
  <si>
    <t>/organization/tianmeng-network-technology</t>
  </si>
  <si>
    <t>/funding-round/4eca663b69f1e875213c830ae3804946</t>
  </si>
  <si>
    <t>/Organization/Tianmeng-Network-Technology</t>
  </si>
  <si>
    <t>Tianmeng Network Technology</t>
  </si>
  <si>
    <t>/ORGANIZATION/TIANMENG-NETWORK-TECHNOLOGY</t>
  </si>
  <si>
    <t>/funding-round/acb86b39f3c5e38d833608bfb42717b9</t>
  </si>
  <si>
    <t>/organization/ tianpin-com</t>
  </si>
  <si>
    <t>/organization/tianpin-com</t>
  </si>
  <si>
    <t>/funding-round/4133010d63e47173f3556989028d8e2d</t>
  </si>
  <si>
    <t>/Organization/Tianpin-Com</t>
  </si>
  <si>
    <t>Tianpin.com</t>
  </si>
  <si>
    <t>http://www.tianpin.com</t>
  </si>
  <si>
    <t>/ORGANIZATION/TIANPIN-COM</t>
  </si>
  <si>
    <t>/funding-round/79591dfe9733a56a7f5a7da8ff4e8259</t>
  </si>
  <si>
    <t>/organization/ tiansheng</t>
  </si>
  <si>
    <t>/organization/tiansheng</t>
  </si>
  <si>
    <t>/funding-round/ea889227b3a1cb1c3885c5aa5f909a8b</t>
  </si>
  <si>
    <t>/Organization/Tiansheng</t>
  </si>
  <si>
    <t>Tiansheng</t>
  </si>
  <si>
    <t>http://www.wintv.cn</t>
  </si>
  <si>
    <t>/organization/ tiantian-com</t>
  </si>
  <si>
    <t>/ORGANIZATION/TIANTIAN-COM</t>
  </si>
  <si>
    <t>/funding-round/c016f151257a95b0252a4dead3c86b34</t>
  </si>
  <si>
    <t>/Organization/Tiantian-Com</t>
  </si>
  <si>
    <t>Tiantian. com</t>
  </si>
  <si>
    <t>http://www.tiantian.com</t>
  </si>
  <si>
    <t>/organization/ tiantian-yongche</t>
  </si>
  <si>
    <t>/organization/tiantian-yongche</t>
  </si>
  <si>
    <t>/funding-round/2be353ca395a0ab94f419d91e7b23517</t>
  </si>
  <si>
    <t>/Organization/Tiantian-Yongche</t>
  </si>
  <si>
    <t>Tiantian Yongche</t>
  </si>
  <si>
    <t>http://ttyongche.com</t>
  </si>
  <si>
    <t>/ORGANIZATION/TIANTIAN-YONGCHE</t>
  </si>
  <si>
    <t>/funding-round/5a9fac45b38a5992cfe2c5758e04cb8b</t>
  </si>
  <si>
    <t>/funding-round/ea43ca5c8033c66c21301f3d3f60d7e4</t>
  </si>
  <si>
    <t>/organization/ tianzhou-communication</t>
  </si>
  <si>
    <t>/ORGANIZATION/TIANZHOU-COMMUNICATION</t>
  </si>
  <si>
    <t>/funding-round/13ba269d31448fb966d42a968568969a</t>
  </si>
  <si>
    <t>/Organization/Tianzhou-Communication</t>
  </si>
  <si>
    <t>Tianzhou Communication</t>
  </si>
  <si>
    <t>http://www.95013.com</t>
  </si>
  <si>
    <t>/organization/tianzhou-communication</t>
  </si>
  <si>
    <t>/funding-round/a04c6a673e4aea24d605cfac13ffd32d</t>
  </si>
  <si>
    <t>/organization/ tiaris</t>
  </si>
  <si>
    <t>/ORGANIZATION/TIARIS</t>
  </si>
  <si>
    <t>/funding-round/d38605177a736bbd887dd8f6aa7dfa5e</t>
  </si>
  <si>
    <t>/Organization/Tiaris</t>
  </si>
  <si>
    <t>Tiaris</t>
  </si>
  <si>
    <t>http://www.tiaris.com/</t>
  </si>
  <si>
    <t>Information Technology|Networking|Services</t>
  </si>
  <si>
    <t>/organization/ tiassisto24</t>
  </si>
  <si>
    <t>/organization/tiassisto24</t>
  </si>
  <si>
    <t>/funding-round/8b3edb371dbff72838046d7b9b1530a3</t>
  </si>
  <si>
    <t>/Organization/Tiassisto24</t>
  </si>
  <si>
    <t>TiAssisto24</t>
  </si>
  <si>
    <t>http://www.tiassisto24.it</t>
  </si>
  <si>
    <t>/organization/ tiaxa</t>
  </si>
  <si>
    <t>/ORGANIZATION/TIAXA</t>
  </si>
  <si>
    <t>/funding-round/4700845d55293c42a7600c08bad120d1</t>
  </si>
  <si>
    <t>/Organization/Tiaxa</t>
  </si>
  <si>
    <t>Tiaxa</t>
  </si>
  <si>
    <t>http://www.tiaxa.com/</t>
  </si>
  <si>
    <t>/organization/ tiba-group</t>
  </si>
  <si>
    <t>/organization/tiba-group</t>
  </si>
  <si>
    <t>/funding-round/c78c713efcb2e5d4e72deca44b7847ed</t>
  </si>
  <si>
    <t>/Organization/Tiba-Group</t>
  </si>
  <si>
    <t>Tiba Group</t>
  </si>
  <si>
    <t>/organization/ tibco-software-inc</t>
  </si>
  <si>
    <t>/ORGANIZATION/TIBCO-SOFTWARE-INC</t>
  </si>
  <si>
    <t>/funding-round/fed276cb7d6af09aff2d1d5f42814804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 tibdit</t>
  </si>
  <si>
    <t>/organization/tibdit</t>
  </si>
  <si>
    <t>/funding-round/196c40da54190bcd9280e98ef5d1385a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DIT</t>
  </si>
  <si>
    <t>/funding-round/1a1915ce5f4bbde91e5afce107a01c77</t>
  </si>
  <si>
    <t>/organization/ tiberium</t>
  </si>
  <si>
    <t>/organization/tiberium</t>
  </si>
  <si>
    <t>/funding-round/0c8667fb54764566290a2f62df47c368</t>
  </si>
  <si>
    <t>/Organization/Tiberium</t>
  </si>
  <si>
    <t>Tiberium</t>
  </si>
  <si>
    <t>http://www.tiberium.co.uk</t>
  </si>
  <si>
    <t>/organization/ tibersoft</t>
  </si>
  <si>
    <t>/ORGANIZATION/TIBERSOFT</t>
  </si>
  <si>
    <t>/funding-round/b93d5c71f1d4ccf42f4616c8a1ad5373</t>
  </si>
  <si>
    <t>/Organization/Tibersoft</t>
  </si>
  <si>
    <t>Tibersoft</t>
  </si>
  <si>
    <t>http://www.tibersoft.com</t>
  </si>
  <si>
    <t>/organization/ tibion-bionic-technologies</t>
  </si>
  <si>
    <t>/organization/tibion-bionic-technologies</t>
  </si>
  <si>
    <t>/funding-round/28ff0717911db94cd5440085d162258f</t>
  </si>
  <si>
    <t>/Organization/Tibion-Bionic-Technologies</t>
  </si>
  <si>
    <t>Tibion Bionic Technologies</t>
  </si>
  <si>
    <t>http://www.tibion.com</t>
  </si>
  <si>
    <t>/ORGANIZATION/TIBION-BIONIC-TECHNOLOGIES</t>
  </si>
  <si>
    <t>/funding-round/463c4b56d7a274713bd41b00091cde42</t>
  </si>
  <si>
    <t>/funding-round/78e63377ade4c8d525173d00077cf322</t>
  </si>
  <si>
    <t>/funding-round/c01b1c277f4200aa8f038c2459bdad28</t>
  </si>
  <si>
    <t>/organization/ tic</t>
  </si>
  <si>
    <t>/organization/tic</t>
  </si>
  <si>
    <t>/funding-round/fe2276db7697951fa69b4aef95024d0f</t>
  </si>
  <si>
    <t>/Organization/Tic</t>
  </si>
  <si>
    <t>tic</t>
  </si>
  <si>
    <t>http://tic.mx</t>
  </si>
  <si>
    <t>Classifieds|Curated Web|Local Advertising|Mobile Commerce|Social Commerce</t>
  </si>
  <si>
    <t>/organization/ ticcet</t>
  </si>
  <si>
    <t>/ORGANIZATION/TICCET</t>
  </si>
  <si>
    <t>/funding-round/5d8673e60385cd88fea2207ca309d757</t>
  </si>
  <si>
    <t>/Organization/Ticcet</t>
  </si>
  <si>
    <t>Ticcet</t>
  </si>
  <si>
    <t>http://www.ticcet.com</t>
  </si>
  <si>
    <t>Apps|Mobile|Online Reservations</t>
  </si>
  <si>
    <t>/organization/ ticckle</t>
  </si>
  <si>
    <t>/organization/ticckle</t>
  </si>
  <si>
    <t>/funding-round/c47046b0909d6adc03b989fa187ab7da</t>
  </si>
  <si>
    <t>/Organization/Ticckle</t>
  </si>
  <si>
    <t>ticckle</t>
  </si>
  <si>
    <t>http://www.ticckle.com</t>
  </si>
  <si>
    <t>/organization/ tiching</t>
  </si>
  <si>
    <t>/ORGANIZATION/TICHING</t>
  </si>
  <si>
    <t>/funding-round/7322da006b6aef619721e53da29016a1</t>
  </si>
  <si>
    <t>/Organization/Tiching</t>
  </si>
  <si>
    <t>Tiching</t>
  </si>
  <si>
    <t>http://www.tiching.com</t>
  </si>
  <si>
    <t>/organization/tiching</t>
  </si>
  <si>
    <t>/funding-round/7d459313ac3b9023fd130a18dee790b6</t>
  </si>
  <si>
    <t>/funding-round/aa6acaff02984cf861306c93444ec912</t>
  </si>
  <si>
    <t>/organization/ ticies</t>
  </si>
  <si>
    <t>/organization/ticies</t>
  </si>
  <si>
    <t>/funding-round/5c8aa7cc381fc93c5b28e2fbaf166db5</t>
  </si>
  <si>
    <t>/Organization/Ticies</t>
  </si>
  <si>
    <t>Ticies</t>
  </si>
  <si>
    <t>http://tici.es</t>
  </si>
  <si>
    <t>Curated Web|Guides|Social Media</t>
  </si>
  <si>
    <t>/organization/ tickade</t>
  </si>
  <si>
    <t>/ORGANIZATION/TICKADE</t>
  </si>
  <si>
    <t>/funding-round/a8a8827ded3404166e028c6d2edda72f</t>
  </si>
  <si>
    <t>/Organization/Tickade</t>
  </si>
  <si>
    <t>Tickade</t>
  </si>
  <si>
    <t>http://www.tickade.com</t>
  </si>
  <si>
    <t>/organization/ ticket-blue</t>
  </si>
  <si>
    <t>/organization/ticket-blue</t>
  </si>
  <si>
    <t>/funding-round/ea73f5bce23f86773eea54d323c535e5</t>
  </si>
  <si>
    <t>/Organization/Ticket-Blue</t>
  </si>
  <si>
    <t>Ticket blue</t>
  </si>
  <si>
    <t>http://ticketblueinc.com</t>
  </si>
  <si>
    <t>/organization/ ticket-cake</t>
  </si>
  <si>
    <t>/ORGANIZATION/TICKET-CAKE</t>
  </si>
  <si>
    <t>/funding-round/5c55e69f5c88d14147863df3e418c874</t>
  </si>
  <si>
    <t>/Organization/Ticket-Cake</t>
  </si>
  <si>
    <t>Ticket Cake</t>
  </si>
  <si>
    <t>http://ticketcake.com</t>
  </si>
  <si>
    <t>/organization/ ticket-cloud</t>
  </si>
  <si>
    <t>/organization/ticket-cloud</t>
  </si>
  <si>
    <t>/funding-round/40d54771c189a7e24727f2174a16c777</t>
  </si>
  <si>
    <t>/Organization/Ticket-Cloud</t>
  </si>
  <si>
    <t>Tickets Cloud</t>
  </si>
  <si>
    <t>https://ticketscloud.org</t>
  </si>
  <si>
    <t>B2B|Entertainment|Events|SaaS|Ticketing</t>
  </si>
  <si>
    <t>/ORGANIZATION/TICKET-CLOUD</t>
  </si>
  <si>
    <t>/funding-round/4847a20d90a5c8d9bcf05b2e19ae9355</t>
  </si>
  <si>
    <t>/funding-round/f6840b8873d8e3f21ce2fcd80e876d1f</t>
  </si>
  <si>
    <t>/organization/ ticket-evolution</t>
  </si>
  <si>
    <t>/ORGANIZATION/TICKET-EVOLUTION</t>
  </si>
  <si>
    <t>/funding-round/ecd83496e9cd47ca4297fdc6c9597641</t>
  </si>
  <si>
    <t>/Organization/Ticket-Evolution</t>
  </si>
  <si>
    <t>Ticket Evolution</t>
  </si>
  <si>
    <t>http://www.ticketevolution.com</t>
  </si>
  <si>
    <t>/organization/ticket-evolution</t>
  </si>
  <si>
    <t>/funding-round/f41927e67d6dca6f634a6f7e03bc1b21</t>
  </si>
  <si>
    <t>/organization/ ticket-hoy</t>
  </si>
  <si>
    <t>/ORGANIZATION/TICKET-HOY</t>
  </si>
  <si>
    <t>/funding-round/189d1a9920fbcc3560ffab547e651c0a</t>
  </si>
  <si>
    <t>/Organization/Ticket-Hoy</t>
  </si>
  <si>
    <t>Ticket Hoy</t>
  </si>
  <si>
    <t>http://tickethoy.com</t>
  </si>
  <si>
    <t>E-Commerce|Mobile|Music|Theatre</t>
  </si>
  <si>
    <t>/organization/ticket-hoy</t>
  </si>
  <si>
    <t>/funding-round/1f3dbc5a774851a8d9260f6e3b424924</t>
  </si>
  <si>
    <t>/organization/ ticket-monster-korea</t>
  </si>
  <si>
    <t>/ORGANIZATION/TICKET-MONSTER-KOREA</t>
  </si>
  <si>
    <t>/funding-round/63b81981d7c391a6b43f5cf92323ec4b</t>
  </si>
  <si>
    <t>/Organization/Ticket-Monster-Korea</t>
  </si>
  <si>
    <t>Ticket Monster (Korea)</t>
  </si>
  <si>
    <t>http://www.ticketmonster.co.kr</t>
  </si>
  <si>
    <t>/organization/ticket-monster-korea</t>
  </si>
  <si>
    <t>/funding-round/730f86c171a37a540faa8dc130bd0f4d</t>
  </si>
  <si>
    <t>/organization/ ticket-surf-international</t>
  </si>
  <si>
    <t>/ORGANIZATION/TICKET-SURF-INTERNATIONAL</t>
  </si>
  <si>
    <t>/funding-round/a1f2167dced05c4345afee4e1df436ca</t>
  </si>
  <si>
    <t>/Organization/Ticket-Surf-International</t>
  </si>
  <si>
    <t>Ticket Surf International</t>
  </si>
  <si>
    <t>http://www.ticket-surf.com</t>
  </si>
  <si>
    <t>/organization/ ticket-text</t>
  </si>
  <si>
    <t>/organization/ticket-text</t>
  </si>
  <si>
    <t>/funding-round/b6354ab8a4a57abcb782e4518baa1495</t>
  </si>
  <si>
    <t>/Organization/Ticket-Text</t>
  </si>
  <si>
    <t>Ticket ABC</t>
  </si>
  <si>
    <t>http://www.ticketabc.com</t>
  </si>
  <si>
    <t>Art|Mobile|RFID|Software|Sports|Ticketing|Web Development</t>
  </si>
  <si>
    <t>/ORGANIZATION/TICKET-TEXT</t>
  </si>
  <si>
    <t>/funding-round/fde93048875897f4e3299ec9de147d61</t>
  </si>
  <si>
    <t>/organization/ ticketbase</t>
  </si>
  <si>
    <t>/organization/ticketbase</t>
  </si>
  <si>
    <t>/funding-round/edec5e6c126bceb02c49ed879312d76c</t>
  </si>
  <si>
    <t>/Organization/Ticketbase</t>
  </si>
  <si>
    <t>TicketBase</t>
  </si>
  <si>
    <t>http://www.ticketbase.com/</t>
  </si>
  <si>
    <t>Bitcoin|Credit Cards|Events|Ticketing</t>
  </si>
  <si>
    <t>/organization/ ticketbis</t>
  </si>
  <si>
    <t>/ORGANIZATION/TICKETBIS</t>
  </si>
  <si>
    <t>/funding-round/2b03ac8164d5032680d97392b50f4642</t>
  </si>
  <si>
    <t>/Organization/Ticketbis</t>
  </si>
  <si>
    <t>Ticketbis</t>
  </si>
  <si>
    <t>http://www.ticketbis.net</t>
  </si>
  <si>
    <t>/organization/ticketbis</t>
  </si>
  <si>
    <t>/funding-round/4ba765fbc86a13c1a6ba48e5f1325aa3</t>
  </si>
  <si>
    <t>/funding-round/5392a8ca76e0c4ed0dbccc8cc8dab0ac</t>
  </si>
  <si>
    <t>/funding-round/8407ae361d260bf1c505494be47bdd0f</t>
  </si>
  <si>
    <t>/funding-round/90293573ffeb97667cd2c131baebed79</t>
  </si>
  <si>
    <t>/funding-round/ae89681841213d366f4745b43ea978dd</t>
  </si>
  <si>
    <t>/funding-round/c7908fdb44163cda1e97af8228c9640e</t>
  </si>
  <si>
    <t>/funding-round/e222159f189597a095b7c1a299893ed7</t>
  </si>
  <si>
    <t>/funding-round/f9697cb03debf2ce55416d35ddf1f5a0</t>
  </si>
  <si>
    <t>/organization/ ticketbiscuit</t>
  </si>
  <si>
    <t>/organization/ticketbiscuit</t>
  </si>
  <si>
    <t>/funding-round/030c4b7cea25ac234b2b92d0a5cc00ae</t>
  </si>
  <si>
    <t>/Organization/Ticketbiscuit</t>
  </si>
  <si>
    <t>TicketBiscuit</t>
  </si>
  <si>
    <t>http://www.ticketbiscuit.com</t>
  </si>
  <si>
    <t>Software|Ticketing</t>
  </si>
  <si>
    <t>/organization/ ticketbox</t>
  </si>
  <si>
    <t>/ORGANIZATION/TICKETBOX</t>
  </si>
  <si>
    <t>/funding-round/160b12a0912a2dd232dd6d3c1f727c96</t>
  </si>
  <si>
    <t>/Organization/Ticketbox</t>
  </si>
  <si>
    <t>TicketBox</t>
  </si>
  <si>
    <t>http://www.ticketbox.vn</t>
  </si>
  <si>
    <t>Curated Web|E-Commerce Platforms|Ticketing</t>
  </si>
  <si>
    <t>/organization/ticketbox</t>
  </si>
  <si>
    <t>/funding-round/57d00a783e735b797dd61a8665e17107</t>
  </si>
  <si>
    <t>/organization/ ticketbud</t>
  </si>
  <si>
    <t>/ORGANIZATION/TICKETBUD</t>
  </si>
  <si>
    <t>/funding-round/032cde02133c732b239e91574ffee11d</t>
  </si>
  <si>
    <t>/Organization/Ticketbud</t>
  </si>
  <si>
    <t>Ticketbud</t>
  </si>
  <si>
    <t>https://www.ticketbud.com</t>
  </si>
  <si>
    <t>/organization/ ticketea</t>
  </si>
  <si>
    <t>/organization/ticketea</t>
  </si>
  <si>
    <t>/funding-round/54d820462084fce81a395cc9e543803a</t>
  </si>
  <si>
    <t>/Organization/Ticketea</t>
  </si>
  <si>
    <t>ticketea</t>
  </si>
  <si>
    <t>http://www.ticketea.com</t>
  </si>
  <si>
    <t>/ORGANIZATION/TICKETEA</t>
  </si>
  <si>
    <t>/funding-round/9501f9eec097dd32a1ad7122058a0ca1</t>
  </si>
  <si>
    <t>/funding-round/e329d1507ad38800ee8376aad017f712</t>
  </si>
  <si>
    <t>/organization/ ticketfire</t>
  </si>
  <si>
    <t>/ORGANIZATION/TICKETFIRE</t>
  </si>
  <si>
    <t>/funding-round/4d6736a1201c918eaf17efbcb7a7f09c</t>
  </si>
  <si>
    <t>/Organization/Ticketfire</t>
  </si>
  <si>
    <t>TicketFire</t>
  </si>
  <si>
    <t>http://www.ticketfire.com</t>
  </si>
  <si>
    <t>/organization/ticketfire</t>
  </si>
  <si>
    <t>/funding-round/6528838309c19b0c4ce8d1c215f20286</t>
  </si>
  <si>
    <t>/organization/ ticketfly</t>
  </si>
  <si>
    <t>/ORGANIZATION/TICKETFLY</t>
  </si>
  <si>
    <t>/funding-round/079cb6e2a4de63329a4b2964537245ba</t>
  </si>
  <si>
    <t>/Organization/Ticketfly</t>
  </si>
  <si>
    <t>Ticketfly</t>
  </si>
  <si>
    <t>http://www.ticketfly.com</t>
  </si>
  <si>
    <t>Enterprise Software|Music|Social Media Marketing|Ticketing</t>
  </si>
  <si>
    <t>/organization/ticketfly</t>
  </si>
  <si>
    <t>/funding-round/a6cd6ab70a5429d87dabe3a904f8242c</t>
  </si>
  <si>
    <t>/funding-round/ade9630ce5b3374e65dab854533a3815</t>
  </si>
  <si>
    <t>/funding-round/bb3e6dc4ec682e803d902657b54b7649</t>
  </si>
  <si>
    <t>/funding-round/d43f63e3fa5d967b7efd3d43c0ab2113</t>
  </si>
  <si>
    <t>/funding-round/fc6f2349efba62b544b96de2b8cb267b</t>
  </si>
  <si>
    <t>/organization/ ticketforevent</t>
  </si>
  <si>
    <t>/ORGANIZATION/TICKETFOREVENT</t>
  </si>
  <si>
    <t>/funding-round/84ac21fd208c2417c2d95b09e4e6da07</t>
  </si>
  <si>
    <t>/Organization/Ticketforevent</t>
  </si>
  <si>
    <t>TicketForEvent</t>
  </si>
  <si>
    <t>http://www.ticketforevent.com</t>
  </si>
  <si>
    <t>/organization/ ticketgoose</t>
  </si>
  <si>
    <t>/organization/ticketgoose</t>
  </si>
  <si>
    <t>/funding-round/62f7281648415dea07e35e473b35a439</t>
  </si>
  <si>
    <t>/Organization/Ticketgoose</t>
  </si>
  <si>
    <t>TicketGoose.com</t>
  </si>
  <si>
    <t>http://www.ticketgoose.com</t>
  </si>
  <si>
    <t>/ORGANIZATION/TICKETGOOSE</t>
  </si>
  <si>
    <t>/funding-round/d1be627d99fe207142041b1bc4966f40</t>
  </si>
  <si>
    <t>/funding-round/f665c3e565e4f9c983e34a791ef0ee89</t>
  </si>
  <si>
    <t>/organization/ ticketlabs</t>
  </si>
  <si>
    <t>/ORGANIZATION/TICKETLABS</t>
  </si>
  <si>
    <t>/funding-round/32fed5ff674faf2f40609e5fd1699f16</t>
  </si>
  <si>
    <t>/Organization/Ticketlabs</t>
  </si>
  <si>
    <t>https://www.hive.co</t>
  </si>
  <si>
    <t>Analytics|Music Services|Social Commerce</t>
  </si>
  <si>
    <t>/organization/ticketlabs</t>
  </si>
  <si>
    <t>/funding-round/94d20e83fb287849dfce1a9b998964b4</t>
  </si>
  <si>
    <t>/organization/ ticketland</t>
  </si>
  <si>
    <t>/ORGANIZATION/TICKETLAND</t>
  </si>
  <si>
    <t>/funding-round/071d5d85feb24b90a53c8116c4cd8e94</t>
  </si>
  <si>
    <t>/Organization/Ticketland</t>
  </si>
  <si>
    <t>Ticketland</t>
  </si>
  <si>
    <t>http://ticketland.ru</t>
  </si>
  <si>
    <t>/organization/ ticketleap</t>
  </si>
  <si>
    <t>/organization/ticketleap</t>
  </si>
  <si>
    <t>/funding-round/8592401ebf1152c795da3129c4ea191a</t>
  </si>
  <si>
    <t>/Organization/Ticketleap</t>
  </si>
  <si>
    <t>TicketLeap</t>
  </si>
  <si>
    <t>http://ticketleap.com</t>
  </si>
  <si>
    <t>/ORGANIZATION/TICKETLEAP</t>
  </si>
  <si>
    <t>/funding-round/8c6ed71ed73aef9dcfd53605bbc63546</t>
  </si>
  <si>
    <t>/funding-round/9058183c5f5b02b0c52fa1c8099995ef</t>
  </si>
  <si>
    <t>/funding-round/aa1ffe350bd4a1b09bb27814b9653804</t>
  </si>
  <si>
    <t>/funding-round/c4f2ddc38b8e1878716b40fdae7cb6d5</t>
  </si>
  <si>
    <t>/funding-round/c9c9d06bcc1628820dfa9536a3a4780e</t>
  </si>
  <si>
    <t>/funding-round/cdb192367f9cc4b3212d54003058e895</t>
  </si>
  <si>
    <t>/funding-round/d2ad36662122b781eb4a93a97b46854b</t>
  </si>
  <si>
    <t>/funding-round/e86c57497328929c19753d350ca68919</t>
  </si>
  <si>
    <t>/organization/ ticketmaster</t>
  </si>
  <si>
    <t>/ORGANIZATION/TICKETMASTER</t>
  </si>
  <si>
    <t>/funding-round/32a2c152af7688f10045d5aeaf4e9e9b</t>
  </si>
  <si>
    <t>/Organization/Ticketmaster</t>
  </si>
  <si>
    <t>Ticketmaster</t>
  </si>
  <si>
    <t>http://www.ticketmaster.com</t>
  </si>
  <si>
    <t>/organization/ ticketscript</t>
  </si>
  <si>
    <t>/organization/ticketscript</t>
  </si>
  <si>
    <t>/funding-round/76c31087284d35f89c9d3c7d33a673b6</t>
  </si>
  <si>
    <t>/Organization/Ticketscript</t>
  </si>
  <si>
    <t>ticketscript</t>
  </si>
  <si>
    <t>http://www.ticketscript.com</t>
  </si>
  <si>
    <t>Event Management|Events|Social Media|Ticketing</t>
  </si>
  <si>
    <t>/organization/ ticketsnow</t>
  </si>
  <si>
    <t>/ORGANIZATION/TICKETSNOW</t>
  </si>
  <si>
    <t>/funding-round/d4984e83fb63cc39dc524429f4ff42bb</t>
  </si>
  <si>
    <t>/Organization/Ticketsnow</t>
  </si>
  <si>
    <t>TicketsNow</t>
  </si>
  <si>
    <t>http://www.ticketsnow.com</t>
  </si>
  <si>
    <t>/organization/ ticketstreet-inc</t>
  </si>
  <si>
    <t>/organization/ticketstreet-inc</t>
  </si>
  <si>
    <t>/funding-round/280a310d5c585b26c16f739236ae7317</t>
  </si>
  <si>
    <t>/Organization/Ticketstreet-Inc</t>
  </si>
  <si>
    <t>ticketstreet</t>
  </si>
  <si>
    <t>http://ticketstreet.jp</t>
  </si>
  <si>
    <t>/ORGANIZATION/TICKETSTREET-INC</t>
  </si>
  <si>
    <t>/funding-round/643e14bc99d3c057b669d8f00c557fc5</t>
  </si>
  <si>
    <t>/funding-round/98363ea916590c62b07bf80c3af91564</t>
  </si>
  <si>
    <t>/organization/ ticketstumbler</t>
  </si>
  <si>
    <t>/ORGANIZATION/TICKETSTUMBLER</t>
  </si>
  <si>
    <t>/funding-round/283fa306cc66abeaef9d36111ec1b54e</t>
  </si>
  <si>
    <t>/Organization/Ticketstumbler</t>
  </si>
  <si>
    <t>TicketStumbler</t>
  </si>
  <si>
    <t>http://ticketstumbler.com</t>
  </si>
  <si>
    <t>Concerts|E-Commerce|Hardware|Search|Sports|Ticketing</t>
  </si>
  <si>
    <t>/organization/ tickey</t>
  </si>
  <si>
    <t>/organization/tickey</t>
  </si>
  <si>
    <t>/funding-round/83827ca2796f4778bf21c12bb275f2ce</t>
  </si>
  <si>
    <t>/Organization/Tickey</t>
  </si>
  <si>
    <t>Tickey</t>
  </si>
  <si>
    <t>http://tickey.me/</t>
  </si>
  <si>
    <t>Mobile|Ticketing|Transportation</t>
  </si>
  <si>
    <t>Sofiya</t>
  </si>
  <si>
    <t>/ORGANIZATION/TICKEY</t>
  </si>
  <si>
    <t>/funding-round/978d2c755801b0ca9fd030c1e0cdea8b</t>
  </si>
  <si>
    <t>/organization/ tickled-media-pte-ltd</t>
  </si>
  <si>
    <t>/organization/tickled-media-pte-ltd</t>
  </si>
  <si>
    <t>/funding-round/6c4043f919221e74462455bd669cfce9</t>
  </si>
  <si>
    <t>/Organization/Tickled-Media-Pte-Ltd</t>
  </si>
  <si>
    <t>Tickled Media Pte Ltd</t>
  </si>
  <si>
    <t>http://tickledmedia.com</t>
  </si>
  <si>
    <t>Brand Marketing|Online Identity|Publishing</t>
  </si>
  <si>
    <t>/organization/ tickpick</t>
  </si>
  <si>
    <t>/ORGANIZATION/TICKPICK</t>
  </si>
  <si>
    <t>/funding-round/bfe86d5bc465dd6c621f704590ee3f8e</t>
  </si>
  <si>
    <t>/Organization/Tickpick</t>
  </si>
  <si>
    <t>TickPick</t>
  </si>
  <si>
    <t>https://www.tickpick.com/</t>
  </si>
  <si>
    <t>Concerts|Games|Sports|Ticketing</t>
  </si>
  <si>
    <t>/organization/ tickr</t>
  </si>
  <si>
    <t>/organization/tickr</t>
  </si>
  <si>
    <t>/funding-round/10610b0acb79a5e72eda594cdcfcd88d</t>
  </si>
  <si>
    <t>/Organization/Tickr</t>
  </si>
  <si>
    <t>Tickr</t>
  </si>
  <si>
    <t>http://www.tickr.com</t>
  </si>
  <si>
    <t>Business Services|Real Time|Services</t>
  </si>
  <si>
    <t>/ORGANIZATION/TICKR</t>
  </si>
  <si>
    <t>/funding-round/8c31aace2bf17cb7fcccc0ced589aae6</t>
  </si>
  <si>
    <t>/funding-round/a72ca2a017db5e516dca1abe41de57b1</t>
  </si>
  <si>
    <t>/funding-round/d41aa04828e1cc9ef46e64c40c278c62</t>
  </si>
  <si>
    <t>/organization/ tickticktickets</t>
  </si>
  <si>
    <t>/organization/tickticktickets</t>
  </si>
  <si>
    <t>/funding-round/306605e410991ac2c2547b13949672e7</t>
  </si>
  <si>
    <t>/Organization/Tickticktickets</t>
  </si>
  <si>
    <t>TickTickTickets</t>
  </si>
  <si>
    <t>http://www.tickticktickets.com</t>
  </si>
  <si>
    <t>Advertising|Mobile|Mobile Commerce|Ticketing</t>
  </si>
  <si>
    <t>/ORGANIZATION/TICKTICKTICKETS</t>
  </si>
  <si>
    <t>/funding-round/675d9d8915d1217d4ee80af1a43143b7</t>
  </si>
  <si>
    <t>/funding-round/c665417939d3eed989b8d3a85ce48a16</t>
  </si>
  <si>
    <t>/organization/ tickx</t>
  </si>
  <si>
    <t>/ORGANIZATION/TICKX</t>
  </si>
  <si>
    <t>/funding-round/fb6c4c8208664aa2739a02b3a6890a5f</t>
  </si>
  <si>
    <t>/Organization/Tickx</t>
  </si>
  <si>
    <t>TickX</t>
  </si>
  <si>
    <t>http://www.tickx.co.uk</t>
  </si>
  <si>
    <t>Comparison Shopping|Events</t>
  </si>
  <si>
    <t>/organization/ tico-network-llp</t>
  </si>
  <si>
    <t>/organization/tico-network-llp</t>
  </si>
  <si>
    <t>/funding-round/4aafdcd960f43ad5985472e41e8bfd53</t>
  </si>
  <si>
    <t>/Organization/Tico-Network-Llp</t>
  </si>
  <si>
    <t>TICO NETWORK LLP</t>
  </si>
  <si>
    <t>http://thetico.com/</t>
  </si>
  <si>
    <t>Taxis|Transportation|Travel|Travel &amp; Tourism</t>
  </si>
  <si>
    <t>/ORGANIZATION/TICO-NETWORK-LLP</t>
  </si>
  <si>
    <t>/funding-round/f508a7fa3558dacd7206437cd0e60ce1</t>
  </si>
  <si>
    <t>/organization/ tictacti</t>
  </si>
  <si>
    <t>/organization/tictacti</t>
  </si>
  <si>
    <t>/funding-round/ba5e2d235bd6e7d6a3e675c3107c7311</t>
  </si>
  <si>
    <t>/Organization/Tictacti</t>
  </si>
  <si>
    <t>TicTacTi</t>
  </si>
  <si>
    <t>http://www.tictacti.com/Interactive-Overlay-Ads</t>
  </si>
  <si>
    <t>Advertising|Games|Publishing|Video|Web Tools</t>
  </si>
  <si>
    <t>/organization/ tictail</t>
  </si>
  <si>
    <t>/ORGANIZATION/TICTAIL</t>
  </si>
  <si>
    <t>/funding-round/0d7191ae477a181328c2eaf8182fc0d0</t>
  </si>
  <si>
    <t>/Organization/Tictail</t>
  </si>
  <si>
    <t>Tictail</t>
  </si>
  <si>
    <t>http://www.tictail.com</t>
  </si>
  <si>
    <t>/organization/tictail</t>
  </si>
  <si>
    <t>/funding-round/13a0419e2afd6a6aef2629759bf5109b</t>
  </si>
  <si>
    <t>/funding-round/31a16c3ff7193b5926ab7c9b7e10eb83</t>
  </si>
  <si>
    <t>/funding-round/8d44cbfd38a61dbdc4720270d088d357</t>
  </si>
  <si>
    <t>/funding-round/f57fb80ae9a2742720fe5e9b7836c957</t>
  </si>
  <si>
    <t>/organization/ tidal</t>
  </si>
  <si>
    <t>/organization/tidal</t>
  </si>
  <si>
    <t>/funding-round/027bb2358c260d9168ede15d2d440d17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</t>
  </si>
  <si>
    <t>/funding-round/a536831aadce4eafca4bd53d03b88779</t>
  </si>
  <si>
    <t>/organization/ tidal-petroleum</t>
  </si>
  <si>
    <t>/organization/tidal-petroleum</t>
  </si>
  <si>
    <t>/funding-round/76b3d5fbde24c232854acb6f064c5b87</t>
  </si>
  <si>
    <t>/Organization/Tidal-Petroleum</t>
  </si>
  <si>
    <t>TIDAL PETROLEUM</t>
  </si>
  <si>
    <t>http://www.tidalpetroleum.com</t>
  </si>
  <si>
    <t>Schertz</t>
  </si>
  <si>
    <t>/organization/ tidal-wave-technology</t>
  </si>
  <si>
    <t>/ORGANIZATION/TIDAL-WAVE-TECHNOLOGY</t>
  </si>
  <si>
    <t>/funding-round/20c7b8f38b6ed7f489e83fdb65643109</t>
  </si>
  <si>
    <t>/Organization/Tidal-Wave-Technology</t>
  </si>
  <si>
    <t>Tidal Wave Technology</t>
  </si>
  <si>
    <t>Energy|Natural Resources</t>
  </si>
  <si>
    <t>/organization/tidal-wave-technology</t>
  </si>
  <si>
    <t>/funding-round/84e65f8035c431af9a27c4e1c0cf7afa</t>
  </si>
  <si>
    <t>/funding-round/a18db2e5452406cf524a01ede267e6be</t>
  </si>
  <si>
    <t>/funding-round/f61ee2bdd70d0ccb07bf2c2307c61a34</t>
  </si>
  <si>
    <t>/organization/ tidalscale</t>
  </si>
  <si>
    <t>/ORGANIZATION/TIDALSCALE</t>
  </si>
  <si>
    <t>/funding-round/0f068633cc0d191c1eeb1f003c1c82e4</t>
  </si>
  <si>
    <t>/Organization/Tidalscale</t>
  </si>
  <si>
    <t>TidalScale</t>
  </si>
  <si>
    <t>http://www.tidalscale.com/</t>
  </si>
  <si>
    <t>Computers|Data Mining|Software</t>
  </si>
  <si>
    <t>/organization/tidalscale</t>
  </si>
  <si>
    <t>/funding-round/ef5bcc7a1c054cfcccdc0d7900af649e</t>
  </si>
  <si>
    <t>/funding-round/f29316974df9e6468f5a53b3cda985ba</t>
  </si>
  <si>
    <t>/organization/ tidalwave-trader</t>
  </si>
  <si>
    <t>/organization/tidalwave-trader</t>
  </si>
  <si>
    <t>/funding-round/b93e4a4840d763e6f7f47b729b51a6a0</t>
  </si>
  <si>
    <t>/Organization/Tidalwave-Trader</t>
  </si>
  <si>
    <t>Tidalwave Trader</t>
  </si>
  <si>
    <t>http://www.tidalwavetrader.com</t>
  </si>
  <si>
    <t>Education|Finance|Stock Exchanges</t>
  </si>
  <si>
    <t>/organization/ tidbitdotco</t>
  </si>
  <si>
    <t>/ORGANIZATION/TIDBITDOTCO</t>
  </si>
  <si>
    <t>/funding-round/5c5e7a0744b076b14a9091a9b0c6491d</t>
  </si>
  <si>
    <t>/Organization/Tidbitdotco</t>
  </si>
  <si>
    <t>TidbitDotCo</t>
  </si>
  <si>
    <t>/organization/ tideland-signal-corporation</t>
  </si>
  <si>
    <t>/organization/tideland-signal-corporation</t>
  </si>
  <si>
    <t>/funding-round/7f84af1630b6a6ea6c4f1c96e312c8ac</t>
  </si>
  <si>
    <t>/Organization/Tideland-Signal-Corporation</t>
  </si>
  <si>
    <t>Tideland Signal Corporation</t>
  </si>
  <si>
    <t>http://www.tidelandsignal.com</t>
  </si>
  <si>
    <t>/organization/ tidemark</t>
  </si>
  <si>
    <t>/ORGANIZATION/TIDEMARK</t>
  </si>
  <si>
    <t>/funding-round/1a289746cb6a4e48428fbfe03c1745f4</t>
  </si>
  <si>
    <t>/Organization/Tidemark</t>
  </si>
  <si>
    <t>Tidemark</t>
  </si>
  <si>
    <t>http://www.tidemark.com</t>
  </si>
  <si>
    <t>Analytics|Cloud Computing|Enterprises|PaaS|SaaS</t>
  </si>
  <si>
    <t>/organization/tidemark</t>
  </si>
  <si>
    <t>/funding-round/557145392e53273d4f75e06f85aa9d8d</t>
  </si>
  <si>
    <t>/funding-round/5f27f3f9bd5906779aed86b96f31dfc3</t>
  </si>
  <si>
    <t>/funding-round/70ad3b87023726a0928f32819af7ddbc</t>
  </si>
  <si>
    <t>/funding-round/906150aa2b7faa891e8b1c0cfe15ffc0</t>
  </si>
  <si>
    <t>/funding-round/aa7cffda4403c252c1b4ce448197ba1e</t>
  </si>
  <si>
    <t>/funding-round/d2354fbf5d80f864aa414a92c43104aa</t>
  </si>
  <si>
    <t>/funding-round/ebaf46a2c981dc2b4a3a99e3b0c62dbf</t>
  </si>
  <si>
    <t>/organization/ tidepool</t>
  </si>
  <si>
    <t>/ORGANIZATION/TIDEPOOL</t>
  </si>
  <si>
    <t>/funding-round/14c9457dfde0b1e98ec1620718534da9</t>
  </si>
  <si>
    <t>/Organization/Tidepool</t>
  </si>
  <si>
    <t>TidePool</t>
  </si>
  <si>
    <t>http://www.tidepool.co</t>
  </si>
  <si>
    <t>/organization/ tideway</t>
  </si>
  <si>
    <t>/organization/tideway</t>
  </si>
  <si>
    <t>/funding-round/27e8edc2065a95d6f717e6f4506eacb6</t>
  </si>
  <si>
    <t>/Organization/Tideway</t>
  </si>
  <si>
    <t>Tideway</t>
  </si>
  <si>
    <t>http://www.tideway.com</t>
  </si>
  <si>
    <t>/ORGANIZATION/TIDEWAY</t>
  </si>
  <si>
    <t>/funding-round/841d7b63bc43962896783f44142fafb5</t>
  </si>
  <si>
    <t>/funding-round/bbbda8e5707f66628a2d8a8917447f1c</t>
  </si>
  <si>
    <t>/organization/ tideway-systems-ltd</t>
  </si>
  <si>
    <t>/ORGANIZATION/TIDEWAY-SYSTEMS-LTD</t>
  </si>
  <si>
    <t>/funding-round/db6c688dbec8cac9764cd1c328082ae9</t>
  </si>
  <si>
    <t>/Organization/Tideway-Systems-Ltd</t>
  </si>
  <si>
    <t>Tideway Systems ltd</t>
  </si>
  <si>
    <t>http://www.tideway.com/</t>
  </si>
  <si>
    <t>/organization/ tidy-2</t>
  </si>
  <si>
    <t>/organization/tidy-2</t>
  </si>
  <si>
    <t>/funding-round/ee8448bd9c8671ffbdec98547428cfbd</t>
  </si>
  <si>
    <t>/Organization/Tidy-2</t>
  </si>
  <si>
    <t>tidy</t>
  </si>
  <si>
    <t>http://www.hitidy.com</t>
  </si>
  <si>
    <t>/organization/ tidy-books</t>
  </si>
  <si>
    <t>/ORGANIZATION/TIDY-BOOKS</t>
  </si>
  <si>
    <t>/funding-round/44d789f00ed11bb1b22f4c2755699af0</t>
  </si>
  <si>
    <t>/Organization/Tidy-Books</t>
  </si>
  <si>
    <t>Tidy Books</t>
  </si>
  <si>
    <t>http://tidy-books.com/</t>
  </si>
  <si>
    <t>/organization/ tidy-me</t>
  </si>
  <si>
    <t>/organization/tidy-me</t>
  </si>
  <si>
    <t>/funding-round/a33840694d7117daeba2d66d264e0e5f</t>
  </si>
  <si>
    <t>/Organization/Tidy-Me</t>
  </si>
  <si>
    <t>Tidy Me</t>
  </si>
  <si>
    <t>https://www.tidyme.com.au</t>
  </si>
  <si>
    <t>/organization/ tidyclub</t>
  </si>
  <si>
    <t>/ORGANIZATION/TIDYCLUB</t>
  </si>
  <si>
    <t>/funding-round/a690a28c798a1fa98f8285d56e443256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 tie-society</t>
  </si>
  <si>
    <t>/organization/tie-society</t>
  </si>
  <si>
    <t>/funding-round/a3b179edd837dea65c19fd455b5ddd67</t>
  </si>
  <si>
    <t>/Organization/Tie-Society</t>
  </si>
  <si>
    <t>Tie Society</t>
  </si>
  <si>
    <t>http://tiesociety.com</t>
  </si>
  <si>
    <t>Collaborative Consumption|E-Commerce|Fashion|Lifestyle</t>
  </si>
  <si>
    <t>/organization/ tiempo</t>
  </si>
  <si>
    <t>/ORGANIZATION/TIEMPO</t>
  </si>
  <si>
    <t>/funding-round/157a8183d4c0203d7ac78cdcb071df73</t>
  </si>
  <si>
    <t>/Organization/Tiempo</t>
  </si>
  <si>
    <t>Tiempo</t>
  </si>
  <si>
    <t>http://www.tiempo-ic.com</t>
  </si>
  <si>
    <t>/organization/tiempo</t>
  </si>
  <si>
    <t>/funding-round/c3ff7e69e5aac2925de0f0d1513806fe</t>
  </si>
  <si>
    <t>/funding-round/d8779c8356c7e0649b89e9f6dc9c494b</t>
  </si>
  <si>
    <t>/organization/ tiempo-development</t>
  </si>
  <si>
    <t>/organization/tiempo-development</t>
  </si>
  <si>
    <t>/funding-round/30422598d4eb4fd7f55ad0f50d34de7e</t>
  </si>
  <si>
    <t>/Organization/Tiempo-Development</t>
  </si>
  <si>
    <t>Tiempo Development</t>
  </si>
  <si>
    <t>http://www.tiempodev.com</t>
  </si>
  <si>
    <t>Consulting|Outsourcing|Software</t>
  </si>
  <si>
    <t>/ORGANIZATION/TIEMPO-DEVELOPMENT</t>
  </si>
  <si>
    <t>/funding-round/5d502e6f8ecd019dd6ffa58b79de34d2</t>
  </si>
  <si>
    <t>/organization/ tiempo-listo</t>
  </si>
  <si>
    <t>/organization/tiempo-listo</t>
  </si>
  <si>
    <t>/funding-round/85110d50f6833f8344ed969ca9be4c9d</t>
  </si>
  <si>
    <t>/Organization/Tiempo-Listo</t>
  </si>
  <si>
    <t>Tiempo Listo</t>
  </si>
  <si>
    <t>http://www.tiempolisto.com/</t>
  </si>
  <si>
    <t>/organization/ tiempy</t>
  </si>
  <si>
    <t>/ORGANIZATION/TIEMPY</t>
  </si>
  <si>
    <t>/funding-round/5f0bb64e713f06b83172c8a62bae4fd3</t>
  </si>
  <si>
    <t>/Organization/Tiempy</t>
  </si>
  <si>
    <t>Tiempy.com</t>
  </si>
  <si>
    <t>http://tiempy.com</t>
  </si>
  <si>
    <t>Online Scheduling|Social Media</t>
  </si>
  <si>
    <t>/organization/tiempy</t>
  </si>
  <si>
    <t>/funding-round/d772b0e249d6282c5a43d6ca2b09abe2</t>
  </si>
  <si>
    <t>/funding-round/ff5fb3ef85cb4a23b34bcf0ed501d45d</t>
  </si>
  <si>
    <t>/organization/ tienda-nube</t>
  </si>
  <si>
    <t>/organization/tienda-nube</t>
  </si>
  <si>
    <t>/funding-round/701ec4adcc598573ab664b1d93ab72bc</t>
  </si>
  <si>
    <t>/Organization/Tienda-Nube</t>
  </si>
  <si>
    <t>Tienda Nube / Nuvem Shop</t>
  </si>
  <si>
    <t>http://www.tiendanube.com</t>
  </si>
  <si>
    <t>/ORGANIZATION/TIENDA-NUBE</t>
  </si>
  <si>
    <t>/funding-round/770f2236b4095b51f06b249085a65062</t>
  </si>
  <si>
    <t>/funding-round/a6bfd9463246747cbf4c71db69eb90cc</t>
  </si>
  <si>
    <t>/funding-round/f6a9514c5e12d8cf7a596c06b91ebbbe</t>
  </si>
  <si>
    <t>/organization/ tiendeo</t>
  </si>
  <si>
    <t>/organization/tiendeo</t>
  </si>
  <si>
    <t>/funding-round/4b0ec4c73a2f41b345360d685dd90abc</t>
  </si>
  <si>
    <t>/Organization/Tiendeo</t>
  </si>
  <si>
    <t>Tiendeo</t>
  </si>
  <si>
    <t>http://www.tiendeo.com</t>
  </si>
  <si>
    <t>Advertising|Internet|Sales and Marketing</t>
  </si>
  <si>
    <t>/ORGANIZATION/TIENDEO</t>
  </si>
  <si>
    <t>/funding-round/7a17150c3f14d66358956ac66fe2ea80</t>
  </si>
  <si>
    <t>/funding-round/a3d8176cb83c9e24dc57f61132810335</t>
  </si>
  <si>
    <t>/organization/ tier-1-performance</t>
  </si>
  <si>
    <t>/ORGANIZATION/TIER-1-PERFORMANCE</t>
  </si>
  <si>
    <t>/funding-round/ebbfdfc370abca84133d3d3ae145850a</t>
  </si>
  <si>
    <t>/Organization/Tier-1-Performance</t>
  </si>
  <si>
    <t>Tier 1 Performance</t>
  </si>
  <si>
    <t>http://www.tier1performance.com</t>
  </si>
  <si>
    <t>/organization/ tier-3-2</t>
  </si>
  <si>
    <t>/organization/tier-3-2</t>
  </si>
  <si>
    <t>/funding-round/698add799d1738ec9cfe661ec1ad22b9</t>
  </si>
  <si>
    <t>/Organization/Tier-3-2</t>
  </si>
  <si>
    <t>Tier 3</t>
  </si>
  <si>
    <t>http://www.tier3.com</t>
  </si>
  <si>
    <t>Cloud Computing|Enterprise Software|IaaS|PaaS</t>
  </si>
  <si>
    <t>/ORGANIZATION/TIER-3-2</t>
  </si>
  <si>
    <t>/funding-round/d807a86003da6ea53b93d640b42aa0a4</t>
  </si>
  <si>
    <t>/organization/ tierpm</t>
  </si>
  <si>
    <t>/organization/tierpm</t>
  </si>
  <si>
    <t>/funding-round/56c073ca08f27169d2a861c1492a1b8f</t>
  </si>
  <si>
    <t>/Organization/Tierpm</t>
  </si>
  <si>
    <t>TierPM</t>
  </si>
  <si>
    <t>http://www.tierpm.com</t>
  </si>
  <si>
    <t>Business Services|Consulting|Project Management|Recruiting|Staffing Firms</t>
  </si>
  <si>
    <t>/organization/ tifen-com</t>
  </si>
  <si>
    <t>/ORGANIZATION/TIFEN-COM</t>
  </si>
  <si>
    <t>/funding-round/d34882ef6206ea0ccae03eeda7a7776f</t>
  </si>
  <si>
    <t>/Organization/Tifen-Com</t>
  </si>
  <si>
    <t>Tifen.com</t>
  </si>
  <si>
    <t>http://www.tifen.com/</t>
  </si>
  <si>
    <t>/organization/ tiffs-treats-holdings</t>
  </si>
  <si>
    <t>/organization/tiffs-treats-holdings</t>
  </si>
  <si>
    <t>/funding-round/b1aef54b1be7ed804370177f63cdd6f2</t>
  </si>
  <si>
    <t>/Organization/Tiffs-Treats-Holdings</t>
  </si>
  <si>
    <t>TIFFS TREATS HOLDINGS</t>
  </si>
  <si>
    <t>http://www.cookiedelivery.com</t>
  </si>
  <si>
    <t>/ORGANIZATION/TIFFS-TREATS-HOLDINGS</t>
  </si>
  <si>
    <t>/funding-round/c6764ae998edde656121d764310292d8</t>
  </si>
  <si>
    <t>/funding-round/e7258e921d5ed05c8b623e89d6d45302</t>
  </si>
  <si>
    <t>/organization/ tigenix</t>
  </si>
  <si>
    <t>/ORGANIZATION/TIGENIX</t>
  </si>
  <si>
    <t>/funding-round/58bb88d2b2ed656df0584aa592ed7fd9</t>
  </si>
  <si>
    <t>/Organization/Tigenix</t>
  </si>
  <si>
    <t>TiGenix</t>
  </si>
  <si>
    <t>http://www.tigenix.com</t>
  </si>
  <si>
    <t>/organization/tigenix</t>
  </si>
  <si>
    <t>/funding-round/62179d76ecee493e1958f77ee90941ad</t>
  </si>
  <si>
    <t>/funding-round/8691e6fc9d508a8689f1dd1f149c4fa9</t>
  </si>
  <si>
    <t>/funding-round/9f9ab170e30db40403a70ef733776fbb</t>
  </si>
  <si>
    <t>/funding-round/da65a295f86f86cc624d58761012b2de</t>
  </si>
  <si>
    <t>/funding-round/f4062e1c5ebcad791448df79d6375bac</t>
  </si>
  <si>
    <t>/organization/ tiger-brokers</t>
  </si>
  <si>
    <t>/ORGANIZATION/TIGER-BROKERS</t>
  </si>
  <si>
    <t>/funding-round/937ffe005953439888543e2ac1692f6f</t>
  </si>
  <si>
    <t>/Organization/Tiger-Brokers</t>
  </si>
  <si>
    <t>Tiger Brokers</t>
  </si>
  <si>
    <t>https://www.tigerbrokers.com</t>
  </si>
  <si>
    <t>Beijin</t>
  </si>
  <si>
    <t>/organization/ tiger-eye-sensor-inc-</t>
  </si>
  <si>
    <t>/organization/tiger-eye-sensor-inc-</t>
  </si>
  <si>
    <t>/funding-round/23d87f95c9a557ca999331633a2d6de7</t>
  </si>
  <si>
    <t>/Organization/Tiger-Eye-Sensor-Inc-</t>
  </si>
  <si>
    <t>Tiger Eye Sensor, Inc.</t>
  </si>
  <si>
    <t>http://www.tigereyesensor.com</t>
  </si>
  <si>
    <t>/organization/ tiger-global-data</t>
  </si>
  <si>
    <t>/ORGANIZATION/TIGER-GLOBAL-DATA</t>
  </si>
  <si>
    <t>/funding-round/3e6f9094cef27699e51c8afccb55901b</t>
  </si>
  <si>
    <t>/Organization/Tiger-Global-Data</t>
  </si>
  <si>
    <t>Tiger Global Data</t>
  </si>
  <si>
    <t>https://www.gettiger.com</t>
  </si>
  <si>
    <t>Apps|Creative|Mobile</t>
  </si>
  <si>
    <t>/organization/ tiger-logistics</t>
  </si>
  <si>
    <t>/organization/tiger-logistics</t>
  </si>
  <si>
    <t>/funding-round/1564643bb8009033fbfc28ff24e19b1c</t>
  </si>
  <si>
    <t>/Organization/Tiger-Logistics</t>
  </si>
  <si>
    <t>Tiger Logistics</t>
  </si>
  <si>
    <t>http://www1.shiptiger.com/</t>
  </si>
  <si>
    <t>/organization/ tiger-pistol</t>
  </si>
  <si>
    <t>/ORGANIZATION/TIGER-PISTOL</t>
  </si>
  <si>
    <t>/funding-round/4486b5486a7dcba07f75f1af36f0e838</t>
  </si>
  <si>
    <t>/Organization/Tiger-Pistol</t>
  </si>
  <si>
    <t>Tiger Pistol</t>
  </si>
  <si>
    <t>http://tigerpistol.com</t>
  </si>
  <si>
    <t>/organization/tiger-pistol</t>
  </si>
  <si>
    <t>/funding-round/6211a2afb2413646912d13d7a60c0a9a</t>
  </si>
  <si>
    <t>/funding-round/c50e57d33175ab08b8f841a232b48cae</t>
  </si>
  <si>
    <t>/organization/ tigerlily</t>
  </si>
  <si>
    <t>/organization/tigerlily</t>
  </si>
  <si>
    <t>/funding-round/42f500f66bc15058925f9e5388a5f049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 tigerspike</t>
  </si>
  <si>
    <t>/ORGANIZATION/TIGERSPIKE</t>
  </si>
  <si>
    <t>/funding-round/2c70e8767a125bb73f4c11b6c606f199</t>
  </si>
  <si>
    <t>/Organization/Tigerspike</t>
  </si>
  <si>
    <t>Tigerspike</t>
  </si>
  <si>
    <t>http://www.tigerspike.com</t>
  </si>
  <si>
    <t>/organization/ tigerstripe</t>
  </si>
  <si>
    <t>/organization/tigerstripe</t>
  </si>
  <si>
    <t>/funding-round/4809502fb849b61eeeef3ed35b6552ee</t>
  </si>
  <si>
    <t>/Organization/Tigerstripe</t>
  </si>
  <si>
    <t>Tigerstripe</t>
  </si>
  <si>
    <t>/organization/ tigertext</t>
  </si>
  <si>
    <t>/ORGANIZATION/TIGERTEXT</t>
  </si>
  <si>
    <t>/funding-round/a04fa801040b648ae526f6bcb873e3e8</t>
  </si>
  <si>
    <t>/Organization/Tigertext</t>
  </si>
  <si>
    <t>TigerText</t>
  </si>
  <si>
    <t>http://www.tigertext.com</t>
  </si>
  <si>
    <t>Data Security|Messaging|Text Analytics</t>
  </si>
  <si>
    <t>/organization/tigertext</t>
  </si>
  <si>
    <t>/funding-round/afd68bbcba7bfb092dc0944adbd2ada3</t>
  </si>
  <si>
    <t>/funding-round/d2cb8b7e5f6e97fbb0c7b2c7b38b3f56</t>
  </si>
  <si>
    <t>/funding-round/f0d1c20fb3ca9390274166892624d981</t>
  </si>
  <si>
    <t>/organization/ tigertrade</t>
  </si>
  <si>
    <t>/ORGANIZATION/TIGERTRADE</t>
  </si>
  <si>
    <t>/funding-round/197727db440252b82c891135be7d0235</t>
  </si>
  <si>
    <t>/Organization/Tigertrade</t>
  </si>
  <si>
    <t>TigerTrade</t>
  </si>
  <si>
    <t>http://www.tigertrade.com</t>
  </si>
  <si>
    <t>B2B|E-Commerce|Marketplaces|Online Shopping</t>
  </si>
  <si>
    <t>/organization/ tiggly</t>
  </si>
  <si>
    <t>/organization/tiggly</t>
  </si>
  <si>
    <t>/funding-round/63308c316539ff3f878b77d72242ead1</t>
  </si>
  <si>
    <t>/Organization/Tiggly</t>
  </si>
  <si>
    <t>Tiggly</t>
  </si>
  <si>
    <t>http://tiggly.com</t>
  </si>
  <si>
    <t>Apps|Education|Hardware + Software|Toys</t>
  </si>
  <si>
    <t>/ORGANIZATION/TIGGLY</t>
  </si>
  <si>
    <t>/funding-round/9952250d9de76e009357db7a3d748dc7</t>
  </si>
  <si>
    <t>/funding-round/ae04b883f405ca4b9e9a881e7c5ef877</t>
  </si>
  <si>
    <t>/funding-round/dbcb31d3f772e5e8ba82698401ccabd9</t>
  </si>
  <si>
    <t>/organization/ tightknit-llc</t>
  </si>
  <si>
    <t>/organization/tightknit-llc</t>
  </si>
  <si>
    <t>/funding-round/2ece483e81de5737eaad8ef7c93af861</t>
  </si>
  <si>
    <t>/Organization/Tightknit-Llc</t>
  </si>
  <si>
    <t>TightKnit LLC</t>
  </si>
  <si>
    <t>http://www.tightknit.com</t>
  </si>
  <si>
    <t>File Sharing|Services</t>
  </si>
  <si>
    <t>/organization/ tigo</t>
  </si>
  <si>
    <t>/ORGANIZATION/TIGO</t>
  </si>
  <si>
    <t>/funding-round/618d50b2adfd60f248d77d6597498f47</t>
  </si>
  <si>
    <t>/Organization/Tigo</t>
  </si>
  <si>
    <t>Tigo</t>
  </si>
  <si>
    <t>http://www.tigo.com.gh</t>
  </si>
  <si>
    <t>/organization/ tigo-energy</t>
  </si>
  <si>
    <t>/organization/tigo-energy</t>
  </si>
  <si>
    <t>/funding-round/0cf90cc0ef26c943e8270f0a420ac34a</t>
  </si>
  <si>
    <t>/Organization/Tigo-Energy</t>
  </si>
  <si>
    <t>Tigo Energy</t>
  </si>
  <si>
    <t>http://www.tigoenergy.com</t>
  </si>
  <si>
    <t>/ORGANIZATION/TIGO-ENERGY</t>
  </si>
  <si>
    <t>/funding-round/0e9c1776057b5264f660ddad4875278d</t>
  </si>
  <si>
    <t>/funding-round/1e011ad33c00b681a9276e2eb53e2b15</t>
  </si>
  <si>
    <t>/funding-round/37c739059f3ec5830a6c8d37d5f74fec</t>
  </si>
  <si>
    <t>/funding-round/38cd8f465f56ac6224d0f128081eafde</t>
  </si>
  <si>
    <t>/funding-round/39cdbade5023c3bc611b44fc3469611d</t>
  </si>
  <si>
    <t>/funding-round/429c55b90a94d7daa280d31fbe4da320</t>
  </si>
  <si>
    <t>/funding-round/4ac73bd95cd93f0aa5f764a10d34eedf</t>
  </si>
  <si>
    <t>/funding-round/6a1be53876714a8a55cab30b4c2457af</t>
  </si>
  <si>
    <t>/funding-round/74b9aab1af6ffa73171c2784a785b800</t>
  </si>
  <si>
    <t>/funding-round/81ec4fa8f5f62fe2ac9ea91b5c71ac00</t>
  </si>
  <si>
    <t>/funding-round/8b2ae0cf7a01f0ebef04a233049446a2</t>
  </si>
  <si>
    <t>/funding-round/8fc73bed0f689e94d48dd59be25f21ea</t>
  </si>
  <si>
    <t>/funding-round/c89f46543f39d6ec892e135f16028516</t>
  </si>
  <si>
    <t>/funding-round/d03fa4dc12f0e69fab527023474a5eaf</t>
  </si>
  <si>
    <t>/funding-round/d698b81e8a491c51792b2fcdd9bab585</t>
  </si>
  <si>
    <t>/funding-round/df708c3a161450b7d6f6694facba541f</t>
  </si>
  <si>
    <t>/organization/ tigris-pharmaceuticals</t>
  </si>
  <si>
    <t>/ORGANIZATION/TIGRIS-PHARMACEUTICALS</t>
  </si>
  <si>
    <t>/funding-round/01ddbb40284b7542d5e160671e058ad4</t>
  </si>
  <si>
    <t>/Organization/Tigris-Pharmaceuticals</t>
  </si>
  <si>
    <t>Tigris Pharmaceuticals</t>
  </si>
  <si>
    <t>http://www.tigrispharma.com</t>
  </si>
  <si>
    <t>/organization/tigris-pharmaceuticals</t>
  </si>
  <si>
    <t>/funding-round/99331e0f70ff341ab97a3b51f4d87981</t>
  </si>
  <si>
    <t>/organization/ tiinkk</t>
  </si>
  <si>
    <t>/ORGANIZATION/TIINKK</t>
  </si>
  <si>
    <t>/funding-round/5f435e0cb4d1a62f520657c91dfa7e34</t>
  </si>
  <si>
    <t>/Organization/Tiinkk</t>
  </si>
  <si>
    <t>Tiinkk</t>
  </si>
  <si>
    <t>http://www.tiinkk.com</t>
  </si>
  <si>
    <t>Market Research|Mobile|Opinions|Social Media</t>
  </si>
  <si>
    <t>/organization/ tiipz-com</t>
  </si>
  <si>
    <t>/organization/tiipz-com</t>
  </si>
  <si>
    <t>/funding-round/0bcf23022f9393aef46d56ce1d8cd0ff</t>
  </si>
  <si>
    <t>/Organization/Tiipz-Com</t>
  </si>
  <si>
    <t>Tiipz.com</t>
  </si>
  <si>
    <t>http://www.tiipz.com</t>
  </si>
  <si>
    <t>Mobile|Social CRM|Social Media</t>
  </si>
  <si>
    <t>/organization/ tiki-vn</t>
  </si>
  <si>
    <t>/ORGANIZATION/TIKI-VN</t>
  </si>
  <si>
    <t>/funding-round/f1e40984dc5f50fbe0f6a66ee6008ac5</t>
  </si>
  <si>
    <t>/Organization/Tiki-Vn</t>
  </si>
  <si>
    <t>TIKI.VN</t>
  </si>
  <si>
    <t>http://tiki.vn</t>
  </si>
  <si>
    <t>/organization/tiki-vn</t>
  </si>
  <si>
    <t>/funding-round/fdcaad47115efa223e42ae4696ea572e</t>
  </si>
  <si>
    <t>/organization/ tikk</t>
  </si>
  <si>
    <t>/ORGANIZATION/TIKK</t>
  </si>
  <si>
    <t>/funding-round/43111d26855a601335bd233f2557a919</t>
  </si>
  <si>
    <t>/Organization/Tikk</t>
  </si>
  <si>
    <t>Tikk</t>
  </si>
  <si>
    <t>http://www.tikk.com</t>
  </si>
  <si>
    <t>Apps|Events|Lifestyle|Mobile</t>
  </si>
  <si>
    <t>/organization/ tikl</t>
  </si>
  <si>
    <t>/organization/tikl</t>
  </si>
  <si>
    <t>/funding-round/77987dc020364349d6c5864422885d54</t>
  </si>
  <si>
    <t>/Organization/Tikl</t>
  </si>
  <si>
    <t>Talkray</t>
  </si>
  <si>
    <t>http://talkray.com</t>
  </si>
  <si>
    <t>/ORGANIZATION/TIKL</t>
  </si>
  <si>
    <t>/funding-round/aecd3e79afeb6a91c413968d78b39a63</t>
  </si>
  <si>
    <t>/funding-round/ce2130e86a82c747d39fdd11bf52c9c3</t>
  </si>
  <si>
    <t>/organization/ tiko</t>
  </si>
  <si>
    <t>/ORGANIZATION/TIKO</t>
  </si>
  <si>
    <t>/funding-round/76a3777ae8c7cc272f7a935c1a9f6a02</t>
  </si>
  <si>
    <t>/Organization/Tiko</t>
  </si>
  <si>
    <t>Tiko</t>
  </si>
  <si>
    <t>http://www.tiko3d.com/</t>
  </si>
  <si>
    <t>/organization/ tikona-digital-networks</t>
  </si>
  <si>
    <t>/organization/tikona-digital-networks</t>
  </si>
  <si>
    <t>/funding-round/3bc3475c1ec9a499cc04f5f928c8e7b3</t>
  </si>
  <si>
    <t>/Organization/Tikona-Digital-Networks</t>
  </si>
  <si>
    <t>Tikona Digital Networks</t>
  </si>
  <si>
    <t>http://tikona.in/</t>
  </si>
  <si>
    <t>Bhandup</t>
  </si>
  <si>
    <t>/organization/ tikvah-therapeutics</t>
  </si>
  <si>
    <t>/ORGANIZATION/TIKVAH-THERAPEUTICS</t>
  </si>
  <si>
    <t>/funding-round/7e3470deff6fd5d7233113977e2eebf2</t>
  </si>
  <si>
    <t>/Organization/Tikvah-Therapeutics</t>
  </si>
  <si>
    <t>Tikvah Therapeutics</t>
  </si>
  <si>
    <t>Independent Pharmacies|Neuroscience</t>
  </si>
  <si>
    <t>/organization/ tilana-systems</t>
  </si>
  <si>
    <t>/organization/tilana-systems</t>
  </si>
  <si>
    <t>/funding-round/0bf9f734f9db0aa4580407b9b1d22855</t>
  </si>
  <si>
    <t>/Organization/Tilana-Systems</t>
  </si>
  <si>
    <t>Tilana Systems</t>
  </si>
  <si>
    <t>http://www.tilana.com</t>
  </si>
  <si>
    <t>/organization/ tilck</t>
  </si>
  <si>
    <t>/ORGANIZATION/TILCK</t>
  </si>
  <si>
    <t>/funding-round/184cd1fbd5568304c58ae0bdd1a0a02f</t>
  </si>
  <si>
    <t>/Organization/Tilck</t>
  </si>
  <si>
    <t>Tilck</t>
  </si>
  <si>
    <t>http://www.tilck.com</t>
  </si>
  <si>
    <t>/organization/ tile</t>
  </si>
  <si>
    <t>/organization/tile</t>
  </si>
  <si>
    <t>/funding-round/98fbe030990dea03d69894a7322a61e8</t>
  </si>
  <si>
    <t>/Organization/Tile</t>
  </si>
  <si>
    <t>Tile</t>
  </si>
  <si>
    <t>http://thetileapp.com</t>
  </si>
  <si>
    <t>Consumer Electronics|Internet of Things|Mobile</t>
  </si>
  <si>
    <t>/ORGANIZATION/TILE</t>
  </si>
  <si>
    <t>/funding-round/f431a8133afdd1f9db791f487bbf0fc7</t>
  </si>
  <si>
    <t>/organization/ tile-financial</t>
  </si>
  <si>
    <t>/organization/tile-financial</t>
  </si>
  <si>
    <t>/funding-round/fa1d186a83b8675c9b8c7b2250f10b28</t>
  </si>
  <si>
    <t>/Organization/Tile-Financial</t>
  </si>
  <si>
    <t>TILE Financial</t>
  </si>
  <si>
    <t>http://www.tilefinancial.com</t>
  </si>
  <si>
    <t>Education|Finance|Wealth Management</t>
  </si>
  <si>
    <t>/organization/ tilefile</t>
  </si>
  <si>
    <t>/ORGANIZATION/TILEFILE</t>
  </si>
  <si>
    <t>/funding-round/926de8eaed4e836fb01c2e7566ba21ca</t>
  </si>
  <si>
    <t>/Organization/Tilefile</t>
  </si>
  <si>
    <t>TileFile</t>
  </si>
  <si>
    <t>http://www.tilefile.com/</t>
  </si>
  <si>
    <t>/organization/ tilera</t>
  </si>
  <si>
    <t>/organization/tilera</t>
  </si>
  <si>
    <t>/funding-round/06695b1f6eaf3b664be09dcc9798ade0</t>
  </si>
  <si>
    <t>/Organization/Tilera</t>
  </si>
  <si>
    <t>Tilera</t>
  </si>
  <si>
    <t>http://www.tilera.com</t>
  </si>
  <si>
    <t>/ORGANIZATION/TILERA</t>
  </si>
  <si>
    <t>/funding-round/16d64f5b9c2a1dc357d4b28f2f6cf75d</t>
  </si>
  <si>
    <t>/funding-round/62746681c8f529b512e15c7181504f48</t>
  </si>
  <si>
    <t>/funding-round/64633599aab6ed0456251ae6af5fb5c8</t>
  </si>
  <si>
    <t>/funding-round/82e722838290a0e3027b637a82244759</t>
  </si>
  <si>
    <t>/funding-round/858928482357c3f877794d523138b2dd</t>
  </si>
  <si>
    <t>/funding-round/fb2d4c72bdc43778fe8ec3b2683218d8</t>
  </si>
  <si>
    <t>/organization/ tilkee</t>
  </si>
  <si>
    <t>/ORGANIZATION/TILKEE</t>
  </si>
  <si>
    <t>/funding-round/74001473016824ea33fb88132a2ca0e9</t>
  </si>
  <si>
    <t>/Organization/Tilkee</t>
  </si>
  <si>
    <t>Tilkee</t>
  </si>
  <si>
    <t>http://www.tilkee.com/</t>
  </si>
  <si>
    <t>Business Analytics|CRM|Internet|Lead Management|SaaS|Sales Automation|Tracking</t>
  </si>
  <si>
    <t>/organization/ till-mobile</t>
  </si>
  <si>
    <t>/organization/till-mobile</t>
  </si>
  <si>
    <t>/funding-round/3f5eba97783afb70fdc40dc7130d5cd4</t>
  </si>
  <si>
    <t>/Organization/Till-Mobile</t>
  </si>
  <si>
    <t>Till Mobile</t>
  </si>
  <si>
    <t>http://www.tillmobile.com/</t>
  </si>
  <si>
    <t>/organization/ tiller</t>
  </si>
  <si>
    <t>/ORGANIZATION/TILLER</t>
  </si>
  <si>
    <t>/funding-round/fa0e050a902ae46f6c9986a379ecd568</t>
  </si>
  <si>
    <t>/Organization/Tiller</t>
  </si>
  <si>
    <t>http://www.tillerllc.com</t>
  </si>
  <si>
    <t>Customer Service|Nonprofits|Social Media Platforms</t>
  </si>
  <si>
    <t>/organization/ tiller-systems</t>
  </si>
  <si>
    <t>/organization/tiller-systems</t>
  </si>
  <si>
    <t>/funding-round/e9efb576d8522c5e25b543e8d043d905</t>
  </si>
  <si>
    <t>/Organization/Tiller-Systems</t>
  </si>
  <si>
    <t>Tiller Systems</t>
  </si>
  <si>
    <t>http://www.tillersystems.com</t>
  </si>
  <si>
    <t>Point of Sale|Retail|Shopping</t>
  </si>
  <si>
    <t>/organization/ tilltonic</t>
  </si>
  <si>
    <t>/ORGANIZATION/TILLTONIC</t>
  </si>
  <si>
    <t>/funding-round/fade18e12b15f45d9e7022a5bcb86b4b</t>
  </si>
  <si>
    <t>/Organization/Tilltonic</t>
  </si>
  <si>
    <t>Tilltonic</t>
  </si>
  <si>
    <t>https://tilltonic.com/</t>
  </si>
  <si>
    <t>Apps|Retail|Small and Medium Businesses|Software</t>
  </si>
  <si>
    <t>/organization/ tilofy</t>
  </si>
  <si>
    <t>/organization/tilofy</t>
  </si>
  <si>
    <t>/funding-round/d1797fb03322f93e49ffff92300c1a8c</t>
  </si>
  <si>
    <t>/Organization/Tilofy</t>
  </si>
  <si>
    <t>Tilofy</t>
  </si>
  <si>
    <t>http://tilofy.com</t>
  </si>
  <si>
    <t>Analytics|Big Data|Real Time|SaaS|Search</t>
  </si>
  <si>
    <t>/ORGANIZATION/TILOFY</t>
  </si>
  <si>
    <t>/funding-round/fba2224990118a6fc9c51ef203d9346e</t>
  </si>
  <si>
    <t>/organization/ tilson</t>
  </si>
  <si>
    <t>/organization/tilson</t>
  </si>
  <si>
    <t>/funding-round/628d728421eaf02840b02d433f369a17</t>
  </si>
  <si>
    <t>/Organization/Tilson</t>
  </si>
  <si>
    <t>Tilson</t>
  </si>
  <si>
    <t>http://tilsontech.com</t>
  </si>
  <si>
    <t>/ORGANIZATION/TILSON</t>
  </si>
  <si>
    <t>/funding-round/e34d54e21db4942a74b117e914048c5c</t>
  </si>
  <si>
    <t>/organization/ tiltan-pharma</t>
  </si>
  <si>
    <t>/organization/tiltan-pharma</t>
  </si>
  <si>
    <t>/funding-round/31ddd4ef3eb1ce0df5574537ae17ce19</t>
  </si>
  <si>
    <t>/Organization/Tiltan-Pharma</t>
  </si>
  <si>
    <t>Tiltan Pharma</t>
  </si>
  <si>
    <t>http://tiltanpharma.com</t>
  </si>
  <si>
    <t>/organization/ tiltap</t>
  </si>
  <si>
    <t>/ORGANIZATION/TILTAP</t>
  </si>
  <si>
    <t>/funding-round/c997d51e93d9989a7c6be9deb790c4e7</t>
  </si>
  <si>
    <t>/Organization/Tiltap</t>
  </si>
  <si>
    <t>Tiltap</t>
  </si>
  <si>
    <t>http://www.tiltap.com</t>
  </si>
  <si>
    <t>/organization/ tilth-beauty</t>
  </si>
  <si>
    <t>/organization/tilth-beauty</t>
  </si>
  <si>
    <t>/funding-round/a8d5726885d036a913f7ca43cb337dac</t>
  </si>
  <si>
    <t>/Organization/Tilth-Beauty</t>
  </si>
  <si>
    <t>Tilth Beauty</t>
  </si>
  <si>
    <t>http://www.tilthbeauty.com</t>
  </si>
  <si>
    <t>/organization/ tim-group</t>
  </si>
  <si>
    <t>/ORGANIZATION/TIM-GROUP</t>
  </si>
  <si>
    <t>/funding-round/a4d5314ce657630692b6769fa7bc36c6</t>
  </si>
  <si>
    <t>/Organization/Tim-Group</t>
  </si>
  <si>
    <t>TIM Group</t>
  </si>
  <si>
    <t>http://www.timgroup.com</t>
  </si>
  <si>
    <t>/organization/ timber-ridge-fish-hatchery</t>
  </si>
  <si>
    <t>/organization/timber-ridge-fish-hatchery</t>
  </si>
  <si>
    <t>/funding-round/d37059ca7bb1562dc2d78b5f79ef2d04</t>
  </si>
  <si>
    <t>/Organization/Timber-Ridge-Fish-Hatchery</t>
  </si>
  <si>
    <t>Timber Ridge Fish Hatchery</t>
  </si>
  <si>
    <t>/organization/ timberfish-technologies</t>
  </si>
  <si>
    <t>/ORGANIZATION/TIMBERFISH-TECHNOLOGIES</t>
  </si>
  <si>
    <t>/funding-round/a22a13139ea83b3c46450c7505ad3af6</t>
  </si>
  <si>
    <t>/Organization/Timberfish-Technologies</t>
  </si>
  <si>
    <t>TimberFish Technologies</t>
  </si>
  <si>
    <t>http://timberfishtech.com/</t>
  </si>
  <si>
    <t>/organization/ timbre</t>
  </si>
  <si>
    <t>/organization/timbre</t>
  </si>
  <si>
    <t>/funding-round/58b0d1f2a8fb941091027beae720fc6a</t>
  </si>
  <si>
    <t>/Organization/Timbre</t>
  </si>
  <si>
    <t>Timbre</t>
  </si>
  <si>
    <t>http://www.timbreapp.com</t>
  </si>
  <si>
    <t>Apps|Concerts|Ediscovery|iOS|Mobile|Music|Ticketing</t>
  </si>
  <si>
    <t>/organization/ timbuktu-labs</t>
  </si>
  <si>
    <t>/ORGANIZATION/TIMBUKTU-LABS</t>
  </si>
  <si>
    <t>/funding-round/34ba82e07cdfa9af6f15bcf745253aca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buktu-labs</t>
  </si>
  <si>
    <t>/funding-round/b47cf654db3b155988f773a251234d71</t>
  </si>
  <si>
    <t>/funding-round/d3387395cd7cca6ebeffa0353379c98a</t>
  </si>
  <si>
    <t>/organization/ time-bomb-deals</t>
  </si>
  <si>
    <t>/organization/time-bomb-deals</t>
  </si>
  <si>
    <t>/funding-round/bf5ae00d1d85226d4c5c411c2ed05e67</t>
  </si>
  <si>
    <t>/Organization/Time-Bomb-Deals</t>
  </si>
  <si>
    <t>Time Bomb Deals</t>
  </si>
  <si>
    <t>http://timebombdeals.com</t>
  </si>
  <si>
    <t>/organization/ time-flash</t>
  </si>
  <si>
    <t>/ORGANIZATION/TIME-FLASH</t>
  </si>
  <si>
    <t>/funding-round/711fc56f8a7ba1d5a4e1d461b9b15188</t>
  </si>
  <si>
    <t>/Organization/Time-Flash</t>
  </si>
  <si>
    <t>TimeFlash</t>
  </si>
  <si>
    <t>http://timeflash.com</t>
  </si>
  <si>
    <t>/organization/time-flash</t>
  </si>
  <si>
    <t>/funding-round/facdde6bd49521d5745983b218f7e865</t>
  </si>
  <si>
    <t>/organization/ time-for-medicine-limited</t>
  </si>
  <si>
    <t>/ORGANIZATION/TIME-FOR-MEDICINE-LIMITED</t>
  </si>
  <si>
    <t>/funding-round/c874609190ae5e027706ecacd4aad96e</t>
  </si>
  <si>
    <t>/Organization/Time-For-Medicine-Limited</t>
  </si>
  <si>
    <t>Time For Medicine Limited</t>
  </si>
  <si>
    <t>http://www.timeformedicine.com</t>
  </si>
  <si>
    <t>/organization/time-for-medicine-limited</t>
  </si>
  <si>
    <t>/funding-round/f4c3e9a1214d1d430068482258ce9707</t>
  </si>
  <si>
    <t>/organization/ time-plus-q</t>
  </si>
  <si>
    <t>/ORGANIZATION/TIME-PLUS-Q</t>
  </si>
  <si>
    <t>/funding-round/9a83a9f4133f2a97e7aac90923d7d1a8</t>
  </si>
  <si>
    <t>/Organization/Time-Plus-Q</t>
  </si>
  <si>
    <t>TIME PLUS Q</t>
  </si>
  <si>
    <t>http://www.timeplusq.com</t>
  </si>
  <si>
    <t>Freemium|Games|Mobile Games|Real Time</t>
  </si>
  <si>
    <t>/organization/ time-solutions</t>
  </si>
  <si>
    <t>/organization/time-solutions</t>
  </si>
  <si>
    <t>/funding-round/2a9daa4d58f043ebc13c474607ebbaab</t>
  </si>
  <si>
    <t>/Organization/Time-Solutions</t>
  </si>
  <si>
    <t>Time Solutions Ltd</t>
  </si>
  <si>
    <t>https://www.timecamp.com</t>
  </si>
  <si>
    <t>Enterprise Software|Software|Tracking</t>
  </si>
  <si>
    <t>/ORGANIZATION/TIME-SOLUTIONS</t>
  </si>
  <si>
    <t>/funding-round/d01f22c6e2b917d98e890ddbc0490572</t>
  </si>
  <si>
    <t>/funding-round/d0bb0ae786feb66b02b0cf79450ebe91</t>
  </si>
  <si>
    <t>/organization/ time-to-cater</t>
  </si>
  <si>
    <t>/ORGANIZATION/TIME-TO-CATER</t>
  </si>
  <si>
    <t>/funding-round/5d301464d6cd726cb988f742150bccb3</t>
  </si>
  <si>
    <t>/Organization/Time-To-Cater</t>
  </si>
  <si>
    <t>Time To Cater</t>
  </si>
  <si>
    <t>http://www.TimeToCater.com</t>
  </si>
  <si>
    <t>/organization/time-to-cater</t>
  </si>
  <si>
    <t>/funding-round/5f7d35446f7da91f691baca0243b31e8</t>
  </si>
  <si>
    <t>/funding-round/87f54c3ced89ef79721ebf858bf9369c</t>
  </si>
  <si>
    <t>/organization/ time-warden</t>
  </si>
  <si>
    <t>/organization/time-warden</t>
  </si>
  <si>
    <t>/funding-round/b3156106594bdb6670bc70bfdaa64706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 timebridge</t>
  </si>
  <si>
    <t>/ORGANIZATION/TIMEBRIDGE</t>
  </si>
  <si>
    <t>/funding-round/4914852c36e8eb4faad5080a3764a281</t>
  </si>
  <si>
    <t>/Organization/Timebridge</t>
  </si>
  <si>
    <t>TimeBridge</t>
  </si>
  <si>
    <t>http://www.timebridge.com</t>
  </si>
  <si>
    <t>Collaboration|Curated Web|Meeting Software|Online Scheduling</t>
  </si>
  <si>
    <t>/organization/timebridge</t>
  </si>
  <si>
    <t>/funding-round/9c3ab886f5eb861ab6001733c6345336</t>
  </si>
  <si>
    <t>/funding-round/d5a4b407e2ceb54007acde95a5b2cea6</t>
  </si>
  <si>
    <t>/organization/ timecast</t>
  </si>
  <si>
    <t>/organization/timecast</t>
  </si>
  <si>
    <t>/funding-round/57bf56c1b85b45b60ba0d9921558c5d7</t>
  </si>
  <si>
    <t>/Organization/Timecast</t>
  </si>
  <si>
    <t>TimeCast</t>
  </si>
  <si>
    <t>http://www.timecast.kr</t>
  </si>
  <si>
    <t>/organization/ timechat</t>
  </si>
  <si>
    <t>/ORGANIZATION/TIMECHAT</t>
  </si>
  <si>
    <t>/funding-round/83c0e4069e2a4a4dbead867f16711bec</t>
  </si>
  <si>
    <t>/Organization/Timechat</t>
  </si>
  <si>
    <t>TimeChat</t>
  </si>
  <si>
    <t>http://timechat.io</t>
  </si>
  <si>
    <t>Chat|Media|Messaging</t>
  </si>
  <si>
    <t>/organization/ timecros</t>
  </si>
  <si>
    <t>/organization/timecros</t>
  </si>
  <si>
    <t>/funding-round/ed786dc756d5ee57c212d8d66d5d0f3a</t>
  </si>
  <si>
    <t>/Organization/Timecros</t>
  </si>
  <si>
    <t>Timecros</t>
  </si>
  <si>
    <t>http://timecros.com</t>
  </si>
  <si>
    <t>/organization/ timedata-corporation</t>
  </si>
  <si>
    <t>/ORGANIZATION/TIMEDATA-CORPORATION</t>
  </si>
  <si>
    <t>/funding-round/474f1704d6dc10c9f9f5c979f72a3311</t>
  </si>
  <si>
    <t>/Organization/Timedata-Corporation</t>
  </si>
  <si>
    <t>TimeData Corporation</t>
  </si>
  <si>
    <t>http://timedatacorp.com</t>
  </si>
  <si>
    <t>/organization/ timeet</t>
  </si>
  <si>
    <t>/organization/timeet</t>
  </si>
  <si>
    <t>/funding-round/da52e871ba9c645b59863c9387f682f9</t>
  </si>
  <si>
    <t>/Organization/Timeet</t>
  </si>
  <si>
    <t>Timeet</t>
  </si>
  <si>
    <t>/organization/ timefree-innovations</t>
  </si>
  <si>
    <t>/ORGANIZATION/TIMEFREE-INNOVATIONS</t>
  </si>
  <si>
    <t>/funding-round/1b302f1460cce7da90d3c63c89547ae3</t>
  </si>
  <si>
    <t>/Organization/Timefree-Innovations</t>
  </si>
  <si>
    <t>TimeFree Innovations</t>
  </si>
  <si>
    <t>http://www.tfinnovations.com</t>
  </si>
  <si>
    <t>/organization/ timeful</t>
  </si>
  <si>
    <t>/organization/timeful</t>
  </si>
  <si>
    <t>/funding-round/0f9c183c9f154e3dd48f7e5e5b287816</t>
  </si>
  <si>
    <t>/Organization/Timeful</t>
  </si>
  <si>
    <t>Timeful</t>
  </si>
  <si>
    <t>http://www.timeful.com</t>
  </si>
  <si>
    <t>Analytics|Productivity Software|Task Management</t>
  </si>
  <si>
    <t>/organization/ timegenius</t>
  </si>
  <si>
    <t>/ORGANIZATION/TIMEGENIUS</t>
  </si>
  <si>
    <t>/funding-round/07159660061f46441c8bbb0b9890b000</t>
  </si>
  <si>
    <t>/Organization/Timegenius</t>
  </si>
  <si>
    <t>TimeGenius</t>
  </si>
  <si>
    <t>http://www.timegenius.ca/</t>
  </si>
  <si>
    <t>/organization/ timehop</t>
  </si>
  <si>
    <t>/organization/timehop</t>
  </si>
  <si>
    <t>/funding-round/3716bf3661545030f0088063f221f238</t>
  </si>
  <si>
    <t>/Organization/Timehop</t>
  </si>
  <si>
    <t>Timehop</t>
  </si>
  <si>
    <t>http://timehop.com</t>
  </si>
  <si>
    <t>Finance|Photography</t>
  </si>
  <si>
    <t>/ORGANIZATION/TIMEHOP</t>
  </si>
  <si>
    <t>/funding-round/6015fe27c95142705957aceb2413d812</t>
  </si>
  <si>
    <t>/funding-round/89c59db5e6c1a78ea4a44d5f70af1b74</t>
  </si>
  <si>
    <t>/funding-round/d9474ed9d0838db0b9dfac357af6ca27</t>
  </si>
  <si>
    <t>/organization/ timejoy</t>
  </si>
  <si>
    <t>/organization/timejoy</t>
  </si>
  <si>
    <t>/funding-round/b32a9f7fa41385d9e1a3c6d05747839c</t>
  </si>
  <si>
    <t>/Organization/Timejoy</t>
  </si>
  <si>
    <t>Timejoy</t>
  </si>
  <si>
    <t>http://timejoy.co/</t>
  </si>
  <si>
    <t>/organization/ timekit</t>
  </si>
  <si>
    <t>/ORGANIZATION/TIMEKIT</t>
  </si>
  <si>
    <t>/funding-round/d8a456b185b72c942f6a44d3bcdb89ef</t>
  </si>
  <si>
    <t>/Organization/Timekit</t>
  </si>
  <si>
    <t>Timekit</t>
  </si>
  <si>
    <t>http://timekit.io/</t>
  </si>
  <si>
    <t>/organization/ timelab</t>
  </si>
  <si>
    <t>/organization/timelab</t>
  </si>
  <si>
    <t>/funding-round/b8fbef6f031b3a33a1e1745d91129f5d</t>
  </si>
  <si>
    <t>/Organization/Timelab</t>
  </si>
  <si>
    <t>TimeLab</t>
  </si>
  <si>
    <t>/organization/ timeline-investment</t>
  </si>
  <si>
    <t>/ORGANIZATION/TIMELINE-INVESTMENT</t>
  </si>
  <si>
    <t>/funding-round/cba7873c55a6c35acf2c83561fd009cb</t>
  </si>
  <si>
    <t>/Organization/Timeline-Investment</t>
  </si>
  <si>
    <t>Timeline Investment</t>
  </si>
  <si>
    <t>/organization/ timeline-labs-tll</t>
  </si>
  <si>
    <t>/organization/timeline-labs-tll</t>
  </si>
  <si>
    <t>/funding-round/04e6b6719a7ccf231fb43ce02746bba5</t>
  </si>
  <si>
    <t>/Organization/Timeline-Labs-Tll</t>
  </si>
  <si>
    <t>Timeline Labs / TLL</t>
  </si>
  <si>
    <t>http://www.timelinelabs.com</t>
  </si>
  <si>
    <t>Content|Real Time</t>
  </si>
  <si>
    <t>/ORGANIZATION/TIMELINE-LABS-TLL</t>
  </si>
  <si>
    <t>/funding-round/65ca1f80dba5acb4be77ecc5b3282198</t>
  </si>
  <si>
    <t>/organization/ timeliner</t>
  </si>
  <si>
    <t>/organization/timeliner</t>
  </si>
  <si>
    <t>/funding-round/b6744abff0a8e59d0600ebe943d1c93f</t>
  </si>
  <si>
    <t>/Organization/Timeliner</t>
  </si>
  <si>
    <t>Timeliner</t>
  </si>
  <si>
    <t>http://Timeliner.ru</t>
  </si>
  <si>
    <t>Online Reservations|Service Providers</t>
  </si>
  <si>
    <t>/organization/ timelines</t>
  </si>
  <si>
    <t>/ORGANIZATION/TIMELINES</t>
  </si>
  <si>
    <t>/funding-round/269db63d84d7d6f8621695c550a627f5</t>
  </si>
  <si>
    <t>/Organization/Timelines</t>
  </si>
  <si>
    <t>worldhistoryproject</t>
  </si>
  <si>
    <t>http://worldhistoryproject.org</t>
  </si>
  <si>
    <t>Consumers|Curated Web|Events|Networking|Web Development</t>
  </si>
  <si>
    <t>/organization/ timelio</t>
  </si>
  <si>
    <t>/organization/timelio</t>
  </si>
  <si>
    <t>/funding-round/2b318d11ae2fc2c5a4f3df8eec1dcd89</t>
  </si>
  <si>
    <t>/Organization/Timelio</t>
  </si>
  <si>
    <t>Timelio</t>
  </si>
  <si>
    <t>https://www.timelio.com.au</t>
  </si>
  <si>
    <t>/organization/ timely</t>
  </si>
  <si>
    <t>/ORGANIZATION/TIMELY</t>
  </si>
  <si>
    <t>/funding-round/7eb5be51605b2dfda41f2f24c84fd7da</t>
  </si>
  <si>
    <t>/Organization/Timely</t>
  </si>
  <si>
    <t>Timely</t>
  </si>
  <si>
    <t>http://timelyapp.com</t>
  </si>
  <si>
    <t>Design|Mobile|Software|Tracking</t>
  </si>
  <si>
    <t>/organization/ timely-limited</t>
  </si>
  <si>
    <t>/organization/timely-limited</t>
  </si>
  <si>
    <t>/funding-round/5fa825befb100283476701586255c7a8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LIMITED</t>
  </si>
  <si>
    <t>/funding-round/ad191fa7260d007637c3128161071067</t>
  </si>
  <si>
    <t>/organization/ timely-network</t>
  </si>
  <si>
    <t>/organization/timely-network</t>
  </si>
  <si>
    <t>/funding-round/17877a058634f0e55db8b9aca71accba</t>
  </si>
  <si>
    <t>/Organization/Timely-Network</t>
  </si>
  <si>
    <t>Timely Network</t>
  </si>
  <si>
    <t>http://time.ly</t>
  </si>
  <si>
    <t>Blogging Platforms|Events|Networking|Software|Web Development</t>
  </si>
  <si>
    <t>/organization/ timelynes</t>
  </si>
  <si>
    <t>/ORGANIZATION/TIMELYNES</t>
  </si>
  <si>
    <t>/funding-round/54f49e4bda42b548d02b91bfc5600f62</t>
  </si>
  <si>
    <t>/Organization/Timelynes</t>
  </si>
  <si>
    <t>TimeLynes</t>
  </si>
  <si>
    <t>http://www.timelynes.com</t>
  </si>
  <si>
    <t>Curated Web|Event Management</t>
  </si>
  <si>
    <t>/organization/ timepad</t>
  </si>
  <si>
    <t>/organization/timepad</t>
  </si>
  <si>
    <t>/funding-round/1a6428ccd3d0da41d8d2c8f55a6f0a27</t>
  </si>
  <si>
    <t>/Organization/Timepad</t>
  </si>
  <si>
    <t>TimePad</t>
  </si>
  <si>
    <t>http://timepad.ru</t>
  </si>
  <si>
    <t>Curated Web|Event Management|Events|Internet</t>
  </si>
  <si>
    <t>/ORGANIZATION/TIMEPAD</t>
  </si>
  <si>
    <t>/funding-round/963b1cee1365a95c0f6151d0e2a10a4c</t>
  </si>
  <si>
    <t>/organization/ timeplazza</t>
  </si>
  <si>
    <t>/organization/timeplazza</t>
  </si>
  <si>
    <t>/funding-round/267d621c6f62b1dd7f579e90a424d032</t>
  </si>
  <si>
    <t>/Organization/Timeplazza</t>
  </si>
  <si>
    <t>timeplazza</t>
  </si>
  <si>
    <t>http://timeplazza.com</t>
  </si>
  <si>
    <t>E-Commerce|Fitness|Health and Wellness|Internet|Spas</t>
  </si>
  <si>
    <t>/ORGANIZATION/TIMEPLAZZA</t>
  </si>
  <si>
    <t>/funding-round/41b99544497c9f78f572e9f5f69287ce</t>
  </si>
  <si>
    <t>/organization/ timepoints</t>
  </si>
  <si>
    <t>/organization/timepoints</t>
  </si>
  <si>
    <t>/funding-round/2cd291f722a2ae4034d4f0fb198ccee3</t>
  </si>
  <si>
    <t>/Organization/Timepoints</t>
  </si>
  <si>
    <t>TimePoints</t>
  </si>
  <si>
    <t>http://www.timepoints.cl/</t>
  </si>
  <si>
    <t>/organization/ timers</t>
  </si>
  <si>
    <t>/ORGANIZATION/TIMERS</t>
  </si>
  <si>
    <t>/funding-round/6eb9eb7bf483094baa5bcc9eeb7d993d</t>
  </si>
  <si>
    <t>/Organization/Timers</t>
  </si>
  <si>
    <t>Timers</t>
  </si>
  <si>
    <t>http://timers-inc.com</t>
  </si>
  <si>
    <t>Families|Match-Making|Shared Services</t>
  </si>
  <si>
    <t>/organization/ timesaverz-com</t>
  </si>
  <si>
    <t>/organization/timesaverz-com</t>
  </si>
  <si>
    <t>/funding-round/b8522dcf6622250a86db8cebc8cac6f8</t>
  </si>
  <si>
    <t>/Organization/Timesaverz-Com</t>
  </si>
  <si>
    <t>Timesaverz.com</t>
  </si>
  <si>
    <t>https://timesaverz.com/</t>
  </si>
  <si>
    <t>Curated Web|Home Renovation|Marketplaces|Service Providers</t>
  </si>
  <si>
    <t>/ORGANIZATION/TIMESAVERZ-COM</t>
  </si>
  <si>
    <t>/funding-round/c7485dcdf375c9b55707026955db149b</t>
  </si>
  <si>
    <t>/organization/ timescape</t>
  </si>
  <si>
    <t>/organization/timescape</t>
  </si>
  <si>
    <t>/funding-round/e4592f2c31d2989c51ff01152f365b48</t>
  </si>
  <si>
    <t>/Organization/Timescape</t>
  </si>
  <si>
    <t>Timescape</t>
  </si>
  <si>
    <t>http://www.timescape.io/login</t>
  </si>
  <si>
    <t>Data Visualization|Digital Media|Enterprise Software</t>
  </si>
  <si>
    <t>/organization/ timeshare-broker-sales</t>
  </si>
  <si>
    <t>/ORGANIZATION/TIMESHARE-BROKER-SALES</t>
  </si>
  <si>
    <t>/funding-round/5836c14fa95be199ff442fd0c1aa58b9</t>
  </si>
  <si>
    <t>/Organization/Timeshare-Broker-Sales</t>
  </si>
  <si>
    <t>Timeshare Broker Sales</t>
  </si>
  <si>
    <t>http://www.timesharebrokersales.com</t>
  </si>
  <si>
    <t>/organization/ timesight-systems</t>
  </si>
  <si>
    <t>/organization/timesight-systems</t>
  </si>
  <si>
    <t>/funding-round/2d27b6e9958229251bea422aebce6767</t>
  </si>
  <si>
    <t>/Organization/Timesight-Systems</t>
  </si>
  <si>
    <t>TimeSight Systems</t>
  </si>
  <si>
    <t>http://www.timesightsystems.com</t>
  </si>
  <si>
    <t>/ORGANIZATION/TIMESIGHT-SYSTEMS</t>
  </si>
  <si>
    <t>/funding-round/5e8cde2e3a4a7ad510beffd951344777</t>
  </si>
  <si>
    <t>/funding-round/a4ee4cc0ca14532788bd05638f88fd51</t>
  </si>
  <si>
    <t>/funding-round/d98e82e92f5d6cbbf7bb32d7661908cd</t>
  </si>
  <si>
    <t>/funding-round/ff6c169e40f7c8c46c883b21fd468719</t>
  </si>
  <si>
    <t>/organization/ timespring-software</t>
  </si>
  <si>
    <t>/ORGANIZATION/TIMESPRING-SOFTWARE</t>
  </si>
  <si>
    <t>/funding-round/f51b27249d5dc658f258975c945f7ba3</t>
  </si>
  <si>
    <t>/Organization/Timespring-Software</t>
  </si>
  <si>
    <t>TimeSpring Software</t>
  </si>
  <si>
    <t>http://timespring.com/</t>
  </si>
  <si>
    <t>Databases|Security|Software</t>
  </si>
  <si>
    <t>/organization/ timesys-corporation</t>
  </si>
  <si>
    <t>/organization/timesys-corporation</t>
  </si>
  <si>
    <t>/funding-round/76ab22d5e6e7d155bd9d814bca5b95b4</t>
  </si>
  <si>
    <t>/Organization/Timesys-Corporation</t>
  </si>
  <si>
    <t>TimeSys Corporation</t>
  </si>
  <si>
    <t>http://www.timesys.com/</t>
  </si>
  <si>
    <t>/organization/ timetovisit</t>
  </si>
  <si>
    <t>/ORGANIZATION/TIMETOVISIT</t>
  </si>
  <si>
    <t>/funding-round/c109efb683abf44a5e7fb9f73cd17ab8</t>
  </si>
  <si>
    <t>/Organization/Timetovisit</t>
  </si>
  <si>
    <t>Timetovisit</t>
  </si>
  <si>
    <t>http://timetovisit.ru/</t>
  </si>
  <si>
    <t>/organization/ timetrade</t>
  </si>
  <si>
    <t>/organization/timetrade</t>
  </si>
  <si>
    <t>/funding-round/72a706086616d3cffdde9ae904910a46</t>
  </si>
  <si>
    <t>/Organization/Timetrade</t>
  </si>
  <si>
    <t>TimeTrade</t>
  </si>
  <si>
    <t>http://www.timetrade.com/</t>
  </si>
  <si>
    <t>Apps|Online Scheduling|Shopping</t>
  </si>
  <si>
    <t>/organization/ timetrade-systems</t>
  </si>
  <si>
    <t>/ORGANIZATION/TIMETRADE-SYSTEMS</t>
  </si>
  <si>
    <t>/funding-round/3af26a73be7a4ff1dac91b13210f2fc3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ade-systems</t>
  </si>
  <si>
    <t>/funding-round/79e36d444d0c1a91cfc0cbde4a998b06</t>
  </si>
  <si>
    <t>/funding-round/998633f99fe333db58ed8cadc5ac66b7</t>
  </si>
  <si>
    <t>/funding-round/b4c9fd7f16a44a14be9a51f35c31146f</t>
  </si>
  <si>
    <t>/funding-round/fe08b878d47d791d62b41641a4d6c136</t>
  </si>
  <si>
    <t>/organization/ timetric</t>
  </si>
  <si>
    <t>/organization/timetric</t>
  </si>
  <si>
    <t>/funding-round/68b3013770db6db01f3330a59708cce6</t>
  </si>
  <si>
    <t>/Organization/Timetric</t>
  </si>
  <si>
    <t>Timetric</t>
  </si>
  <si>
    <t>http://timetric.com</t>
  </si>
  <si>
    <t>/organization/ timp-pro</t>
  </si>
  <si>
    <t>/ORGANIZATION/TIMP-PRO</t>
  </si>
  <si>
    <t>/funding-round/3fc3c5c897bb5116ec385a55a2ac0a32</t>
  </si>
  <si>
    <t>/Organization/Timp-Pro</t>
  </si>
  <si>
    <t>Timp.pro</t>
  </si>
  <si>
    <t>http://www.timp.pro</t>
  </si>
  <si>
    <t>Apps|Customer Service|Internet|Software</t>
  </si>
  <si>
    <t>/organization/ timpik</t>
  </si>
  <si>
    <t>/organization/timpik</t>
  </si>
  <si>
    <t>/funding-round/1e9e47d94829525f41e2c2d5f186023b</t>
  </si>
  <si>
    <t>/Organization/Timpik</t>
  </si>
  <si>
    <t>TIMPIK</t>
  </si>
  <si>
    <t>http://www.timpik.com</t>
  </si>
  <si>
    <t>iPhone|Social Network Media|Sports|Web Hosting</t>
  </si>
  <si>
    <t>/ORGANIZATION/TIMPIK</t>
  </si>
  <si>
    <t>/funding-round/75147828febe9dff7d84ee2e11ec516c</t>
  </si>
  <si>
    <t>/funding-round/8462e36c8aebcde288b266fe33fbdd96</t>
  </si>
  <si>
    <t>/funding-round/935e6b2a0312ad63dfdcf63a49f15950</t>
  </si>
  <si>
    <t>/funding-round/aaf7eeb605671d4116a30cf80d9aa186</t>
  </si>
  <si>
    <t>/funding-round/b6bd1547e7afec45933d09acbc55f1f3</t>
  </si>
  <si>
    <t>/funding-round/e3566884ba2164d81dfe965f3116b122</t>
  </si>
  <si>
    <t>/organization/ timyo</t>
  </si>
  <si>
    <t>/ORGANIZATION/TIMYO</t>
  </si>
  <si>
    <t>/funding-round/33fbaf5615afe65424c5c0474f009623</t>
  </si>
  <si>
    <t>/Organization/Timyo</t>
  </si>
  <si>
    <t>Timyo</t>
  </si>
  <si>
    <t>http://www.timyo.com</t>
  </si>
  <si>
    <t>Email|Messaging|Mobile|Productivity Software</t>
  </si>
  <si>
    <t>/organization/timyo</t>
  </si>
  <si>
    <t>/funding-round/b1756c08bd2382b770852ed76a4fbb65</t>
  </si>
  <si>
    <t>/organization/ timzon</t>
  </si>
  <si>
    <t>/ORGANIZATION/TIMZON</t>
  </si>
  <si>
    <t>/funding-round/40c7fa85b00c3f4570ac29e87f8de7a7</t>
  </si>
  <si>
    <t>/Organization/Timzon</t>
  </si>
  <si>
    <t>TimZon</t>
  </si>
  <si>
    <t>http://www.snapengage.com</t>
  </si>
  <si>
    <t>/organization/ tin-can-industries</t>
  </si>
  <si>
    <t>/organization/tin-can-industries</t>
  </si>
  <si>
    <t>/funding-round/77b0a2793cf8b7a36947a1cb9eee2ebe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 tin-whiskers</t>
  </si>
  <si>
    <t>/ORGANIZATION/TIN-WHISKERS</t>
  </si>
  <si>
    <t>/funding-round/ba11740dc205ce72a90c8224991a7f4f</t>
  </si>
  <si>
    <t>/Organization/Tin-Whiskers</t>
  </si>
  <si>
    <t>Tin Whiskers</t>
  </si>
  <si>
    <t>/organization/ tinbox</t>
  </si>
  <si>
    <t>/organization/tinbox</t>
  </si>
  <si>
    <t>/funding-round/9c8fc0fd515884df0e105589e7777530</t>
  </si>
  <si>
    <t>/Organization/Tinbox</t>
  </si>
  <si>
    <t>TINBOX</t>
  </si>
  <si>
    <t>http://get-tinbox.com</t>
  </si>
  <si>
    <t>Charity|Communities|Mobile|Non Profit</t>
  </si>
  <si>
    <t>/organization/ tinderbox</t>
  </si>
  <si>
    <t>/ORGANIZATION/TINDERBOX</t>
  </si>
  <si>
    <t>/funding-round/26a118d0fd4d55a214dcff7c827872ee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erbox</t>
  </si>
  <si>
    <t>/funding-round/b7d428601c504ae36f1c7ec46b60ebe8</t>
  </si>
  <si>
    <t>/funding-round/b874391e1d08e9e07f11bf0d2a14c6d0</t>
  </si>
  <si>
    <t>/organization/ tindie</t>
  </si>
  <si>
    <t>/organization/tindie</t>
  </si>
  <si>
    <t>/funding-round/3785b0a200699fce07132b9050965992</t>
  </si>
  <si>
    <t>/Organization/Tindie</t>
  </si>
  <si>
    <t>Tindie</t>
  </si>
  <si>
    <t>http://www.tindie.com</t>
  </si>
  <si>
    <t>/ORGANIZATION/TINDIE</t>
  </si>
  <si>
    <t>/funding-round/bf3601323c58ec8187c5633bcb617ccc</t>
  </si>
  <si>
    <t>/organization/ tinfoil-security</t>
  </si>
  <si>
    <t>/organization/tinfoil-security</t>
  </si>
  <si>
    <t>/funding-round/7a21a93e49591f481e395e8c698dbe35</t>
  </si>
  <si>
    <t>/Organization/Tinfoil-Security</t>
  </si>
  <si>
    <t>Tinfoil Security</t>
  </si>
  <si>
    <t>http://www.tinfoilsecurity.com</t>
  </si>
  <si>
    <t>High Tech|Internet|Security</t>
  </si>
  <si>
    <t>/ORGANIZATION/TINFOIL-SECURITY</t>
  </si>
  <si>
    <t>/funding-round/ca964a41e12edce02d73d5f4648f90ed</t>
  </si>
  <si>
    <t>/funding-round/dbb5b7e94ead7d28ddd743747b3fdd92</t>
  </si>
  <si>
    <t>/organization/ tingbot</t>
  </si>
  <si>
    <t>/ORGANIZATION/TINGBOT</t>
  </si>
  <si>
    <t>/funding-round/2538ec2729684e0e1f3bc3802d146231</t>
  </si>
  <si>
    <t>/Organization/Tingbot</t>
  </si>
  <si>
    <t>Tingbot</t>
  </si>
  <si>
    <t>http://tingbot.com/</t>
  </si>
  <si>
    <t>/organization/ tinggly</t>
  </si>
  <si>
    <t>/organization/tinggly</t>
  </si>
  <si>
    <t>/funding-round/21729e3a1751fc5417779f5a24c3842d</t>
  </si>
  <si>
    <t>/Organization/Tinggly</t>
  </si>
  <si>
    <t>Tinggly</t>
  </si>
  <si>
    <t>http://www.tinggly.com/</t>
  </si>
  <si>
    <t>E-Commerce|Internet|Travel</t>
  </si>
  <si>
    <t>/organization/ tingz</t>
  </si>
  <si>
    <t>/ORGANIZATION/TINGZ</t>
  </si>
  <si>
    <t>/funding-round/4f5a896c59275943e3dced1b4106092c</t>
  </si>
  <si>
    <t>/Organization/Tingz</t>
  </si>
  <si>
    <t>Tingz</t>
  </si>
  <si>
    <t>http://tingz.net</t>
  </si>
  <si>
    <t>Consumers|Social Media|Software|Web Tools</t>
  </si>
  <si>
    <t>/organization/ tingz-me</t>
  </si>
  <si>
    <t>/organization/tingz-me</t>
  </si>
  <si>
    <t>/funding-round/fb734921ea20954d6a525cb8553dcab6</t>
  </si>
  <si>
    <t>/Organization/Tingz-Me</t>
  </si>
  <si>
    <t>Tingz.me</t>
  </si>
  <si>
    <t>http://tingz.me/</t>
  </si>
  <si>
    <t>Big Data|Internet|Mobile</t>
  </si>
  <si>
    <t>/organization/ tinitell</t>
  </si>
  <si>
    <t>/ORGANIZATION/TINITELL</t>
  </si>
  <si>
    <t>/funding-round/2a65d5471f374bb08d6ee748a0671ab1</t>
  </si>
  <si>
    <t>/Organization/Tinitell</t>
  </si>
  <si>
    <t>Tinitell</t>
  </si>
  <si>
    <t>http://www.tinitell.com/</t>
  </si>
  <si>
    <t>Internet of Things|Kids|Mobile|Telecommunications</t>
  </si>
  <si>
    <t>/organization/tinitell</t>
  </si>
  <si>
    <t>/funding-round/328f6250894f661a2fb4c7f95ff44a6d</t>
  </si>
  <si>
    <t>/funding-round/5275f74fd59a61805302caea72b4dfaf</t>
  </si>
  <si>
    <t>/funding-round/ef5a78a5b063ed99ce54c5643b9b4a6c</t>
  </si>
  <si>
    <t>/organization/ tink</t>
  </si>
  <si>
    <t>/ORGANIZATION/TINK</t>
  </si>
  <si>
    <t>/funding-round/b24a74289411dbddcb844d662e600835</t>
  </si>
  <si>
    <t>/Organization/Tink</t>
  </si>
  <si>
    <t>Tink</t>
  </si>
  <si>
    <t>http://www.tinkapp.com</t>
  </si>
  <si>
    <t>/organization/ tinker-2</t>
  </si>
  <si>
    <t>/organization/tinker-2</t>
  </si>
  <si>
    <t>/funding-round/29aaad75e5d123d06545a186efd0cf01</t>
  </si>
  <si>
    <t>/Organization/Tinker-2</t>
  </si>
  <si>
    <t>Tinker</t>
  </si>
  <si>
    <t>https://www.tinkercoin.com/</t>
  </si>
  <si>
    <t>/ORGANIZATION/TINKER-2</t>
  </si>
  <si>
    <t>/funding-round/b7f5f7c3cb52430d7ea3cb1149851707</t>
  </si>
  <si>
    <t>/organization/ tinker-games</t>
  </si>
  <si>
    <t>/organization/tinker-games</t>
  </si>
  <si>
    <t>/funding-round/98e1315d39a6438ef30bda3c377a9ed8</t>
  </si>
  <si>
    <t>/Organization/Tinker-Games</t>
  </si>
  <si>
    <t>Tinker Games</t>
  </si>
  <si>
    <t>http://tinkerworlds.com</t>
  </si>
  <si>
    <t>/organization/ tinker-square</t>
  </si>
  <si>
    <t>/ORGANIZATION/TINKER-SQUARE</t>
  </si>
  <si>
    <t>/funding-round/2f75c408a4d62ea0f8a78bfd6578eb4b</t>
  </si>
  <si>
    <t>/Organization/Tinker-Square</t>
  </si>
  <si>
    <t>Tinker Square</t>
  </si>
  <si>
    <t>/organization/ tinkercad</t>
  </si>
  <si>
    <t>/organization/tinkercad</t>
  </si>
  <si>
    <t>/funding-round/1da520ee4215051b97becd86a0eaf7cd</t>
  </si>
  <si>
    <t>/Organization/Tinkercad</t>
  </si>
  <si>
    <t>Tinkercad</t>
  </si>
  <si>
    <t>http://tinkercad.com</t>
  </si>
  <si>
    <t>3D|CAD|Hardware + Software</t>
  </si>
  <si>
    <t>/organization/ tinkergarten</t>
  </si>
  <si>
    <t>/ORGANIZATION/TINKERGARTEN</t>
  </si>
  <si>
    <t>/funding-round/234fb583445853a74afb7b4451b1f368</t>
  </si>
  <si>
    <t>/Organization/Tinkergarten</t>
  </si>
  <si>
    <t>Tinkergarten</t>
  </si>
  <si>
    <t>http://www.tinkergarten.com</t>
  </si>
  <si>
    <t>/organization/ tinkoff-credit-systems</t>
  </si>
  <si>
    <t>/organization/tinkoff-credit-systems</t>
  </si>
  <si>
    <t>/funding-round/266b4511107a0348661ecbb1ac3bf9bd</t>
  </si>
  <si>
    <t>/Organization/Tinkoff-Credit-Systems</t>
  </si>
  <si>
    <t>Tinkoff Credit Systems</t>
  </si>
  <si>
    <t>http://www.tcsbank.ru</t>
  </si>
  <si>
    <t>/ORGANIZATION/TINKOFF-CREDIT-SYSTEMS</t>
  </si>
  <si>
    <t>/funding-round/4186d3fafef19c4a4cc1d42781c6cbd7</t>
  </si>
  <si>
    <t>/organization/ tinkoff-digital</t>
  </si>
  <si>
    <t>/organization/tinkoff-digital</t>
  </si>
  <si>
    <t>/funding-round/237dc04aa68c3e947b4c92bc2fde5aec</t>
  </si>
  <si>
    <t>/Organization/Tinkoff-Digital</t>
  </si>
  <si>
    <t>Tinkoff Digital</t>
  </si>
  <si>
    <t>http://tinkoffdigital.ru</t>
  </si>
  <si>
    <t>/organization/ tins-ly</t>
  </si>
  <si>
    <t>/ORGANIZATION/TINS-LY</t>
  </si>
  <si>
    <t>/funding-round/1bf3e348712b0e765c69cb699d380ddb</t>
  </si>
  <si>
    <t>/Organization/Tins-Ly</t>
  </si>
  <si>
    <t>Tins.ly</t>
  </si>
  <si>
    <t>http://tins.ly</t>
  </si>
  <si>
    <t>/organization/ tinsel-cinema</t>
  </si>
  <si>
    <t>/organization/tinsel-cinema</t>
  </si>
  <si>
    <t>/funding-round/88fe2e566029ce98b77347e6161c9f6e</t>
  </si>
  <si>
    <t>/Organization/Tinsel-Cinema</t>
  </si>
  <si>
    <t>Tinsel Cinema</t>
  </si>
  <si>
    <t>/organization/ tinselvision</t>
  </si>
  <si>
    <t>/ORGANIZATION/TINSELVISION</t>
  </si>
  <si>
    <t>/funding-round/affc3abf66482e0b2dce0798bd2794cc</t>
  </si>
  <si>
    <t>/Organization/Tinselvision</t>
  </si>
  <si>
    <t>Tinselvision</t>
  </si>
  <si>
    <t>http://www.paidcontent.org/entry/419-indian-video-site-tinselvision-closes-down-after-6-million-funding/</t>
  </si>
  <si>
    <t>/organization/tinselvision</t>
  </si>
  <si>
    <t>/funding-round/d7355004b94b52b1726fffff817694f3</t>
  </si>
  <si>
    <t>/organization/ tint</t>
  </si>
  <si>
    <t>/ORGANIZATION/TINT</t>
  </si>
  <si>
    <t>/funding-round/b9c61fcb3b6fe3d4cc50d8ee7a0d6e1d</t>
  </si>
  <si>
    <t>/Organization/Tint</t>
  </si>
  <si>
    <t>Tint</t>
  </si>
  <si>
    <t>http://tintup.com</t>
  </si>
  <si>
    <t>B2B|Curated Web|Ediscovery|Internet|Social Media|Software</t>
  </si>
  <si>
    <t>/organization/tint</t>
  </si>
  <si>
    <t>/funding-round/f107d6fc854904252fcee5b4062e11b2</t>
  </si>
  <si>
    <t>/organization/ tinteo</t>
  </si>
  <si>
    <t>/ORGANIZATION/TINTEO</t>
  </si>
  <si>
    <t>/funding-round/4589e5053e5aa3e59013a34d441dc163</t>
  </si>
  <si>
    <t>/Organization/Tinteo</t>
  </si>
  <si>
    <t>Tinteo</t>
  </si>
  <si>
    <t>http://www.tinteo.com</t>
  </si>
  <si>
    <t>Hardware + Software|Music</t>
  </si>
  <si>
    <t>Meyreuil</t>
  </si>
  <si>
    <t>/organization/tinteo</t>
  </si>
  <si>
    <t>/funding-round/901b0ede9f73d9f138c82826c978aa82</t>
  </si>
  <si>
    <t>/organization/ tintri</t>
  </si>
  <si>
    <t>/ORGANIZATION/TINTRI</t>
  </si>
  <si>
    <t>/funding-round/16a11b0ca077826bbef1a3c2d010669e</t>
  </si>
  <si>
    <t>/Organization/Tintri</t>
  </si>
  <si>
    <t>Tintri</t>
  </si>
  <si>
    <t>http://www.tintri.com</t>
  </si>
  <si>
    <t>/organization/tintri</t>
  </si>
  <si>
    <t>/funding-round/1e889558e74e930975e55eab94f89b27</t>
  </si>
  <si>
    <t>/funding-round/26d854a1741a57a6bcedd99c71210e81</t>
  </si>
  <si>
    <t>/funding-round/5cd80add15e0b5c2c754d89ccf85c15c</t>
  </si>
  <si>
    <t>/funding-round/a2c7e40515eb9d0eed1c4da188931a2b</t>
  </si>
  <si>
    <t>/funding-round/d8083e7fa7dc93d1a8a3f4f5b6e76899</t>
  </si>
  <si>
    <t>/organization/ tinubu-square</t>
  </si>
  <si>
    <t>/ORGANIZATION/TINUBU-SQUARE</t>
  </si>
  <si>
    <t>/funding-round/9471255afacf9ab425f688471a8a455d</t>
  </si>
  <si>
    <t>/Organization/Tinubu-Square</t>
  </si>
  <si>
    <t>Tinubu Square</t>
  </si>
  <si>
    <t>http://www.tinubu.com</t>
  </si>
  <si>
    <t>/organization/ tiny-lab-productions</t>
  </si>
  <si>
    <t>/organization/tiny-lab-productions</t>
  </si>
  <si>
    <t>/funding-round/803361bee238ff08a66168f8d9239cd8</t>
  </si>
  <si>
    <t>/Organization/Tiny-Lab-Productions</t>
  </si>
  <si>
    <t>Tiny Lab Productions</t>
  </si>
  <si>
    <t>http://www.tinylabproductions.com/</t>
  </si>
  <si>
    <t>/organization/ tiny-pictures</t>
  </si>
  <si>
    <t>/ORGANIZATION/TINY-PICTURES</t>
  </si>
  <si>
    <t>/funding-round/25c426c3635a27cfe4d5629feb92166c</t>
  </si>
  <si>
    <t>/Organization/Tiny-Pictures</t>
  </si>
  <si>
    <t>Tiny Pictures</t>
  </si>
  <si>
    <t>http://www.tinypictures.us</t>
  </si>
  <si>
    <t>/organization/tiny-pictures</t>
  </si>
  <si>
    <t>/funding-round/6d14ef356ecee33c134724b3c64ad174</t>
  </si>
  <si>
    <t>/funding-round/89de1d565bfb1da8e42eaf9588bd9008</t>
  </si>
  <si>
    <t>/organization/ tiny-prints</t>
  </si>
  <si>
    <t>/organization/tiny-prints</t>
  </si>
  <si>
    <t>/funding-round/02cf4bd5b956b076f0af217175652c22</t>
  </si>
  <si>
    <t>/Organization/Tiny-Prints</t>
  </si>
  <si>
    <t>Tiny Prints</t>
  </si>
  <si>
    <t>http://www.tinyprints.com</t>
  </si>
  <si>
    <t>Business Services|E-Commerce|Education|Gift Card|Weddings</t>
  </si>
  <si>
    <t>/organization/ tiny-review</t>
  </si>
  <si>
    <t>/ORGANIZATION/TINY-REVIEW</t>
  </si>
  <si>
    <t>/funding-round/c07b54960256cb69137886f53166166b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review</t>
  </si>
  <si>
    <t>/funding-round/e97c093fbf13d8a8b1b1fd05516f9e61</t>
  </si>
  <si>
    <t>/organization/ tiny-texas-houses</t>
  </si>
  <si>
    <t>/ORGANIZATION/TINY-TEXAS-HOUSES</t>
  </si>
  <si>
    <t>/funding-round/da40b4d66319673f815c355bc8f64a13</t>
  </si>
  <si>
    <t>/Organization/Tiny-Texas-Houses</t>
  </si>
  <si>
    <t>Tiny Texas Houses</t>
  </si>
  <si>
    <t>Luling</t>
  </si>
  <si>
    <t>/organization/ tinybeans</t>
  </si>
  <si>
    <t>/organization/tinybeans</t>
  </si>
  <si>
    <t>/funding-round/f2c90eab120c26acbe8e27e64db16c32</t>
  </si>
  <si>
    <t>/Organization/Tinybeans</t>
  </si>
  <si>
    <t>Tinybeans</t>
  </si>
  <si>
    <t>https://tinybeans.com</t>
  </si>
  <si>
    <t>Content|Curated Web|Journalism|Kids|Parenting|Photography|Video</t>
  </si>
  <si>
    <t>/organization/ tinybop</t>
  </si>
  <si>
    <t>/ORGANIZATION/TINYBOP</t>
  </si>
  <si>
    <t>/funding-round/727f6f567d8e4f3b917003dbe6c32b15</t>
  </si>
  <si>
    <t>/Organization/Tinybop</t>
  </si>
  <si>
    <t>Tinybop</t>
  </si>
  <si>
    <t>http://tinybop.com</t>
  </si>
  <si>
    <t>Apps|Education|iOS|Kids|Life Sciences|Media|Software</t>
  </si>
  <si>
    <t>/organization/tinybop</t>
  </si>
  <si>
    <t>/funding-round/f018e59503ef7dc9fbdae92a0a428296</t>
  </si>
  <si>
    <t>/organization/ tinyboy</t>
  </si>
  <si>
    <t>/ORGANIZATION/TINYBOY</t>
  </si>
  <si>
    <t>/funding-round/4ea8ceae5bb0659c98df0d40807dd11d</t>
  </si>
  <si>
    <t>/Organization/Tinyboy</t>
  </si>
  <si>
    <t>Tinyboy</t>
  </si>
  <si>
    <t>All Students|Education|Project Management|Training</t>
  </si>
  <si>
    <t>/organization/ tinybuild-games</t>
  </si>
  <si>
    <t>/organization/tinybuild-games</t>
  </si>
  <si>
    <t>/funding-round/86383e28cf999e5473295923e78a3c1e</t>
  </si>
  <si>
    <t>/Organization/Tinybuild-Games</t>
  </si>
  <si>
    <t>tinyBuild GAMES</t>
  </si>
  <si>
    <t>http://tinyBuild.com</t>
  </si>
  <si>
    <t>Game Mechanics|Gamification|Video Games</t>
  </si>
  <si>
    <t>/organization/ tinybytes</t>
  </si>
  <si>
    <t>/ORGANIZATION/TINYBYTES</t>
  </si>
  <si>
    <t>/funding-round/ab5ac3fdfd6149f11eee28583fbe7597</t>
  </si>
  <si>
    <t>/Organization/Tinybytes</t>
  </si>
  <si>
    <t>TinyBytes</t>
  </si>
  <si>
    <t>http://www.tinybytes.biz/</t>
  </si>
  <si>
    <t>/organization/ tinychat</t>
  </si>
  <si>
    <t>/organization/tinychat</t>
  </si>
  <si>
    <t>/funding-round/a663031220c7a5aa7f38aaa4d428cd3c</t>
  </si>
  <si>
    <t>/Organization/Tinychat</t>
  </si>
  <si>
    <t>Tinychat</t>
  </si>
  <si>
    <t>http://tinychat.com</t>
  </si>
  <si>
    <t>Chat|Curated Web</t>
  </si>
  <si>
    <t>/organization/ tinycircuits</t>
  </si>
  <si>
    <t>/ORGANIZATION/TINYCIRCUITS</t>
  </si>
  <si>
    <t>/funding-round/133eb96141db1e3fa88a7a6cf9fa0138</t>
  </si>
  <si>
    <t>/Organization/Tinycircuits</t>
  </si>
  <si>
    <t>TinyCircuits</t>
  </si>
  <si>
    <t>http://tiny-circuits.com</t>
  </si>
  <si>
    <t>/organization/tinycircuits</t>
  </si>
  <si>
    <t>/funding-round/cd8e46c29bd336853f136137fd54e372</t>
  </si>
  <si>
    <t>/organization/ tinyclues</t>
  </si>
  <si>
    <t>/ORGANIZATION/TINYCLUES</t>
  </si>
  <si>
    <t>/funding-round/0dbbd96efbbebbfc2701df26182c0125</t>
  </si>
  <si>
    <t>/Organization/Tinyclues</t>
  </si>
  <si>
    <t>tinyclues</t>
  </si>
  <si>
    <t>http://www.tinyclues.com</t>
  </si>
  <si>
    <t>Analytics|Big Data|CRM|Sales and Marketing</t>
  </si>
  <si>
    <t>/organization/ tinyco</t>
  </si>
  <si>
    <t>/organization/tinyco</t>
  </si>
  <si>
    <t>/funding-round/e561213a279c4f9fa0b08074b08358e5</t>
  </si>
  <si>
    <t>/Organization/Tinyco</t>
  </si>
  <si>
    <t>TinyCo</t>
  </si>
  <si>
    <t>http://tinyco.com</t>
  </si>
  <si>
    <t>/ORGANIZATION/TINYCO</t>
  </si>
  <si>
    <t>/funding-round/fa9369a08eb2904b80545cd781151462</t>
  </si>
  <si>
    <t>/organization/ tinyhr</t>
  </si>
  <si>
    <t>/organization/tinyhr</t>
  </si>
  <si>
    <t>/funding-round/01c672f932147e0284921ed602194ede</t>
  </si>
  <si>
    <t>/Organization/Tinyhr</t>
  </si>
  <si>
    <t>TINYhr</t>
  </si>
  <si>
    <t>http://www.tinyhr.com/</t>
  </si>
  <si>
    <t>/organization/ tinyloot</t>
  </si>
  <si>
    <t>/ORGANIZATION/TINYLOOT</t>
  </si>
  <si>
    <t>/funding-round/4047818ce533598a36f84bf42d4865f2</t>
  </si>
  <si>
    <t>/Organization/Tinyloot</t>
  </si>
  <si>
    <t>TinyLoot</t>
  </si>
  <si>
    <t>http://www.tinyloot.com</t>
  </si>
  <si>
    <t>Android|Mobile|Mobile Games</t>
  </si>
  <si>
    <t>/organization/tinyloot</t>
  </si>
  <si>
    <t>/funding-round/4b6ea7428444306dd1490341208a4ad5</t>
  </si>
  <si>
    <t>/organization/ tinymob-games</t>
  </si>
  <si>
    <t>/ORGANIZATION/TINYMOB-GAMES</t>
  </si>
  <si>
    <t>/funding-round/d9d1d141c7ec9ca4ed71616478718e84</t>
  </si>
  <si>
    <t>/Organization/Tinymob-Games</t>
  </si>
  <si>
    <t>TinyMob Games</t>
  </si>
  <si>
    <t>http://www.tinyrealmsgame.com</t>
  </si>
  <si>
    <t>Android|FreetoPlay Gaming|Games|iOS|Mobile Games|Social Games</t>
  </si>
  <si>
    <t>/organization/ tinyowl-technology</t>
  </si>
  <si>
    <t>/organization/tinyowl-technology</t>
  </si>
  <si>
    <t>/funding-round/4b9a8db801345d0369703d1b6f3df932</t>
  </si>
  <si>
    <t>/Organization/Tinyowl-Technology</t>
  </si>
  <si>
    <t>TinyOwl Technology</t>
  </si>
  <si>
    <t>http://tinyowl.com/</t>
  </si>
  <si>
    <t>Apps|Mobile|Specialty Foods</t>
  </si>
  <si>
    <t>/ORGANIZATION/TINYOWL-TECHNOLOGY</t>
  </si>
  <si>
    <t>/funding-round/6139214390beddb0910642f6c5bf27b6</t>
  </si>
  <si>
    <t>/funding-round/87c8a4d69f56bef8652c2bc307cfc795</t>
  </si>
  <si>
    <t>/funding-round/b4be6c705ec7d1b5bbf7e9db6b60f844</t>
  </si>
  <si>
    <t>/organization/ tinypass</t>
  </si>
  <si>
    <t>/organization/tinypass</t>
  </si>
  <si>
    <t>/funding-round/9fbd25930c24c68eb84407f2cd8daaf0</t>
  </si>
  <si>
    <t>/Organization/Tinypass</t>
  </si>
  <si>
    <t>Tinypass</t>
  </si>
  <si>
    <t>E-Commerce|Payments|SaaS|Software</t>
  </si>
  <si>
    <t>/organization/ tinypay-me</t>
  </si>
  <si>
    <t>/ORGANIZATION/TINYPAY-ME</t>
  </si>
  <si>
    <t>/funding-round/ea42cbb66ae20575696c656d23926428</t>
  </si>
  <si>
    <t>/Organization/Tinypay-Me</t>
  </si>
  <si>
    <t>Tinypay.me</t>
  </si>
  <si>
    <t>http://tinypay.me</t>
  </si>
  <si>
    <t>E-Commerce|Marketplaces|Sales and Marketing|Social Media</t>
  </si>
  <si>
    <t>/organization/ tinypulse</t>
  </si>
  <si>
    <t>/organization/tinypulse</t>
  </si>
  <si>
    <t>/funding-round/c4dc31e6fc2b35737e745403aadd1dbf</t>
  </si>
  <si>
    <t>/Organization/Tinypulse</t>
  </si>
  <si>
    <t>TinyPulse</t>
  </si>
  <si>
    <t>https://www.tinypulse.com/</t>
  </si>
  <si>
    <t>Consulting|Enterprises|Services</t>
  </si>
  <si>
    <t>/organization/ tinyrx</t>
  </si>
  <si>
    <t>/ORGANIZATION/TINYRX</t>
  </si>
  <si>
    <t>/funding-round/7d0bfd8e65fd530f0464664565626821</t>
  </si>
  <si>
    <t>/Organization/Tinyrx</t>
  </si>
  <si>
    <t>Tinyrx</t>
  </si>
  <si>
    <t>http://tinyrx.co/</t>
  </si>
  <si>
    <t>/organization/ tinytap</t>
  </si>
  <si>
    <t>/organization/tinytap</t>
  </si>
  <si>
    <t>/funding-round/53e66b2c99bee0db974059cb656c654e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NYTAP</t>
  </si>
  <si>
    <t>/funding-round/ad7da64de6d6f31eb3f43da57c5c7ba6</t>
  </si>
  <si>
    <t>/funding-round/ec1748ae484c56808c871f7f9c91842d</t>
  </si>
  <si>
    <t>/organization/ tio-networks</t>
  </si>
  <si>
    <t>/ORGANIZATION/TIO-NETWORKS</t>
  </si>
  <si>
    <t>/funding-round/9054280b65610dde13ba91cb045bb8fb</t>
  </si>
  <si>
    <t>/Organization/Tio-Networks</t>
  </si>
  <si>
    <t>TIO Networks</t>
  </si>
  <si>
    <t>http://www.tionetworks.com</t>
  </si>
  <si>
    <t>/organization/tio-networks</t>
  </si>
  <si>
    <t>/funding-round/feb57c4d2fc7f4681c77927dc2235f84</t>
  </si>
  <si>
    <t>/organization/ tioga-energy</t>
  </si>
  <si>
    <t>/ORGANIZATION/TIOGA-ENERGY</t>
  </si>
  <si>
    <t>/funding-round/39f9165fa0ec8e02b09f2ece3cdaef9e</t>
  </si>
  <si>
    <t>/Organization/Tioga-Energy</t>
  </si>
  <si>
    <t>Tioga Energy</t>
  </si>
  <si>
    <t>http://www.tiogaenergy.com</t>
  </si>
  <si>
    <t>/organization/tioga-energy</t>
  </si>
  <si>
    <t>/funding-round/5aeea6ea4690d9694173a645c87fd1be</t>
  </si>
  <si>
    <t>/funding-round/70123a84dcc939ea64a83692426401f7</t>
  </si>
  <si>
    <t>/funding-round/755db13d66836f3c92f60700bb1a8071</t>
  </si>
  <si>
    <t>/organization/ tioga-pharmaceuticals</t>
  </si>
  <si>
    <t>/ORGANIZATION/TIOGA-PHARMACEUTICALS</t>
  </si>
  <si>
    <t>/funding-round/1db641b8e1576397b7ded4c4e626ddf1</t>
  </si>
  <si>
    <t>/Organization/Tioga-Pharmaceuticals</t>
  </si>
  <si>
    <t>Tioga Pharmaceuticals</t>
  </si>
  <si>
    <t>http://www.tiogapharma.com</t>
  </si>
  <si>
    <t>/organization/tioga-pharmaceuticals</t>
  </si>
  <si>
    <t>/funding-round/521a49423fdd74cdaff1118a108b1231</t>
  </si>
  <si>
    <t>/funding-round/536e1a059f24136f45c5ce72c2843103</t>
  </si>
  <si>
    <t>/funding-round/b4bc458325824fdb0f6eb1fbb79b003c</t>
  </si>
  <si>
    <t>/funding-round/ef0edb62dd5b26c0925e48d38cf87b3b</t>
  </si>
  <si>
    <t>/organization/ tip-imaging</t>
  </si>
  <si>
    <t>/organization/tip-imaging</t>
  </si>
  <si>
    <t>/funding-round/68b068cacaac645ef9f21d225e6a062f</t>
  </si>
  <si>
    <t>/Organization/Tip-Imaging</t>
  </si>
  <si>
    <t>TIP Imaging</t>
  </si>
  <si>
    <t>/organization/ tip-network</t>
  </si>
  <si>
    <t>/ORGANIZATION/TIP-NETWORK</t>
  </si>
  <si>
    <t>/funding-round/56d4d1b6c9989caf969616a646b0065e</t>
  </si>
  <si>
    <t>/Organization/Tip-Network</t>
  </si>
  <si>
    <t>Tip Network</t>
  </si>
  <si>
    <t>https://www.tipnetwork.com/</t>
  </si>
  <si>
    <t>Hospitality|Payments|Restaurants</t>
  </si>
  <si>
    <t>/organization/ tip-or-skip</t>
  </si>
  <si>
    <t>/organization/tip-or-skip</t>
  </si>
  <si>
    <t>/funding-round/e6a75d1a4feb60f16bedf071f71b84f2</t>
  </si>
  <si>
    <t>/Organization/Tip-Or-Skip</t>
  </si>
  <si>
    <t>Tip or Skip</t>
  </si>
  <si>
    <t>http://tips.by</t>
  </si>
  <si>
    <t>/organization/ tip-solutions-inc</t>
  </si>
  <si>
    <t>/ORGANIZATION/TIP-SOLUTIONS-INC</t>
  </si>
  <si>
    <t>/funding-round/1f24e7245c4af2461bc21795c4094fc4</t>
  </si>
  <si>
    <t>/Organization/Tip-Solutions-Inc</t>
  </si>
  <si>
    <t>TIP Solutions</t>
  </si>
  <si>
    <t>http://www.tipsolutions.com</t>
  </si>
  <si>
    <t>Android|Apps|iPhone|Mobile|Software|Telecommunications</t>
  </si>
  <si>
    <t>/organization/tip-solutions-inc</t>
  </si>
  <si>
    <t>/funding-round/c860a29bc14f7ff8f8cb7c17ed6ea641</t>
  </si>
  <si>
    <t>/organization/ tipalti</t>
  </si>
  <si>
    <t>/ORGANIZATION/TIPALTI</t>
  </si>
  <si>
    <t>/funding-round/e33b4ba865675347ffb29c8414241eb0</t>
  </si>
  <si>
    <t>/Organization/Tipalti</t>
  </si>
  <si>
    <t>Tipalti</t>
  </si>
  <si>
    <t>http://www.tipalti.com</t>
  </si>
  <si>
    <t>/organization/ tipbit</t>
  </si>
  <si>
    <t>/organization/tipbit</t>
  </si>
  <si>
    <t>/funding-round/b6484b403c339ef663833cf11d8e6124</t>
  </si>
  <si>
    <t>/Organization/Tipbit</t>
  </si>
  <si>
    <t>Tipbit</t>
  </si>
  <si>
    <t>http://www.tipbit.com</t>
  </si>
  <si>
    <t>/ORGANIZATION/TIPBIT</t>
  </si>
  <si>
    <t>/funding-round/e94cda6e2552319ebd08ebf120a048b1</t>
  </si>
  <si>
    <t>/organization/ tipcat-interactive-æ²™èˆÿä¿¡æ¯ç§‘æš€</t>
  </si>
  <si>
    <t>/organization/tipcat-interactive-æ²™èˆÿä¿¡æ¯ç§‘æš€</t>
  </si>
  <si>
    <t>/funding-round/41005928a1439cb2d706a43cb661f60f</t>
  </si>
  <si>
    <t>/Organization/Tipcat-Interactive-Æ²™ÈˆŸä¿¡Æ¯Ç§‘Æš€</t>
  </si>
  <si>
    <t>TipCat Interactive æ²™èˆŸä¿¡æ¯ç§‘æŠ€</t>
  </si>
  <si>
    <t>http://www.tipcat.com</t>
  </si>
  <si>
    <t>/organization/ tipcity</t>
  </si>
  <si>
    <t>/ORGANIZATION/TIPCITY</t>
  </si>
  <si>
    <t>/funding-round/a89a80989a6c6bddea888a2a5bda7ce2</t>
  </si>
  <si>
    <t>/Organization/Tipcity</t>
  </si>
  <si>
    <t>TipCity</t>
  </si>
  <si>
    <t>http://www.tipcity.com</t>
  </si>
  <si>
    <t>Advertising|Android|Coupons|iPhone|Mobile|Software</t>
  </si>
  <si>
    <t>/organization/ tipd-off</t>
  </si>
  <si>
    <t>/organization/tipd-off</t>
  </si>
  <si>
    <t>/funding-round/d73369fd8ef24d61bc15fc11b226a310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 tiphive</t>
  </si>
  <si>
    <t>/ORGANIZATION/TIPHIVE</t>
  </si>
  <si>
    <t>/funding-round/1ae08d95b729097a6bd7e3894d1e162f</t>
  </si>
  <si>
    <t>/Organization/Tiphive</t>
  </si>
  <si>
    <t>TipHive</t>
  </si>
  <si>
    <t>http://www.tiphive.com</t>
  </si>
  <si>
    <t>/organization/ tipjoy</t>
  </si>
  <si>
    <t>/organization/tipjoy</t>
  </si>
  <si>
    <t>/funding-round/36d1011c229dc19e916bd454ec8bb5a6</t>
  </si>
  <si>
    <t>/Organization/Tipjoy</t>
  </si>
  <si>
    <t>Tipjoy</t>
  </si>
  <si>
    <t>http://www.tipjoy.com</t>
  </si>
  <si>
    <t>Charity|Payments</t>
  </si>
  <si>
    <t>/ORGANIZATION/TIPJOY</t>
  </si>
  <si>
    <t>/funding-round/e17ff96a8b36ccecd95f3426f0296a9a</t>
  </si>
  <si>
    <t>/organization/ tiply</t>
  </si>
  <si>
    <t>/organization/tiply</t>
  </si>
  <si>
    <t>/funding-round/735219f1e114b8394fd7eae102d4b93d</t>
  </si>
  <si>
    <t>/Organization/Tiply</t>
  </si>
  <si>
    <t>Tiply</t>
  </si>
  <si>
    <t>http://www.tip.ly</t>
  </si>
  <si>
    <t>Mobile|Mobile Payments|Peer-to-Peer</t>
  </si>
  <si>
    <t>/organization/ tipp24</t>
  </si>
  <si>
    <t>/ORGANIZATION/TIPP24</t>
  </si>
  <si>
    <t>/funding-round/21125f23bb8f7dee0d2ae0fce87d513a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 tipping-bucket</t>
  </si>
  <si>
    <t>/organization/tipping-bucket</t>
  </si>
  <si>
    <t>/funding-round/52326f0b81bc0631c67d3773f285d8dd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ING-BUCKET</t>
  </si>
  <si>
    <t>/funding-round/af97f2e2f6472309b6e52014f8c502df</t>
  </si>
  <si>
    <t>/organization/ tipple-me</t>
  </si>
  <si>
    <t>/organization/tipple-me</t>
  </si>
  <si>
    <t>/funding-round/72db80a5a11b2f4e3a74c4b525845568</t>
  </si>
  <si>
    <t>/Organization/Tipple-Me</t>
  </si>
  <si>
    <t>tipple.me</t>
  </si>
  <si>
    <t>http://tipple.me/</t>
  </si>
  <si>
    <t>Apps|Brewing|Mobile</t>
  </si>
  <si>
    <t>/organization/ tippmann-sports</t>
  </si>
  <si>
    <t>/ORGANIZATION/TIPPMANN-SPORTS</t>
  </si>
  <si>
    <t>/funding-round/519eff0a70f9e5c183efd06138ef6be5</t>
  </si>
  <si>
    <t>/Organization/Tippmann-Sports</t>
  </si>
  <si>
    <t>Tippmann Sports</t>
  </si>
  <si>
    <t>http://www.tippmann.com</t>
  </si>
  <si>
    <t>/organization/ tippr</t>
  </si>
  <si>
    <t>/organization/tippr</t>
  </si>
  <si>
    <t>/funding-round/c3eeafed81c6b4246f7002ec761d30e5</t>
  </si>
  <si>
    <t>/Organization/Tippr</t>
  </si>
  <si>
    <t>Tippr</t>
  </si>
  <si>
    <t>http://www.tippr.com</t>
  </si>
  <si>
    <t>/organization/ tipranks</t>
  </si>
  <si>
    <t>/ORGANIZATION/TIPRANKS</t>
  </si>
  <si>
    <t>/funding-round/687b0055e0fb908b6d9aedf151872ee6</t>
  </si>
  <si>
    <t>/Organization/Tipranks</t>
  </si>
  <si>
    <t>TipRanks</t>
  </si>
  <si>
    <t>http://www.tipranks.com</t>
  </si>
  <si>
    <t>Finance|SEO|Stock Exchanges</t>
  </si>
  <si>
    <t>/organization/ tipser</t>
  </si>
  <si>
    <t>/organization/tipser</t>
  </si>
  <si>
    <t>/funding-round/d58fd1fa62fba4020b5085cefe5d3663</t>
  </si>
  <si>
    <t>/Organization/Tipser</t>
  </si>
  <si>
    <t>Tipser</t>
  </si>
  <si>
    <t>https://www.tipser.com/</t>
  </si>
  <si>
    <t>E-Commerce|Media|Shopping</t>
  </si>
  <si>
    <t>/organization/ tipstar</t>
  </si>
  <si>
    <t>/ORGANIZATION/TIPSTAR</t>
  </si>
  <si>
    <t>/funding-round/4adff18796e32d59da4fc062a108584a</t>
  </si>
  <si>
    <t>/Organization/Tipstar</t>
  </si>
  <si>
    <t>Tipstar</t>
  </si>
  <si>
    <t>http://www.tipstar.co.uk</t>
  </si>
  <si>
    <t>E-Commerce|Gambling|Sports</t>
  </si>
  <si>
    <t>/organization/ tipsy</t>
  </si>
  <si>
    <t>/organization/tipsy</t>
  </si>
  <si>
    <t>/funding-round/dfa5bc29ba0986663c1e897fc8c7ee50</t>
  </si>
  <si>
    <t>/Organization/Tipsy</t>
  </si>
  <si>
    <t>Tipsy</t>
  </si>
  <si>
    <t>http://www.tipsy.com/</t>
  </si>
  <si>
    <t>/organization/ tipsy-elves</t>
  </si>
  <si>
    <t>/ORGANIZATION/TIPSY-ELVES</t>
  </si>
  <si>
    <t>/funding-round/fdfb20a32f552a2ddedd99e75d966a22</t>
  </si>
  <si>
    <t>/Organization/Tipsy-Elves</t>
  </si>
  <si>
    <t>Tipsy Elves</t>
  </si>
  <si>
    <t>http://tipsyelves.com</t>
  </si>
  <si>
    <t>/organization/ tipzu</t>
  </si>
  <si>
    <t>/organization/tipzu</t>
  </si>
  <si>
    <t>/funding-round/b47a328772c6541693d79adb3663beab</t>
  </si>
  <si>
    <t>/Organization/Tipzu</t>
  </si>
  <si>
    <t>Tipzu</t>
  </si>
  <si>
    <t>http://www.tipzu.com</t>
  </si>
  <si>
    <t>/organization/ tiqets</t>
  </si>
  <si>
    <t>/ORGANIZATION/TIQETS</t>
  </si>
  <si>
    <t>/funding-round/32d787f3361054c5be6d7c5b577cc7dc</t>
  </si>
  <si>
    <t>/Organization/Tiqets</t>
  </si>
  <si>
    <t>Tiqets</t>
  </si>
  <si>
    <t>http://www.tiqets.com</t>
  </si>
  <si>
    <t>/organization/tiqets</t>
  </si>
  <si>
    <t>/funding-round/717d1ad76fb944b99eafb1692d2db203</t>
  </si>
  <si>
    <t>/organization/ tiqiq</t>
  </si>
  <si>
    <t>/ORGANIZATION/TIQIQ</t>
  </si>
  <si>
    <t>/funding-round/34e041b374b16703af061cef6aef92c3</t>
  </si>
  <si>
    <t>/Organization/Tiqiq</t>
  </si>
  <si>
    <t>TiqIQ</t>
  </si>
  <si>
    <t>http://www.tiqiq.com</t>
  </si>
  <si>
    <t>/organization/tiqiq</t>
  </si>
  <si>
    <t>/funding-round/4b4d1ade2f9a152bc820cb014f6c7fe0</t>
  </si>
  <si>
    <t>/funding-round/6232f315beff86acf9a18124f3c11d81</t>
  </si>
  <si>
    <t>/organization/ tira-wireless</t>
  </si>
  <si>
    <t>/organization/tira-wireless</t>
  </si>
  <si>
    <t>/funding-round/11b3010e60c3d09180597aa45a6fe7ba</t>
  </si>
  <si>
    <t>/Organization/Tira-Wireless</t>
  </si>
  <si>
    <t>Tira Wireless</t>
  </si>
  <si>
    <t>http://tirawireless.com</t>
  </si>
  <si>
    <t>/ORGANIZATION/TIRA-WIRELESS</t>
  </si>
  <si>
    <t>/funding-round/2a94b170fd3b95b01709f5b4f903dc62</t>
  </si>
  <si>
    <t>/funding-round/9658d15632bf946e66f38d3551deda1f</t>
  </si>
  <si>
    <t>/funding-round/d08febd82472e744623b65e5f87bb4e8</t>
  </si>
  <si>
    <t>/organization/ tiragiu</t>
  </si>
  <si>
    <t>/organization/tiragiu</t>
  </si>
  <si>
    <t>/funding-round/5fb0de8a336b38212ea99bd17198134f</t>
  </si>
  <si>
    <t>/Organization/Tiragiu</t>
  </si>
  <si>
    <t>Tiragiu</t>
  </si>
  <si>
    <t>http://www.tiragiu.com</t>
  </si>
  <si>
    <t>/organization/ tirendo</t>
  </si>
  <si>
    <t>/ORGANIZATION/TIRENDO</t>
  </si>
  <si>
    <t>/funding-round/749acf839336339625e9f01ada95b7c9</t>
  </si>
  <si>
    <t>/Organization/Tirendo</t>
  </si>
  <si>
    <t>Tirendo</t>
  </si>
  <si>
    <t>http://tirendo.de</t>
  </si>
  <si>
    <t>/organization/tirendo</t>
  </si>
  <si>
    <t>/funding-round/8930b233c73d5eb93e8dd78a9f11fa8f</t>
  </si>
  <si>
    <t>/organization/ tiscali-uk</t>
  </si>
  <si>
    <t>/ORGANIZATION/TISCALI-UK</t>
  </si>
  <si>
    <t>/funding-round/6d6dcd8e1b08f2ad51dd19608f5ce330</t>
  </si>
  <si>
    <t>/Organization/Tiscali-Uk</t>
  </si>
  <si>
    <t>Tiscali UK</t>
  </si>
  <si>
    <t>http://www.talktalk.co.uk</t>
  </si>
  <si>
    <t>/organization/ tissue-analytics</t>
  </si>
  <si>
    <t>/organization/tissue-analytics</t>
  </si>
  <si>
    <t>/funding-round/b6a5ee0efc3aab6ce897e940b04e294d</t>
  </si>
  <si>
    <t>/Organization/Tissue-Analytics</t>
  </si>
  <si>
    <t>Tissue Analytics</t>
  </si>
  <si>
    <t>https://www.tissue-analytics.com/</t>
  </si>
  <si>
    <t>/organization/ tissue-genesis</t>
  </si>
  <si>
    <t>/ORGANIZATION/TISSUE-GENESIS</t>
  </si>
  <si>
    <t>/funding-round/42d987aeced84444a063dc001344eabd</t>
  </si>
  <si>
    <t>/Organization/Tissue-Genesis</t>
  </si>
  <si>
    <t>Tissue Genesis</t>
  </si>
  <si>
    <t>http://tissuegenesis.com</t>
  </si>
  <si>
    <t>/organization/tissue-genesis</t>
  </si>
  <si>
    <t>/funding-round/525f2d22e8bbcd75e31423aad5c9b83d</t>
  </si>
  <si>
    <t>/funding-round/bcff7b9b7bf492ea02be0df3c375d484</t>
  </si>
  <si>
    <t>/funding-round/ee34a2fbf30ed67e46aa3b90cf48716b</t>
  </si>
  <si>
    <t>/organization/ tissue-regeneration</t>
  </si>
  <si>
    <t>/ORGANIZATION/TISSUE-REGENERATION</t>
  </si>
  <si>
    <t>/funding-round/124d05ab408bce861da538bd6ff1bfff</t>
  </si>
  <si>
    <t>/Organization/Tissue-Regeneration</t>
  </si>
  <si>
    <t>Tissue Regeneration</t>
  </si>
  <si>
    <t>/organization/ tissue-regeneration-systems</t>
  </si>
  <si>
    <t>/organization/tissue-regeneration-systems</t>
  </si>
  <si>
    <t>/funding-round/0a65dbd805d94aadfb1b70b034dd4b94</t>
  </si>
  <si>
    <t>/Organization/Tissue-Regeneration-Systems</t>
  </si>
  <si>
    <t>Tissue Regeneration Systems</t>
  </si>
  <si>
    <t>http://tissuesys.com</t>
  </si>
  <si>
    <t>/ORGANIZATION/TISSUE-REGENERATION-SYSTEMS</t>
  </si>
  <si>
    <t>/funding-round/61ea6eacc6ed38d0c5770ce5853b27a3</t>
  </si>
  <si>
    <t>/funding-round/fdc9592c499f034fe6f98b959046ed7f</t>
  </si>
  <si>
    <t>/organization/ tissue-regenix</t>
  </si>
  <si>
    <t>/ORGANIZATION/TISSUE-REGENIX</t>
  </si>
  <si>
    <t>/funding-round/060b4351e880bb8aedc9a4d8d0008d66</t>
  </si>
  <si>
    <t>/Organization/Tissue-Regenix</t>
  </si>
  <si>
    <t>Tissue Regenix</t>
  </si>
  <si>
    <t>http://www.tissueregenix.com</t>
  </si>
  <si>
    <t>/organization/ tissueinformatics</t>
  </si>
  <si>
    <t>/organization/tissueinformatics</t>
  </si>
  <si>
    <t>/funding-round/c9b9259a3ebe25edf98f7488cd520161</t>
  </si>
  <si>
    <t>/Organization/Tissueinformatics</t>
  </si>
  <si>
    <t>TissueInformatics</t>
  </si>
  <si>
    <t>http://www.tissueinformatics.com/</t>
  </si>
  <si>
    <t>Analytics|Bioinformatics|Biotechnology</t>
  </si>
  <si>
    <t>/organization/ tissuelab</t>
  </si>
  <si>
    <t>/ORGANIZATION/TISSUELAB</t>
  </si>
  <si>
    <t>/funding-round/2af08b706da09918b3ba775692b4cc17</t>
  </si>
  <si>
    <t>/Organization/Tissuelab</t>
  </si>
  <si>
    <t>TISSUELAB</t>
  </si>
  <si>
    <t>http://www.tissuelab.com</t>
  </si>
  <si>
    <t>/organization/tissuelab</t>
  </si>
  <si>
    <t>/funding-round/8d950c3aefb50406696a0c0f06fa0cf7</t>
  </si>
  <si>
    <t>/organization/ tissuelink-medical</t>
  </si>
  <si>
    <t>/ORGANIZATION/TISSUELINK-MEDICAL</t>
  </si>
  <si>
    <t>/funding-round/158eeb9ebb2f82d0b2fb621bbcb20ee7</t>
  </si>
  <si>
    <t>/Organization/Tissuelink-Medical</t>
  </si>
  <si>
    <t>TissueLink Medical,</t>
  </si>
  <si>
    <t>/organization/ tissuetech</t>
  </si>
  <si>
    <t>/organization/tissuetech</t>
  </si>
  <si>
    <t>/funding-round/0d0b0ad5f562fd89c8990aef8acfc952</t>
  </si>
  <si>
    <t>/Organization/Tissuetech</t>
  </si>
  <si>
    <t>Tissuetech</t>
  </si>
  <si>
    <t>/ORGANIZATION/TISSUETECH</t>
  </si>
  <si>
    <t>/funding-round/2d44b431ed421cb0bea78ec8e9908a2e</t>
  </si>
  <si>
    <t>/funding-round/43059bff90b3b0aa45717913d9d60033</t>
  </si>
  <si>
    <t>/funding-round/c0215996823163691f9ee7bed4097ee4</t>
  </si>
  <si>
    <t>/funding-round/ca250f1745981fb06804482b261bba29</t>
  </si>
  <si>
    <t>/organization/ tistagames</t>
  </si>
  <si>
    <t>/ORGANIZATION/TISTAGAMES</t>
  </si>
  <si>
    <t>/funding-round/9eacb4e6a2d684d808942b6cadaf5c04</t>
  </si>
  <si>
    <t>/Organization/Tistagames</t>
  </si>
  <si>
    <t>Tistagames</t>
  </si>
  <si>
    <t>http://www.tistagames.com</t>
  </si>
  <si>
    <t>/organization/ titan-atlas-global</t>
  </si>
  <si>
    <t>/organization/titan-atlas-global</t>
  </si>
  <si>
    <t>/funding-round/8d10194360234da7cadbd721d72986a3</t>
  </si>
  <si>
    <t>/Organization/Titan-Atlas-Global</t>
  </si>
  <si>
    <t>Titan Atlas Global</t>
  </si>
  <si>
    <t>http://www.titanatlas.com</t>
  </si>
  <si>
    <t>/organization/ titan-gaming</t>
  </si>
  <si>
    <t>/ORGANIZATION/TITAN-GAMING</t>
  </si>
  <si>
    <t>/funding-round/949ab242d4367c8e1f5543ed63ad22b5</t>
  </si>
  <si>
    <t>/Organization/Titan-Gaming</t>
  </si>
  <si>
    <t>Titan Gaming</t>
  </si>
  <si>
    <t>/organization/ titan-health-security-technologies</t>
  </si>
  <si>
    <t>/organization/titan-health-security-technologies</t>
  </si>
  <si>
    <t>/funding-round/c10e818d6836dcb10431582206c74789</t>
  </si>
  <si>
    <t>/Organization/Titan-Health-Security-Technologies</t>
  </si>
  <si>
    <t>Titan Health &amp; Security Technologies</t>
  </si>
  <si>
    <t>https://www.titanhst.com</t>
  </si>
  <si>
    <t>/organization/ titan-ic-systems</t>
  </si>
  <si>
    <t>/ORGANIZATION/TITAN-IC-SYSTEMS</t>
  </si>
  <si>
    <t>/funding-round/4534d922616e219adc49d06169d14187</t>
  </si>
  <si>
    <t>/Organization/Titan-Ic-Systems</t>
  </si>
  <si>
    <t>Titan IC Systems</t>
  </si>
  <si>
    <t>http://www.titanicsystems.com/</t>
  </si>
  <si>
    <t>Content|Enterprise Hardware|Hardware|Networking</t>
  </si>
  <si>
    <t>/organization/ titan-medical</t>
  </si>
  <si>
    <t>/organization/titan-medical</t>
  </si>
  <si>
    <t>/funding-round/26f38e7ad85c71cf9658897f0749c3d6</t>
  </si>
  <si>
    <t>/Organization/Titan-Medical</t>
  </si>
  <si>
    <t>Titan Medical</t>
  </si>
  <si>
    <t>http://titanmedicalinc.com</t>
  </si>
  <si>
    <t>/ORGANIZATION/TITAN-MEDICAL</t>
  </si>
  <si>
    <t>/funding-round/34c02973b9bbc4e1dcb8c06393ed8ea7</t>
  </si>
  <si>
    <t>/funding-round/72b66dd200609292627527e6f0c147e4</t>
  </si>
  <si>
    <t>/funding-round/8f9f0c4dc7e71cba8789b8323840b1fd</t>
  </si>
  <si>
    <t>/funding-round/9277be0bc735972f44d89a26627d582e</t>
  </si>
  <si>
    <t>/funding-round/cd17e2cd52e86c17f7674791c5794841</t>
  </si>
  <si>
    <t>/funding-round/fbda161e9ba6f98f757ae0c965061798</t>
  </si>
  <si>
    <t>/funding-round/fe1addae7b53f6245ea9d0a15317a1c5</t>
  </si>
  <si>
    <t>/organization/ titan-outdoor</t>
  </si>
  <si>
    <t>/organization/titan-outdoor</t>
  </si>
  <si>
    <t>/funding-round/78cb4a122fe18bce95e739a48f3ccce8</t>
  </si>
  <si>
    <t>/Organization/Titan-Outdoor</t>
  </si>
  <si>
    <t>Cieslok Media</t>
  </si>
  <si>
    <t>http://www.titan360.com/</t>
  </si>
  <si>
    <t>/organization/ titan-pharmaceuticals</t>
  </si>
  <si>
    <t>/ORGANIZATION/TITAN-PHARMACEUTICALS</t>
  </si>
  <si>
    <t>/funding-round/8fb0ca368243538dca78abb4afe490a8</t>
  </si>
  <si>
    <t>/Organization/Titan-Pharmaceuticals</t>
  </si>
  <si>
    <t>Titan Pharmaceuticals</t>
  </si>
  <si>
    <t>http://www.titanpharm.com</t>
  </si>
  <si>
    <t>/organization/ titanfile-inc</t>
  </si>
  <si>
    <t>/organization/titanfile-inc</t>
  </si>
  <si>
    <t>/funding-round/059a4adbe2bb597ff985ceb5c664bd26</t>
  </si>
  <si>
    <t>/Organization/Titanfile-Inc</t>
  </si>
  <si>
    <t>TitanFile</t>
  </si>
  <si>
    <t>http://www.titanfile.com</t>
  </si>
  <si>
    <t>Cloud Computing|Data Security|Enterprise Software|Security</t>
  </si>
  <si>
    <t>/ORGANIZATION/TITANFILE-INC</t>
  </si>
  <si>
    <t>/funding-round/e5705ca3c74e42c519fa7059ef888a97</t>
  </si>
  <si>
    <t>/organization/ titanium-falcon</t>
  </si>
  <si>
    <t>/organization/titanium-falcon</t>
  </si>
  <si>
    <t>/funding-round/b9e258a9fb9b98b5e33db0eac41be082</t>
  </si>
  <si>
    <t>/Organization/Titanium-Falcon</t>
  </si>
  <si>
    <t>Titanium Falcon</t>
  </si>
  <si>
    <t>http://www.titaniumfalcon.com</t>
  </si>
  <si>
    <t>Apps|Games|Internet of Things|Mobile Games|Wearables</t>
  </si>
  <si>
    <t>/organization/ titansan</t>
  </si>
  <si>
    <t>/ORGANIZATION/TITANSAN</t>
  </si>
  <si>
    <t>/funding-round/2fba47104d28ac6ad6b428fd49e43890</t>
  </si>
  <si>
    <t>/Organization/Titansan</t>
  </si>
  <si>
    <t>Titansan</t>
  </si>
  <si>
    <t>http://mobigage.com</t>
  </si>
  <si>
    <t>/organization/titansan</t>
  </si>
  <si>
    <t>/funding-round/9910c30011a19a22c60656900c829c5b</t>
  </si>
  <si>
    <t>/organization/ titanx-engine-cooling</t>
  </si>
  <si>
    <t>/ORGANIZATION/TITANX-ENGINE-COOLING</t>
  </si>
  <si>
    <t>/funding-round/260cc2ea47bc6f64dd5a5da2473e8fab</t>
  </si>
  <si>
    <t>/Organization/Titanx-Engine-Cooling</t>
  </si>
  <si>
    <t>TitanX Engine Cooling</t>
  </si>
  <si>
    <t>http://www.titanx.com</t>
  </si>
  <si>
    <t>SÃ¶lvesborg</t>
  </si>
  <si>
    <t>/organization/ tithe-ly</t>
  </si>
  <si>
    <t>/organization/tithe-ly</t>
  </si>
  <si>
    <t>/funding-round/3f08c25f5a3d4130aa1a4d473d152f58</t>
  </si>
  <si>
    <t>/Organization/Tithe-Ly</t>
  </si>
  <si>
    <t>/organization/ titin-tech</t>
  </si>
  <si>
    <t>/ORGANIZATION/TITIN-TECH</t>
  </si>
  <si>
    <t>/funding-round/dba892b775a7f22899873a568aa51b54</t>
  </si>
  <si>
    <t>/Organization/Titin-Tech</t>
  </si>
  <si>
    <t>TITIN Tech</t>
  </si>
  <si>
    <t>http://titintech.com/</t>
  </si>
  <si>
    <t>Exercise|Fitness|Manufacturing</t>
  </si>
  <si>
    <t>/organization/ titralyte</t>
  </si>
  <si>
    <t>/organization/titralyte</t>
  </si>
  <si>
    <t>/funding-round/a59b8b2e6fc677cc2e783b598dff36e2</t>
  </si>
  <si>
    <t>/Organization/Titralyte</t>
  </si>
  <si>
    <t>Titralyte</t>
  </si>
  <si>
    <t>http://www.titralyte.com/</t>
  </si>
  <si>
    <t>/organization/ tittat</t>
  </si>
  <si>
    <t>/ORGANIZATION/TITTAT</t>
  </si>
  <si>
    <t>/funding-round/576b94bab2b02e7b18ddaa43744bad3b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 tivity</t>
  </si>
  <si>
    <t>/organization/tivity</t>
  </si>
  <si>
    <t>/funding-round/53528d859e91f431ea5deaa62501ec98</t>
  </si>
  <si>
    <t>/Organization/Tivity</t>
  </si>
  <si>
    <t>Tivity</t>
  </si>
  <si>
    <t>http://www.tivity.us</t>
  </si>
  <si>
    <t>/organization/ tivix</t>
  </si>
  <si>
    <t>/ORGANIZATION/TIVIX</t>
  </si>
  <si>
    <t>/funding-round/e6d2cdfda3a300ed03d01e68f8be7df3</t>
  </si>
  <si>
    <t>/Organization/Tivix</t>
  </si>
  <si>
    <t>Tivix</t>
  </si>
  <si>
    <t>http://www.tivix.com</t>
  </si>
  <si>
    <t>Finance|Mobile|Software|Web Development</t>
  </si>
  <si>
    <t>/organization/ tivo</t>
  </si>
  <si>
    <t>/organization/tivo</t>
  </si>
  <si>
    <t>/funding-round/8ada5bd647525f7451ffa43c06661147</t>
  </si>
  <si>
    <t>/Organization/Tivo</t>
  </si>
  <si>
    <t>TiVo</t>
  </si>
  <si>
    <t>http://www.tivo.com</t>
  </si>
  <si>
    <t>/organization/ tivoli-audio</t>
  </si>
  <si>
    <t>/ORGANIZATION/TIVOLI-AUDIO</t>
  </si>
  <si>
    <t>/funding-round/16024f5c4b1aa2c7fdd522268dcc0be8</t>
  </si>
  <si>
    <t>/Organization/Tivoli-Audio</t>
  </si>
  <si>
    <t>Tivoli Audio</t>
  </si>
  <si>
    <t>http://www.tivoliaudio.com</t>
  </si>
  <si>
    <t>Audio|Design|Electronics</t>
  </si>
  <si>
    <t>/organization/tivoli-audio</t>
  </si>
  <si>
    <t>/funding-round/1f7aa9ac5c0dfb9dfc513ba7a755c83a</t>
  </si>
  <si>
    <t>/organization/ tivorsan-pharmaceuticals</t>
  </si>
  <si>
    <t>/ORGANIZATION/TIVORSAN-PHARMACEUTICALS</t>
  </si>
  <si>
    <t>/funding-round/8e846a0e11e744b6c7e743e91bbae51e</t>
  </si>
  <si>
    <t>/Organization/Tivorsan-Pharmaceuticals</t>
  </si>
  <si>
    <t>Tivorsan Pharmaceuticals</t>
  </si>
  <si>
    <t>http://www.tivorsan.com</t>
  </si>
  <si>
    <t>/organization/ tivra</t>
  </si>
  <si>
    <t>/organization/tivra</t>
  </si>
  <si>
    <t>/funding-round/8c117cc08a4941e47e797322350f1491</t>
  </si>
  <si>
    <t>/Organization/Tivra</t>
  </si>
  <si>
    <t>Tivra</t>
  </si>
  <si>
    <t>Electronics|Lighting|Semiconductors</t>
  </si>
  <si>
    <t>/organization/ tivus</t>
  </si>
  <si>
    <t>/ORGANIZATION/TIVUS</t>
  </si>
  <si>
    <t>/funding-round/5098bb12aa9594ec3b3bc6d387fb5269</t>
  </si>
  <si>
    <t>/Organization/Tivus</t>
  </si>
  <si>
    <t>TiVUS</t>
  </si>
  <si>
    <t>http://tivus.com</t>
  </si>
  <si>
    <t>/organization/ tiwal</t>
  </si>
  <si>
    <t>/organization/tiwal</t>
  </si>
  <si>
    <t>/funding-round/60b46e1ac7b787a59f0d05185d2c4d82</t>
  </si>
  <si>
    <t>/Organization/Tiwal</t>
  </si>
  <si>
    <t>Tiwal</t>
  </si>
  <si>
    <t>http://www.tiwal.com</t>
  </si>
  <si>
    <t>Vannes</t>
  </si>
  <si>
    <t>/organization/ tixa-internet-technology</t>
  </si>
  <si>
    <t>/ORGANIZATION/TIXA-INTERNET-TECHNOLOGY</t>
  </si>
  <si>
    <t>/funding-round/4f91df0480b01c674c93c707ac90973b</t>
  </si>
  <si>
    <t>/Organization/Tixa-Internet-Technology</t>
  </si>
  <si>
    <t>Tixa Internet Technology</t>
  </si>
  <si>
    <t>http://www.tixa.com</t>
  </si>
  <si>
    <t>/organization/ tixalert</t>
  </si>
  <si>
    <t>/organization/tixalert</t>
  </si>
  <si>
    <t>/funding-round/8f177e275150cf3b228f128092cf402d</t>
  </si>
  <si>
    <t>/Organization/Tixalert</t>
  </si>
  <si>
    <t>TixAlert</t>
  </si>
  <si>
    <t>http://tixalert.mobi</t>
  </si>
  <si>
    <t>/organization/ tixel-gmbh-2</t>
  </si>
  <si>
    <t>/ORGANIZATION/TIXEL-GMBH-2</t>
  </si>
  <si>
    <t>/funding-round/b4d3cdf06a09bc48a6cd8f3bfd77a2f6</t>
  </si>
  <si>
    <t>/Organization/Tixel-Gmbh-2</t>
  </si>
  <si>
    <t>TIXEL GmbH</t>
  </si>
  <si>
    <t>http://www.tixeltec.com/index_de.html</t>
  </si>
  <si>
    <t>/organization/ tixers</t>
  </si>
  <si>
    <t>/organization/tixers</t>
  </si>
  <si>
    <t>/funding-round/866a154f113e02d396c62fb8d8fc8cb0</t>
  </si>
  <si>
    <t>/Organization/Tixers</t>
  </si>
  <si>
    <t>Tixers</t>
  </si>
  <si>
    <t>https://tixers.com/</t>
  </si>
  <si>
    <t>Concerts|Sports|Ticketing</t>
  </si>
  <si>
    <t>/ORGANIZATION/TIXERS</t>
  </si>
  <si>
    <t>/funding-round/ef32c5f5f2b8c2ee349536f2382b9ac4</t>
  </si>
  <si>
    <t>/organization/ tixie</t>
  </si>
  <si>
    <t>/organization/tixie</t>
  </si>
  <si>
    <t>/funding-round/9e3fbb1b165248652a105da9ef1e29e3</t>
  </si>
  <si>
    <t>/Organization/Tixie</t>
  </si>
  <si>
    <t>Tixie (Tenth Caller, Inc.)</t>
  </si>
  <si>
    <t>http://www.tixie.com</t>
  </si>
  <si>
    <t>/organization/ tizaro</t>
  </si>
  <si>
    <t>/ORGANIZATION/TIZARO</t>
  </si>
  <si>
    <t>/funding-round/f068e17a8de95e41d23c86f190c1d943</t>
  </si>
  <si>
    <t>/Organization/Tizaro</t>
  </si>
  <si>
    <t>Tizaro</t>
  </si>
  <si>
    <t>http://www.tizaro.com</t>
  </si>
  <si>
    <t>/organization/ tizi</t>
  </si>
  <si>
    <t>/organization/tizi</t>
  </si>
  <si>
    <t>/funding-round/5da2f05116cb1f79af8d578b3f7d4c90</t>
  </si>
  <si>
    <t>/Organization/Tizi</t>
  </si>
  <si>
    <t>Tizi</t>
  </si>
  <si>
    <t>http://www.tizi.com/</t>
  </si>
  <si>
    <t>/organization/ tizor-systems</t>
  </si>
  <si>
    <t>/ORGANIZATION/TIZOR-SYSTEMS</t>
  </si>
  <si>
    <t>/funding-round/1066814086de37ff82b7859afabe334e</t>
  </si>
  <si>
    <t>/Organization/Tizor-Systems</t>
  </si>
  <si>
    <t>Tizor Systems</t>
  </si>
  <si>
    <t>http://www.tizor.com</t>
  </si>
  <si>
    <t>/organization/tizor-systems</t>
  </si>
  <si>
    <t>/funding-round/2b3509f0c5b80d236fbce19c4af26501</t>
  </si>
  <si>
    <t>/funding-round/3ac31eeb5cdb9ccee04b458f3297e513</t>
  </si>
  <si>
    <t>/funding-round/6be8ecce0358a7b73a4bd8b356a34617</t>
  </si>
  <si>
    <t>/organization/ tizra</t>
  </si>
  <si>
    <t>/ORGANIZATION/TIZRA</t>
  </si>
  <si>
    <t>/funding-round/240d0a682325bda1592760069a715e9f</t>
  </si>
  <si>
    <t>/Organization/Tizra</t>
  </si>
  <si>
    <t>Tizra</t>
  </si>
  <si>
    <t>http://tizra.com</t>
  </si>
  <si>
    <t>E-Books|SaaS|Security|Software</t>
  </si>
  <si>
    <t>/organization/tizra</t>
  </si>
  <si>
    <t>/funding-round/9c99ae4643270bd6523aa97193ff0cbf</t>
  </si>
  <si>
    <t>/organization/ tjobs</t>
  </si>
  <si>
    <t>/ORGANIZATION/TJOBS</t>
  </si>
  <si>
    <t>/funding-round/070db20e24c99477e208a309257ce73e</t>
  </si>
  <si>
    <t>/Organization/Tjobs</t>
  </si>
  <si>
    <t>Tjobs S.A.</t>
  </si>
  <si>
    <t>http://www.tjobsrecruit.com</t>
  </si>
  <si>
    <t>Enterprise Software|Recruiting</t>
  </si>
  <si>
    <t>/organization/tjobs</t>
  </si>
  <si>
    <t>/funding-round/92be2addbb8907e8430d2cf586ed1174</t>
  </si>
  <si>
    <t>/funding-round/9ce5691a2374f2f0e2aa4aa7658d0906</t>
  </si>
  <si>
    <t>/organization/ tk-energi</t>
  </si>
  <si>
    <t>/organization/tk-energi</t>
  </si>
  <si>
    <t>/funding-round/e7ef452d4d0e1d5bbe590d9283087199</t>
  </si>
  <si>
    <t>/Organization/Tk-Energi</t>
  </si>
  <si>
    <t>TK Energi</t>
  </si>
  <si>
    <t>http://www.tke.dk</t>
  </si>
  <si>
    <t>Kjoge</t>
  </si>
  <si>
    <t>/organization/ tk20</t>
  </si>
  <si>
    <t>/ORGANIZATION/TK20</t>
  </si>
  <si>
    <t>/funding-round/1ded72797e9f66c965bd6ff0c8c95129</t>
  </si>
  <si>
    <t>/Organization/Tk20</t>
  </si>
  <si>
    <t>TK20</t>
  </si>
  <si>
    <t>http://www.tk20.com</t>
  </si>
  <si>
    <t>Collaboration|Enterprises|Skill Assessment</t>
  </si>
  <si>
    <t>/organization/tk20</t>
  </si>
  <si>
    <t>/funding-round/c5f225dd59843a4fab925ab6614a2de1</t>
  </si>
  <si>
    <t>/funding-round/ff55f354e379261dca25fdb45c547d97</t>
  </si>
  <si>
    <t>/organization/ tkbt</t>
  </si>
  <si>
    <t>/organization/tkbt</t>
  </si>
  <si>
    <t>/funding-round/34eb8de049589f3a6d0618833641492d</t>
  </si>
  <si>
    <t>/Organization/Tkbt</t>
  </si>
  <si>
    <t>TKBT</t>
  </si>
  <si>
    <t>http://tkbt.com</t>
  </si>
  <si>
    <t>Content Creators|Document Management|Legal</t>
  </si>
  <si>
    <t>/ORGANIZATION/TKBT</t>
  </si>
  <si>
    <t>/funding-round/6ec396082184ce025e94d963bb6ae4f3</t>
  </si>
  <si>
    <t>/organization/ tlabs</t>
  </si>
  <si>
    <t>/organization/tlabs</t>
  </si>
  <si>
    <t>/funding-round/3f937e4d889444bd7e1a81d20d284999</t>
  </si>
  <si>
    <t>/Organization/Tlabs</t>
  </si>
  <si>
    <t>TLabs</t>
  </si>
  <si>
    <t>http://tlabs.in</t>
  </si>
  <si>
    <t>Automotive|Consulting|Entrepreneur|Networking|Startups|Training|Venture Capital</t>
  </si>
  <si>
    <t>/organization/ tlbx-me</t>
  </si>
  <si>
    <t>/ORGANIZATION/TLBX-ME</t>
  </si>
  <si>
    <t>/funding-round/371f141a8cb9ed8775f0914e1e28b914</t>
  </si>
  <si>
    <t>/Organization/Tlbx-Me</t>
  </si>
  <si>
    <t>TLBX.me</t>
  </si>
  <si>
    <t>http://www.talentbox.me</t>
  </si>
  <si>
    <t>/organization/ tld-registry</t>
  </si>
  <si>
    <t>/organization/tld-registry</t>
  </si>
  <si>
    <t>/funding-round/119e86cea53797495915a43aa9aec21a</t>
  </si>
  <si>
    <t>/Organization/Tld-Registry</t>
  </si>
  <si>
    <t>TLD Registry</t>
  </si>
  <si>
    <t>http://internetregistry.info</t>
  </si>
  <si>
    <t>/organization/ tldr</t>
  </si>
  <si>
    <t>/ORGANIZATION/TLDR</t>
  </si>
  <si>
    <t>/funding-round/02e86d223981aac85495ff15bbf40972</t>
  </si>
  <si>
    <t>/Organization/Tldr</t>
  </si>
  <si>
    <t>tldr</t>
  </si>
  <si>
    <t>http://tldr.io</t>
  </si>
  <si>
    <t>/organization/ tlm-com</t>
  </si>
  <si>
    <t>/organization/tlm-com</t>
  </si>
  <si>
    <t>/funding-round/bd06481753970851f6833f1f999a1b1b</t>
  </si>
  <si>
    <t>/Organization/Tlm-Com</t>
  </si>
  <si>
    <t>TLM Com</t>
  </si>
  <si>
    <t>http://www.tlmcom.fr</t>
  </si>
  <si>
    <t>Noisy-le-grand</t>
  </si>
  <si>
    <t>/organization/ tm</t>
  </si>
  <si>
    <t>/ORGANIZATION/TM</t>
  </si>
  <si>
    <t>/funding-round/9098dd94fb12d6e103a7496a6e4f98da</t>
  </si>
  <si>
    <t>/Organization/Tm</t>
  </si>
  <si>
    <t>TM</t>
  </si>
  <si>
    <t>http://tmtm.ru/</t>
  </si>
  <si>
    <t>/organization/ tm-bioscience</t>
  </si>
  <si>
    <t>/organization/tm-bioscience</t>
  </si>
  <si>
    <t>/funding-round/7f008bb8ee3fcd2c811593fd53c10cba</t>
  </si>
  <si>
    <t>/Organization/Tm-Bioscience</t>
  </si>
  <si>
    <t>TM Bioscience</t>
  </si>
  <si>
    <t>/ORGANIZATION/TM-BIOSCIENCE</t>
  </si>
  <si>
    <t>/funding-round/c812a804d3ff950554a52599d6f87451</t>
  </si>
  <si>
    <t>/organization/ tm3-software</t>
  </si>
  <si>
    <t>/organization/tm3-software</t>
  </si>
  <si>
    <t>/funding-round/4cabf8044ad59bf85c3fafbcf9ae8d5a</t>
  </si>
  <si>
    <t>/Organization/Tm3-Software</t>
  </si>
  <si>
    <t>TM3 Software</t>
  </si>
  <si>
    <t>http://www.tm3-software.de</t>
  </si>
  <si>
    <t>/ORGANIZATION/TM3-SOFTWARE</t>
  </si>
  <si>
    <t>/funding-round/dddcda7587b41fdf963daa7317ee03d3</t>
  </si>
  <si>
    <t>/organization/ tm3-systems</t>
  </si>
  <si>
    <t>/organization/tm3-systems</t>
  </si>
  <si>
    <t>/funding-round/5002d00390d4bbbd0f0c63a6f752b6b3</t>
  </si>
  <si>
    <t>/Organization/Tm3-Systems</t>
  </si>
  <si>
    <t>TM3 Systems</t>
  </si>
  <si>
    <t>http://www.tm3systems.com</t>
  </si>
  <si>
    <t>/ORGANIZATION/TM3-SYSTEMS</t>
  </si>
  <si>
    <t>/funding-round/75db33499c3b1ffc17450a80850146ce</t>
  </si>
  <si>
    <t>/organization/ tmat</t>
  </si>
  <si>
    <t>/organization/tmat</t>
  </si>
  <si>
    <t>/funding-round/0f750785b20e39496eea01251f514c1b</t>
  </si>
  <si>
    <t>/Organization/Tmat</t>
  </si>
  <si>
    <t>TMAT</t>
  </si>
  <si>
    <t>http://www.tmatuk.com</t>
  </si>
  <si>
    <t>/organization/ tmj-health</t>
  </si>
  <si>
    <t>/ORGANIZATION/TMJ-HEALTH</t>
  </si>
  <si>
    <t>/funding-round/c110bad1414da2b28ef02631c87942c0</t>
  </si>
  <si>
    <t>/Organization/Tmj-Health</t>
  </si>
  <si>
    <t>TMJ Health</t>
  </si>
  <si>
    <t>/organization/ tmm-inc</t>
  </si>
  <si>
    <t>/organization/tmm-inc</t>
  </si>
  <si>
    <t>/funding-round/642a6beca1f35713346cc011f9bbd915</t>
  </si>
  <si>
    <t>/Organization/Tmm-Inc</t>
  </si>
  <si>
    <t>TMMI (TMM Inc.)</t>
  </si>
  <si>
    <t>http://www.tmmi.us</t>
  </si>
  <si>
    <t>Data Security|Photography|Television|Video|Video Streaming</t>
  </si>
  <si>
    <t>/ORGANIZATION/TMM-INC</t>
  </si>
  <si>
    <t>/funding-round/9d4a17e4fb701aa8bbeafb4f627f99b2</t>
  </si>
  <si>
    <t>/funding-round/b4507653779d60419dbc45a23a0ad9ed</t>
  </si>
  <si>
    <t>/organization/ tms-2</t>
  </si>
  <si>
    <t>/ORGANIZATION/TMS-2</t>
  </si>
  <si>
    <t>/funding-round/374491bc97d5d9fe14bd033c50754f33</t>
  </si>
  <si>
    <t>/Organization/Tms-2</t>
  </si>
  <si>
    <t>TMS - Australia</t>
  </si>
  <si>
    <t>http://tmsaust.com</t>
  </si>
  <si>
    <t>/organization/ tms-neurohealth-centers-tysons-corner</t>
  </si>
  <si>
    <t>/organization/tms-neurohealth-centers-tysons-corner</t>
  </si>
  <si>
    <t>/funding-round/e882126617ee2056a5106ebdb78aa903</t>
  </si>
  <si>
    <t>/Organization/Tms-Neurohealth-Centers-Tysons-Corner</t>
  </si>
  <si>
    <t>TMS NeuroHealth Centers Tysons Corner</t>
  </si>
  <si>
    <t>/organization/ tmt-info</t>
  </si>
  <si>
    <t>/ORGANIZATION/TMT-INFO</t>
  </si>
  <si>
    <t>/funding-round/201f7bee7a358b04773a1fa5b84f7941</t>
  </si>
  <si>
    <t>/Organization/Tmt-Info</t>
  </si>
  <si>
    <t>Smartvel</t>
  </si>
  <si>
    <t>http://www.smartvel.com</t>
  </si>
  <si>
    <t>B2B|Event Management|SaaS|Travel &amp; Tourism</t>
  </si>
  <si>
    <t>/organization/tmt-info</t>
  </si>
  <si>
    <t>/funding-round/9fe7c933bce46d583ef0bf2ac88fb4ef</t>
  </si>
  <si>
    <t>/organization/ tnc</t>
  </si>
  <si>
    <t>/ORGANIZATION/TNC</t>
  </si>
  <si>
    <t>/funding-round/f7792800714fa6a0c165a2937a585275</t>
  </si>
  <si>
    <t>/Organization/Tnc</t>
  </si>
  <si>
    <t>TNC</t>
  </si>
  <si>
    <t>http://tnccompany.com</t>
  </si>
  <si>
    <t>/organization/ tng-pharmaceuticals</t>
  </si>
  <si>
    <t>/organization/tng-pharmaceuticals</t>
  </si>
  <si>
    <t>/funding-round/83d9e14ed810edd03fc836ee14e98dbc</t>
  </si>
  <si>
    <t>/Organization/Tng-Pharmaceuticals</t>
  </si>
  <si>
    <t>TNG Pharmaceuticals</t>
  </si>
  <si>
    <t>http://flyvax.com</t>
  </si>
  <si>
    <t>/organization/ tni-biotech</t>
  </si>
  <si>
    <t>/ORGANIZATION/TNI-BIOTECH</t>
  </si>
  <si>
    <t>/funding-round/5150e2473aaf36284ebc9211cdb372b5</t>
  </si>
  <si>
    <t>/Organization/Tni-Biotech</t>
  </si>
  <si>
    <t>Immune Therapeutics</t>
  </si>
  <si>
    <t>http://immunetherapeutics.com/</t>
  </si>
  <si>
    <t>/organization/ tni-medical</t>
  </si>
  <si>
    <t>/organization/tni-medical</t>
  </si>
  <si>
    <t>/funding-round/970872a6bdc74907298d0d304cdb2543</t>
  </si>
  <si>
    <t>/Organization/Tni-Medical</t>
  </si>
  <si>
    <t>TNI medical</t>
  </si>
  <si>
    <t>http://www.tni-medical.de</t>
  </si>
  <si>
    <t>/organization/ tnm</t>
  </si>
  <si>
    <t>/ORGANIZATION/TNM</t>
  </si>
  <si>
    <t>/funding-round/dc49a9b4c3674ec48a5958330c2d4e2d</t>
  </si>
  <si>
    <t>/Organization/Tnm</t>
  </si>
  <si>
    <t>TNM</t>
  </si>
  <si>
    <t>http://tnm.kr</t>
  </si>
  <si>
    <t>/organization/ tnt-crowd</t>
  </si>
  <si>
    <t>/organization/tnt-crowd</t>
  </si>
  <si>
    <t>/funding-round/50a630d5b2bbbff524e8f9ae323d8483</t>
  </si>
  <si>
    <t>/Organization/Tnt-Crowd</t>
  </si>
  <si>
    <t>TNT Crowd</t>
  </si>
  <si>
    <t>http://www.educast.pro/</t>
  </si>
  <si>
    <t>/ORGANIZATION/TNT-CROWD</t>
  </si>
  <si>
    <t>/funding-round/656b50095317bdb56c33d0e71f8fd579</t>
  </si>
  <si>
    <t>/organization/ tnt-luxury-group</t>
  </si>
  <si>
    <t>/organization/tnt-luxury-group</t>
  </si>
  <si>
    <t>/funding-round/d0b251e8b4c6386c6c57e210f2df4f6f</t>
  </si>
  <si>
    <t>/Organization/Tnt-Luxury-Group</t>
  </si>
  <si>
    <t>TNT Luxury Group</t>
  </si>
  <si>
    <t>http://luxtnt.com/</t>
  </si>
  <si>
    <t>/organization/ tnx-corp</t>
  </si>
  <si>
    <t>/ORGANIZATION/TNX-CORP</t>
  </si>
  <si>
    <t>/funding-round/9ca4a2c37fb48f6e407d4522c5f20e88</t>
  </si>
  <si>
    <t>/Organization/Tnx-Corp</t>
  </si>
  <si>
    <t>TNX Corp</t>
  </si>
  <si>
    <t>http://www.tnxcorp.com</t>
  </si>
  <si>
    <t>/organization/ to-bbb</t>
  </si>
  <si>
    <t>/organization/to-bbb</t>
  </si>
  <si>
    <t>/funding-round/2d07f2bd81424458625c2b1f43de0e70</t>
  </si>
  <si>
    <t>/Organization/To-Bbb</t>
  </si>
  <si>
    <t>to-BBB</t>
  </si>
  <si>
    <t>http://www.tobbb.com/home</t>
  </si>
  <si>
    <t>/ORGANIZATION/TO-BBB</t>
  </si>
  <si>
    <t>/funding-round/470ea92a839c476025f24d14283017bd</t>
  </si>
  <si>
    <t>/funding-round/4d6ca6cd48af8b253af575245648b624</t>
  </si>
  <si>
    <t>/funding-round/78162d62f45a989f9d298e3e24992cdd</t>
  </si>
  <si>
    <t>/funding-round/78b9d046e1eac871321265f0e16fc721</t>
  </si>
  <si>
    <t>/organization/ to-be</t>
  </si>
  <si>
    <t>/ORGANIZATION/TO-BE</t>
  </si>
  <si>
    <t>/funding-round/9693a631083cb9d9405b3272bd74e86e</t>
  </si>
  <si>
    <t>/Organization/To-Be</t>
  </si>
  <si>
    <t>to be</t>
  </si>
  <si>
    <t>http://to.be</t>
  </si>
  <si>
    <t>/organization/ to-door</t>
  </si>
  <si>
    <t>/organization/to-door</t>
  </si>
  <si>
    <t>/funding-round/73041f014246c5390abf9f22e4cab139</t>
  </si>
  <si>
    <t>/Organization/To-Door</t>
  </si>
  <si>
    <t>To Door</t>
  </si>
  <si>
    <t>/organization/ to-investor</t>
  </si>
  <si>
    <t>/ORGANIZATION/TO-INVESTOR</t>
  </si>
  <si>
    <t>/funding-round/6060c8a224eee096db25ca7c49e19b1d</t>
  </si>
  <si>
    <t>/Organization/To-Investor</t>
  </si>
  <si>
    <t>TO Investor</t>
  </si>
  <si>
    <t>/organization/ to-soil-less</t>
  </si>
  <si>
    <t>/organization/to-soil-less</t>
  </si>
  <si>
    <t>/funding-round/30471b4aeee10c9fa6d868b1338c9f7c</t>
  </si>
  <si>
    <t>/Organization/To-Soil-Less</t>
  </si>
  <si>
    <t>To Soil Less</t>
  </si>
  <si>
    <t>http://www.tosoilless.com</t>
  </si>
  <si>
    <t>/organization/ to-the-tops</t>
  </si>
  <si>
    <t>/ORGANIZATION/TO-THE-TOPS</t>
  </si>
  <si>
    <t>/funding-round/0205b1633f80bfea78327753da72121f</t>
  </si>
  <si>
    <t>/Organization/To-The-Tops</t>
  </si>
  <si>
    <t>To The Tops</t>
  </si>
  <si>
    <t>http://www.tothetops.com</t>
  </si>
  <si>
    <t>/organization/to-the-tops</t>
  </si>
  <si>
    <t>/funding-round/cf0d6908dd63ded532618c677463c6fb</t>
  </si>
  <si>
    <t>/organization/ to8to</t>
  </si>
  <si>
    <t>/ORGANIZATION/TO8TO</t>
  </si>
  <si>
    <t>/funding-round/739591f28befaf73af7272b55646fb01</t>
  </si>
  <si>
    <t>/Organization/To8To</t>
  </si>
  <si>
    <t>To8to</t>
  </si>
  <si>
    <t>http://to8to.com</t>
  </si>
  <si>
    <t>Consulting|Home Decor|Social Media</t>
  </si>
  <si>
    <t>/organization/to8to</t>
  </si>
  <si>
    <t>/funding-round/ebd83d952f561ace2239a135e86623ba</t>
  </si>
  <si>
    <t>/organization/ toa-technologies</t>
  </si>
  <si>
    <t>/ORGANIZATION/TOA-TECHNOLOGIES</t>
  </si>
  <si>
    <t>/funding-round/315e794ab976b91f933e6b6bd0550c3d</t>
  </si>
  <si>
    <t>/Organization/Toa-Technologies</t>
  </si>
  <si>
    <t>TOA Technologies</t>
  </si>
  <si>
    <t>http://toatech.com</t>
  </si>
  <si>
    <t>/organization/toa-technologies</t>
  </si>
  <si>
    <t>/funding-round/53b2e6f6055554b0bbf30f4bfaa96401</t>
  </si>
  <si>
    <t>/funding-round/6b0baea0c06e1f18ec7485279bce5ee4</t>
  </si>
  <si>
    <t>/organization/ toad-medical</t>
  </si>
  <si>
    <t>/organization/toad-medical</t>
  </si>
  <si>
    <t>/funding-round/f8303f1bb122b78307f4612ab6d761bc</t>
  </si>
  <si>
    <t>/Organization/Toad-Medical</t>
  </si>
  <si>
    <t>Toad Medical</t>
  </si>
  <si>
    <t>http://toadmedical.com</t>
  </si>
  <si>
    <t>Washoe Valley</t>
  </si>
  <si>
    <t>/organization/ toast</t>
  </si>
  <si>
    <t>/ORGANIZATION/TOAST</t>
  </si>
  <si>
    <t>/funding-round/17dabf7879b0b52021c01e90595bd561</t>
  </si>
  <si>
    <t>/Organization/Toast</t>
  </si>
  <si>
    <t>Toast</t>
  </si>
  <si>
    <t>http://pos.toasttab.com</t>
  </si>
  <si>
    <t>Analytics|Mobile|Point of Sale|Restaurants|Software</t>
  </si>
  <si>
    <t>/organization/ toast-4</t>
  </si>
  <si>
    <t>/organization/toast-4</t>
  </si>
  <si>
    <t>/funding-round/7c82aea3d929410fe02438c449123405</t>
  </si>
  <si>
    <t>/Organization/Toast-4</t>
  </si>
  <si>
    <t>https://toastme.com/</t>
  </si>
  <si>
    <t>Apps|P2P Money Transfer|Services</t>
  </si>
  <si>
    <t>/ORGANIZATION/TOAST-4</t>
  </si>
  <si>
    <t>/funding-round/bdc420ecf9d91d2d809fbcb91b289f8f</t>
  </si>
  <si>
    <t>/organization/ tobesoft</t>
  </si>
  <si>
    <t>/organization/tobesoft</t>
  </si>
  <si>
    <t>/funding-round/c7e037b72f1a5eb5e57b5202d9376c12</t>
  </si>
  <si>
    <t>/Organization/Tobesoft</t>
  </si>
  <si>
    <t>TOBESOFT</t>
  </si>
  <si>
    <t>http://www.tobesoft.com</t>
  </si>
  <si>
    <t>/organization/ tobii-technology</t>
  </si>
  <si>
    <t>/ORGANIZATION/TOBII-TECHNOLOGY</t>
  </si>
  <si>
    <t>/funding-round/2a40367f94b3885d447eaf01f99743b1</t>
  </si>
  <si>
    <t>/Organization/Tobii-Technology</t>
  </si>
  <si>
    <t>Tobii AB</t>
  </si>
  <si>
    <t>http://www.tobii.com</t>
  </si>
  <si>
    <t>Danderyd</t>
  </si>
  <si>
    <t>19-08-2001</t>
  </si>
  <si>
    <t>/organization/tobii-technology</t>
  </si>
  <si>
    <t>/funding-round/64033a141574ed57804ab7f0f0c069ad</t>
  </si>
  <si>
    <t>/funding-round/86a1bddb64294c0c1b7ec4e623120a5c</t>
  </si>
  <si>
    <t>/funding-round/de7947689c68228ab84118ec3d78f389</t>
  </si>
  <si>
    <t>/organization/ tobira-therapeutics</t>
  </si>
  <si>
    <t>/ORGANIZATION/TOBIRA-THERAPEUTICS</t>
  </si>
  <si>
    <t>/funding-round/2b74e5bd971c2ba493a9a94529161f2e</t>
  </si>
  <si>
    <t>/Organization/Tobira-Therapeutics</t>
  </si>
  <si>
    <t>Tobira Therapeutics</t>
  </si>
  <si>
    <t>http://www.tobiratherapeutics.com</t>
  </si>
  <si>
    <t>Manalapan</t>
  </si>
  <si>
    <t>/organization/tobira-therapeutics</t>
  </si>
  <si>
    <t>/funding-round/4931e0343d0b8c2d7b2eca9a2674cc40</t>
  </si>
  <si>
    <t>/funding-round/743159723f0251cc19120504c59846d7</t>
  </si>
  <si>
    <t>/funding-round/7f9566a7b794c17f50bb452dd92c100d</t>
  </si>
  <si>
    <t>/funding-round/eea779c5d0ac41e1c578fbabdbca9b9b</t>
  </si>
  <si>
    <t>/organization/ tobly-co</t>
  </si>
  <si>
    <t>/organization/tobly-co</t>
  </si>
  <si>
    <t>/funding-round/0c8a3a9eee975b070b816de7e42b5b1d</t>
  </si>
  <si>
    <t>/Organization/Tobly-Co</t>
  </si>
  <si>
    <t>Tobly.co</t>
  </si>
  <si>
    <t>http://www.tobly.co</t>
  </si>
  <si>
    <t>/organization/ toborrow</t>
  </si>
  <si>
    <t>/ORGANIZATION/TOBORROW</t>
  </si>
  <si>
    <t>/funding-round/39d2612ce3c5de0f1c92181352afd21d</t>
  </si>
  <si>
    <t>/Organization/Toborrow</t>
  </si>
  <si>
    <t>Toborrow</t>
  </si>
  <si>
    <t>http://toborrow.se/</t>
  </si>
  <si>
    <t>Crowdfunding|Finance|Marketplaces|Peer-to-Peer</t>
  </si>
  <si>
    <t>/organization/ tobosu-com</t>
  </si>
  <si>
    <t>/organization/tobosu-com</t>
  </si>
  <si>
    <t>/funding-round/572576e1faf0956c02b73d718fa2f503</t>
  </si>
  <si>
    <t>/Organization/Tobosu-Com</t>
  </si>
  <si>
    <t>Tobosu.com</t>
  </si>
  <si>
    <t>http://www.tobosu.com/</t>
  </si>
  <si>
    <t>/organization/ tobuy</t>
  </si>
  <si>
    <t>/ORGANIZATION/TOBUY</t>
  </si>
  <si>
    <t>/funding-round/273c6a5ac149da7f5044a65aa84b9594</t>
  </si>
  <si>
    <t>/Organization/Tobuy</t>
  </si>
  <si>
    <t>Tobuy</t>
  </si>
  <si>
    <t>http://www.tob.uy</t>
  </si>
  <si>
    <t>/organization/ toca-boca</t>
  </si>
  <si>
    <t>/organization/toca-boca</t>
  </si>
  <si>
    <t>/funding-round/bc35b0d4fb731864a0fbe20399342a30</t>
  </si>
  <si>
    <t>/Organization/Toca-Boca</t>
  </si>
  <si>
    <t>Toca Boca</t>
  </si>
  <si>
    <t>http://www.tocaboca.com</t>
  </si>
  <si>
    <t>Games|iOS|iPad|iPhone|Kids|Toys</t>
  </si>
  <si>
    <t>/organization/ tocagen</t>
  </si>
  <si>
    <t>/ORGANIZATION/TOCAGEN</t>
  </si>
  <si>
    <t>/funding-round/34b515c6b1c9e833317ca8dfbd0d9ea8</t>
  </si>
  <si>
    <t>/Organization/Tocagen</t>
  </si>
  <si>
    <t>Tocagen</t>
  </si>
  <si>
    <t>http://www.tocagen.com</t>
  </si>
  <si>
    <t>/organization/tocagen</t>
  </si>
  <si>
    <t>/funding-round/5ec27a3a6e5d2fb94b844a002365b3b5</t>
  </si>
  <si>
    <t>/funding-round/788383aa3a169b0875c7843e798126cd</t>
  </si>
  <si>
    <t>/funding-round/bc71148f6733606e133caff2faeefd20</t>
  </si>
  <si>
    <t>/funding-round/c2524227abbb8a4ac3d24da7b4144b25</t>
  </si>
  <si>
    <t>/funding-round/c4a165f135bdd2779c46dc80d5ac1e86</t>
  </si>
  <si>
    <t>/funding-round/d1260b2d2df741ee42b0edd629e916ff</t>
  </si>
  <si>
    <t>/funding-round/d298735cce2e052ed9335fa3724515fe</t>
  </si>
  <si>
    <t>/organization/ tocario</t>
  </si>
  <si>
    <t>/ORGANIZATION/TOCARIO</t>
  </si>
  <si>
    <t>/funding-round/c0ec614a8114fbe63f1576037f600574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 tocobox-inc</t>
  </si>
  <si>
    <t>/organization/tocobox-inc</t>
  </si>
  <si>
    <t>/funding-round/78242e0cb5e758bef73b0c49cd7fc7c0</t>
  </si>
  <si>
    <t>/Organization/Tocobox-Inc</t>
  </si>
  <si>
    <t>Tocobox Inc.</t>
  </si>
  <si>
    <t>http://www.tocomail.com</t>
  </si>
  <si>
    <t>Android|Curated Web|Email|iPad|iPhone|Kids|Messaging|Mobile|Services</t>
  </si>
  <si>
    <t>/organization/ todacell</t>
  </si>
  <si>
    <t>/ORGANIZATION/TODACELL</t>
  </si>
  <si>
    <t>/funding-round/0093f9b0a33bf102a75b58db6d3b8452</t>
  </si>
  <si>
    <t>/Organization/Todacell</t>
  </si>
  <si>
    <t>Todacell</t>
  </si>
  <si>
    <t>http://www.todacell.com</t>
  </si>
  <si>
    <t>/organization/todacell</t>
  </si>
  <si>
    <t>/funding-round/0d9a9d1a2def31db4aa47822321a7b74</t>
  </si>
  <si>
    <t>/funding-round/1e8a5026e6d1f278753b5551a485a29e</t>
  </si>
  <si>
    <t>/funding-round/b1921e3dc3f9ada92e5a0d79d0087210</t>
  </si>
  <si>
    <t>/organization/ todaytickets</t>
  </si>
  <si>
    <t>/ORGANIZATION/TODAYTICKETS</t>
  </si>
  <si>
    <t>/funding-round/725a814c341f939faa3503fd547db84f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 todaytix</t>
  </si>
  <si>
    <t>/organization/todaytix</t>
  </si>
  <si>
    <t>/funding-round/9613b8aa04b54462a4c89a7db82b06fd</t>
  </si>
  <si>
    <t>/Organization/Todaytix</t>
  </si>
  <si>
    <t>TodayTix</t>
  </si>
  <si>
    <t>http://www.todaytix.com</t>
  </si>
  <si>
    <t>Concerts|Mobile Commerce|Software|Ticketing</t>
  </si>
  <si>
    <t>/ORGANIZATION/TODAYTIX</t>
  </si>
  <si>
    <t>/funding-round/e70e48648a6709545e1e08e0e9ae0a0b</t>
  </si>
  <si>
    <t>/organization/ todocast-tv</t>
  </si>
  <si>
    <t>/organization/todocast-tv</t>
  </si>
  <si>
    <t>/funding-round/036016604ecd17b1b6f211fe5d4cea3c</t>
  </si>
  <si>
    <t>/Organization/Todocast-Tv</t>
  </si>
  <si>
    <t>TodoCast TV</t>
  </si>
  <si>
    <t>http://www.todocast.tv</t>
  </si>
  <si>
    <t>/organization/ toflo</t>
  </si>
  <si>
    <t>/ORGANIZATION/TOFLO</t>
  </si>
  <si>
    <t>/funding-round/c77d4b212a12ea9f8a49d4ec02093cbe</t>
  </si>
  <si>
    <t>/Organization/Toflo</t>
  </si>
  <si>
    <t>Toflo</t>
  </si>
  <si>
    <t>http://toflo.in/</t>
  </si>
  <si>
    <t>/organization/ togally-com</t>
  </si>
  <si>
    <t>/organization/togally-com</t>
  </si>
  <si>
    <t>/funding-round/2275f5282fd0f71a14456e1c7c7b553f</t>
  </si>
  <si>
    <t>/Organization/Togally-Com</t>
  </si>
  <si>
    <t>Togally.com</t>
  </si>
  <si>
    <t>http://togally.com</t>
  </si>
  <si>
    <t>/ORGANIZATION/TOGALLY-COM</t>
  </si>
  <si>
    <t>/funding-round/8e5515c9322c88760bc8e5e0968194fe</t>
  </si>
  <si>
    <t>/organization/ together-clinic</t>
  </si>
  <si>
    <t>/organization/together-clinic</t>
  </si>
  <si>
    <t>/funding-round/9ba1bac220449c88e58a3421cd5ddfb4</t>
  </si>
  <si>
    <t>/Organization/Together-Clinic</t>
  </si>
  <si>
    <t>Together Clinic</t>
  </si>
  <si>
    <t>http://togetherclinic.com/</t>
  </si>
  <si>
    <t>/organization/ together-mobile</t>
  </si>
  <si>
    <t>/ORGANIZATION/TOGETHER-MOBILE</t>
  </si>
  <si>
    <t>/funding-round/43e536662d16799978b6d5577cf4a8cb</t>
  </si>
  <si>
    <t>/Organization/Together-Mobile</t>
  </si>
  <si>
    <t>Rivet</t>
  </si>
  <si>
    <t>http://rivet.works</t>
  </si>
  <si>
    <t>Mobile|Personalization|Social Commerce|Social Media Marketing</t>
  </si>
  <si>
    <t>/organization/together-mobile</t>
  </si>
  <si>
    <t>/funding-round/bc3172437d80bacd95041f85fcf252a1</t>
  </si>
  <si>
    <t>/organization/ togethera-app</t>
  </si>
  <si>
    <t>/ORGANIZATION/TOGETHERA-APP</t>
  </si>
  <si>
    <t>/funding-round/04ec6ade3363166a2b7093e54358438e</t>
  </si>
  <si>
    <t>/Organization/Togethera-App</t>
  </si>
  <si>
    <t>Togethera</t>
  </si>
  <si>
    <t>http://www.togethera.com</t>
  </si>
  <si>
    <t>/organization/togethera-app</t>
  </si>
  <si>
    <t>/funding-round/63f22b4c5b3c83861b5d5e20720fa7c5</t>
  </si>
  <si>
    <t>/organization/ togethersoft</t>
  </si>
  <si>
    <t>/ORGANIZATION/TOGETHERSOFT</t>
  </si>
  <si>
    <t>/funding-round/0691fc39875a25704fe7b050ea3c4408</t>
  </si>
  <si>
    <t>/Organization/Togethersoft</t>
  </si>
  <si>
    <t>TogetherSoft</t>
  </si>
  <si>
    <t>/organization/ togglegreen</t>
  </si>
  <si>
    <t>/organization/togglegreen</t>
  </si>
  <si>
    <t>/funding-round/0ccbe4fdc2afbade5435bebb36689763</t>
  </si>
  <si>
    <t>/Organization/Togglegreen</t>
  </si>
  <si>
    <t>ToggleGreen</t>
  </si>
  <si>
    <t>https://www.togglegreen.com/</t>
  </si>
  <si>
    <t>Human Resources|Recruiting|Temporary Staffing</t>
  </si>
  <si>
    <t>/organization/ togic-software</t>
  </si>
  <si>
    <t>/ORGANIZATION/TOGIC-SOFTWARE</t>
  </si>
  <si>
    <t>/funding-round/da08cea26192054501025edb4e7bee5a</t>
  </si>
  <si>
    <t>/Organization/Togic-Software</t>
  </si>
  <si>
    <t>Togic Software</t>
  </si>
  <si>
    <t>http://www.togic.com</t>
  </si>
  <si>
    <t>/organization/togic-software</t>
  </si>
  <si>
    <t>/funding-round/de7479f8fff12b6a2d01ba91333d14c0</t>
  </si>
  <si>
    <t>/organization/ toilet-paper-and</t>
  </si>
  <si>
    <t>/ORGANIZATION/TOILET-PAPER-AND</t>
  </si>
  <si>
    <t>/funding-round/e9c63933826f0697b2f427de69f33662</t>
  </si>
  <si>
    <t>/Organization/Toilet-Paper-And</t>
  </si>
  <si>
    <t>Unit Genius</t>
  </si>
  <si>
    <t>https://www.unitgenius.com</t>
  </si>
  <si>
    <t>/organization/ tok-tok-tok</t>
  </si>
  <si>
    <t>/organization/tok-tok-tok</t>
  </si>
  <si>
    <t>/funding-round/32d6bce13c9b5da83f3e1458b4af8ac9</t>
  </si>
  <si>
    <t>/Organization/Tok-Tok-Tok</t>
  </si>
  <si>
    <t>tok tok tok</t>
  </si>
  <si>
    <t>http://toktoktok.com</t>
  </si>
  <si>
    <t>Consumer Goods|Mobile|Retail</t>
  </si>
  <si>
    <t>/organization/ tok-tv</t>
  </si>
  <si>
    <t>/ORGANIZATION/TOK-TV</t>
  </si>
  <si>
    <t>/funding-round/33afe18a60dbadde4316132f739454ed</t>
  </si>
  <si>
    <t>/Organization/Tok-Tv</t>
  </si>
  <si>
    <t>TOK.tv</t>
  </si>
  <si>
    <t>http://www.tok.tv</t>
  </si>
  <si>
    <t>Consumer Electronics|Social Television|Software|Sports|Television</t>
  </si>
  <si>
    <t>/organization/tok-tv</t>
  </si>
  <si>
    <t>/funding-round/747846e635f41e614a9ba6b427419e2f</t>
  </si>
  <si>
    <t>/funding-round/cee2347ea9742e77190cee8cfc95daf2</t>
  </si>
  <si>
    <t>/organization/ tok3n</t>
  </si>
  <si>
    <t>/organization/tok3n</t>
  </si>
  <si>
    <t>/funding-round/5796b599eb609a11498b5d8554e14c10</t>
  </si>
  <si>
    <t>/Organization/Tok3N</t>
  </si>
  <si>
    <t>Tok3n</t>
  </si>
  <si>
    <t>http://www.tok3n.com/</t>
  </si>
  <si>
    <t>Enterprise Security|Security|Web Development</t>
  </si>
  <si>
    <t>/organization/ tokai-pharmaceuticals</t>
  </si>
  <si>
    <t>/ORGANIZATION/TOKAI-PHARMACEUTICALS</t>
  </si>
  <si>
    <t>/funding-round/274a3352d45b0ae4d6532a4d2cbef67f</t>
  </si>
  <si>
    <t>/Organization/Tokai-Pharmaceuticals</t>
  </si>
  <si>
    <t>Tokai Pharmaceuticals</t>
  </si>
  <si>
    <t>http://www.tokaipharma.com</t>
  </si>
  <si>
    <t>/organization/tokai-pharmaceuticals</t>
  </si>
  <si>
    <t>/funding-round/43897ea920fc30806627e7c8c611c8e1</t>
  </si>
  <si>
    <t>/funding-round/80fe5160de0b57a60236bfb4b9b32e50</t>
  </si>
  <si>
    <t>/funding-round/b6b0f510546d2960367b1779a0eb657e</t>
  </si>
  <si>
    <t>/organization/ tokalas</t>
  </si>
  <si>
    <t>/ORGANIZATION/TOKALAS</t>
  </si>
  <si>
    <t>/funding-round/2a48c66d0375f62f9e5b408523c79ddb</t>
  </si>
  <si>
    <t>/Organization/Tokalas</t>
  </si>
  <si>
    <t>Tokalas</t>
  </si>
  <si>
    <t>/organization/tokalas</t>
  </si>
  <si>
    <t>/funding-round/dd42b737f888e544b4bfc39d982d6519</t>
  </si>
  <si>
    <t>/organization/ tokamak-solutions</t>
  </si>
  <si>
    <t>/ORGANIZATION/TOKAMAK-SOLUTIONS</t>
  </si>
  <si>
    <t>/funding-round/fcd5e16e6badf7933cf290bcf7913749</t>
  </si>
  <si>
    <t>/Organization/Tokamak-Solutions</t>
  </si>
  <si>
    <t>Tokamak Solutions</t>
  </si>
  <si>
    <t>http://www.tokamaksolutions.co.uk</t>
  </si>
  <si>
    <t>/organization/ tokbox</t>
  </si>
  <si>
    <t>/organization/tokbox</t>
  </si>
  <si>
    <t>/funding-round/07d711123d92c443da5258b19d5c9697</t>
  </si>
  <si>
    <t>/Organization/Tokbox</t>
  </si>
  <si>
    <t>TokBox</t>
  </si>
  <si>
    <t>http://www.tokbox.com</t>
  </si>
  <si>
    <t>Archiving|Messaging|Video Conferencing</t>
  </si>
  <si>
    <t>/ORGANIZATION/TOKBOX</t>
  </si>
  <si>
    <t>/funding-round/cbaadb38efea139354182f4bbcc465b1</t>
  </si>
  <si>
    <t>/funding-round/d4a1a5262c65121650fdbf0810e65b75</t>
  </si>
  <si>
    <t>/organization/ tokenex</t>
  </si>
  <si>
    <t>/ORGANIZATION/TOKENEX</t>
  </si>
  <si>
    <t>/funding-round/19693a1ac67c1359596f1e7a590fcd87</t>
  </si>
  <si>
    <t>/Organization/Tokenex</t>
  </si>
  <si>
    <t>TokenEx</t>
  </si>
  <si>
    <t>https://www.tokenex.com</t>
  </si>
  <si>
    <t>Cyber Security|Payments|Security</t>
  </si>
  <si>
    <t>/organization/tokenex</t>
  </si>
  <si>
    <t>/funding-round/c484601a40c41d7cd6ae10539a1bafdc</t>
  </si>
  <si>
    <t>/organization/ tokenone</t>
  </si>
  <si>
    <t>/ORGANIZATION/TOKENONE</t>
  </si>
  <si>
    <t>/funding-round/4dda010a422a1fdfee74407feef50908</t>
  </si>
  <si>
    <t>/Organization/Tokenone</t>
  </si>
  <si>
    <t>TokenOne</t>
  </si>
  <si>
    <t>https://www.tokenone.com/</t>
  </si>
  <si>
    <t>/organization/ tokia-lt</t>
  </si>
  <si>
    <t>/organization/tokia-lt</t>
  </si>
  <si>
    <t>/funding-round/aa51399ab80c303c6fa6daf540ab230c</t>
  </si>
  <si>
    <t>/Organization/Tokia-Lt</t>
  </si>
  <si>
    <t>LaSpell</t>
  </si>
  <si>
    <t>http://www.laspell.lt</t>
  </si>
  <si>
    <t>Beauty|Communities|Cosmetics|Marketplaces</t>
  </si>
  <si>
    <t>/organization/ tokita-investments</t>
  </si>
  <si>
    <t>/ORGANIZATION/TOKITA-INVESTMENTS</t>
  </si>
  <si>
    <t>/funding-round/3b01561dd8c054727c9ddc0705a73f4c</t>
  </si>
  <si>
    <t>/Organization/Tokita-Investments</t>
  </si>
  <si>
    <t>Tokita Investments</t>
  </si>
  <si>
    <t>http://tokitainvestments.com/en</t>
  </si>
  <si>
    <t>/organization/ tokiva-technologies</t>
  </si>
  <si>
    <t>/organization/tokiva-technologies</t>
  </si>
  <si>
    <t>/funding-round/05baaf7b1dc4cd3183875e12e1302b7c</t>
  </si>
  <si>
    <t>/Organization/Tokiva-Technologies</t>
  </si>
  <si>
    <t>Tokiva Technologies</t>
  </si>
  <si>
    <t>http://www.tokiva.com</t>
  </si>
  <si>
    <t>/organization/ tokopedia</t>
  </si>
  <si>
    <t>/ORGANIZATION/TOKOPEDIA</t>
  </si>
  <si>
    <t>/funding-round/1603c004d653aee50071b6ceb4077363</t>
  </si>
  <si>
    <t>/Organization/Tokopedia</t>
  </si>
  <si>
    <t>Tokopedia</t>
  </si>
  <si>
    <t>https://www.tokopedia.com</t>
  </si>
  <si>
    <t>/organization/tokopedia</t>
  </si>
  <si>
    <t>/funding-round/6311b863167657ceacab7caf0952770d</t>
  </si>
  <si>
    <t>/funding-round/648477a82c33aa656531ab4b16d0cb7e</t>
  </si>
  <si>
    <t>/funding-round/805e0c693ff2f1010e7375f60717ffbd</t>
  </si>
  <si>
    <t>/funding-round/ae1cdb6d0f045dc1fa0de283c51aeeaa</t>
  </si>
  <si>
    <t>/organization/ toksta</t>
  </si>
  <si>
    <t>/organization/toksta</t>
  </si>
  <si>
    <t>/funding-round/cda865e8db6cb4c55557477cac816b36</t>
  </si>
  <si>
    <t>/Organization/Toksta</t>
  </si>
  <si>
    <t>stickapps</t>
  </si>
  <si>
    <t>http://stickapps.com</t>
  </si>
  <si>
    <t>Chat|Curated Web|Startups</t>
  </si>
  <si>
    <t>/organization/ tokutek</t>
  </si>
  <si>
    <t>/ORGANIZATION/TOKUTEK</t>
  </si>
  <si>
    <t>/funding-round/0f87508bf7e625e92dd1612fabc710e7</t>
  </si>
  <si>
    <t>/Organization/Tokutek</t>
  </si>
  <si>
    <t>Tokutek</t>
  </si>
  <si>
    <t>http://tokutek.com</t>
  </si>
  <si>
    <t>/organization/tokutek</t>
  </si>
  <si>
    <t>/funding-round/314036288000ad703aa574a13a245f76</t>
  </si>
  <si>
    <t>/funding-round/f831f99a6e0bf887128e2c8c78e63018</t>
  </si>
  <si>
    <t>/organization/ toky</t>
  </si>
  <si>
    <t>/organization/toky</t>
  </si>
  <si>
    <t>/funding-round/64a528a3b3e591fc9c1b8cd7ef79e5ef</t>
  </si>
  <si>
    <t>/Organization/Toky</t>
  </si>
  <si>
    <t>Toky</t>
  </si>
  <si>
    <t>http://toky.co</t>
  </si>
  <si>
    <t>SaaS|Telecommunications|VoIP</t>
  </si>
  <si>
    <t>/organization/ tokyo-otaku-mode</t>
  </si>
  <si>
    <t>/ORGANIZATION/TOKYO-OTAKU-MODE</t>
  </si>
  <si>
    <t>/funding-round/474dd326933b754e74c698700b29fdab</t>
  </si>
  <si>
    <t>/Organization/Tokyo-Otaku-Mode</t>
  </si>
  <si>
    <t>Tokyo Otaku Mode</t>
  </si>
  <si>
    <t>http://otakumode.com</t>
  </si>
  <si>
    <t>/organization/tokyo-otaku-mode</t>
  </si>
  <si>
    <t>/funding-round/5f0aac87f91c4418993b2ff19c09a2f7</t>
  </si>
  <si>
    <t>/funding-round/abced4ef9be5bb51d1eb3187ffb17862</t>
  </si>
  <si>
    <t>/funding-round/f4aab7f76469b76d2f0b7a319bd1b62e</t>
  </si>
  <si>
    <t>/organization/ toldo</t>
  </si>
  <si>
    <t>/ORGANIZATION/TOLDO</t>
  </si>
  <si>
    <t>/funding-round/3b309918ddbc6e850f91cc5a1ce73c69</t>
  </si>
  <si>
    <t>/Organization/Toldo</t>
  </si>
  <si>
    <t>Toldo</t>
  </si>
  <si>
    <t>http://tol.do</t>
  </si>
  <si>
    <t>Customer Service|Discounts|E-Commerce|Internet|Storage</t>
  </si>
  <si>
    <t>/organization/ tolera-therapeutics</t>
  </si>
  <si>
    <t>/organization/tolera-therapeutics</t>
  </si>
  <si>
    <t>/funding-round/040cf865f5c0a4203ba8cd2e03a6cb4b</t>
  </si>
  <si>
    <t>/Organization/Tolera-Therapeutics</t>
  </si>
  <si>
    <t>Tolera Therapeutics</t>
  </si>
  <si>
    <t>http://www.tolera.com</t>
  </si>
  <si>
    <t>/ORGANIZATION/TOLERA-THERAPEUTICS</t>
  </si>
  <si>
    <t>/funding-round/0895733e53f4e13a7d099a4999807b7f</t>
  </si>
  <si>
    <t>/funding-round/82a8ddf33c9134f123f0d3e7237b5caf</t>
  </si>
  <si>
    <t>/funding-round/af33f1f19169ef99d18112a9ee35f223</t>
  </si>
  <si>
    <t>/funding-round/b366c9d5b20e6f0ae48a367d6524baeb</t>
  </si>
  <si>
    <t>/funding-round/f300c1980e0065c0173c34714af4013b</t>
  </si>
  <si>
    <t>/organization/ tolero-pharmaceuticals</t>
  </si>
  <si>
    <t>/organization/tolero-pharmaceuticals</t>
  </si>
  <si>
    <t>/funding-round/21e24a08be8bcaba658227952826e49c</t>
  </si>
  <si>
    <t>/Organization/Tolero-Pharmaceuticals</t>
  </si>
  <si>
    <t>Tolero Pharmaceuticals</t>
  </si>
  <si>
    <t>http://toleropharmaceuticals.com</t>
  </si>
  <si>
    <t>/ORGANIZATION/TOLERO-PHARMACEUTICALS</t>
  </si>
  <si>
    <t>/funding-round/a4704538387ced21ec1f224dc023b718</t>
  </si>
  <si>
    <t>/organization/ tolerx</t>
  </si>
  <si>
    <t>/organization/tolerx</t>
  </si>
  <si>
    <t>/funding-round/1cedf0d1e80bd60b20bd9898dbde14c0</t>
  </si>
  <si>
    <t>/Organization/Tolerx</t>
  </si>
  <si>
    <t>Tolerx</t>
  </si>
  <si>
    <t>http://www.tolerx.com</t>
  </si>
  <si>
    <t>/ORGANIZATION/TOLERX</t>
  </si>
  <si>
    <t>/funding-round/56d9beb12e558d8aa384735bff49e8b4</t>
  </si>
  <si>
    <t>/funding-round/79ee53a97681d3336b89f2ae96aee24c</t>
  </si>
  <si>
    <t>/funding-round/d230020cecb222b45597acdf36a8d4a8</t>
  </si>
  <si>
    <t>/organization/ tolingo</t>
  </si>
  <si>
    <t>/organization/tolingo</t>
  </si>
  <si>
    <t>/funding-round/34cc48d2e9a2e7cda7b01ebec34dc638</t>
  </si>
  <si>
    <t>/Organization/Tolingo</t>
  </si>
  <si>
    <t>tolingo</t>
  </si>
  <si>
    <t>http://www.tolingo.com</t>
  </si>
  <si>
    <t>E-Commerce|Language Learning|Messaging|Translation</t>
  </si>
  <si>
    <t>/ORGANIZATION/TOLINGO</t>
  </si>
  <si>
    <t>/funding-round/907d5c5c2266c0041590229b21bedd6f</t>
  </si>
  <si>
    <t>/funding-round/9aca02d499191b01ef6c3080f6c7bbb5</t>
  </si>
  <si>
    <t>/organization/ toltec-pharmaceuticals</t>
  </si>
  <si>
    <t>/ORGANIZATION/TOLTEC-PHARMACEUTICALS</t>
  </si>
  <si>
    <t>/funding-round/b7b92aca01a5647a451df5de98108b06</t>
  </si>
  <si>
    <t>/Organization/Toltec-Pharmaceuticals</t>
  </si>
  <si>
    <t>TOLTEC PHARMACEUTICALS</t>
  </si>
  <si>
    <t>/organization/ toltech-healthcare-integrated-solutions</t>
  </si>
  <si>
    <t>/organization/toltech-healthcare-integrated-solutions</t>
  </si>
  <si>
    <t>/funding-round/9d60cf174478cd613bef510e728b999f</t>
  </si>
  <si>
    <t>/Organization/Toltech-Healthcare-Integrated-Solutions</t>
  </si>
  <si>
    <t>Toltech Healthcare Integrated Solutions</t>
  </si>
  <si>
    <t>http://www.thisgroup.ca/</t>
  </si>
  <si>
    <t>/organization/ tolven-inc</t>
  </si>
  <si>
    <t>/ORGANIZATION/TOLVEN-INC</t>
  </si>
  <si>
    <t>/funding-round/f097b8f512c93762655fe4c7cde497e0</t>
  </si>
  <si>
    <t>/Organization/Tolven-Inc</t>
  </si>
  <si>
    <t>Tolven Inc.</t>
  </si>
  <si>
    <t>http://home.tolvenhealth.com</t>
  </si>
  <si>
    <t>/organization/ tom-kabinet</t>
  </si>
  <si>
    <t>/organization/tom-kabinet</t>
  </si>
  <si>
    <t>/funding-round/74b52cbded2e30ef02860966e94ec0f8</t>
  </si>
  <si>
    <t>/Organization/Tom-Kabinet</t>
  </si>
  <si>
    <t>Tom Kabinet</t>
  </si>
  <si>
    <t>http://www.tomkabinet.nl/</t>
  </si>
  <si>
    <t>/organization/ toma-biosciences</t>
  </si>
  <si>
    <t>/ORGANIZATION/TOMA-BIOSCIENCES</t>
  </si>
  <si>
    <t>/funding-round/750b7ec33fba010b9a027f27f06a7ef5</t>
  </si>
  <si>
    <t>/Organization/Toma-Biosciences</t>
  </si>
  <si>
    <t>Toma Biosciences</t>
  </si>
  <si>
    <t>http://tomabio.com/</t>
  </si>
  <si>
    <t>/organization/toma-biosciences</t>
  </si>
  <si>
    <t>/funding-round/c92742bc472e09cae896ca97af1bd444</t>
  </si>
  <si>
    <t>/organization/ tomakis</t>
  </si>
  <si>
    <t>/ORGANIZATION/TOMAKIS</t>
  </si>
  <si>
    <t>/funding-round/81cddd00e551c038930a3622279a0cff</t>
  </si>
  <si>
    <t>/Organization/Tomakis</t>
  </si>
  <si>
    <t>Tomakis</t>
  </si>
  <si>
    <t>http://www.tomakis.com</t>
  </si>
  <si>
    <t>Education|Real Time|University Students</t>
  </si>
  <si>
    <t>/organization/ tomboyx</t>
  </si>
  <si>
    <t>/organization/tomboyx</t>
  </si>
  <si>
    <t>/funding-round/55049755b7945eb017459d7d3c99da07</t>
  </si>
  <si>
    <t>/Organization/Tomboyx</t>
  </si>
  <si>
    <t>TomboyX</t>
  </si>
  <si>
    <t>http://tomboyx.com</t>
  </si>
  <si>
    <t>/organization/ tome</t>
  </si>
  <si>
    <t>/ORGANIZATION/TOME</t>
  </si>
  <si>
    <t>/funding-round/eef8426516ccc094f3767bd5798d58d0</t>
  </si>
  <si>
    <t>/Organization/Tome</t>
  </si>
  <si>
    <t>Tome</t>
  </si>
  <si>
    <t>http://tomesoftware.com/</t>
  </si>
  <si>
    <t>Corporate Wellness|Enterprise Software|Software</t>
  </si>
  <si>
    <t>/organization/ tomfoolery</t>
  </si>
  <si>
    <t>/organization/tomfoolery</t>
  </si>
  <si>
    <t>/funding-round/119eb000f35267f88653a9d1c2167f02</t>
  </si>
  <si>
    <t>/Organization/Tomfoolery</t>
  </si>
  <si>
    <t>Tomfoolery</t>
  </si>
  <si>
    <t>http://www.tomfoolery.com</t>
  </si>
  <si>
    <t>/ORGANIZATION/TOMFOOLERY</t>
  </si>
  <si>
    <t>/funding-round/6b42be1f9c2d68f1895e4d4f8fb4a3f9</t>
  </si>
  <si>
    <t>/organization/ tomi-environmental-solutions</t>
  </si>
  <si>
    <t>/organization/tomi-environmental-solutions</t>
  </si>
  <si>
    <t>/funding-round/4c2fea4e7d45a46fc9ad95de52599350</t>
  </si>
  <si>
    <t>/Organization/Tomi-Environmental-Solutions</t>
  </si>
  <si>
    <t>TOMI Environmental Solutions</t>
  </si>
  <si>
    <t>http://www.tomiesinc.com</t>
  </si>
  <si>
    <t>/ORGANIZATION/TOMI-ENVIRONMENTAL-SOLUTIONS</t>
  </si>
  <si>
    <t>/funding-round/6904dfa67dfffa66cfbc831e98215dc2</t>
  </si>
  <si>
    <t>/funding-round/bb33973abcf854abd281d3678162e7b7</t>
  </si>
  <si>
    <t>/organization/ tommy-john</t>
  </si>
  <si>
    <t>/ORGANIZATION/TOMMY-JOHN</t>
  </si>
  <si>
    <t>/funding-round/5d141498f47030fe279f1066d714eb93</t>
  </si>
  <si>
    <t>/Organization/Tommy-John</t>
  </si>
  <si>
    <t>Tommy John</t>
  </si>
  <si>
    <t>https://www.tommyjohn.com/</t>
  </si>
  <si>
    <t>/organization/ tommyjams</t>
  </si>
  <si>
    <t>/organization/tommyjams</t>
  </si>
  <si>
    <t>/funding-round/473ac73a611d6fefb5d5e020d252a742</t>
  </si>
  <si>
    <t>/Organization/Tommyjams</t>
  </si>
  <si>
    <t>TommyJams</t>
  </si>
  <si>
    <t>http://www.tommyjams.com</t>
  </si>
  <si>
    <t>/ORGANIZATION/TOMMYJAMS</t>
  </si>
  <si>
    <t>/funding-round/793f76dec8fc4632d42c1ea00d6cf24e</t>
  </si>
  <si>
    <t>/organization/ tomo-clases</t>
  </si>
  <si>
    <t>/organization/tomo-clases</t>
  </si>
  <si>
    <t>/funding-round/a459c2d3b620ed98946c4f7645497aa1</t>
  </si>
  <si>
    <t>/Organization/Tomo-Clases</t>
  </si>
  <si>
    <t>Tomo Clases</t>
  </si>
  <si>
    <t>http://www.tomoclases.com</t>
  </si>
  <si>
    <t>/organization/ tomoguides</t>
  </si>
  <si>
    <t>/ORGANIZATION/TOMOGUIDES</t>
  </si>
  <si>
    <t>/funding-round/47790c5af054eeab105d3e52cde54a10</t>
  </si>
  <si>
    <t>/Organization/Tomoguides</t>
  </si>
  <si>
    <t>tomoguides</t>
  </si>
  <si>
    <t>http://tomoguides.com</t>
  </si>
  <si>
    <t>Blogging Platforms|Fashion|Utilities</t>
  </si>
  <si>
    <t>/organization/ tomoon</t>
  </si>
  <si>
    <t>/organization/tomoon</t>
  </si>
  <si>
    <t>/funding-round/cd6209afb511b9ae8a6b34659ab1ebbd</t>
  </si>
  <si>
    <t>/Organization/Tomoon</t>
  </si>
  <si>
    <t>Tomoon</t>
  </si>
  <si>
    <t>http://www.tomoon.cn/index</t>
  </si>
  <si>
    <t>/ORGANIZATION/TOMOON</t>
  </si>
  <si>
    <t>/funding-round/d87aed9d2449acd12e6e90c855369c7a</t>
  </si>
  <si>
    <t>/funding-round/e91633486e8715eac22ed580cbc99b72</t>
  </si>
  <si>
    <t>/funding-round/f97e19d9e6d4e17d036e885b01adfe77</t>
  </si>
  <si>
    <t>/organization/ tomorrow</t>
  </si>
  <si>
    <t>/organization/tomorrow</t>
  </si>
  <si>
    <t>/funding-round/2f37d03b038b20d7d1ce2bc43212d53b</t>
  </si>
  <si>
    <t>/Organization/Tomorrow</t>
  </si>
  <si>
    <t>Tomorrow</t>
  </si>
  <si>
    <t>http://www.tomorrow.pro</t>
  </si>
  <si>
    <t>/organization/ tomorrowish</t>
  </si>
  <si>
    <t>/ORGANIZATION/TOMORROWISH</t>
  </si>
  <si>
    <t>/funding-round/b3ed6b893d02309764fdfe680022ea69</t>
  </si>
  <si>
    <t>/Organization/Tomorrowish</t>
  </si>
  <si>
    <t>Tomorrowish</t>
  </si>
  <si>
    <t>http://www.tomorrowish.com</t>
  </si>
  <si>
    <t>Events|Social Media|Television</t>
  </si>
  <si>
    <t>/organization/ tompc</t>
  </si>
  <si>
    <t>/organization/tompc</t>
  </si>
  <si>
    <t>/funding-round/aef156916b87bac129240c4181b7d991</t>
  </si>
  <si>
    <t>/Organization/Tompc</t>
  </si>
  <si>
    <t>TOMPC</t>
  </si>
  <si>
    <t>http://www.tompc.nl/</t>
  </si>
  <si>
    <t>/organization/ toms-shoes</t>
  </si>
  <si>
    <t>/ORGANIZATION/TOMS-SHOES</t>
  </si>
  <si>
    <t>/funding-round/98dc0b6ed88a8c1a5a4828f4a4277da1</t>
  </si>
  <si>
    <t>/Organization/Toms-Shoes</t>
  </si>
  <si>
    <t>TOMS Shoes</t>
  </si>
  <si>
    <t>http://www.toms.com</t>
  </si>
  <si>
    <t>/organization/ tonara</t>
  </si>
  <si>
    <t>/organization/tonara</t>
  </si>
  <si>
    <t>/funding-round/973638362366006c8bd5185545e29954</t>
  </si>
  <si>
    <t>/Organization/Tonara</t>
  </si>
  <si>
    <t>Tonara</t>
  </si>
  <si>
    <t>http://www.tonara.com</t>
  </si>
  <si>
    <t>/ORGANIZATION/TONARA</t>
  </si>
  <si>
    <t>/funding-round/a6466a65c7e10a46f0dac539eaf7be77</t>
  </si>
  <si>
    <t>/funding-round/c4cdb1e5dd24e264dc9ede26f21196f4</t>
  </si>
  <si>
    <t>/organization/ tonawanda-self-storage</t>
  </si>
  <si>
    <t>/ORGANIZATION/TONAWANDA-SELF-STORAGE</t>
  </si>
  <si>
    <t>/funding-round/82ead49bfe00b5a148090d7b846e839f</t>
  </si>
  <si>
    <t>/Organization/Tonawanda-Self-Storage</t>
  </si>
  <si>
    <t>Tonawanda Self Storage</t>
  </si>
  <si>
    <t>/organization/ tonbo-imaging</t>
  </si>
  <si>
    <t>/organization/tonbo-imaging</t>
  </si>
  <si>
    <t>/funding-round/a8423b53ae8e4995bd52a48eaf5014e0</t>
  </si>
  <si>
    <t>/Organization/Tonbo-Imaging</t>
  </si>
  <si>
    <t>Tonbo Imaging</t>
  </si>
  <si>
    <t>http://tonboimaging.com</t>
  </si>
  <si>
    <t>/organization/ tonchidot</t>
  </si>
  <si>
    <t>/ORGANIZATION/TONCHIDOT</t>
  </si>
  <si>
    <t>/funding-round/886ac4d8e5927d0927b1ad20452fa1c3</t>
  </si>
  <si>
    <t>/Organization/Tonchidot</t>
  </si>
  <si>
    <t>Tonchidot</t>
  </si>
  <si>
    <t>http://tonchidot.com</t>
  </si>
  <si>
    <t>Augmented Reality|Consumer Electronics|Content|iPhone|Mobile|Virtual Worlds</t>
  </si>
  <si>
    <t>/organization/tonchidot</t>
  </si>
  <si>
    <t>/funding-round/9252052372533c9b402b216b7ff6d9a2</t>
  </si>
  <si>
    <t>/organization/ toneden</t>
  </si>
  <si>
    <t>/ORGANIZATION/TONEDEN</t>
  </si>
  <si>
    <t>/funding-round/244d15c6ce4c854644b9bdc9530d6c15</t>
  </si>
  <si>
    <t>/Organization/Toneden</t>
  </si>
  <si>
    <t>ToneDen</t>
  </si>
  <si>
    <t>http://www.toneden.io</t>
  </si>
  <si>
    <t>/organization/ tonetag</t>
  </si>
  <si>
    <t>/organization/tonetag</t>
  </si>
  <si>
    <t>/funding-round/0c1e4851df97c257c7729474d4001c4f</t>
  </si>
  <si>
    <t>/Organization/Tonetag</t>
  </si>
  <si>
    <t>ToneTag</t>
  </si>
  <si>
    <t>http://www.tonetag.com/</t>
  </si>
  <si>
    <t>/organization/ tonetree</t>
  </si>
  <si>
    <t>/ORGANIZATION/TONETREE</t>
  </si>
  <si>
    <t>/funding-round/2063fabf6620449345a7211f74c474be</t>
  </si>
  <si>
    <t>/Organization/Tonetree</t>
  </si>
  <si>
    <t>ToneTree</t>
  </si>
  <si>
    <t>http://tonetree.co/index.php</t>
  </si>
  <si>
    <t>Design|Developer Tools|Web Tools</t>
  </si>
  <si>
    <t>/organization/ tongal</t>
  </si>
  <si>
    <t>/organization/tongal</t>
  </si>
  <si>
    <t>/funding-round/3d19f9f068daeb1641f833ed19fe239d</t>
  </si>
  <si>
    <t>/Organization/Tongal</t>
  </si>
  <si>
    <t>Tongal</t>
  </si>
  <si>
    <t>http://www.tongal.com/home</t>
  </si>
  <si>
    <t>Advertising|Crowdsourcing|Curated Web|Entertainment|Sales and Marketing</t>
  </si>
  <si>
    <t>/ORGANIZATION/TONGAL</t>
  </si>
  <si>
    <t>/funding-round/a1d234bb0475a1efb67fb40fd557b035</t>
  </si>
  <si>
    <t>/funding-round/b939661d058eb509481c66298e0f8805</t>
  </si>
  <si>
    <t>/organization/ tongbanjie</t>
  </si>
  <si>
    <t>/ORGANIZATION/TONGBANJIE</t>
  </si>
  <si>
    <t>/funding-round/1efcfafbba7626754d5bf53a8accd115</t>
  </si>
  <si>
    <t>/Organization/Tongbanjie</t>
  </si>
  <si>
    <t>Tongbanjie</t>
  </si>
  <si>
    <t>http://tongbanjie.com</t>
  </si>
  <si>
    <t>/organization/tongbanjie</t>
  </si>
  <si>
    <t>/funding-round/68107dc363ec2bba05ea468c94282c77</t>
  </si>
  <si>
    <t>/funding-round/b5976c7c723f09e8aa7764f9bc17ecf8</t>
  </si>
  <si>
    <t>/organization/ tongcard-holdings</t>
  </si>
  <si>
    <t>/organization/tongcard-holdings</t>
  </si>
  <si>
    <t>/funding-round/8cd5235312f427b57c6ec07a7c212dd7</t>
  </si>
  <si>
    <t>/Organization/Tongcard-Holdings</t>
  </si>
  <si>
    <t>TongCard Holdings</t>
  </si>
  <si>
    <t>http://www.tongcard.com</t>
  </si>
  <si>
    <t>/organization/ tongtech</t>
  </si>
  <si>
    <t>/ORGANIZATION/TONGTECH</t>
  </si>
  <si>
    <t>/funding-round/6e48797697a55fd7afd556b1a2657f42</t>
  </si>
  <si>
    <t>/Organization/Tongtech</t>
  </si>
  <si>
    <t>Tongtech</t>
  </si>
  <si>
    <t>http://www.tongtech.com</t>
  </si>
  <si>
    <t>/organization/tongtech</t>
  </si>
  <si>
    <t>/funding-round/8adeb59a3968e7f6d05451f806e97b94</t>
  </si>
  <si>
    <t>/organization/ tonguesten</t>
  </si>
  <si>
    <t>/ORGANIZATION/TONGUESTEN</t>
  </si>
  <si>
    <t>/funding-round/25fb10b2c04126ed1ba549d8818a6908</t>
  </si>
  <si>
    <t>/Organization/Tonguesten</t>
  </si>
  <si>
    <t>Tonguesten</t>
  </si>
  <si>
    <t>http://www.tonguesten.com/</t>
  </si>
  <si>
    <t>Education|Educational Games|Edutainment|Language Learning</t>
  </si>
  <si>
    <t>/organization/tonguesten</t>
  </si>
  <si>
    <t>/funding-round/2e35f2bc537a7aa55dcd317e04ccd45e</t>
  </si>
  <si>
    <t>/funding-round/58120b0e4a99346244bf271be24a0a4a</t>
  </si>
  <si>
    <t>/funding-round/90ed1b57e52ee84aaffa98c6f90bad92</t>
  </si>
  <si>
    <t>/organization/ tongxue</t>
  </si>
  <si>
    <t>/ORGANIZATION/TONGXUE</t>
  </si>
  <si>
    <t>/funding-round/5924cf8724645dc7088ecf39e89d35b5</t>
  </si>
  <si>
    <t>/Organization/Tongxue</t>
  </si>
  <si>
    <t>Tongxue</t>
  </si>
  <si>
    <t>http://www.tongxue.com</t>
  </si>
  <si>
    <t>Curated Web|SNS|Social Network Media</t>
  </si>
  <si>
    <t>/organization/ tonic-health</t>
  </si>
  <si>
    <t>/organization/tonic-health</t>
  </si>
  <si>
    <t>/funding-round/5177ab12c7e1e7bf30957676aaa24304</t>
  </si>
  <si>
    <t>/Organization/Tonic-Health</t>
  </si>
  <si>
    <t>Tonic Health</t>
  </si>
  <si>
    <t>http://tonicforhealth.com</t>
  </si>
  <si>
    <t>/organization/ tonic-software</t>
  </si>
  <si>
    <t>/ORGANIZATION/TONIC-SOFTWARE</t>
  </si>
  <si>
    <t>/funding-round/53a065fdad185e58b709cd402b7d77e7</t>
  </si>
  <si>
    <t>/Organization/Tonic-Software</t>
  </si>
  <si>
    <t>Tonic Software</t>
  </si>
  <si>
    <t>http://www.tonicsoftware.com/</t>
  </si>
  <si>
    <t>/organization/ tonix-pharmaceuticals-holding</t>
  </si>
  <si>
    <t>/organization/tonix-pharmaceuticals-holding</t>
  </si>
  <si>
    <t>/funding-round/4bbf11e53f11a94d462fc396759f972d</t>
  </si>
  <si>
    <t>/Organization/Tonix-Pharmaceuticals-Holding</t>
  </si>
  <si>
    <t>Tonix Pharmaceuticals Holding</t>
  </si>
  <si>
    <t>http://www.tonixpharma.com</t>
  </si>
  <si>
    <t>/ORGANIZATION/TONIX-PHARMACEUTICALS-HOLDING</t>
  </si>
  <si>
    <t>/funding-round/564dfbe4c35bbf8768fabfdf92330c21</t>
  </si>
  <si>
    <t>/organization/ tonx</t>
  </si>
  <si>
    <t>/organization/tonx</t>
  </si>
  <si>
    <t>/funding-round/4fd6a42427a9618df9fd2424491e1016</t>
  </si>
  <si>
    <t>/Organization/Tonx</t>
  </si>
  <si>
    <t>Tonx</t>
  </si>
  <si>
    <t>http://tonx.org</t>
  </si>
  <si>
    <t>E-Commerce|Mobile Commerce|Specialty Foods|Subscription Businesses</t>
  </si>
  <si>
    <t>/organization/ tonymoly</t>
  </si>
  <si>
    <t>/ORGANIZATION/TONYMOLY</t>
  </si>
  <si>
    <t>/funding-round/581f211c67dbbfff4199681f0ea6954d</t>
  </si>
  <si>
    <t>/Organization/Tonymoly</t>
  </si>
  <si>
    <t>TonyMoly</t>
  </si>
  <si>
    <t>http://eng.etonymoly.com/</t>
  </si>
  <si>
    <t>/organization/ tonzof</t>
  </si>
  <si>
    <t>/organization/tonzof</t>
  </si>
  <si>
    <t>/funding-round/4aef4666f81eeb3bcb48394ee574ad8e</t>
  </si>
  <si>
    <t>/Organization/Tonzof</t>
  </si>
  <si>
    <t>TonZof</t>
  </si>
  <si>
    <t>http://tonzof.com</t>
  </si>
  <si>
    <t>/organization/ too-me</t>
  </si>
  <si>
    <t>/ORGANIZATION/TOO-ME</t>
  </si>
  <si>
    <t>/funding-round/c67312607afb59e664dcac449314d4c4</t>
  </si>
  <si>
    <t>/Organization/Too-Me</t>
  </si>
  <si>
    <t>too.me</t>
  </si>
  <si>
    <t>http://too.me</t>
  </si>
  <si>
    <t>3D Technology|Chat|Messaging|Real Time|Social Media</t>
  </si>
  <si>
    <t>/organization/ toobla</t>
  </si>
  <si>
    <t>/organization/toobla</t>
  </si>
  <si>
    <t>/funding-round/4a4faf5c977fb3da583f8c745a572a07</t>
  </si>
  <si>
    <t>/Organization/Toobla</t>
  </si>
  <si>
    <t>Toobla</t>
  </si>
  <si>
    <t>http://www.toobla.com</t>
  </si>
  <si>
    <t>/ORGANIZATION/TOOBLA</t>
  </si>
  <si>
    <t>/funding-round/cb458abdaadbcdef075bf39be6b07f1a</t>
  </si>
  <si>
    <t>/organization/ toodalu</t>
  </si>
  <si>
    <t>/organization/toodalu</t>
  </si>
  <si>
    <t>/funding-round/c042e62a0f9d53baf16ff4b390da5c7f</t>
  </si>
  <si>
    <t>/Organization/Toodalu</t>
  </si>
  <si>
    <t>Toodalu</t>
  </si>
  <si>
    <t>http://www.toodalu.com</t>
  </si>
  <si>
    <t>/organization/ toofruit</t>
  </si>
  <si>
    <t>/ORGANIZATION/TOOFRUIT</t>
  </si>
  <si>
    <t>/funding-round/f06d071286b09a8f5bbe42f59bebbc6e</t>
  </si>
  <si>
    <t>/Organization/Toofruit</t>
  </si>
  <si>
    <t>TooFruit</t>
  </si>
  <si>
    <t>http://www.toofruit.com/</t>
  </si>
  <si>
    <t>/organization/ tookitaki</t>
  </si>
  <si>
    <t>/organization/tookitaki</t>
  </si>
  <si>
    <t>/funding-round/2a31cd8a880ba53b5aa93684f47e6614</t>
  </si>
  <si>
    <t>/Organization/Tookitaki</t>
  </si>
  <si>
    <t>Tookitaki</t>
  </si>
  <si>
    <t>http://tookitaki.com</t>
  </si>
  <si>
    <t>/ORGANIZATION/TOOKITAKI</t>
  </si>
  <si>
    <t>/funding-round/5613efc7f44464617cfd1f1a82a53484</t>
  </si>
  <si>
    <t>/funding-round/b454941f4d81397a90b89c61f5339f48</t>
  </si>
  <si>
    <t>/funding-round/c83edea3e36bf3480cdda0f0f70fbfe2</t>
  </si>
  <si>
    <t>/organization/ tool-domains-2</t>
  </si>
  <si>
    <t>/organization/tool-domains-2</t>
  </si>
  <si>
    <t>/funding-round/0e3f92cee78b6b5bec6861276d1c291f</t>
  </si>
  <si>
    <t>/Organization/Tool-Domains-2</t>
  </si>
  <si>
    <t>Tool Domains</t>
  </si>
  <si>
    <t>http://tool.domains/</t>
  </si>
  <si>
    <t>Digital Media|Domains|SEO</t>
  </si>
  <si>
    <t>/organization/ toolblox</t>
  </si>
  <si>
    <t>/ORGANIZATION/TOOLBLOX</t>
  </si>
  <si>
    <t>/funding-round/93d933d554485e233f4dfacb75ac022c</t>
  </si>
  <si>
    <t>/Organization/Toolblox</t>
  </si>
  <si>
    <t>Toolblox</t>
  </si>
  <si>
    <t>/organization/ tooler</t>
  </si>
  <si>
    <t>/organization/tooler</t>
  </si>
  <si>
    <t>/funding-round/a69b1f0c39ad91a895d5d150b5fa6625</t>
  </si>
  <si>
    <t>/Organization/Tooler</t>
  </si>
  <si>
    <t>Tooler</t>
  </si>
  <si>
    <t>http://www.tooler.in/#/home</t>
  </si>
  <si>
    <t>/organization/ toolmeet</t>
  </si>
  <si>
    <t>/ORGANIZATION/TOOLMEET</t>
  </si>
  <si>
    <t>/funding-round/831b457485b565bed10ecd641ca110fc</t>
  </si>
  <si>
    <t>/Organization/Toolmeet</t>
  </si>
  <si>
    <t>Toolmeet</t>
  </si>
  <si>
    <t>http://www.toolmeet.com</t>
  </si>
  <si>
    <t>/organization/ tools4erp-aps</t>
  </si>
  <si>
    <t>/organization/tools4erp-aps</t>
  </si>
  <si>
    <t>/funding-round/9efd7db63a5cade885c564e4bf96a441</t>
  </si>
  <si>
    <t>/Organization/Tools4Erp-Aps</t>
  </si>
  <si>
    <t>Tools4ERP ApS</t>
  </si>
  <si>
    <t>/organization/ toolwatch-2</t>
  </si>
  <si>
    <t>/ORGANIZATION/TOOLWATCH-2</t>
  </si>
  <si>
    <t>/funding-round/8f76ca12c9900ef0a50d0dc0f0b0d80c</t>
  </si>
  <si>
    <t>/Organization/Toolwatch-2</t>
  </si>
  <si>
    <t>Toolwatch</t>
  </si>
  <si>
    <t>http://www.toolwatch.com/</t>
  </si>
  <si>
    <t>/organization/ toolwi</t>
  </si>
  <si>
    <t>/organization/toolwi</t>
  </si>
  <si>
    <t>/funding-round/2dc4f7b4059b27747e943047ecc065ca</t>
  </si>
  <si>
    <t>/Organization/Toolwi</t>
  </si>
  <si>
    <t>Toolwi</t>
  </si>
  <si>
    <t>http://toolwi.com</t>
  </si>
  <si>
    <t>Blogging Platforms|Curated Web|Services|Web Tools</t>
  </si>
  <si>
    <t>/organization/ toolwire</t>
  </si>
  <si>
    <t>/ORGANIZATION/TOOLWIRE</t>
  </si>
  <si>
    <t>/funding-round/4442873ca4f3e3e7be4b4567a7839153</t>
  </si>
  <si>
    <t>/Organization/Toolwire</t>
  </si>
  <si>
    <t>ToolWire</t>
  </si>
  <si>
    <t>http://toolwire.com</t>
  </si>
  <si>
    <t>/organization/ toomga</t>
  </si>
  <si>
    <t>/organization/toomga</t>
  </si>
  <si>
    <t>/funding-round/f1214c2ca81d1c10e4df9f95ae982a25</t>
  </si>
  <si>
    <t>/Organization/Toomga</t>
  </si>
  <si>
    <t>Toomga</t>
  </si>
  <si>
    <t>Online Gaming|Social Network Media</t>
  </si>
  <si>
    <t>/organization/ toona</t>
  </si>
  <si>
    <t>/ORGANIZATION/TOONA</t>
  </si>
  <si>
    <t>/funding-round/a169b7f069175aeb95e7116d2d9a6b55</t>
  </si>
  <si>
    <t>/Organization/Toona</t>
  </si>
  <si>
    <t>Toona Technologies OÃœ</t>
  </si>
  <si>
    <t>http://toona.io</t>
  </si>
  <si>
    <t>/organization/ toonbox</t>
  </si>
  <si>
    <t>/organization/toonbox</t>
  </si>
  <si>
    <t>/funding-round/0cddfd895e84340690d2d453fd05c489</t>
  </si>
  <si>
    <t>/Organization/Toonbox</t>
  </si>
  <si>
    <t>Toonbox</t>
  </si>
  <si>
    <t>http://toonbox.info/</t>
  </si>
  <si>
    <t>Entertainment|Services|Video</t>
  </si>
  <si>
    <t>Paphos</t>
  </si>
  <si>
    <t>/ORGANIZATION/TOONBOX</t>
  </si>
  <si>
    <t>/funding-round/0f3558a0592e443e684e2203f48eb9fc</t>
  </si>
  <si>
    <t>/funding-round/985441672bd48057a02c3583bd018a99</t>
  </si>
  <si>
    <t>/funding-round/e0fb9d1e7c0740cb65e17d83ee0630b6</t>
  </si>
  <si>
    <t>/funding-round/fc097ad272bc68bf7c5147f90093af73</t>
  </si>
  <si>
    <t>/organization/ toonimo</t>
  </si>
  <si>
    <t>/ORGANIZATION/TOONIMO</t>
  </si>
  <si>
    <t>/funding-round/844eba7f5d993d1d351be1eeba104359</t>
  </si>
  <si>
    <t>/Organization/Toonimo</t>
  </si>
  <si>
    <t>Toonimo</t>
  </si>
  <si>
    <t>http://www.toonimo.com</t>
  </si>
  <si>
    <t>Advertising|Graphics|Optimization|Software</t>
  </si>
  <si>
    <t>/organization/ toontime</t>
  </si>
  <si>
    <t>/organization/toontime</t>
  </si>
  <si>
    <t>/funding-round/be59ab89d2cfdea3b43df32c1bca518b</t>
  </si>
  <si>
    <t>/Organization/Toontime</t>
  </si>
  <si>
    <t>ToonTime</t>
  </si>
  <si>
    <t>http://www.toonti.me</t>
  </si>
  <si>
    <t>Content|Entertainment|Games|Photography|Social Media</t>
  </si>
  <si>
    <t>/organization/ toopher</t>
  </si>
  <si>
    <t>/ORGANIZATION/TOOPHER</t>
  </si>
  <si>
    <t>/funding-round/43be0bbeb6ffcfa058e0ce0ad030b6d9</t>
  </si>
  <si>
    <t>/Organization/Toopher</t>
  </si>
  <si>
    <t>Toopher</t>
  </si>
  <si>
    <t>http://www.toopher.com</t>
  </si>
  <si>
    <t>Mobile|Security|Software</t>
  </si>
  <si>
    <t>/organization/toopher</t>
  </si>
  <si>
    <t>/funding-round/5429b4a5652d9263f8516d7f80b7a4b0</t>
  </si>
  <si>
    <t>/funding-round/9a1c2822496e9ce3b54ccdf52f4b3f3e</t>
  </si>
  <si>
    <t>/funding-round/a9c659bca93f1a94f8b7a504ec1acf63</t>
  </si>
  <si>
    <t>/organization/ tooteko</t>
  </si>
  <si>
    <t>/ORGANIZATION/TOOTEKO</t>
  </si>
  <si>
    <t>/funding-round/32b63bdce2cfb7bf2c1db4aef7be5aa0</t>
  </si>
  <si>
    <t>/Organization/Tooteko</t>
  </si>
  <si>
    <t>Tooteko</t>
  </si>
  <si>
    <t>http://www.tooteko.com/</t>
  </si>
  <si>
    <t>/organization/ tooth-bank</t>
  </si>
  <si>
    <t>/organization/tooth-bank</t>
  </si>
  <si>
    <t>/funding-round/137dc6cfbb6d21bde57a993d2f041825</t>
  </si>
  <si>
    <t>/Organization/Tooth-Bank</t>
  </si>
  <si>
    <t>Tooth Bank</t>
  </si>
  <si>
    <t>/organization/ toothpick-com</t>
  </si>
  <si>
    <t>/ORGANIZATION/TOOTHPICK-COM</t>
  </si>
  <si>
    <t>/funding-round/7a9890b67bfcf00c8c1354cd755a7d07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hpick-com</t>
  </si>
  <si>
    <t>/funding-round/a630e5ef6c4435267e097704a6ecb2e7</t>
  </si>
  <si>
    <t>/organization/ tootle-2</t>
  </si>
  <si>
    <t>/ORGANIZATION/TOOTLE-2</t>
  </si>
  <si>
    <t>/funding-round/68dadfac01103cca13ddcadd72f30594</t>
  </si>
  <si>
    <t>/Organization/Tootle-2</t>
  </si>
  <si>
    <t>Tootle</t>
  </si>
  <si>
    <t>http://www.tootle.co.uk</t>
  </si>
  <si>
    <t>/organization/ toovari</t>
  </si>
  <si>
    <t>/organization/toovari</t>
  </si>
  <si>
    <t>/funding-round/198190a26d463446aba18c35d66afe74</t>
  </si>
  <si>
    <t>/Organization/Toovari</t>
  </si>
  <si>
    <t>Toovari</t>
  </si>
  <si>
    <t>http://www.toovari.com/</t>
  </si>
  <si>
    <t>Edutainment|Games|Gamification|Tutoring</t>
  </si>
  <si>
    <t>/organization/ top-agent-network-inc</t>
  </si>
  <si>
    <t>/ORGANIZATION/TOP-AGENT-NETWORK-INC</t>
  </si>
  <si>
    <t>/funding-round/4aee7136bf07dc4210d30e303f44ff22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agent-network-inc</t>
  </si>
  <si>
    <t>/funding-round/b9ef5883aa09d02f38fce7f5fbec64e3</t>
  </si>
  <si>
    <t>/organization/ top-doctors-labs</t>
  </si>
  <si>
    <t>/ORGANIZATION/TOP-DOCTORS-LABS</t>
  </si>
  <si>
    <t>/funding-round/3dda8bba358978ad1d56182e6c819582</t>
  </si>
  <si>
    <t>/Organization/Top-Doctors-Labs</t>
  </si>
  <si>
    <t>Top Doctors Labs</t>
  </si>
  <si>
    <t>http://topdoctorslabs.com</t>
  </si>
  <si>
    <t>/organization/ top-flight-technologies</t>
  </si>
  <si>
    <t>/organization/top-flight-technologies</t>
  </si>
  <si>
    <t>/funding-round/15eaeca688e4fbff33b69027f698715b</t>
  </si>
  <si>
    <t>/Organization/Top-Flight-Technologies</t>
  </si>
  <si>
    <t>Top Flight Technologies</t>
  </si>
  <si>
    <t>http://www.tflighttech.com/</t>
  </si>
  <si>
    <t>Malden</t>
  </si>
  <si>
    <t>/organization/ top-hand-rodeo-tour</t>
  </si>
  <si>
    <t>/ORGANIZATION/TOP-HAND-RODEO-TOUR</t>
  </si>
  <si>
    <t>/funding-round/8ccba2352f03001e7d35024c03d4f925</t>
  </si>
  <si>
    <t>/Organization/Top-Hand-Rodeo-Tour</t>
  </si>
  <si>
    <t>Top Hand Rodeo Tour</t>
  </si>
  <si>
    <t>http://sfcrodeogames.com</t>
  </si>
  <si>
    <t>/organization/ top-image-systems</t>
  </si>
  <si>
    <t>/organization/top-image-systems</t>
  </si>
  <si>
    <t>/funding-round/d7569194fedeec5f8fd9306b0e6ca288</t>
  </si>
  <si>
    <t>/Organization/Top-Image-Systems</t>
  </si>
  <si>
    <t>Top Image Systems</t>
  </si>
  <si>
    <t>http://topimagesystems.com</t>
  </si>
  <si>
    <t>/organization/ top-level-domain-holdings</t>
  </si>
  <si>
    <t>/ORGANIZATION/TOP-LEVEL-DOMAIN-HOLDINGS</t>
  </si>
  <si>
    <t>/funding-round/a447d03d5afd15dcf6cb9c2e7a756859</t>
  </si>
  <si>
    <t>/Organization/Top-Level-Domain-Holdings</t>
  </si>
  <si>
    <t>Minds + Machines Group Limited</t>
  </si>
  <si>
    <t>http://www.mindsandmachines.com</t>
  </si>
  <si>
    <t>Domains|Registrars</t>
  </si>
  <si>
    <t>/organization/top-level-domain-holdings</t>
  </si>
  <si>
    <t>/funding-round/c2d60d69f9ae1cf8c99b0252fc649cce</t>
  </si>
  <si>
    <t>/organization/ top-prospect</t>
  </si>
  <si>
    <t>/ORGANIZATION/TOP-PROSPECT</t>
  </si>
  <si>
    <t>/funding-round/630fd4d1cf2f1d879d2e3b7282eecc70</t>
  </si>
  <si>
    <t>/Organization/Top-Prospect</t>
  </si>
  <si>
    <t>Top Prospect</t>
  </si>
  <si>
    <t>http://topprospect.com</t>
  </si>
  <si>
    <t>/organization/top-prospect</t>
  </si>
  <si>
    <t>/funding-round/c19082a27e3e20c60110f3f7067eb71f</t>
  </si>
  <si>
    <t>/organization/ top-rops</t>
  </si>
  <si>
    <t>/ORGANIZATION/TOP-ROPS</t>
  </si>
  <si>
    <t>/funding-round/4f5066e13da0a08d6027e6376df7813a</t>
  </si>
  <si>
    <t>/Organization/Top-Rops</t>
  </si>
  <si>
    <t>Top Rops</t>
  </si>
  <si>
    <t>http://www.toprops.com/</t>
  </si>
  <si>
    <t>/organization/ top10-com</t>
  </si>
  <si>
    <t>/organization/top10-com</t>
  </si>
  <si>
    <t>/funding-round/34f52d46854cc0b5ad767dd50997bf55</t>
  </si>
  <si>
    <t>/Organization/Top10-Com</t>
  </si>
  <si>
    <t>Top10</t>
  </si>
  <si>
    <t>http://top10.com</t>
  </si>
  <si>
    <t>/ORGANIZATION/TOP10-COM</t>
  </si>
  <si>
    <t>/funding-round/b94a284cc3750ac31d5e303019e7712a</t>
  </si>
  <si>
    <t>/funding-round/be017997fa568e8dd99f88af00ef3479</t>
  </si>
  <si>
    <t>/organization/ top10-media</t>
  </si>
  <si>
    <t>/ORGANIZATION/TOP10-MEDIA</t>
  </si>
  <si>
    <t>/funding-round/fdfd1a5798c736c1750694d0c67b4781</t>
  </si>
  <si>
    <t>/Organization/Top10-Media</t>
  </si>
  <si>
    <t>Top10 Media</t>
  </si>
  <si>
    <t>/organization/ top100-cn</t>
  </si>
  <si>
    <t>/organization/top100-cn</t>
  </si>
  <si>
    <t>/funding-round/016fd1feb330449a5dbe61c002ee1ceb</t>
  </si>
  <si>
    <t>/Organization/Top100-Cn</t>
  </si>
  <si>
    <t>Top100.cn</t>
  </si>
  <si>
    <t>http://top100.cn</t>
  </si>
  <si>
    <t>/organization/ topadmit</t>
  </si>
  <si>
    <t>/ORGANIZATION/TOPADMIT</t>
  </si>
  <si>
    <t>/funding-round/32ec1fc747147f2cc747cd335136bd9b</t>
  </si>
  <si>
    <t>/Organization/Topadmit</t>
  </si>
  <si>
    <t>Topadmit</t>
  </si>
  <si>
    <t>http://www.topadmit.com</t>
  </si>
  <si>
    <t>/organization/ topanga-technologies</t>
  </si>
  <si>
    <t>/organization/topanga-technologies</t>
  </si>
  <si>
    <t>/funding-round/6e3ff7b1958c507e99a3b69e7ee2ad3c</t>
  </si>
  <si>
    <t>/Organization/Topanga-Technologies</t>
  </si>
  <si>
    <t>Topanga Technologies</t>
  </si>
  <si>
    <t>http://www.topangatech.com</t>
  </si>
  <si>
    <t>Canoga Park</t>
  </si>
  <si>
    <t>/organization/ topaz-energy-and-marine</t>
  </si>
  <si>
    <t>/ORGANIZATION/TOPAZ-ENERGY-AND-MARINE</t>
  </si>
  <si>
    <t>/funding-round/0b064b70aaf9b42a477c909f589ac933</t>
  </si>
  <si>
    <t>/Organization/Topaz-Energy-And-Marine</t>
  </si>
  <si>
    <t>Topaz Energy and Marine</t>
  </si>
  <si>
    <t>http://www.topazworld.com/</t>
  </si>
  <si>
    <t>Energy|Engineering Firms|Oil</t>
  </si>
  <si>
    <t>/organization/ topaz-pharmaceuticals-inc</t>
  </si>
  <si>
    <t>/organization/topaz-pharmaceuticals-inc</t>
  </si>
  <si>
    <t>/funding-round/a627ba62eb6d995a732dc18dfe95d3f6</t>
  </si>
  <si>
    <t>/Organization/Topaz-Pharmaceuticals-Inc</t>
  </si>
  <si>
    <t>Topaz Pharmaceuticals Inc</t>
  </si>
  <si>
    <t>/organization/ topblip</t>
  </si>
  <si>
    <t>/ORGANIZATION/TOPBLIP</t>
  </si>
  <si>
    <t>/funding-round/057583a020a2882fb83550664689cb5c</t>
  </si>
  <si>
    <t>/Organization/Topblip</t>
  </si>
  <si>
    <t>TopBlip</t>
  </si>
  <si>
    <t>http://www.gigg.com</t>
  </si>
  <si>
    <t>Entertainment Industry|Music|Musicians</t>
  </si>
  <si>
    <t>/organization/ topbox</t>
  </si>
  <si>
    <t>/organization/topbox</t>
  </si>
  <si>
    <t>/funding-round/935aa0528bb40d256b6b324ee16235a4</t>
  </si>
  <si>
    <t>/Organization/Topbox</t>
  </si>
  <si>
    <t>TopBox</t>
  </si>
  <si>
    <t>http://topbox.io</t>
  </si>
  <si>
    <t>Analytics|Application Platforms|Call Center Automation|Productivity Software</t>
  </si>
  <si>
    <t>/organization/ topcat-research</t>
  </si>
  <si>
    <t>/ORGANIZATION/TOPCAT-RESEARCH</t>
  </si>
  <si>
    <t>/funding-round/4930fd5f22f11a210236530b3781a2bf</t>
  </si>
  <si>
    <t>/Organization/Topcat-Research</t>
  </si>
  <si>
    <t>TopCat Research</t>
  </si>
  <si>
    <t>http://www.topcat-research.com</t>
  </si>
  <si>
    <t>/organization/ topchalks</t>
  </si>
  <si>
    <t>/organization/topchalks</t>
  </si>
  <si>
    <t>/funding-round/82ccf3783f8175c4bb225ae3a13334ba</t>
  </si>
  <si>
    <t>/Organization/Topchalks</t>
  </si>
  <si>
    <t>TopChalks</t>
  </si>
  <si>
    <t>http://www.topchalks.com</t>
  </si>
  <si>
    <t>/organization/ topcheck</t>
  </si>
  <si>
    <t>/ORGANIZATION/TOPCHECK</t>
  </si>
  <si>
    <t>/funding-round/b08c408fa0185665e12bda95399baa8b</t>
  </si>
  <si>
    <t>/Organization/Topcheck</t>
  </si>
  <si>
    <t>TopCheck</t>
  </si>
  <si>
    <t>http://topcheck.com.ng</t>
  </si>
  <si>
    <t>Financial Services|Price Comparison|Services</t>
  </si>
  <si>
    <t>/organization/topcheck</t>
  </si>
  <si>
    <t>/funding-round/e60d7e7344cccf31972b122b428551fc</t>
  </si>
  <si>
    <t>/organization/ topcoder</t>
  </si>
  <si>
    <t>/ORGANIZATION/TOPCODER</t>
  </si>
  <si>
    <t>/funding-round/128c25c943c2af9f80f501ada1023b72</t>
  </si>
  <si>
    <t>/Organization/Topcoder</t>
  </si>
  <si>
    <t>TopCoder</t>
  </si>
  <si>
    <t>http://www.topcoder.com</t>
  </si>
  <si>
    <t>/organization/ topcom-europe</t>
  </si>
  <si>
    <t>/organization/topcom-europe</t>
  </si>
  <si>
    <t>/funding-round/2c0324beac11f4bd26b685fd251324e3</t>
  </si>
  <si>
    <t>/Organization/Topcom-Europe</t>
  </si>
  <si>
    <t>Topcom Europe</t>
  </si>
  <si>
    <t>http://www.topcom.net</t>
  </si>
  <si>
    <t>/organization/ topdeejays</t>
  </si>
  <si>
    <t>/ORGANIZATION/TOPDEEJAYS</t>
  </si>
  <si>
    <t>/funding-round/f522205ae99fce97c19caf6ac5adc78e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 topdown-conservation</t>
  </si>
  <si>
    <t>/organization/topdown-conservation</t>
  </si>
  <si>
    <t>/funding-round/0a7a7aa47847c54154b79c7c94d68067</t>
  </si>
  <si>
    <t>/Organization/Topdown-Conservation</t>
  </si>
  <si>
    <t>TopDown Conservation</t>
  </si>
  <si>
    <t>http://topdownconservation.com</t>
  </si>
  <si>
    <t>Software|Sports|Sustainability|Tracking|Water</t>
  </si>
  <si>
    <t>/organization/ topeka-capital-markets</t>
  </si>
  <si>
    <t>/ORGANIZATION/TOPEKA-CAPITAL-MARKETS</t>
  </si>
  <si>
    <t>/funding-round/f9d727e3bdfe54b6c62071ef501cfbae</t>
  </si>
  <si>
    <t>/Organization/Topeka-Capital-Markets</t>
  </si>
  <si>
    <t>Topeka Capital Markets</t>
  </si>
  <si>
    <t>/organization/ topell-energy</t>
  </si>
  <si>
    <t>/organization/topell-energy</t>
  </si>
  <si>
    <t>/funding-round/87af8ec902b7c918fbfc90d9b20da24d</t>
  </si>
  <si>
    <t>/Organization/Topell-Energy</t>
  </si>
  <si>
    <t>Topell Energy</t>
  </si>
  <si>
    <t>http://www.topellenergy.com</t>
  </si>
  <si>
    <t>/ORGANIZATION/TOPELL-ENERGY</t>
  </si>
  <si>
    <t>/funding-round/ff28e7e27e1b88d2ac9fc5322cc35fe4</t>
  </si>
  <si>
    <t>/organization/ topera</t>
  </si>
  <si>
    <t>/organization/topera</t>
  </si>
  <si>
    <t>/funding-round/3ec791b290003535a92a3100eab09566</t>
  </si>
  <si>
    <t>/Organization/Topera</t>
  </si>
  <si>
    <t>Topera</t>
  </si>
  <si>
    <t>http://www.toperamedical.com</t>
  </si>
  <si>
    <t>3D|Health Care|Medical|Medical Devices</t>
  </si>
  <si>
    <t>/ORGANIZATION/TOPERA</t>
  </si>
  <si>
    <t>/funding-round/7c54aa577b43baa74fd291b2ca25f4fb</t>
  </si>
  <si>
    <t>/funding-round/f0e9a6e68e6ea4a1c6c8183bc3d0294f</t>
  </si>
  <si>
    <t>/organization/ topfachhandel-ug</t>
  </si>
  <si>
    <t>/ORGANIZATION/TOPFACHHANDEL-UG</t>
  </si>
  <si>
    <t>/funding-round/243bfa17ac1486c0003819b05a1446bb</t>
  </si>
  <si>
    <t>/Organization/Topfachhandel-Ug</t>
  </si>
  <si>
    <t>TopFachhandel UG</t>
  </si>
  <si>
    <t>http://www.topfachhandel.de</t>
  </si>
  <si>
    <t>/organization/ topfan</t>
  </si>
  <si>
    <t>/organization/topfan</t>
  </si>
  <si>
    <t>/funding-round/b609d42bbe6c2dc7273db45f8510bd2b</t>
  </si>
  <si>
    <t>/Organization/Topfan</t>
  </si>
  <si>
    <t>TopFan</t>
  </si>
  <si>
    <t>http://topfan.com/</t>
  </si>
  <si>
    <t>Entertainment|Film|Music|Politics|Sports|Television</t>
  </si>
  <si>
    <t>/ORGANIZATION/TOPFAN</t>
  </si>
  <si>
    <t>/funding-round/f0637fd1440f713a0193b9c7aa8e8f5f</t>
  </si>
  <si>
    <t>/organization/ topfloor</t>
  </si>
  <si>
    <t>/organization/topfloor</t>
  </si>
  <si>
    <t>/funding-round/0ab3e9dcc7f4886557804d045a751711</t>
  </si>
  <si>
    <t>/Organization/Topfloor</t>
  </si>
  <si>
    <t>TopFloor</t>
  </si>
  <si>
    <t>http://www.topfloor.com</t>
  </si>
  <si>
    <t>E-Commerce|Fashion|Shopping|Social Media|Video</t>
  </si>
  <si>
    <t>/organization/ topfun</t>
  </si>
  <si>
    <t>/ORGANIZATION/TOPFUN</t>
  </si>
  <si>
    <t>/funding-round/49601d35aab7c8bd5ede9ca9f226eb19</t>
  </si>
  <si>
    <t>/Organization/Topfun</t>
  </si>
  <si>
    <t>TopFun</t>
  </si>
  <si>
    <t>/organization/ topguest</t>
  </si>
  <si>
    <t>/organization/topguest</t>
  </si>
  <si>
    <t>/funding-round/4985a47d232b07f705d8e69d456b31fa</t>
  </si>
  <si>
    <t>/Organization/Topguest</t>
  </si>
  <si>
    <t>Topguest</t>
  </si>
  <si>
    <t>http://www.topguest.com</t>
  </si>
  <si>
    <t>/organization/ tophat</t>
  </si>
  <si>
    <t>/ORGANIZATION/TOPHAT</t>
  </si>
  <si>
    <t>/funding-round/b15b0b882d398f47fbbf82da4d9064fe</t>
  </si>
  <si>
    <t>/Organization/Tophat</t>
  </si>
  <si>
    <t>Tophat</t>
  </si>
  <si>
    <t>http://tophat.com/</t>
  </si>
  <si>
    <t>EdTech|Education|Mobile|Polling|Teachers|University Students</t>
  </si>
  <si>
    <t>/organization/ tophatter</t>
  </si>
  <si>
    <t>/organization/tophatter</t>
  </si>
  <si>
    <t>/funding-round/d6e5a8aa9a0aa2e93ebdddc13752d9fb</t>
  </si>
  <si>
    <t>/Organization/Tophatter</t>
  </si>
  <si>
    <t>Tophatter</t>
  </si>
  <si>
    <t>http://tophatter.com</t>
  </si>
  <si>
    <t>/organization/ topia-technology</t>
  </si>
  <si>
    <t>/ORGANIZATION/TOPIA-TECHNOLOGY</t>
  </si>
  <si>
    <t>/funding-round/b8947b41ab5f1f7343cd5a301bdbae87</t>
  </si>
  <si>
    <t>/Organization/Topia-Technology</t>
  </si>
  <si>
    <t>Topia Technology</t>
  </si>
  <si>
    <t>http://www.topiatechnology.com</t>
  </si>
  <si>
    <t>/organization/ topic</t>
  </si>
  <si>
    <t>/organization/topic</t>
  </si>
  <si>
    <t>/funding-round/a1ca650f4cd6baa54f26733f8954d42e</t>
  </si>
  <si>
    <t>/Organization/Topic</t>
  </si>
  <si>
    <t>Topic</t>
  </si>
  <si>
    <t>Social Media|Social Search</t>
  </si>
  <si>
    <t>/organization/ topica</t>
  </si>
  <si>
    <t>/ORGANIZATION/TOPICA</t>
  </si>
  <si>
    <t>/funding-round/6044716a2d9c26c667fd0aecea55da18</t>
  </si>
  <si>
    <t>/Organization/Topica</t>
  </si>
  <si>
    <t>Topica Pharmaceuticals</t>
  </si>
  <si>
    <t>http://www.topicapharma.com</t>
  </si>
  <si>
    <t>/organization/topica</t>
  </si>
  <si>
    <t>/funding-round/a1786ae4716af0afbd69f8f94bf108f4</t>
  </si>
  <si>
    <t>/organization/ topicmarks</t>
  </si>
  <si>
    <t>/ORGANIZATION/TOPICMARKS</t>
  </si>
  <si>
    <t>/funding-round/a3b1c36858d683584680d0fe42c698d0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 topicso</t>
  </si>
  <si>
    <t>/organization/topicso</t>
  </si>
  <si>
    <t>/funding-round/2a8582a6f503486cb95f16bcb46a1c4d</t>
  </si>
  <si>
    <t>/Organization/Topicso</t>
  </si>
  <si>
    <t>Topic.</t>
  </si>
  <si>
    <t>http://www.topic.so</t>
  </si>
  <si>
    <t>Apps|Internet|iOS|Mobile|Social Media|Startups|Technology</t>
  </si>
  <si>
    <t>/organization/ topigen-pharmaceuticals</t>
  </si>
  <si>
    <t>/ORGANIZATION/TOPIGEN-PHARMACEUTICALS</t>
  </si>
  <si>
    <t>/funding-round/53f4f1311a6120c63c8b1ab29d531ac8</t>
  </si>
  <si>
    <t>/Organization/Topigen-Pharmaceuticals</t>
  </si>
  <si>
    <t>Topigen Pharmaceuticals</t>
  </si>
  <si>
    <t>http://www.topigen.com/</t>
  </si>
  <si>
    <t>/organization/topigen-pharmaceuticals</t>
  </si>
  <si>
    <t>/funding-round/cbdafc198cd035664d30cd107e7aa913</t>
  </si>
  <si>
    <t>/organization/ topio</t>
  </si>
  <si>
    <t>/ORGANIZATION/TOPIO</t>
  </si>
  <si>
    <t>/funding-round/29f5c73844e3c24eeede19cdcde3876f</t>
  </si>
  <si>
    <t>/Organization/Topio</t>
  </si>
  <si>
    <t>Topio</t>
  </si>
  <si>
    <t>http://www.topio.com</t>
  </si>
  <si>
    <t>/organization/topio</t>
  </si>
  <si>
    <t>/funding-round/7876ae5733fd8bb5d39116cab82584aa</t>
  </si>
  <si>
    <t>/funding-round/bba336f9b09c749029833b8867676df0</t>
  </si>
  <si>
    <t>/organization/ topivert</t>
  </si>
  <si>
    <t>/organization/topivert</t>
  </si>
  <si>
    <t>/funding-round/1af999a9d6a0fdd22b7781ac5f39b7af</t>
  </si>
  <si>
    <t>/Organization/Topivert</t>
  </si>
  <si>
    <t>TopiVert</t>
  </si>
  <si>
    <t>http://www.imperialinnovations.co.uk</t>
  </si>
  <si>
    <t>/ORGANIZATION/TOPIVERT</t>
  </si>
  <si>
    <t>/funding-round/5ab60aced309162d02e9f1af6e8ed201</t>
  </si>
  <si>
    <t>/organization/ topix</t>
  </si>
  <si>
    <t>/organization/topix</t>
  </si>
  <si>
    <t>/funding-round/11c299a433b0260e5fe23e650d84c2e5</t>
  </si>
  <si>
    <t>/Organization/Topix</t>
  </si>
  <si>
    <t>Topix</t>
  </si>
  <si>
    <t>http://topix.com</t>
  </si>
  <si>
    <t>Local Based Services|News</t>
  </si>
  <si>
    <t>/ORGANIZATION/TOPIX</t>
  </si>
  <si>
    <t>/funding-round/a668d2be7323548948cb72b1e4f0ce98</t>
  </si>
  <si>
    <t>/organization/ topline-game-labs</t>
  </si>
  <si>
    <t>/organization/topline-game-labs</t>
  </si>
  <si>
    <t>/funding-round/26adc9bbe3b8e62fc7d2fdb082935b6b</t>
  </si>
  <si>
    <t>/Organization/Topline-Game-Labs</t>
  </si>
  <si>
    <t>TopLine Game Labs</t>
  </si>
  <si>
    <t>http://toplinegamelabs.com</t>
  </si>
  <si>
    <t>/organization/ toplist</t>
  </si>
  <si>
    <t>/ORGANIZATION/TOPLIST</t>
  </si>
  <si>
    <t>/funding-round/1634d44b6a3b4f0f108bb901bdcc21b0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 toplog</t>
  </si>
  <si>
    <t>/organization/toplog</t>
  </si>
  <si>
    <t>/funding-round/a19e7cccacfd0efc5f2abe87cdde53cc</t>
  </si>
  <si>
    <t>/Organization/Toplog</t>
  </si>
  <si>
    <t>TopLog</t>
  </si>
  <si>
    <t>http://toplog.io/</t>
  </si>
  <si>
    <t>/organization/ topmall</t>
  </si>
  <si>
    <t>/ORGANIZATION/TOPMALL</t>
  </si>
  <si>
    <t>/funding-round/e0c3601bd846e66c387b5da9f85e85f9</t>
  </si>
  <si>
    <t>/Organization/Topmall</t>
  </si>
  <si>
    <t>Topmall</t>
  </si>
  <si>
    <t>http://topmall.ua/</t>
  </si>
  <si>
    <t>/organization/ topme</t>
  </si>
  <si>
    <t>/organization/topme</t>
  </si>
  <si>
    <t>/funding-round/72d91cdb9866089f0769aebadcb7bdd9</t>
  </si>
  <si>
    <t>/Organization/Topme</t>
  </si>
  <si>
    <t>Topme</t>
  </si>
  <si>
    <t>http://www.topmeapp.com/</t>
  </si>
  <si>
    <t>/organization/ topmeapp</t>
  </si>
  <si>
    <t>/ORGANIZATION/TOPMEAPP</t>
  </si>
  <si>
    <t>/funding-round/1e56a25d027aeea4d524eca9733fd816</t>
  </si>
  <si>
    <t>/Organization/Topmeapp</t>
  </si>
  <si>
    <t>TopMeApp</t>
  </si>
  <si>
    <t>/organization/ topmission</t>
  </si>
  <si>
    <t>/organization/topmission</t>
  </si>
  <si>
    <t>/funding-round/ceec3527547babb3c5184a8406a96b86</t>
  </si>
  <si>
    <t>/Organization/Topmission</t>
  </si>
  <si>
    <t>Topmission</t>
  </si>
  <si>
    <t>http://topmission.ru/</t>
  </si>
  <si>
    <t>Apps|Communities|Mobile</t>
  </si>
  <si>
    <t>/ORGANIZATION/TOPMISSION</t>
  </si>
  <si>
    <t>/funding-round/dda04ac846b2b620b091c964564e5032</t>
  </si>
  <si>
    <t>/organization/ topokine-therapeutics</t>
  </si>
  <si>
    <t>/organization/topokine-therapeutics</t>
  </si>
  <si>
    <t>/funding-round/d870e5322676a6def2ad3870b14ba729</t>
  </si>
  <si>
    <t>/Organization/Topokine-Therapeutics</t>
  </si>
  <si>
    <t>Topokine Therapeutics</t>
  </si>
  <si>
    <t>http://topokinetherapeutics.com</t>
  </si>
  <si>
    <t>/organization/ topopps</t>
  </si>
  <si>
    <t>/ORGANIZATION/TOPOPPS</t>
  </si>
  <si>
    <t>/funding-round/08fe0f3b5dfc55dffe08a6850e5f21d1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opps</t>
  </si>
  <si>
    <t>/funding-round/61357ce2cd78e36980cb71ba9cb4aaf0</t>
  </si>
  <si>
    <t>/funding-round/7e7cceab7cc04a5a62db3aa26d8a30e9</t>
  </si>
  <si>
    <t>/funding-round/bce3d02fcacbdb9af8caf2aea3fa17cd</t>
  </si>
  <si>
    <t>/organization/ toppatch</t>
  </si>
  <si>
    <t>/ORGANIZATION/TOPPATCH</t>
  </si>
  <si>
    <t>/funding-round/96fa120791061a98178ef36a56f045ba</t>
  </si>
  <si>
    <t>/Organization/Toppatch</t>
  </si>
  <si>
    <t>TopPatch</t>
  </si>
  <si>
    <t>http://www.toppatch.com</t>
  </si>
  <si>
    <t>/organization/ toppay</t>
  </si>
  <si>
    <t>/organization/toppay</t>
  </si>
  <si>
    <t>/funding-round/745142a54cf8c5b80667fb6d75231faa</t>
  </si>
  <si>
    <t>/Organization/Toppay</t>
  </si>
  <si>
    <t>TopPay</t>
  </si>
  <si>
    <t>http://toppay.com.br</t>
  </si>
  <si>
    <t>/ORGANIZATION/TOPPAY</t>
  </si>
  <si>
    <t>/funding-round/ac04754a4c1cf15113cbd7a1db183ba4</t>
  </si>
  <si>
    <t>/funding-round/f3ee01428fd04940839bc7c913f593cb</t>
  </si>
  <si>
    <t>/organization/ toppermost-corp</t>
  </si>
  <si>
    <t>/ORGANIZATION/TOPPERMOST-CORP</t>
  </si>
  <si>
    <t>/funding-round/3340e43de75832c45607ffe527c1408d</t>
  </si>
  <si>
    <t>/Organization/Toppermost-Corp</t>
  </si>
  <si>
    <t>Toppermost, Corp.</t>
  </si>
  <si>
    <t>http://www.acornapp.co</t>
  </si>
  <si>
    <t>Application Platforms|Location Based Services</t>
  </si>
  <si>
    <t>/organization/toppermost-corp</t>
  </si>
  <si>
    <t>/funding-round/b1a9d92fd0188e0f7004af86a876b385</t>
  </si>
  <si>
    <t>/organization/ toppic</t>
  </si>
  <si>
    <t>/ORGANIZATION/TOPPIC</t>
  </si>
  <si>
    <t>/funding-round/8107fb3629ab88ad3bc503192efa4aa3</t>
  </si>
  <si>
    <t>/Organization/Toppic</t>
  </si>
  <si>
    <t>Toppic, Inc.</t>
  </si>
  <si>
    <t>http://toppic.com</t>
  </si>
  <si>
    <t>Mobile|Mobile Games|Photo Sharing</t>
  </si>
  <si>
    <t>/organization/toppic</t>
  </si>
  <si>
    <t>/funding-round/ca09b38dab6357d60e1f0f4c43cba29e</t>
  </si>
  <si>
    <t>/organization/ topple-track</t>
  </si>
  <si>
    <t>/ORGANIZATION/TOPPLE-TRACK</t>
  </si>
  <si>
    <t>/funding-round/26da3e44600cb7e7f9894c996a9eab7d</t>
  </si>
  <si>
    <t>/Organization/Topple-Track</t>
  </si>
  <si>
    <t>Topple Track</t>
  </si>
  <si>
    <t>http://toppletrack.com</t>
  </si>
  <si>
    <t>/organization/ toppr</t>
  </si>
  <si>
    <t>/organization/toppr</t>
  </si>
  <si>
    <t>/funding-round/08dd296ed324591c74f130e6a4516b7c</t>
  </si>
  <si>
    <t>/Organization/Toppr</t>
  </si>
  <si>
    <t>Toppr</t>
  </si>
  <si>
    <t>https://www.toppr.com/</t>
  </si>
  <si>
    <t>/ORGANIZATION/TOPPR</t>
  </si>
  <si>
    <t>/funding-round/168ff5227b52fbeed273dbf0f1aed9c2</t>
  </si>
  <si>
    <t>/funding-round/88ef22d45ba53c49dec12adb616d28e0</t>
  </si>
  <si>
    <t>/funding-round/bae6bbed80d649dc3f92a5b0c7cf3f40</t>
  </si>
  <si>
    <t>/organization/ toprealty</t>
  </si>
  <si>
    <t>/organization/toprealty</t>
  </si>
  <si>
    <t>/funding-round/d3740cb1207e2a92b4714e419156a83d</t>
  </si>
  <si>
    <t>/Organization/Toprealty</t>
  </si>
  <si>
    <t>TopRealty</t>
  </si>
  <si>
    <t>http://www.toprealty.ca</t>
  </si>
  <si>
    <t>Albert</t>
  </si>
  <si>
    <t>/organization/ tops-inc</t>
  </si>
  <si>
    <t>/ORGANIZATION/TOPS-INC</t>
  </si>
  <si>
    <t>/funding-round/50eca965e5469b704e1bfb798c735cd8</t>
  </si>
  <si>
    <t>/Organization/Tops-Inc</t>
  </si>
  <si>
    <t>TOPS Inc</t>
  </si>
  <si>
    <t>/organization/ topschool</t>
  </si>
  <si>
    <t>/organization/topschool</t>
  </si>
  <si>
    <t>/funding-round/249b90b743b97cb2792bc0b599991b52</t>
  </si>
  <si>
    <t>/Organization/Topschool</t>
  </si>
  <si>
    <t>TopSchool</t>
  </si>
  <si>
    <t>http://www.topschoolinc.com</t>
  </si>
  <si>
    <t>/ORGANIZATION/TOPSCHOOL</t>
  </si>
  <si>
    <t>/funding-round/790ea003d40d7d7dfba9f3bcb7a06ca5</t>
  </si>
  <si>
    <t>/funding-round/99245cacccb2766fd64663721fa4b98a</t>
  </si>
  <si>
    <t>/funding-round/b2adf82e7ae929e4bf3d966a51c6e281</t>
  </si>
  <si>
    <t>/organization/ topsec</t>
  </si>
  <si>
    <t>/organization/topsec</t>
  </si>
  <si>
    <t>/funding-round/1c3026eca6c2830d4b0c257cf96b7f03</t>
  </si>
  <si>
    <t>/Organization/Topsec</t>
  </si>
  <si>
    <t>TOPSEC</t>
  </si>
  <si>
    <t>http://www.topsec.com.cn</t>
  </si>
  <si>
    <t>/organization/ topsfield-medical-gmbh</t>
  </si>
  <si>
    <t>/ORGANIZATION/TOPSFIELD-MEDICAL-GMBH</t>
  </si>
  <si>
    <t>/funding-round/f5e951490c51273412f9de0a7a494225</t>
  </si>
  <si>
    <t>/Organization/Topsfield-Medical-Gmbh</t>
  </si>
  <si>
    <t>Topsfield Medical GmbH</t>
  </si>
  <si>
    <t>http://topsfieldmedical.com/</t>
  </si>
  <si>
    <t>/organization/ topshelf-clothes</t>
  </si>
  <si>
    <t>/organization/topshelf-clothes</t>
  </si>
  <si>
    <t>/funding-round/c565a1514f87e535a9eae62ececca1cd</t>
  </si>
  <si>
    <t>/Organization/Topshelf-Clothes</t>
  </si>
  <si>
    <t>TopShelf Clothes</t>
  </si>
  <si>
    <t>http://www.topshelfclothes.com</t>
  </si>
  <si>
    <t>E-Commerce|Fashion|Retail|Reviews and Recommendations</t>
  </si>
  <si>
    <t>/organization/ topspin-communications</t>
  </si>
  <si>
    <t>/ORGANIZATION/TOPSPIN-COMMUNICATIONS</t>
  </si>
  <si>
    <t>/funding-round/e8273203646d6a424c0fd22bdf25b309</t>
  </si>
  <si>
    <t>/Organization/Topspin-Communications</t>
  </si>
  <si>
    <t>Topspin Communications</t>
  </si>
  <si>
    <t>/organization/ topspin-media</t>
  </si>
  <si>
    <t>/organization/topspin-media</t>
  </si>
  <si>
    <t>/funding-round/47aa405a8051c92089c580d7eb77437d</t>
  </si>
  <si>
    <t>/Organization/Topspin-Media</t>
  </si>
  <si>
    <t>Topspin Media</t>
  </si>
  <si>
    <t>http://topspinmedia.com</t>
  </si>
  <si>
    <t>Artists Globally|Music|Sales and Marketing|Software</t>
  </si>
  <si>
    <t>/ORGANIZATION/TOPSPIN-MEDIA</t>
  </si>
  <si>
    <t>/funding-round/da02a05c39748f1877a1b7e5edc7dc21</t>
  </si>
  <si>
    <t>/organization/ topspin-medical</t>
  </si>
  <si>
    <t>/organization/topspin-medical</t>
  </si>
  <si>
    <t>/funding-round/5af4769366f84ddd82d47fdfe5e2fcf5</t>
  </si>
  <si>
    <t>/Organization/Topspin-Medical</t>
  </si>
  <si>
    <t>Topspin Medical</t>
  </si>
  <si>
    <t>http://topspin.co.il/</t>
  </si>
  <si>
    <t>/organization/ topsteering</t>
  </si>
  <si>
    <t>/ORGANIZATION/TOPSTEERING</t>
  </si>
  <si>
    <t>/funding-round/e3a08d1f65ff14f6209378d468e954d4</t>
  </si>
  <si>
    <t>/Organization/Topsteering</t>
  </si>
  <si>
    <t>TopSteering</t>
  </si>
  <si>
    <t>https://www.topsteering.com/</t>
  </si>
  <si>
    <t>/organization/ topsy-labs</t>
  </si>
  <si>
    <t>/organization/topsy-labs</t>
  </si>
  <si>
    <t>/funding-round/12476435dcce3bd4e8759cb215c4fab3</t>
  </si>
  <si>
    <t>/Organization/Topsy-Labs</t>
  </si>
  <si>
    <t>Topsy Labs</t>
  </si>
  <si>
    <t>http://topsy.com</t>
  </si>
  <si>
    <t>Analytics|Real Time|Search|Social Media|Twitter Applications</t>
  </si>
  <si>
    <t>/ORGANIZATION/TOPSY-LABS</t>
  </si>
  <si>
    <t>/funding-round/4b9d62b99c688e154b05ce9a1d149a7d</t>
  </si>
  <si>
    <t>/funding-round/723e2c3ecd00b0b80f320181ec68b411</t>
  </si>
  <si>
    <t>/funding-round/83269f007c986a7d27fa667de1784658</t>
  </si>
  <si>
    <t>/funding-round/ac0c52d6918dafc2bd0894080681e36f</t>
  </si>
  <si>
    <t>/funding-round/b0bbd443701d85cc47e5c8ced72386bd</t>
  </si>
  <si>
    <t>/organization/ toptal</t>
  </si>
  <si>
    <t>/organization/toptal</t>
  </si>
  <si>
    <t>/funding-round/a74eebb31f28a0b5728955e0fe4f468e</t>
  </si>
  <si>
    <t>/Organization/Toptal</t>
  </si>
  <si>
    <t>Toptal</t>
  </si>
  <si>
    <t>http://www.toptal.com</t>
  </si>
  <si>
    <t>Career Management|Human Resources|Marketplaces|Outsourcing|Recruiting|Software</t>
  </si>
  <si>
    <t>/organization/ toptechphoto</t>
  </si>
  <si>
    <t>/ORGANIZATION/TOPTECHPHOTO</t>
  </si>
  <si>
    <t>/funding-round/ea6c75bf0d6665be021208f1a6c9afa1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 toptenreviews</t>
  </si>
  <si>
    <t>/organization/toptenreviews</t>
  </si>
  <si>
    <t>/funding-round/12a6e1d14951117a61a4ab39ba337c88</t>
  </si>
  <si>
    <t>/Organization/Toptenreviews</t>
  </si>
  <si>
    <t>TopTenREVIEWS</t>
  </si>
  <si>
    <t>http://www.toptenreviews.com</t>
  </si>
  <si>
    <t>/ORGANIZATION/TOPTENREVIEWS</t>
  </si>
  <si>
    <t>/funding-round/d92bb0c3569e3b5dfa4b0741811114f8</t>
  </si>
  <si>
    <t>/organization/ topup-tv</t>
  </si>
  <si>
    <t>/organization/topup-tv</t>
  </si>
  <si>
    <t>/funding-round/7a9245c3283dbbf11e70207b56d30739</t>
  </si>
  <si>
    <t>/Organization/Topup-Tv</t>
  </si>
  <si>
    <t>TopUp TV</t>
  </si>
  <si>
    <t>http://www.topuptv.com</t>
  </si>
  <si>
    <t>/organization/ topvisible</t>
  </si>
  <si>
    <t>/ORGANIZATION/TOPVISIBLE</t>
  </si>
  <si>
    <t>/funding-round/4cca8818ce338afec1c5ce8d89f853fa</t>
  </si>
  <si>
    <t>/Organization/Topvisible</t>
  </si>
  <si>
    <t>TopVisible</t>
  </si>
  <si>
    <t>http://topvisible.se</t>
  </si>
  <si>
    <t>/organization/ tora-trading-services</t>
  </si>
  <si>
    <t>/organization/tora-trading-services</t>
  </si>
  <si>
    <t>/funding-round/7c6f45333ca09d0006d5c0c7a7460683</t>
  </si>
  <si>
    <t>/Organization/Tora-Trading-Services</t>
  </si>
  <si>
    <t>Tora Trading Services</t>
  </si>
  <si>
    <t>http://www.tora.com</t>
  </si>
  <si>
    <t>/organization/ torando-labs</t>
  </si>
  <si>
    <t>/ORGANIZATION/TORANDO-LABS</t>
  </si>
  <si>
    <t>/funding-round/3c7ae8959bbffe2269bebee1c6c17e48</t>
  </si>
  <si>
    <t>/Organization/Torando-Labs</t>
  </si>
  <si>
    <t>Torando Labs</t>
  </si>
  <si>
    <t>/organization/ torax-medical</t>
  </si>
  <si>
    <t>/organization/torax-medical</t>
  </si>
  <si>
    <t>/funding-round/12019f48b2925aacc68a580186e1216e</t>
  </si>
  <si>
    <t>/Organization/Torax-Medical</t>
  </si>
  <si>
    <t>Torax Medical</t>
  </si>
  <si>
    <t>http://www.toraxmedical.com</t>
  </si>
  <si>
    <t>/ORGANIZATION/TORAX-MEDICAL</t>
  </si>
  <si>
    <t>/funding-round/4a63c2da8657b1177ea81c9ffaac2f04</t>
  </si>
  <si>
    <t>/funding-round/8eb429c7b4fbb135e3102bbaa84c913c</t>
  </si>
  <si>
    <t>/funding-round/a4b6923613deb1e2ac17641adc24a4f2</t>
  </si>
  <si>
    <t>/funding-round/aeaf849d6eac6714e12325d3f5118a82</t>
  </si>
  <si>
    <t>/funding-round/b98d482db93ec4d2356d40b68384573d</t>
  </si>
  <si>
    <t>/organization/ torbit</t>
  </si>
  <si>
    <t>/organization/torbit</t>
  </si>
  <si>
    <t>/funding-round/c6eac54e593a27c477117c401cf83b84</t>
  </si>
  <si>
    <t>/Organization/Torbit</t>
  </si>
  <si>
    <t>Torbit</t>
  </si>
  <si>
    <t>http://torbit.com</t>
  </si>
  <si>
    <t>Automotive|Cloud Computing|Web Development|Web Hosting</t>
  </si>
  <si>
    <t>/organization/ torch-3</t>
  </si>
  <si>
    <t>/ORGANIZATION/TORCH-3</t>
  </si>
  <si>
    <t>/funding-round/435da4b5f8d08c82bdaf075e7877f798</t>
  </si>
  <si>
    <t>/Organization/Torch-3</t>
  </si>
  <si>
    <t>Torch</t>
  </si>
  <si>
    <t>Monetization|Service Providers</t>
  </si>
  <si>
    <t>/organization/ torch-4</t>
  </si>
  <si>
    <t>/organization/torch-4</t>
  </si>
  <si>
    <t>/funding-round/5b0fc220abfed69836d584712468f844</t>
  </si>
  <si>
    <t>/Organization/Torch-4</t>
  </si>
  <si>
    <t>http://www.mytorch.com</t>
  </si>
  <si>
    <t>Design|Families|Internet|Wireless</t>
  </si>
  <si>
    <t>/organization/ torch-group</t>
  </si>
  <si>
    <t>/ORGANIZATION/TORCH-GROUP</t>
  </si>
  <si>
    <t>/funding-round/69cf073aefd0a3dd704eed3caa4e822b</t>
  </si>
  <si>
    <t>/Organization/Torch-Group</t>
  </si>
  <si>
    <t>Torch Group</t>
  </si>
  <si>
    <t>/organization/ torch-technologies</t>
  </si>
  <si>
    <t>/organization/torch-technologies</t>
  </si>
  <si>
    <t>/funding-round/6a69a2551fb160daa57007df614174ef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CH-TECHNOLOGIES</t>
  </si>
  <si>
    <t>/funding-round/81c65b6c4642ba489de5939e8829bef3</t>
  </si>
  <si>
    <t>/organization/ toreta-inc-</t>
  </si>
  <si>
    <t>/organization/toreta-inc-</t>
  </si>
  <si>
    <t>/funding-round/2f3fa78240471c1404095dba804d13a7</t>
  </si>
  <si>
    <t>/Organization/Toreta-Inc-</t>
  </si>
  <si>
    <t>TORETA, Inc.</t>
  </si>
  <si>
    <t>http://toreta.in</t>
  </si>
  <si>
    <t>Online Reservations|Restaurants|Software</t>
  </si>
  <si>
    <t>/organization/ torex-retail-canada</t>
  </si>
  <si>
    <t>/ORGANIZATION/TOREX-RETAIL-CANADA</t>
  </si>
  <si>
    <t>/funding-round/4340f9f6b54f9a217cb1220463e5a5a6</t>
  </si>
  <si>
    <t>/Organization/Torex-Retail-Canada</t>
  </si>
  <si>
    <t>Torex Retail Canada</t>
  </si>
  <si>
    <t>http://www.openfieldsolutions.com</t>
  </si>
  <si>
    <t>/organization/ toria</t>
  </si>
  <si>
    <t>/organization/toria</t>
  </si>
  <si>
    <t>/funding-round/796336da7a44a5d17f2994485cafdc6c</t>
  </si>
  <si>
    <t>/Organization/Toria</t>
  </si>
  <si>
    <t>TORIA</t>
  </si>
  <si>
    <t>http://www.allmacedoniahotels.com</t>
  </si>
  <si>
    <t>/organization/ torico-co--ltd-</t>
  </si>
  <si>
    <t>/ORGANIZATION/TORICO-CO--LTD-</t>
  </si>
  <si>
    <t>/funding-round/0d6e64166b8fd1672b85103a5b4cf92c</t>
  </si>
  <si>
    <t>/Organization/Torico-Co--Ltd-</t>
  </si>
  <si>
    <t>TORICO Co.,Ltd.</t>
  </si>
  <si>
    <t>http://torico-corp.com/index.html</t>
  </si>
  <si>
    <t>E-Books|Entertainment Industry|Publishing</t>
  </si>
  <si>
    <t>/organization/ tornado-development</t>
  </si>
  <si>
    <t>/organization/tornado-development</t>
  </si>
  <si>
    <t>/funding-round/b3af72bcd9b12871b1a22ac0702287e1</t>
  </si>
  <si>
    <t>/Organization/Tornado-Development</t>
  </si>
  <si>
    <t>Tornado Development</t>
  </si>
  <si>
    <t>/organization/ tornado-medical-systems</t>
  </si>
  <si>
    <t>/ORGANIZATION/TORNADO-MEDICAL-SYSTEMS</t>
  </si>
  <si>
    <t>/funding-round/1a4d11adfd66bf5eacf955c795eee7f3</t>
  </si>
  <si>
    <t>/Organization/Tornado-Medical-Systems</t>
  </si>
  <si>
    <t>Tornado Spectral Systems</t>
  </si>
  <si>
    <t>http://tornado-spectral.com</t>
  </si>
  <si>
    <t>/organization/tornado-medical-systems</t>
  </si>
  <si>
    <t>/funding-round/4ca47988ebc88cae71ab475c92f39456</t>
  </si>
  <si>
    <t>/funding-round/7697bbfac2eaf09f246a91d26e79c289</t>
  </si>
  <si>
    <t>/funding-round/ee5adc54c68707376876f8e8812aaf2b</t>
  </si>
  <si>
    <t>/organization/ torneo-de-ideas</t>
  </si>
  <si>
    <t>/ORGANIZATION/TORNEO-DE-IDEAS</t>
  </si>
  <si>
    <t>/funding-round/a10587da7e18c5362322b37d364f959f</t>
  </si>
  <si>
    <t>/Organization/Torneo-De-Ideas</t>
  </si>
  <si>
    <t>Torneo de Ideas</t>
  </si>
  <si>
    <t>http://torneodeideas.com</t>
  </si>
  <si>
    <t>Creative|Crowdsourcing|Design|Public Relations</t>
  </si>
  <si>
    <t>/organization/torneo-de-ideas</t>
  </si>
  <si>
    <t>/funding-round/ac3ae732b66e1a47bcc992da8596aa2c</t>
  </si>
  <si>
    <t>/funding-round/e7e0e22ea29bc0ac2ab88a0e7a9eb9bd</t>
  </si>
  <si>
    <t>/organization/ toro</t>
  </si>
  <si>
    <t>/organization/toro</t>
  </si>
  <si>
    <t>/funding-round/5ac4c8afbafa8a0dfe6700881904b871</t>
  </si>
  <si>
    <t>/Organization/Toro</t>
  </si>
  <si>
    <t>Toro Development</t>
  </si>
  <si>
    <t>http://www.toro-intl.com</t>
  </si>
  <si>
    <t>Mobile|Mobile Payments|NFC|Services|Social Network Media</t>
  </si>
  <si>
    <t>/organization/ toro-energy</t>
  </si>
  <si>
    <t>/ORGANIZATION/TORO-ENERGY</t>
  </si>
  <si>
    <t>/funding-round/20c3bff7ae31f606c55a5a3153f21b93</t>
  </si>
  <si>
    <t>/Organization/Toro-Energy</t>
  </si>
  <si>
    <t>Toro Energy</t>
  </si>
  <si>
    <t>http://toroenergy.com.au</t>
  </si>
  <si>
    <t>/organization/ toroleo</t>
  </si>
  <si>
    <t>/organization/toroleo</t>
  </si>
  <si>
    <t>/funding-round/64954fcbbe49f67a31f4299a6958f7bc</t>
  </si>
  <si>
    <t>/Organization/Toroleo</t>
  </si>
  <si>
    <t>Toroleo</t>
  </si>
  <si>
    <t>http://www.toroleo.de</t>
  </si>
  <si>
    <t>/ORGANIZATION/TOROLEO</t>
  </si>
  <si>
    <t>/funding-round/ec5cd36a0ceb7aceef2e4aac6c382143</t>
  </si>
  <si>
    <t>/organization/ torqbak</t>
  </si>
  <si>
    <t>/organization/torqbak</t>
  </si>
  <si>
    <t>/funding-round/32aef3e0c1b9f2a6f62a94d0e7b9933d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 torqeedo</t>
  </si>
  <si>
    <t>/ORGANIZATION/TORQEEDO</t>
  </si>
  <si>
    <t>/funding-round/b335a86f51dc9d8f46dabc99318a74a0</t>
  </si>
  <si>
    <t>/Organization/Torqeedo</t>
  </si>
  <si>
    <t>Torqeedo</t>
  </si>
  <si>
    <t>http://www.torqeedo.com</t>
  </si>
  <si>
    <t>/organization/torqeedo</t>
  </si>
  <si>
    <t>/funding-round/cc1df3371d81e8033e9f67fe4a575f01</t>
  </si>
  <si>
    <t>/organization/ torque-medical-holdings</t>
  </si>
  <si>
    <t>/ORGANIZATION/TORQUE-MEDICAL-HOLDINGS</t>
  </si>
  <si>
    <t>/funding-round/e0873be6f125fb20a21d184e01544388</t>
  </si>
  <si>
    <t>/Organization/Torque-Medical-Holdings</t>
  </si>
  <si>
    <t>Torque Medical Holdings</t>
  </si>
  <si>
    <t>/organization/ torque-therapeutics</t>
  </si>
  <si>
    <t>/organization/torque-therapeutics</t>
  </si>
  <si>
    <t>/funding-round/ef3870ffd11989eabee472fdd21f5eb1</t>
  </si>
  <si>
    <t>/Organization/Torque-Therapeutics</t>
  </si>
  <si>
    <t>Torque Therapeutics</t>
  </si>
  <si>
    <t>/organization/ torrecom-partners</t>
  </si>
  <si>
    <t>/ORGANIZATION/TORRECOM-PARTNERS</t>
  </si>
  <si>
    <t>/funding-round/682d06a2d250296d868ec8804b07c05f</t>
  </si>
  <si>
    <t>/Organization/Torrecom-Partners</t>
  </si>
  <si>
    <t>Torrecom Partners</t>
  </si>
  <si>
    <t>http://torrecom.com</t>
  </si>
  <si>
    <t>Infrastructure|Telecommunications|Wireless</t>
  </si>
  <si>
    <t>/organization/ torrent-loadingsystems</t>
  </si>
  <si>
    <t>/organization/torrent-loadingsystems</t>
  </si>
  <si>
    <t>/funding-round/aae7809666a3290a88dcef11d6015871</t>
  </si>
  <si>
    <t>/Organization/Torrent-Loadingsystems</t>
  </si>
  <si>
    <t>Torrent Tactical Loading Systems</t>
  </si>
  <si>
    <t>http://TorrentLoadingSystems.com</t>
  </si>
  <si>
    <t>DOD/Military|Transportation</t>
  </si>
  <si>
    <t>/organization/ torrent-systems</t>
  </si>
  <si>
    <t>/ORGANIZATION/TORRENT-SYSTEMS</t>
  </si>
  <si>
    <t>/funding-round/122597fa5a2daa4c14fdab5b0594ad1e</t>
  </si>
  <si>
    <t>/Organization/Torrent-Systems</t>
  </si>
  <si>
    <t>Torrent Systems</t>
  </si>
  <si>
    <t>/organization/ torrent-technologies</t>
  </si>
  <si>
    <t>/organization/torrent-technologies</t>
  </si>
  <si>
    <t>/funding-round/6bd490a03bf4c664fa2d941a3fd952b7</t>
  </si>
  <si>
    <t>/Organization/Torrent-Technologies</t>
  </si>
  <si>
    <t>Torrent Technologies</t>
  </si>
  <si>
    <t>http://www.torrentcorp.com</t>
  </si>
  <si>
    <t>/ORGANIZATION/TORRENT-TECHNOLOGIES</t>
  </si>
  <si>
    <t>/funding-round/75a238c9b28c33243057c70781840b9d</t>
  </si>
  <si>
    <t>/organization/ torrential</t>
  </si>
  <si>
    <t>/organization/torrential</t>
  </si>
  <si>
    <t>/funding-round/5e801b2cde2539f754b9ecf9ed8ad3c3</t>
  </si>
  <si>
    <t>/Organization/Torrential</t>
  </si>
  <si>
    <t>Torrential</t>
  </si>
  <si>
    <t>http://torrenti.al/</t>
  </si>
  <si>
    <t>/ORGANIZATION/TORRENTIAL</t>
  </si>
  <si>
    <t>/funding-round/cadb7d590e45c50e8f3ab4f5879f47cd</t>
  </si>
  <si>
    <t>/organization/ torreypines-therapeutics</t>
  </si>
  <si>
    <t>/organization/torreypines-therapeutics</t>
  </si>
  <si>
    <t>/funding-round/111a94787fc7c2d2047e402d91386ff4</t>
  </si>
  <si>
    <t>/Organization/Torreypines-Therapeutics</t>
  </si>
  <si>
    <t>TorreyPines Therapeutics</t>
  </si>
  <si>
    <t>/organization/ torsion-mobile</t>
  </si>
  <si>
    <t>/ORGANIZATION/TORSION-MOBILE</t>
  </si>
  <si>
    <t>/funding-round/49c2635183b452b6af9e05e5363d0249</t>
  </si>
  <si>
    <t>/Organization/Torsion-Mobile</t>
  </si>
  <si>
    <t>Torsion Mobile</t>
  </si>
  <si>
    <t>http://torsionmobile.com</t>
  </si>
  <si>
    <t>Android|iPhone|Mobile|Web Development</t>
  </si>
  <si>
    <t>/organization/torsion-mobile</t>
  </si>
  <si>
    <t>/funding-round/b1e4b16ee0d3ec8da555515d202030ee</t>
  </si>
  <si>
    <t>/organization/ tosa-tests-on-software-applications</t>
  </si>
  <si>
    <t>/ORGANIZATION/TOSA-TESTS-ON-SOFTWARE-APPLICATIONS</t>
  </si>
  <si>
    <t>/funding-round/460589029c18e06744386f1f7c1f99d7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a-tests-on-software-applications</t>
  </si>
  <si>
    <t>/funding-round/770459b3e2fde4dc9cc88ff1f2fd497c</t>
  </si>
  <si>
    <t>/funding-round/89525c3bb42839ceb3bf8bae87c2299f</t>
  </si>
  <si>
    <t>/organization/ toshl-inc</t>
  </si>
  <si>
    <t>/organization/toshl-inc</t>
  </si>
  <si>
    <t>/funding-round/c70d2d4a282442e906c589878f42a9f9</t>
  </si>
  <si>
    <t>/Organization/Toshl-Inc</t>
  </si>
  <si>
    <t>Toshl Inc.</t>
  </si>
  <si>
    <t>http://toshl.com/</t>
  </si>
  <si>
    <t>Financial Services|Mobile Commerce|Personal Finance</t>
  </si>
  <si>
    <t>/organization/ tosk</t>
  </si>
  <si>
    <t>/ORGANIZATION/TOSK</t>
  </si>
  <si>
    <t>/funding-round/dbb8ebdfcbbd011ae68a2efb8e039a91</t>
  </si>
  <si>
    <t>/Organization/Tosk</t>
  </si>
  <si>
    <t>Tosk</t>
  </si>
  <si>
    <t>http://www.tosk.com</t>
  </si>
  <si>
    <t>/organization/ toss-lab</t>
  </si>
  <si>
    <t>/organization/toss-lab</t>
  </si>
  <si>
    <t>/funding-round/269fd2fcebbed091a1f30acbea78b4f2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SS-LAB</t>
  </si>
  <si>
    <t>/funding-round/f0c7cc32d54f46d11a157ebc5ea078dc</t>
  </si>
  <si>
    <t>/organization/ total-attorneys</t>
  </si>
  <si>
    <t>/organization/total-attorneys</t>
  </si>
  <si>
    <t>/funding-round/c40a174d02cd462864bb04e63e7f86a2</t>
  </si>
  <si>
    <t>/Organization/Total-Attorneys</t>
  </si>
  <si>
    <t>Total Attorneys</t>
  </si>
  <si>
    <t>http://www.totalattorneys.com</t>
  </si>
  <si>
    <t>/organization/ total-beauty-media</t>
  </si>
  <si>
    <t>/ORGANIZATION/TOTAL-BEAUTY-MEDIA</t>
  </si>
  <si>
    <t>/funding-round/3084a124861572c30da768e705ef7eea</t>
  </si>
  <si>
    <t>/Organization/Total-Beauty-Media</t>
  </si>
  <si>
    <t>Total Beauty Media</t>
  </si>
  <si>
    <t>http://totalbeauty.com</t>
  </si>
  <si>
    <t>/organization/total-beauty-media</t>
  </si>
  <si>
    <t>/funding-round/a751ea4afe7cb03c139835339fb3c270</t>
  </si>
  <si>
    <t>/funding-round/ba0abf73fcc37eb77a5ba89aa74f2811</t>
  </si>
  <si>
    <t>/organization/ total-boox</t>
  </si>
  <si>
    <t>/organization/total-boox</t>
  </si>
  <si>
    <t>/funding-round/9cd37e1228890db5c8cd9041f3ca33cf</t>
  </si>
  <si>
    <t>/Organization/Total-Boox</t>
  </si>
  <si>
    <t>Total Boox</t>
  </si>
  <si>
    <t>http://www.totalboox.com</t>
  </si>
  <si>
    <t>Apps|E-Books|Internet|Software</t>
  </si>
  <si>
    <t>/organization/ total-communicator-solutions</t>
  </si>
  <si>
    <t>/ORGANIZATION/TOTAL-COMMUNICATOR-SOLUTIONS</t>
  </si>
  <si>
    <t>/funding-round/855b25da1806fa0ed9cd53829a02d605</t>
  </si>
  <si>
    <t>/Organization/Total-Communicator-Solutions</t>
  </si>
  <si>
    <t>Total Communicator Solutions</t>
  </si>
  <si>
    <t>http://mobicontext.com</t>
  </si>
  <si>
    <t>/organization/total-communicator-solutions</t>
  </si>
  <si>
    <t>/funding-round/aa717a4e5ce8ed9a54c2098572f83028</t>
  </si>
  <si>
    <t>/organization/ total-eclipse</t>
  </si>
  <si>
    <t>/ORGANIZATION/TOTAL-ECLIPSE</t>
  </si>
  <si>
    <t>/funding-round/fd334112887b26dcd61a018f88db2f2f</t>
  </si>
  <si>
    <t>/Organization/Total-Eclipse</t>
  </si>
  <si>
    <t>Total Eclipse</t>
  </si>
  <si>
    <t>http://www.totaleclipsegames.com</t>
  </si>
  <si>
    <t>/organization/ total-fitness-and-nutrition</t>
  </si>
  <si>
    <t>/organization/total-fitness-and-nutrition</t>
  </si>
  <si>
    <t>/funding-round/5ab68628d5100fe02125a436f5cc6e27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 total-immersion</t>
  </si>
  <si>
    <t>/ORGANIZATION/TOTAL-IMMERSION</t>
  </si>
  <si>
    <t>/funding-round/0c46708b1fa98449450c423b26029b75</t>
  </si>
  <si>
    <t>/Organization/Total-Immersion</t>
  </si>
  <si>
    <t>Total Immersion</t>
  </si>
  <si>
    <t>http://www.t-immersion.com</t>
  </si>
  <si>
    <t>/organization/total-immersion</t>
  </si>
  <si>
    <t>/funding-round/87b5342b6699759d9276a8694bf5ddaa</t>
  </si>
  <si>
    <t>/organization/ total-nutraceutical-solutions</t>
  </si>
  <si>
    <t>/ORGANIZATION/TOTAL-NUTRACEUTICAL-SOLUTIONS</t>
  </si>
  <si>
    <t>/funding-round/4dc13465e69ec0a5215acf16de009c2e</t>
  </si>
  <si>
    <t>/Organization/Total-Nutraceutical-Solutions</t>
  </si>
  <si>
    <t>Total Nutraceutical Solutions</t>
  </si>
  <si>
    <t>http://totalnutraceutical.com</t>
  </si>
  <si>
    <t>/organization/total-nutraceutical-solutions</t>
  </si>
  <si>
    <t>/funding-round/9f426fec3c30ea708ef4ecad21f450af</t>
  </si>
  <si>
    <t>/organization/ total-prestige</t>
  </si>
  <si>
    <t>/ORGANIZATION/TOTAL-PRESTIGE</t>
  </si>
  <si>
    <t>/funding-round/eeba61319d08fdbee4225cc2bd0d3eb9</t>
  </si>
  <si>
    <t>/Organization/Total-Prestige</t>
  </si>
  <si>
    <t>Total Prestige</t>
  </si>
  <si>
    <t>http://www.totalprestige.com</t>
  </si>
  <si>
    <t>Lifestyle|News|Publishing|Social Network Media</t>
  </si>
  <si>
    <t>/organization/ total-shield</t>
  </si>
  <si>
    <t>/organization/total-shield</t>
  </si>
  <si>
    <t>/funding-round/c51d8e722d6c81e511c7a20553079eb7</t>
  </si>
  <si>
    <t>/Organization/Total-Shield</t>
  </si>
  <si>
    <t>Total Shield</t>
  </si>
  <si>
    <t>/organization/ totali-llc</t>
  </si>
  <si>
    <t>/ORGANIZATION/TOTALI-LLC</t>
  </si>
  <si>
    <t>/funding-round/bda9073f530918c915fa4931b58d5de1</t>
  </si>
  <si>
    <t>/Organization/Totali-Llc</t>
  </si>
  <si>
    <t>Totali Inc.</t>
  </si>
  <si>
    <t>http://www.iamtotally.com</t>
  </si>
  <si>
    <t>Mobile Advertising|Mobile Health|Social + Mobile + Local</t>
  </si>
  <si>
    <t>/organization/ totally-interactive-weather</t>
  </si>
  <si>
    <t>/organization/totally-interactive-weather</t>
  </si>
  <si>
    <t>/funding-round/4a0566ee63e1c35b3ee0ae926f4625ba</t>
  </si>
  <si>
    <t>/Organization/Totally-Interactive-Weather</t>
  </si>
  <si>
    <t>Totally Interactive Weather</t>
  </si>
  <si>
    <t>http://totallyinteractiveweather.com</t>
  </si>
  <si>
    <t>/organization/ totalmobile-usa</t>
  </si>
  <si>
    <t>/ORGANIZATION/TOTALMOBILE-USA</t>
  </si>
  <si>
    <t>/funding-round/a4d5d0ee34d323baaf0840b51594143e</t>
  </si>
  <si>
    <t>/Organization/Totalmobile-Usa</t>
  </si>
  <si>
    <t>TotalMobile</t>
  </si>
  <si>
    <t>http://www.totalmobileusa.com</t>
  </si>
  <si>
    <t>/organization/ totaltakeout</t>
  </si>
  <si>
    <t>/organization/totaltakeout</t>
  </si>
  <si>
    <t>/funding-round/ed1ac4cf913f11ff6e064f46dc800851</t>
  </si>
  <si>
    <t>/Organization/Totaltakeout</t>
  </si>
  <si>
    <t>TotalTakeout</t>
  </si>
  <si>
    <t>http://www.totaltakeout.com</t>
  </si>
  <si>
    <t>/organization/ totango</t>
  </si>
  <si>
    <t>/ORGANIZATION/TOTANGO</t>
  </si>
  <si>
    <t>/funding-round/1574099ee10d1e2cbc77ce9376b3b3c4</t>
  </si>
  <si>
    <t>/Organization/Totango</t>
  </si>
  <si>
    <t>Totango</t>
  </si>
  <si>
    <t>http://www.totango.com</t>
  </si>
  <si>
    <t>Advertising|Analytics|Customer Service|SaaS</t>
  </si>
  <si>
    <t>/organization/totango</t>
  </si>
  <si>
    <t>/funding-round/1edd093236e8d6f8e0f7edd5b169de6d</t>
  </si>
  <si>
    <t>/funding-round/7b9eecedff42eef092d2b5b4e393fdb1</t>
  </si>
  <si>
    <t>/organization/ totems</t>
  </si>
  <si>
    <t>/organization/totems</t>
  </si>
  <si>
    <t>/funding-round/55e5ca26e407be7ba84dfed2a5640bc0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TOTEMS</t>
  </si>
  <si>
    <t>/funding-round/b7966c295291dd74d7010918f83b3b4b</t>
  </si>
  <si>
    <t>/organization/ toto-communications</t>
  </si>
  <si>
    <t>/organization/toto-communications</t>
  </si>
  <si>
    <t>/funding-round/2cf983a14dde15eef9fd34f633f0ca0d</t>
  </si>
  <si>
    <t>/Organization/Toto-Communications</t>
  </si>
  <si>
    <t>Toto Communications</t>
  </si>
  <si>
    <t>http://totowireless.com</t>
  </si>
  <si>
    <t>/organization/ totspot-2</t>
  </si>
  <si>
    <t>/ORGANIZATION/TOTSPOT-2</t>
  </si>
  <si>
    <t>/funding-round/98a0a7ff46a6f22ee9c8e9e2d71fffd5</t>
  </si>
  <si>
    <t>/Organization/Totspot-2</t>
  </si>
  <si>
    <t>Totspot</t>
  </si>
  <si>
    <t>http://www.totspot.me/</t>
  </si>
  <si>
    <t>/organization/totspot-2</t>
  </si>
  <si>
    <t>/funding-round/ec85cf64a57d0922351c6fab607c44d3</t>
  </si>
  <si>
    <t>/organization/ totsy</t>
  </si>
  <si>
    <t>/ORGANIZATION/TOTSY</t>
  </si>
  <si>
    <t>/funding-round/684c415598b4748e431dec85a17b25f4</t>
  </si>
  <si>
    <t>/Organization/Totsy</t>
  </si>
  <si>
    <t>Totsy</t>
  </si>
  <si>
    <t>http://www.totsy.com</t>
  </si>
  <si>
    <t>Babies|Discounts|E-Commerce|Kids|Parenting</t>
  </si>
  <si>
    <t>/organization/totsy</t>
  </si>
  <si>
    <t>/funding-round/6f56099921dfdb53982145700ded0e63</t>
  </si>
  <si>
    <t>/funding-round/a5112e43e272f9af0fcedf0d158e77fc</t>
  </si>
  <si>
    <t>/funding-round/d6cc276624b8a246885bb162ba0b495d</t>
  </si>
  <si>
    <t>/organization/ totus-power</t>
  </si>
  <si>
    <t>/ORGANIZATION/TOTUS-POWER</t>
  </si>
  <si>
    <t>/funding-round/0f224e4caeaf6122cadaa4a0894e353b</t>
  </si>
  <si>
    <t>/Organization/Totus-Power</t>
  </si>
  <si>
    <t>Totus Power</t>
  </si>
  <si>
    <t>http://totuspower.com</t>
  </si>
  <si>
    <t>/organization/totus-power</t>
  </si>
  <si>
    <t>/funding-round/b2db7ed33956dff8f9b1a502ce4b2574</t>
  </si>
  <si>
    <t>/organization/ totus-solutions</t>
  </si>
  <si>
    <t>/ORGANIZATION/TOTUS-SOLUTIONS</t>
  </si>
  <si>
    <t>/funding-round/581094786dba1692382702949e0984cb</t>
  </si>
  <si>
    <t>/Organization/Totus-Solutions</t>
  </si>
  <si>
    <t>TOTUS Solutions</t>
  </si>
  <si>
    <t>http://totus-solutions.com</t>
  </si>
  <si>
    <t>/organization/totus-solutions</t>
  </si>
  <si>
    <t>/funding-round/a4440083665d1d693ceaad3f695c5999</t>
  </si>
  <si>
    <t>/organization/ toucan-global</t>
  </si>
  <si>
    <t>/ORGANIZATION/TOUCAN-GLOBAL</t>
  </si>
  <si>
    <t>/funding-round/ac05855d979d0d79bf4c5fe1d8e86d65</t>
  </si>
  <si>
    <t>/Organization/Toucan-Global</t>
  </si>
  <si>
    <t>Toucan Global</t>
  </si>
  <si>
    <t>http://www.toucanglobal.com</t>
  </si>
  <si>
    <t>/organization/ toucanbox</t>
  </si>
  <si>
    <t>/organization/toucanbox</t>
  </si>
  <si>
    <t>/funding-round/470971dc676bf1be5ef9c9553b29d909</t>
  </si>
  <si>
    <t>/Organization/Toucanbox</t>
  </si>
  <si>
    <t>toucanBox</t>
  </si>
  <si>
    <t>http://www.toucanbox.com</t>
  </si>
  <si>
    <t>E-Commerce|Education|Kids</t>
  </si>
  <si>
    <t>/organization/ touch-bionics</t>
  </si>
  <si>
    <t>/ORGANIZATION/TOUCH-BIONICS</t>
  </si>
  <si>
    <t>/funding-round/5a9554ae67cd109171c33848e5953f84</t>
  </si>
  <si>
    <t>/Organization/Touch-Bionics</t>
  </si>
  <si>
    <t>Touch Bionics</t>
  </si>
  <si>
    <t>http://www.touchbionics.com</t>
  </si>
  <si>
    <t>/organization/touch-bionics</t>
  </si>
  <si>
    <t>/funding-round/6448280e8e8a39aff842bae1d64b1019</t>
  </si>
  <si>
    <t>/funding-round/a7aabc48803e475fe20adf9290ccc5dc</t>
  </si>
  <si>
    <t>/organization/ touch-clarity</t>
  </si>
  <si>
    <t>/organization/touch-clarity</t>
  </si>
  <si>
    <t>/funding-round/0d8c7ce6f0c745f871014cd9a2163ee3</t>
  </si>
  <si>
    <t>/Organization/Touch-Clarity</t>
  </si>
  <si>
    <t>Touch Clarity</t>
  </si>
  <si>
    <t>http://www.touchclarity.com/</t>
  </si>
  <si>
    <t>Data Mining|Machine Learning|Technology</t>
  </si>
  <si>
    <t>/organization/ touch-d</t>
  </si>
  <si>
    <t>/ORGANIZATION/TOUCH-D</t>
  </si>
  <si>
    <t>/funding-round/6893c9e1e5ea06c2eb2786e00a8bfda6</t>
  </si>
  <si>
    <t>/Organization/Touch-D</t>
  </si>
  <si>
    <t>Touch'd</t>
  </si>
  <si>
    <t>http://www.touchd.us</t>
  </si>
  <si>
    <t>Mobile|Services|Social Network Media</t>
  </si>
  <si>
    <t>/organization/ touch-of-classic</t>
  </si>
  <si>
    <t>/organization/touch-of-classic</t>
  </si>
  <si>
    <t>/funding-round/1a2ec5fed744cd1dbbcd1587af21b53b</t>
  </si>
  <si>
    <t>/Organization/Touch-Of-Classic</t>
  </si>
  <si>
    <t>Touch of Classic</t>
  </si>
  <si>
    <t>http://touch-of-classic.com/</t>
  </si>
  <si>
    <t>Kids|Online Education|Tablets</t>
  </si>
  <si>
    <t>/ORGANIZATION/TOUCH-OF-CLASSIC</t>
  </si>
  <si>
    <t>/funding-round/63f7a101f9157139aba40bc6b0426508</t>
  </si>
  <si>
    <t>/funding-round/d10cc33cb98245e249f3d3989e9a26aa</t>
  </si>
  <si>
    <t>/funding-round/f328692703728d1dc420cae58bd96dea</t>
  </si>
  <si>
    <t>/organization/ touch-of-life-technologies</t>
  </si>
  <si>
    <t>/organization/touch-of-life-technologies</t>
  </si>
  <si>
    <t>/funding-round/b148494918cd0f6213429d34192838f9</t>
  </si>
  <si>
    <t>/Organization/Touch-Of-Life-Technologies</t>
  </si>
  <si>
    <t>Touch of Life Technologies</t>
  </si>
  <si>
    <t>http://www.toltech.net/</t>
  </si>
  <si>
    <t>Design|Education|Medical</t>
  </si>
  <si>
    <t>/organization/ touch-payments</t>
  </si>
  <si>
    <t>/ORGANIZATION/TOUCH-PAYMENTS</t>
  </si>
  <si>
    <t>/funding-round/e2a39a0789fcf421a828d7a872f320c8</t>
  </si>
  <si>
    <t>/Organization/Touch-Payments</t>
  </si>
  <si>
    <t>Touch Payments</t>
  </si>
  <si>
    <t>http://www.touchpayments.com.au</t>
  </si>
  <si>
    <t>Big Data|E-Commerce|Payments</t>
  </si>
  <si>
    <t>/organization/ touch-writer</t>
  </si>
  <si>
    <t>/organization/touch-writer</t>
  </si>
  <si>
    <t>/funding-round/7972dcff3e76cb3f674bdc38f919a458</t>
  </si>
  <si>
    <t>/Organization/Touch-Writer</t>
  </si>
  <si>
    <t>Touch-Writer</t>
  </si>
  <si>
    <t>http://www.touch-writer.com</t>
  </si>
  <si>
    <t>/organization/ touch212-solutions</t>
  </si>
  <si>
    <t>/ORGANIZATION/TOUCH212-SOLUTIONS</t>
  </si>
  <si>
    <t>/funding-round/b0fd14d728a4177748c6be61bb450929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 touchbase</t>
  </si>
  <si>
    <t>/organization/touchbase</t>
  </si>
  <si>
    <t>/funding-round/b61d04bced55987b154a9d7bf526987d</t>
  </si>
  <si>
    <t>/Organization/Touchbase</t>
  </si>
  <si>
    <t>Touchbase</t>
  </si>
  <si>
    <t>Data Centers|Networking|Unifed Communications</t>
  </si>
  <si>
    <t>/organization/ touchbase-inc</t>
  </si>
  <si>
    <t>/ORGANIZATION/TOUCHBASE-INC</t>
  </si>
  <si>
    <t>/funding-round/b5c93ca2497b0a1899817cea0cd121db</t>
  </si>
  <si>
    <t>/Organization/Touchbase-Inc</t>
  </si>
  <si>
    <t>TouchBase Inc.</t>
  </si>
  <si>
    <t>http://www.touchbaseinc.com</t>
  </si>
  <si>
    <t>Mobile|Mobile Commerce|Sales and Marketing</t>
  </si>
  <si>
    <t>/organization/ touchbase-technologies</t>
  </si>
  <si>
    <t>/organization/touchbase-technologies</t>
  </si>
  <si>
    <t>/funding-round/c560b9447e1d3b290b76130f1704f88c</t>
  </si>
  <si>
    <t>/Organization/Touchbase-Technologies</t>
  </si>
  <si>
    <t>TouchBase Technologies</t>
  </si>
  <si>
    <t>http://touchbase-technologies.com</t>
  </si>
  <si>
    <t>/organization/ touchbistro</t>
  </si>
  <si>
    <t>/ORGANIZATION/TOUCHBISTRO</t>
  </si>
  <si>
    <t>/funding-round/9399d6a818458ea4429eb716c9455a0e</t>
  </si>
  <si>
    <t>/Organization/Touchbistro</t>
  </si>
  <si>
    <t>TouchBistro</t>
  </si>
  <si>
    <t>http://touchbistro.com</t>
  </si>
  <si>
    <t>/organization/touchbistro</t>
  </si>
  <si>
    <t>/funding-round/a5cffcd74a872c744dc2a3b11d56fe66</t>
  </si>
  <si>
    <t>/funding-round/d7c43925d0ecf1c4a377b4265eb5848a</t>
  </si>
  <si>
    <t>/organization/ touchcare</t>
  </si>
  <si>
    <t>/organization/touchcare</t>
  </si>
  <si>
    <t>/funding-round/65a4e2b5642a51db5ba05b1168f867a0</t>
  </si>
  <si>
    <t>/Organization/Touchcare</t>
  </si>
  <si>
    <t>TouchCare</t>
  </si>
  <si>
    <t>http://touchcare.com</t>
  </si>
  <si>
    <t>Health Care|Mobile|Services</t>
  </si>
  <si>
    <t>/organization/ touchcommerce</t>
  </si>
  <si>
    <t>/ORGANIZATION/TOUCHCOMMERCE</t>
  </si>
  <si>
    <t>/funding-round/312f51bb26ac2ad755137381dd607c37</t>
  </si>
  <si>
    <t>/Organization/Touchcommerce</t>
  </si>
  <si>
    <t>TouchCommerce</t>
  </si>
  <si>
    <t>http://www.touchcommerce.com</t>
  </si>
  <si>
    <t>/organization/touchcommerce</t>
  </si>
  <si>
    <t>/funding-round/6bd2056c22f6e36c9326d7efba7119ed</t>
  </si>
  <si>
    <t>/organization/ touchdown-technologies</t>
  </si>
  <si>
    <t>/ORGANIZATION/TOUCHDOWN-TECHNOLOGIES</t>
  </si>
  <si>
    <t>/funding-round/94aeb26feef4c409133ba12d99ec1740</t>
  </si>
  <si>
    <t>/Organization/Touchdown-Technologies</t>
  </si>
  <si>
    <t>Touchdown Technologies</t>
  </si>
  <si>
    <t>http://www.tdtech.com</t>
  </si>
  <si>
    <t>Baldwin Park</t>
  </si>
  <si>
    <t>/organization/ touchframe</t>
  </si>
  <si>
    <t>/organization/touchframe</t>
  </si>
  <si>
    <t>/funding-round/08b5b5e49802fd9ae6d1c87573e2201e</t>
  </si>
  <si>
    <t>/Organization/Touchframe</t>
  </si>
  <si>
    <t>TouchFrame</t>
  </si>
  <si>
    <t>http://www.touchframe.tv</t>
  </si>
  <si>
    <t>/organization/ touchify</t>
  </si>
  <si>
    <t>/ORGANIZATION/TOUCHIFY</t>
  </si>
  <si>
    <t>/funding-round/f66c5df2363acd5c25516174b8f9da22</t>
  </si>
  <si>
    <t>/Organization/Touchify</t>
  </si>
  <si>
    <t>Touchify</t>
  </si>
  <si>
    <t>http://touchify.co/</t>
  </si>
  <si>
    <t>/organization/ touchin2-technologies</t>
  </si>
  <si>
    <t>/organization/touchin2-technologies</t>
  </si>
  <si>
    <t>/funding-round/6dbcca781416b64b593d76bc51f8872b</t>
  </si>
  <si>
    <t>/Organization/Touchin2-Technologies</t>
  </si>
  <si>
    <t>TouchIN2 Technologies</t>
  </si>
  <si>
    <t>http://www.touchin2.com</t>
  </si>
  <si>
    <t>/organization/ touchlight-genetics</t>
  </si>
  <si>
    <t>/ORGANIZATION/TOUCHLIGHT-GENETICS</t>
  </si>
  <si>
    <t>/funding-round/3e12ebf1b6f5a6f64e452d4be85220ca</t>
  </si>
  <si>
    <t>/Organization/Touchlight-Genetics</t>
  </si>
  <si>
    <t>Touchlight Genetics</t>
  </si>
  <si>
    <t>http://www.touchlightgenetics.com/</t>
  </si>
  <si>
    <t>/organization/ touchlocal</t>
  </si>
  <si>
    <t>/organization/touchlocal</t>
  </si>
  <si>
    <t>/funding-round/4c0f02d8f53690a159377d7a131d930b</t>
  </si>
  <si>
    <t>/Organization/Touchlocal</t>
  </si>
  <si>
    <t>TouchLocal</t>
  </si>
  <si>
    <t>http://www.touchlocal.com</t>
  </si>
  <si>
    <t>Business Services|Local|Search|Social Media</t>
  </si>
  <si>
    <t>/ORGANIZATION/TOUCHLOCAL</t>
  </si>
  <si>
    <t>/funding-round/b9ce591eb2150826acaeeb87e8a32a2b</t>
  </si>
  <si>
    <t>/organization/ touchmail</t>
  </si>
  <si>
    <t>/organization/touchmail</t>
  </si>
  <si>
    <t>/funding-round/407b32056850fda2c1ba94ab595ae83a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AIL</t>
  </si>
  <si>
    <t>/funding-round/ba0eb4ff981048b9bedcf06929131d46</t>
  </si>
  <si>
    <t>/organization/ touchmedia</t>
  </si>
  <si>
    <t>/organization/touchmedia</t>
  </si>
  <si>
    <t>/funding-round/22085b73128508b4101a3a18411354e1</t>
  </si>
  <si>
    <t>/Organization/Touchmedia</t>
  </si>
  <si>
    <t>Touchmedia</t>
  </si>
  <si>
    <t>http://www.touchmedia.cn</t>
  </si>
  <si>
    <t>/ORGANIZATION/TOUCHMEDIA</t>
  </si>
  <si>
    <t>/funding-round/36221aa3d9fbd7c4117b6b9474f61bfd</t>
  </si>
  <si>
    <t>/funding-round/e7106d26ee022d317bade1271045206b</t>
  </si>
  <si>
    <t>/funding-round/f7ee7c7cb917d0e9bb6476c2eb559a3d</t>
  </si>
  <si>
    <t>/organization/ touchmobi</t>
  </si>
  <si>
    <t>/organization/touchmobi</t>
  </si>
  <si>
    <t>/funding-round/50a0ee3f395877753c82a76f8d7365dc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 touchmoon</t>
  </si>
  <si>
    <t>/ORGANIZATION/TOUCHMOON</t>
  </si>
  <si>
    <t>/funding-round/43888f4b498d0bad0c3028e8ac5a2694</t>
  </si>
  <si>
    <t>/Organization/Touchmoon</t>
  </si>
  <si>
    <t>Touchmoon</t>
  </si>
  <si>
    <t>http://www.touchmoon.com</t>
  </si>
  <si>
    <t>/organization/ touchnote-ltd</t>
  </si>
  <si>
    <t>/organization/touchnote-ltd</t>
  </si>
  <si>
    <t>/funding-round/36b8c08d5a7ab4af175314b2c7041f39</t>
  </si>
  <si>
    <t>/Organization/Touchnote-Ltd</t>
  </si>
  <si>
    <t>Touchnote</t>
  </si>
  <si>
    <t>http://www.touchnote.com</t>
  </si>
  <si>
    <t>Apps|Developer APIs|iPhone|Mobile|Photography|Printing|Services</t>
  </si>
  <si>
    <t>/organization/ touchofmodern</t>
  </si>
  <si>
    <t>/ORGANIZATION/TOUCHOFMODERN</t>
  </si>
  <si>
    <t>/funding-round/605a1d4eb91e38721c3d081e85d953ae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fmodern</t>
  </si>
  <si>
    <t>/funding-round/7c4d898453d8d9e55c564f4af4c0be6b</t>
  </si>
  <si>
    <t>/funding-round/b9bae05c16cb403c36f351429c7a3ce8</t>
  </si>
  <si>
    <t>/organization/ touchone-technology</t>
  </si>
  <si>
    <t>/organization/touchone-technology</t>
  </si>
  <si>
    <t>/funding-round/6ef32ac1bca6434df2c378e020907bb0</t>
  </si>
  <si>
    <t>/Organization/Touchone-Technology</t>
  </si>
  <si>
    <t>TouchOne Technology</t>
  </si>
  <si>
    <t>http://www.touchonetechnology.com</t>
  </si>
  <si>
    <t>/organization/ touchotel</t>
  </si>
  <si>
    <t>/ORGANIZATION/TOUCHOTEL</t>
  </si>
  <si>
    <t>/funding-round/325570be1103ebb0c4d689e4ae525ac4</t>
  </si>
  <si>
    <t>/Organization/Touchotel</t>
  </si>
  <si>
    <t>ToucHotel</t>
  </si>
  <si>
    <t>http://www.touchotel.com</t>
  </si>
  <si>
    <t>/organization/ touchpal</t>
  </si>
  <si>
    <t>/organization/touchpal</t>
  </si>
  <si>
    <t>/funding-round/4156fdba628eb53e4151380bff998861</t>
  </si>
  <si>
    <t>/Organization/Touchpal</t>
  </si>
  <si>
    <t>TouchPal</t>
  </si>
  <si>
    <t>http://www.touchpal.com/en/index.html</t>
  </si>
  <si>
    <t>Contact Management|Mobile|Software</t>
  </si>
  <si>
    <t>/ORGANIZATION/TOUCHPAL</t>
  </si>
  <si>
    <t>/funding-round/d765c9089828286a1fc52ad7269bddcf</t>
  </si>
  <si>
    <t>/funding-round/fee55fe78b6466b99bc23793f7f8916c</t>
  </si>
  <si>
    <t>/organization/ touchpico</t>
  </si>
  <si>
    <t>/ORGANIZATION/TOUCHPICO</t>
  </si>
  <si>
    <t>/funding-round/ab624dcc1e47097b4c52d0ed743ab2e1</t>
  </si>
  <si>
    <t>/Organization/Touchpico</t>
  </si>
  <si>
    <t>Touchjet</t>
  </si>
  <si>
    <t>http://www.touchjet.com</t>
  </si>
  <si>
    <t>/organization/ touchpo-point-of-sale</t>
  </si>
  <si>
    <t>/organization/touchpo-point-of-sale</t>
  </si>
  <si>
    <t>/funding-round/5e35832f82264dde45424ea390e04d04</t>
  </si>
  <si>
    <t>/Organization/Touchpo-Point-Of-Sale</t>
  </si>
  <si>
    <t>TouchPo Android POS</t>
  </si>
  <si>
    <t>http://www.touchpo.com</t>
  </si>
  <si>
    <t>Android|Apps|Restaurants|Retail</t>
  </si>
  <si>
    <t>/ORGANIZATION/TOUCHPO-POINT-OF-SALE</t>
  </si>
  <si>
    <t>/funding-round/d0027314ff6c7e87209a43aebb5b214d</t>
  </si>
  <si>
    <t>/organization/ touchring-tr</t>
  </si>
  <si>
    <t>/organization/touchring-tr</t>
  </si>
  <si>
    <t>/funding-round/c7a880040e6b39b6da29f08191651800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 touchspin-gaming-ag</t>
  </si>
  <si>
    <t>/ORGANIZATION/TOUCHSPIN-GAMING-AG</t>
  </si>
  <si>
    <t>/funding-round/30049c06b8aedbd15bb0284cddf97f44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pin-gaming-ag</t>
  </si>
  <si>
    <t>/funding-round/368880b9b03a6e7955ad423007aff1d3</t>
  </si>
  <si>
    <t>/funding-round/753654f5bdc5f99a609c7f387d76aa9e</t>
  </si>
  <si>
    <t>/organization/ touchstone-health</t>
  </si>
  <si>
    <t>/organization/touchstone-health</t>
  </si>
  <si>
    <t>/funding-round/bd87317e50292098ea77125f02eb796a</t>
  </si>
  <si>
    <t>/Organization/Touchstone-Health</t>
  </si>
  <si>
    <t>Touchstone Health</t>
  </si>
  <si>
    <t>http://www.touchstoneh.com</t>
  </si>
  <si>
    <t>/organization/ touchstone-semiconductor</t>
  </si>
  <si>
    <t>/ORGANIZATION/TOUCHSTONE-SEMICONDUCTOR</t>
  </si>
  <si>
    <t>/funding-round/5b3f89009fa97503020f4ac17a2a74d1</t>
  </si>
  <si>
    <t>/Organization/Touchstone-Semiconductor</t>
  </si>
  <si>
    <t>Touchstone Semiconductor</t>
  </si>
  <si>
    <t>http://www.touchstonesemi.com</t>
  </si>
  <si>
    <t>/organization/ touchstorm</t>
  </si>
  <si>
    <t>/organization/touchstorm</t>
  </si>
  <si>
    <t>/funding-round/135567501978bddf0d91ee99c46664aa</t>
  </si>
  <si>
    <t>/Organization/Touchstorm</t>
  </si>
  <si>
    <t>Touchstorm</t>
  </si>
  <si>
    <t>http://www.touchstorm.com</t>
  </si>
  <si>
    <t>Brand Marketing|Market Research|Technology|Video</t>
  </si>
  <si>
    <t>/ORGANIZATION/TOUCHSTORM</t>
  </si>
  <si>
    <t>/funding-round/1c867f2cdd5d0bafae669bb4d21e95f7</t>
  </si>
  <si>
    <t>/funding-round/4912b8634bfd3283db6bf105b001fa6e</t>
  </si>
  <si>
    <t>/funding-round/976d14b692fb126a8405f85ce590409a</t>
  </si>
  <si>
    <t>/funding-round/bb2e2a4cd544d216d26e435b1af1ff0b</t>
  </si>
  <si>
    <t>/organization/ touchtalent</t>
  </si>
  <si>
    <t>/ORGANIZATION/TOUCHTALENT</t>
  </si>
  <si>
    <t>/funding-round/08d609f6cea939c790d26557cc032e57</t>
  </si>
  <si>
    <t>/Organization/Touchtalent</t>
  </si>
  <si>
    <t>Touchtalent</t>
  </si>
  <si>
    <t>http://www.touchtalent.com</t>
  </si>
  <si>
    <t>Art|Creative|Design|Social Media</t>
  </si>
  <si>
    <t>/organization/touchtalent</t>
  </si>
  <si>
    <t>/funding-round/1877e7d8a3c9064c5a5d2c76f11166cd</t>
  </si>
  <si>
    <t>/organization/ touchten</t>
  </si>
  <si>
    <t>/ORGANIZATION/TOUCHTEN</t>
  </si>
  <si>
    <t>/funding-round/5bd35dd7ad5d75c0ea713683339dabe7</t>
  </si>
  <si>
    <t>/Organization/Touchten</t>
  </si>
  <si>
    <t>TouchTen</t>
  </si>
  <si>
    <t>http://touchten.com</t>
  </si>
  <si>
    <t>/organization/touchten</t>
  </si>
  <si>
    <t>/funding-round/929b462a99ad6871376235f566f8c3ae</t>
  </si>
  <si>
    <t>/funding-round/bc3fe638c0e559812ee25956c1c2abe7</t>
  </si>
  <si>
    <t>/organization/ touchtown-inc</t>
  </si>
  <si>
    <t>/organization/touchtown-inc</t>
  </si>
  <si>
    <t>/funding-round/2dc109011af58ea096b2718aa05abd4c</t>
  </si>
  <si>
    <t>/Organization/Touchtown-Inc</t>
  </si>
  <si>
    <t>Touchtown Inc.</t>
  </si>
  <si>
    <t>http://www.touchtown.us</t>
  </si>
  <si>
    <t>/ORGANIZATION/TOUCHTOWN-INC</t>
  </si>
  <si>
    <t>/funding-round/9c274d035fd3794013ab1adf60ce0171</t>
  </si>
  <si>
    <t>/organization/ touchtunes-interactive-networks</t>
  </si>
  <si>
    <t>/organization/touchtunes-interactive-networks</t>
  </si>
  <si>
    <t>/funding-round/f136f4390752bd29c14b8d43aeaf7100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 touchtype</t>
  </si>
  <si>
    <t>/ORGANIZATION/TOUCHTYPE</t>
  </si>
  <si>
    <t>/funding-round/0fb8364f82953d5118837a18adff587d</t>
  </si>
  <si>
    <t>/Organization/Touchtype</t>
  </si>
  <si>
    <t>SwiftKey</t>
  </si>
  <si>
    <t>http://swiftkey.com/</t>
  </si>
  <si>
    <t>Android|Artificial Intelligence|iPhone|Mobile|Software</t>
  </si>
  <si>
    <t>/organization/touchtype</t>
  </si>
  <si>
    <t>/funding-round/732ceedeaf0f148136af717e1e1b1d2a</t>
  </si>
  <si>
    <t>/funding-round/8dc08b489a48be1c504ec37eacb8ec63</t>
  </si>
  <si>
    <t>/funding-round/e29ef1ee11ad4c3d34c990c0a8953bde</t>
  </si>
  <si>
    <t>/organization/ toumaz-uk-ltd</t>
  </si>
  <si>
    <t>/ORGANIZATION/TOUMAZ-UK-LTD</t>
  </si>
  <si>
    <t>/funding-round/0b217e7c3ae07c90b5a98c379499bc0e</t>
  </si>
  <si>
    <t>/Organization/Toumaz-Uk-Ltd</t>
  </si>
  <si>
    <t>Toumaz UK Ltd</t>
  </si>
  <si>
    <t>Semiconductors|Software|Wireless</t>
  </si>
  <si>
    <t>/organization/ tour-de-force</t>
  </si>
  <si>
    <t>/organization/tour-de-force</t>
  </si>
  <si>
    <t>/funding-round/8809412b1b37edac57fa996bbc4f89b6</t>
  </si>
  <si>
    <t>/Organization/Tour-De-Force</t>
  </si>
  <si>
    <t>Tour de Force</t>
  </si>
  <si>
    <t>http://www.tourdeforceinc.com/</t>
  </si>
  <si>
    <t>/organization/ tour-desk</t>
  </si>
  <si>
    <t>/ORGANIZATION/TOUR-DESK</t>
  </si>
  <si>
    <t>/funding-round/9ed7261ab21c6feb916ee4e89786fe5b</t>
  </si>
  <si>
    <t>/Organization/Tour-Desk</t>
  </si>
  <si>
    <t>Tour Desk</t>
  </si>
  <si>
    <t>http://www.tourdesk.is</t>
  </si>
  <si>
    <t>Hotels|Restaurants|Tourism</t>
  </si>
  <si>
    <t>/organization/ tour-engine</t>
  </si>
  <si>
    <t>/organization/tour-engine</t>
  </si>
  <si>
    <t>/funding-round/939bf35bdf66fc56507c79bae2c6b920</t>
  </si>
  <si>
    <t>/Organization/Tour-Engine</t>
  </si>
  <si>
    <t>Tour Engine</t>
  </si>
  <si>
    <t>http://tourengine.com</t>
  </si>
  <si>
    <t>/organization/ tour-raiser</t>
  </si>
  <si>
    <t>/ORGANIZATION/TOUR-RAISER</t>
  </si>
  <si>
    <t>/funding-round/008d009a5f4b298943379213329a7875</t>
  </si>
  <si>
    <t>/Organization/Tour-Raiser</t>
  </si>
  <si>
    <t>Tour Raiser</t>
  </si>
  <si>
    <t>/organization/ toura</t>
  </si>
  <si>
    <t>/organization/toura</t>
  </si>
  <si>
    <t>/funding-round/1fc3ccf0cf147f6aa24efac76df2b274</t>
  </si>
  <si>
    <t>/Organization/Toura</t>
  </si>
  <si>
    <t>Toura</t>
  </si>
  <si>
    <t>http://toura.com</t>
  </si>
  <si>
    <t>Android|Apps|iPad|iPhone|Mobile|Software|Web CMS|Web Development</t>
  </si>
  <si>
    <t>/ORGANIZATION/TOURA</t>
  </si>
  <si>
    <t>/funding-round/3c75af61ab98dd86f2f4a7b4dc842e39</t>
  </si>
  <si>
    <t>/funding-round/7bc8dcf9b387f70359234024d506ff29</t>
  </si>
  <si>
    <t>/funding-round/7bd485ac9950eed5281e6e15b0ffa29f</t>
  </si>
  <si>
    <t>/organization/ toured</t>
  </si>
  <si>
    <t>/organization/toured</t>
  </si>
  <si>
    <t>/funding-round/d83b15f3ad6f8692a40f198960cd180f</t>
  </si>
  <si>
    <t>/Organization/Toured</t>
  </si>
  <si>
    <t>Toured</t>
  </si>
  <si>
    <t>https://toured.co/</t>
  </si>
  <si>
    <t>Big Data|Marketplaces|Online Travel</t>
  </si>
  <si>
    <t>/organization/ touriocity</t>
  </si>
  <si>
    <t>/ORGANIZATION/TOURIOCITY</t>
  </si>
  <si>
    <t>/funding-round/bdbaf291df55d94f3045cd5c1113d600</t>
  </si>
  <si>
    <t>/Organization/Touriocity</t>
  </si>
  <si>
    <t>Touriocity</t>
  </si>
  <si>
    <t>http://www.touriocity.com</t>
  </si>
  <si>
    <t>/organization/ tourism4me</t>
  </si>
  <si>
    <t>/organization/tourism4me</t>
  </si>
  <si>
    <t>/funding-round/fb59c78291631689a4a79ec03fcfdc2e</t>
  </si>
  <si>
    <t>/Organization/Tourism4Me</t>
  </si>
  <si>
    <t>Tourism4me</t>
  </si>
  <si>
    <t>http://tourism4me.com</t>
  </si>
  <si>
    <t>Hospitality|Software|Tourism|Travel &amp; Tourism</t>
  </si>
  <si>
    <t>/organization/ tourist-eye</t>
  </si>
  <si>
    <t>/ORGANIZATION/TOURIST-EYE</t>
  </si>
  <si>
    <t>/funding-round/2a1fc06bd192cba3a9c989bed4f9f2f8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eye</t>
  </si>
  <si>
    <t>/funding-round/5298c0727bac2024650d4b0abcecc36e</t>
  </si>
  <si>
    <t>/funding-round/d73929656ede64d0e7692e8c7a67c799</t>
  </si>
  <si>
    <t>/organization/ tourist-menu</t>
  </si>
  <si>
    <t>/organization/tourist-menu</t>
  </si>
  <si>
    <t>/funding-round/b065961b548b62c31718b4b5ccb58424</t>
  </si>
  <si>
    <t>/Organization/Tourist-Menu</t>
  </si>
  <si>
    <t>Tourist Menu</t>
  </si>
  <si>
    <t>http://www.touristmenu.com</t>
  </si>
  <si>
    <t>Internet|Marketplaces|Online Travel</t>
  </si>
  <si>
    <t>/organization/ touristlink</t>
  </si>
  <si>
    <t>/ORGANIZATION/TOURISTLINK</t>
  </si>
  <si>
    <t>/funding-round/313a85ab1594d3aab95423fd5cc66b02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ink</t>
  </si>
  <si>
    <t>/funding-round/79ec6c566be9f701b98ef2788c3235a0</t>
  </si>
  <si>
    <t>/organization/ touristly</t>
  </si>
  <si>
    <t>/ORGANIZATION/TOURISTLY</t>
  </si>
  <si>
    <t>/funding-round/3bfad474c8baf87d4bbcf52fd0e85ddd</t>
  </si>
  <si>
    <t>/Organization/Touristly</t>
  </si>
  <si>
    <t>Touristly</t>
  </si>
  <si>
    <t>http://touristly.com</t>
  </si>
  <si>
    <t>E-Commerce|Tourism|Travel</t>
  </si>
  <si>
    <t>/organization/ touristr</t>
  </si>
  <si>
    <t>/organization/touristr</t>
  </si>
  <si>
    <t>/funding-round/6ca6820dc80fceea97cb49a7655c0f69</t>
  </si>
  <si>
    <t>/Organization/Touristr</t>
  </si>
  <si>
    <t>TouristR</t>
  </si>
  <si>
    <t>http://touristr.com</t>
  </si>
  <si>
    <t>/organization/ touristway</t>
  </si>
  <si>
    <t>/ORGANIZATION/TOURISTWAY</t>
  </si>
  <si>
    <t>/funding-round/cf51ac297a0ffde23d720f2352e17c50</t>
  </si>
  <si>
    <t>/Organization/Touristway</t>
  </si>
  <si>
    <t>TouristWay</t>
  </si>
  <si>
    <t>http://www.touristway.com</t>
  </si>
  <si>
    <t>Online Reservations|Software|Travel|Web Tools</t>
  </si>
  <si>
    <t>/organization/ tourjive</t>
  </si>
  <si>
    <t>/organization/tourjive</t>
  </si>
  <si>
    <t>/funding-round/a23acd5212d22a816083a289f58f1fe5</t>
  </si>
  <si>
    <t>/Organization/Tourjive</t>
  </si>
  <si>
    <t>Tourjive</t>
  </si>
  <si>
    <t>http://www.tourjive.com</t>
  </si>
  <si>
    <t>/organization/ tourlandish</t>
  </si>
  <si>
    <t>/ORGANIZATION/TOURLANDISH</t>
  </si>
  <si>
    <t>/funding-round/6ad02eb27134a7438c1e76af3514df90</t>
  </si>
  <si>
    <t>/Organization/Tourlandish</t>
  </si>
  <si>
    <t>Headout</t>
  </si>
  <si>
    <t>https://www.headout.com</t>
  </si>
  <si>
    <t>Bridging Online and Offline|Marketplaces|Mobile|Travel</t>
  </si>
  <si>
    <t>/organization/ tourmatters</t>
  </si>
  <si>
    <t>/organization/tourmatters</t>
  </si>
  <si>
    <t>/funding-round/8d4669bb7cdc8da50f59a9e8c5741005</t>
  </si>
  <si>
    <t>/Organization/Tourmatters</t>
  </si>
  <si>
    <t>TourMatters</t>
  </si>
  <si>
    <t>http://www.tourmatters.com/</t>
  </si>
  <si>
    <t>/organization/ tournative</t>
  </si>
  <si>
    <t>/ORGANIZATION/TOURNATIVE</t>
  </si>
  <si>
    <t>/funding-round/aaf57590e8a7daade373479912d43e23</t>
  </si>
  <si>
    <t>/Organization/Tournative</t>
  </si>
  <si>
    <t>TourNative</t>
  </si>
  <si>
    <t>http://www.tournative.com</t>
  </si>
  <si>
    <t>/organization/tournative</t>
  </si>
  <si>
    <t>/funding-round/c3dca783950a94d725bd7b92844d9fd4</t>
  </si>
  <si>
    <t>/organization/ tournease</t>
  </si>
  <si>
    <t>/ORGANIZATION/TOURNEASE</t>
  </si>
  <si>
    <t>/funding-round/20f8ac6ad132f86d6c7b7a0e67a95b01</t>
  </si>
  <si>
    <t>/Organization/Tournease</t>
  </si>
  <si>
    <t>TournEase</t>
  </si>
  <si>
    <t>http://www.TournEase.com</t>
  </si>
  <si>
    <t>E-Commerce|Marketplaces|Nonprofits|Software|Sports</t>
  </si>
  <si>
    <t>16-04-2006</t>
  </si>
  <si>
    <t>/organization/tournease</t>
  </si>
  <si>
    <t>/funding-round/f0273671d2966f8e826f9bbf89b47880</t>
  </si>
  <si>
    <t>/organization/ tourpal</t>
  </si>
  <si>
    <t>/ORGANIZATION/TOURPAL</t>
  </si>
  <si>
    <t>/funding-round/066d350de2600fb20ef8e5cb1b5ae028</t>
  </si>
  <si>
    <t>/Organization/Tourpal</t>
  </si>
  <si>
    <t>TourPal</t>
  </si>
  <si>
    <t>http://www.tourpal.com</t>
  </si>
  <si>
    <t>iOS|iPhone|Maps|Travel</t>
  </si>
  <si>
    <t>/organization/tourpal</t>
  </si>
  <si>
    <t>/funding-round/893607ec02117210f2ed6ad5de27d5b2</t>
  </si>
  <si>
    <t>/funding-round/ce241137b58fcdab3220282d24cc0af2</t>
  </si>
  <si>
    <t>/organization/ tourradar</t>
  </si>
  <si>
    <t>/organization/tourradar</t>
  </si>
  <si>
    <t>/funding-round/3af34d196b01c1f079483f83aafe8131</t>
  </si>
  <si>
    <t>/Organization/Tourradar</t>
  </si>
  <si>
    <t>TourRadar</t>
  </si>
  <si>
    <t>http://www.tourradar.com</t>
  </si>
  <si>
    <t>Advertising|E-Commerce|Search|Technology|Tourism|Travel</t>
  </si>
  <si>
    <t>/ORGANIZATION/TOURRADAR</t>
  </si>
  <si>
    <t>/funding-round/6cca58d6893deeb90a02cf6c7253e88b</t>
  </si>
  <si>
    <t>/funding-round/ee6a0a4fd3c1ff1388ccf3d7956c4628</t>
  </si>
  <si>
    <t>/organization/ tourvia-me</t>
  </si>
  <si>
    <t>/ORGANIZATION/TOURVIA-ME</t>
  </si>
  <si>
    <t>/funding-round/8f3445bbafe62170f8c21aed8200426b</t>
  </si>
  <si>
    <t>/Organization/Tourvia-Me</t>
  </si>
  <si>
    <t>Tourvia.me</t>
  </si>
  <si>
    <t>http://tourvia.me/</t>
  </si>
  <si>
    <t>Adventure Travel|Tourism</t>
  </si>
  <si>
    <t>/organization/tourvia-me</t>
  </si>
  <si>
    <t>/funding-round/c30169ef01efd99fef384bd9de5f0bc3</t>
  </si>
  <si>
    <t>/funding-round/e1596c0c0d455a26c7587714f52fc707</t>
  </si>
  <si>
    <t>/organization/ tous</t>
  </si>
  <si>
    <t>/organization/tous</t>
  </si>
  <si>
    <t>/funding-round/9fc3631a51f32303108916edfbe16e70</t>
  </si>
  <si>
    <t>/Organization/Tous</t>
  </si>
  <si>
    <t>TOUS</t>
  </si>
  <si>
    <t>http://www.tous.com</t>
  </si>
  <si>
    <t>Manresa</t>
  </si>
  <si>
    <t>/organization/ toushay</t>
  </si>
  <si>
    <t>/ORGANIZATION/TOUSHAY</t>
  </si>
  <si>
    <t>/funding-round/1c31c864795d362dc949cd976c24ed5f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shay</t>
  </si>
  <si>
    <t>/funding-round/5acd256b76d7fbdd59d8c0afa1811974</t>
  </si>
  <si>
    <t>/funding-round/906678a8d40c7d4f40000a3f70d4642a</t>
  </si>
  <si>
    <t>/funding-round/b41fa0c95400ed70cf6cbbbf0b43eb19</t>
  </si>
  <si>
    <t>/funding-round/cf8adfe7ba4986b96b65d0a76ddeefc9</t>
  </si>
  <si>
    <t>/funding-round/e89157aaf2c224b45cc676e0a08981a0</t>
  </si>
  <si>
    <t>/organization/ tout</t>
  </si>
  <si>
    <t>/ORGANIZATION/TOUT</t>
  </si>
  <si>
    <t>/funding-round/4780a40e3feffc01cbb566945e9d0844</t>
  </si>
  <si>
    <t>/Organization/Tout</t>
  </si>
  <si>
    <t>Tout</t>
  </si>
  <si>
    <t>http://www.tout.com</t>
  </si>
  <si>
    <t>News|Video</t>
  </si>
  <si>
    <t>/organization/tout</t>
  </si>
  <si>
    <t>/funding-round/8ac3b4f9e88348ab937cc4fedc290b40</t>
  </si>
  <si>
    <t>/funding-round/aed80695429e998133b08da3a4ff6d12</t>
  </si>
  <si>
    <t>/funding-round/b858c36f12885b2ee8cd40073c75584e</t>
  </si>
  <si>
    <t>/organization/ toutapp</t>
  </si>
  <si>
    <t>/ORGANIZATION/TOUTAPP</t>
  </si>
  <si>
    <t>/funding-round/54672b7f4563375f4b737741418d8626</t>
  </si>
  <si>
    <t>/Organization/Toutapp</t>
  </si>
  <si>
    <t>ToutApp</t>
  </si>
  <si>
    <t>http://toutapp.com</t>
  </si>
  <si>
    <t>/organization/toutapp</t>
  </si>
  <si>
    <t>/funding-round/7aec18a54dc587993656c10a8d2972b6</t>
  </si>
  <si>
    <t>/funding-round/b2796311b3a223802b49e7d2e9ac739c</t>
  </si>
  <si>
    <t>/funding-round/c0834838caac2ec48c91adfea0adc84a</t>
  </si>
  <si>
    <t>/funding-round/d6bb9b1e2565c214bb4ed12ab464695e</t>
  </si>
  <si>
    <t>/organization/ toutiao</t>
  </si>
  <si>
    <t>/organization/toutiao</t>
  </si>
  <si>
    <t>/funding-round/140955b693b9864b07c6867b895987b1</t>
  </si>
  <si>
    <t>/Organization/Toutiao</t>
  </si>
  <si>
    <t>Toutiao</t>
  </si>
  <si>
    <t>http://www.toutiao.com/</t>
  </si>
  <si>
    <t>Big Data|Data Centers|Networking</t>
  </si>
  <si>
    <t>/organization/ toutpost</t>
  </si>
  <si>
    <t>/ORGANIZATION/TOUTPOST</t>
  </si>
  <si>
    <t>/funding-round/64825bb1ae4e225a31ece1bc5275d6dd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utpost</t>
  </si>
  <si>
    <t>/funding-round/6897f18aef4ed1d7cb4c13c405544d15</t>
  </si>
  <si>
    <t>/organization/ toviefor</t>
  </si>
  <si>
    <t>/ORGANIZATION/TOVIEFOR</t>
  </si>
  <si>
    <t>/funding-round/fdf788be350004e530885eb8caa9299d</t>
  </si>
  <si>
    <t>/Organization/Toviefor</t>
  </si>
  <si>
    <t>ToVieFor</t>
  </si>
  <si>
    <t>http://betabeat.com/2011/09/techstarsny-alum-toviefor-shuts-down/</t>
  </si>
  <si>
    <t>/organization/toviefor</t>
  </si>
  <si>
    <t>/funding-round/ffb9786c0707a58765d2e55b0accbe93</t>
  </si>
  <si>
    <t>/organization/ tow-center-for-digital-journalism</t>
  </si>
  <si>
    <t>/ORGANIZATION/TOW-CENTER-FOR-DIGITAL-JOURNALISM</t>
  </si>
  <si>
    <t>/funding-round/0db58905325d3aef87379bfd72d29d8e</t>
  </si>
  <si>
    <t>/Organization/Tow-Center-For-Digital-Journalism</t>
  </si>
  <si>
    <t>Tow Center for Digital Journalism</t>
  </si>
  <si>
    <t>http://towcenter.org/</t>
  </si>
  <si>
    <t>/organization/ tow-choice</t>
  </si>
  <si>
    <t>/organization/tow-choice</t>
  </si>
  <si>
    <t>/funding-round/4cdbf15ec3a77fc7c61588f88c77b8f6</t>
  </si>
  <si>
    <t>/Organization/Tow-Choice</t>
  </si>
  <si>
    <t>Tow Choice</t>
  </si>
  <si>
    <t>http://towchoice.com</t>
  </si>
  <si>
    <t>/organization/ towandas-book</t>
  </si>
  <si>
    <t>/ORGANIZATION/TOWANDAS-BOOK</t>
  </si>
  <si>
    <t>/funding-round/cb7f24aae0f171afbd4a161288d5ddb4</t>
  </si>
  <si>
    <t>/Organization/Towandas-Book</t>
  </si>
  <si>
    <t>Towandas book</t>
  </si>
  <si>
    <t>/organization/ tower-cloud</t>
  </si>
  <si>
    <t>/organization/tower-cloud</t>
  </si>
  <si>
    <t>/funding-round/63b92217524edb9538cb98f515054ade</t>
  </si>
  <si>
    <t>/Organization/Tower-Cloud</t>
  </si>
  <si>
    <t>Tower Cloud</t>
  </si>
  <si>
    <t>http://www.towercloud.com</t>
  </si>
  <si>
    <t>/ORGANIZATION/TOWER-CLOUD</t>
  </si>
  <si>
    <t>/funding-round/8cb00fc613a680b404c70af49abd2a22</t>
  </si>
  <si>
    <t>/funding-round/c246e156cfb07aa07807970251411e12</t>
  </si>
  <si>
    <t>/funding-round/ebdfd9c245e0e9c92d849a5998e5454d</t>
  </si>
  <si>
    <t>/organization/ tower-of-pizza</t>
  </si>
  <si>
    <t>/organization/tower-of-pizza</t>
  </si>
  <si>
    <t>/funding-round/361145e1c4ce12ef41564682f710f64c</t>
  </si>
  <si>
    <t>/Organization/Tower-Of-Pizza</t>
  </si>
  <si>
    <t>Tower of Pizza</t>
  </si>
  <si>
    <t>/organization/ tower-paddle-boards</t>
  </si>
  <si>
    <t>/ORGANIZATION/TOWER-PADDLE-BOARDS</t>
  </si>
  <si>
    <t>/funding-round/85c4af08bc6dc26b5e22f8b15403044f</t>
  </si>
  <si>
    <t>/Organization/Tower-Paddle-Boards</t>
  </si>
  <si>
    <t>Tower Paddle Boards</t>
  </si>
  <si>
    <t>http://towerpaddleboards.com</t>
  </si>
  <si>
    <t>/organization/ tower-travel-center</t>
  </si>
  <si>
    <t>/organization/tower-travel-center</t>
  </si>
  <si>
    <t>/funding-round/bffdbeda564e222f074244d1e9d9c8e7</t>
  </si>
  <si>
    <t>/Organization/Tower-Travel-Center</t>
  </si>
  <si>
    <t>Tower Travel Center</t>
  </si>
  <si>
    <t>http://www.travelcentercafe.com</t>
  </si>
  <si>
    <t>Tower City</t>
  </si>
  <si>
    <t>/organization/ tower-vision</t>
  </si>
  <si>
    <t>/ORGANIZATION/TOWER-VISION</t>
  </si>
  <si>
    <t>/funding-round/e39354bfacb1ef051ae311c3564f1b34</t>
  </si>
  <si>
    <t>/Organization/Tower-Vision</t>
  </si>
  <si>
    <t>Tower Vision</t>
  </si>
  <si>
    <t>http://www.tower-vision.com</t>
  </si>
  <si>
    <t>/organization/ tower59</t>
  </si>
  <si>
    <t>/organization/tower59</t>
  </si>
  <si>
    <t>/funding-round/522794d0e9174a5f09c836b437f1c41c</t>
  </si>
  <si>
    <t>/Organization/Tower59</t>
  </si>
  <si>
    <t>Tower59</t>
  </si>
  <si>
    <t>http://tower59.com</t>
  </si>
  <si>
    <t>/organization/ towercare-technologies</t>
  </si>
  <si>
    <t>/ORGANIZATION/TOWERCARE-TECHNOLOGIES</t>
  </si>
  <si>
    <t>/funding-round/1f2c80ac11770bb09ef0c8693b3d3edb</t>
  </si>
  <si>
    <t>/Organization/Towercare-Technologies</t>
  </si>
  <si>
    <t>DonorPro</t>
  </si>
  <si>
    <t>http://www.donorpro.com</t>
  </si>
  <si>
    <t>/organization/ towergate</t>
  </si>
  <si>
    <t>/organization/towergate</t>
  </si>
  <si>
    <t>/funding-round/68b8f6f75fc58544874a0020c0592e0c</t>
  </si>
  <si>
    <t>/Organization/Towergate</t>
  </si>
  <si>
    <t>Towergate</t>
  </si>
  <si>
    <t>http://www.towergate.com</t>
  </si>
  <si>
    <t>/organization/ towerjazz</t>
  </si>
  <si>
    <t>/ORGANIZATION/TOWERJAZZ</t>
  </si>
  <si>
    <t>/funding-round/ed13cd1056583641a500098b060fec45</t>
  </si>
  <si>
    <t>/Organization/Towerjazz</t>
  </si>
  <si>
    <t>TowerJazz</t>
  </si>
  <si>
    <t>http://www.towerjazz.com</t>
  </si>
  <si>
    <t>/organization/towerjazz</t>
  </si>
  <si>
    <t>/funding-round/fb3a1714bbc0ce094db681d72578eb20</t>
  </si>
  <si>
    <t>/organization/ towermetrix</t>
  </si>
  <si>
    <t>/ORGANIZATION/TOWERMETRIX</t>
  </si>
  <si>
    <t>/funding-round/0d527e5ec0cbf8c5a29398fc0b9c5aee</t>
  </si>
  <si>
    <t>/Organization/Towermetrix</t>
  </si>
  <si>
    <t>TowerMetriX</t>
  </si>
  <si>
    <t>http://TowerMetriX.com</t>
  </si>
  <si>
    <t>/organization/towermetrix</t>
  </si>
  <si>
    <t>/funding-round/dc9b81b13921fdb47c7cfe796cbb33f3</t>
  </si>
  <si>
    <t>/organization/ towerview-health</t>
  </si>
  <si>
    <t>/ORGANIZATION/TOWERVIEW-HEALTH</t>
  </si>
  <si>
    <t>/funding-round/62823d2a6b02dd807bdec6856380cdbb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 towi</t>
  </si>
  <si>
    <t>/organization/towi</t>
  </si>
  <si>
    <t>/funding-round/0a51f249ad63063d4ac42294f2cc76a5</t>
  </si>
  <si>
    <t>/Organization/Towi</t>
  </si>
  <si>
    <t>Towi</t>
  </si>
  <si>
    <t>http://www.kiwiedu.net/</t>
  </si>
  <si>
    <t>Educational Games|K-12 Education|Kids</t>
  </si>
  <si>
    <t>/organization/ towne-park</t>
  </si>
  <si>
    <t>/ORGANIZATION/TOWNE-PARK</t>
  </si>
  <si>
    <t>/funding-round/408d8d75b006c501ffc87c1e83330492</t>
  </si>
  <si>
    <t>/Organization/Towne-Park</t>
  </si>
  <si>
    <t>Towne Park</t>
  </si>
  <si>
    <t>http://www.townepark.com</t>
  </si>
  <si>
    <t>/organization/ townhog</t>
  </si>
  <si>
    <t>/organization/townhog</t>
  </si>
  <si>
    <t>/funding-round/1c6dad59a81c6b17f8b26d449a9d4132</t>
  </si>
  <si>
    <t>/Organization/Townhog</t>
  </si>
  <si>
    <t>TownHog</t>
  </si>
  <si>
    <t>http://www.townhog.com</t>
  </si>
  <si>
    <t>/ORGANIZATION/TOWNHOG</t>
  </si>
  <si>
    <t>/funding-round/7f1e580d8b85c0c23a7108c3ac2ce282</t>
  </si>
  <si>
    <t>/funding-round/bac9222e52f14186d407371eed265a59</t>
  </si>
  <si>
    <t>/organization/ townrush</t>
  </si>
  <si>
    <t>/ORGANIZATION/TOWNRUSH</t>
  </si>
  <si>
    <t>/funding-round/91f104c8f053abfc9e17834b10ff3d91</t>
  </si>
  <si>
    <t>/Organization/Townrush</t>
  </si>
  <si>
    <t>Townrush</t>
  </si>
  <si>
    <t>http://www.townrush.in/</t>
  </si>
  <si>
    <t>/organization/ townscript</t>
  </si>
  <si>
    <t>/organization/townscript</t>
  </si>
  <si>
    <t>/funding-round/427e1a50f238a0fbd3dcf54001105528</t>
  </si>
  <si>
    <t>/Organization/Townscript</t>
  </si>
  <si>
    <t>Townscript</t>
  </si>
  <si>
    <t>http://www.townscript.com</t>
  </si>
  <si>
    <t>/organization/ townsquared</t>
  </si>
  <si>
    <t>/ORGANIZATION/TOWNSQUARED</t>
  </si>
  <si>
    <t>/funding-round/d4c4ec08fe5f3a3d7ea1a51a0139d932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 townwizard</t>
  </si>
  <si>
    <t>/organization/townwizard</t>
  </si>
  <si>
    <t>/funding-round/8ae9e35e87cb3c0db424f6cf2a58d64d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NWIZARD</t>
  </si>
  <si>
    <t>/funding-round/e9660d0ad1cbe2688fb7a679a8a78aa5</t>
  </si>
  <si>
    <t>/organization/ towona-mobile-tv-media-holding</t>
  </si>
  <si>
    <t>/organization/towona-mobile-tv-media-holding</t>
  </si>
  <si>
    <t>/funding-round/f0ebf6ff7654f224e1d313e3837b0a8e</t>
  </si>
  <si>
    <t>/Organization/Towona-Mobile-Tv-Media-Holding</t>
  </si>
  <si>
    <t>TOWONA Mobile TV Media Holding</t>
  </si>
  <si>
    <t>http://www.towona.com/</t>
  </si>
  <si>
    <t>/organization/ toxic-attire</t>
  </si>
  <si>
    <t>/ORGANIZATION/TOXIC-ATTIRE</t>
  </si>
  <si>
    <t>/funding-round/1debc3f05882df53516b47ac9c0650a8</t>
  </si>
  <si>
    <t>/Organization/Toxic-Attire</t>
  </si>
  <si>
    <t>Toxic Attire</t>
  </si>
  <si>
    <t>/organization/ toygaroo-com</t>
  </si>
  <si>
    <t>/organization/toygaroo-com</t>
  </si>
  <si>
    <t>/funding-round/5831b0b1e6db94e41ffeb37cc3763ff7</t>
  </si>
  <si>
    <t>/Organization/Toygaroo-Com</t>
  </si>
  <si>
    <t>Toygaroo.com</t>
  </si>
  <si>
    <t>http://www.toygaroo.com</t>
  </si>
  <si>
    <t>E-Commerce|Toys</t>
  </si>
  <si>
    <t>/ORGANIZATION/TOYGAROO-COM</t>
  </si>
  <si>
    <t>/funding-round/c4e8bbb3a202e0c6ef36ce286f9ec50c</t>
  </si>
  <si>
    <t>/organization/ toymail-co-</t>
  </si>
  <si>
    <t>/organization/toymail-co-</t>
  </si>
  <si>
    <t>/funding-round/11265a35f29889f4f0bdcc74fc98240d</t>
  </si>
  <si>
    <t>/Organization/Toymail-Co-</t>
  </si>
  <si>
    <t>Toymail Co.</t>
  </si>
  <si>
    <t>http://www.toymail.co</t>
  </si>
  <si>
    <t>/organization/ toyro-inc-</t>
  </si>
  <si>
    <t>/ORGANIZATION/TOYRO-INC-</t>
  </si>
  <si>
    <t>/funding-round/a7a922589e696f9cf03961409ede01a3</t>
  </si>
  <si>
    <t>/Organization/Toyro-Inc-</t>
  </si>
  <si>
    <t>TOYRO Inc.</t>
  </si>
  <si>
    <t>http://toyro.net</t>
  </si>
  <si>
    <t>/organization/ toytalk</t>
  </si>
  <si>
    <t>/organization/toytalk</t>
  </si>
  <si>
    <t>/funding-round/8f3d701f5e99b6da9f35a52464faec8e</t>
  </si>
  <si>
    <t>/Organization/Toytalk</t>
  </si>
  <si>
    <t>ToyTalk</t>
  </si>
  <si>
    <t>http://toytalk.com</t>
  </si>
  <si>
    <t>/ORGANIZATION/TOYTALK</t>
  </si>
  <si>
    <t>/funding-round/b1e7a6ce988841132b6c38848412698d</t>
  </si>
  <si>
    <t>/funding-round/cb887a438e80d42d79ce4d86367ee210</t>
  </si>
  <si>
    <t>/organization/ toywheel</t>
  </si>
  <si>
    <t>/ORGANIZATION/TOYWHEEL</t>
  </si>
  <si>
    <t>/funding-round/2ed2738cdaec4488d620d3dee7f39c93</t>
  </si>
  <si>
    <t>/Organization/Toywheel</t>
  </si>
  <si>
    <t>Toywheel</t>
  </si>
  <si>
    <t>http://www.toywheel.com</t>
  </si>
  <si>
    <t>Augmented Reality|Educational Games|Mobile Games</t>
  </si>
  <si>
    <t>/organization/toywheel</t>
  </si>
  <si>
    <t>/funding-round/8a03dc5291f1017f65289b765e1843b2</t>
  </si>
  <si>
    <t>/organization/ toyze</t>
  </si>
  <si>
    <t>/ORGANIZATION/TOYZE</t>
  </si>
  <si>
    <t>/funding-round/0e1eae3bada9d5a9a3684b8ee44fffc3</t>
  </si>
  <si>
    <t>/Organization/Toyze</t>
  </si>
  <si>
    <t>Toyze</t>
  </si>
  <si>
    <t>http://www.toyze.com/</t>
  </si>
  <si>
    <t>3D|Apps|Games|Toys</t>
  </si>
  <si>
    <t>/organization/ toze-labs</t>
  </si>
  <si>
    <t>/organization/toze-labs</t>
  </si>
  <si>
    <t>/funding-round/3743d2d98a6cf005cbc515c6a67a44fc</t>
  </si>
  <si>
    <t>/Organization/Toze-Labs</t>
  </si>
  <si>
    <t>TVShow Time</t>
  </si>
  <si>
    <t>http://tvshowtime.com</t>
  </si>
  <si>
    <t>/organization/ tp-therapeutics</t>
  </si>
  <si>
    <t>/ORGANIZATION/TP-THERAPEUTICS</t>
  </si>
  <si>
    <t>/funding-round/7c4ead790a4930b11ea76079910a417d</t>
  </si>
  <si>
    <t>/Organization/Tp-Therapeutics</t>
  </si>
  <si>
    <t>TP Therapeutics</t>
  </si>
  <si>
    <t>http://tptherapeutics.com</t>
  </si>
  <si>
    <t>/organization/ tpack</t>
  </si>
  <si>
    <t>/organization/tpack</t>
  </si>
  <si>
    <t>/funding-round/a7000e0f9bf2a02daf6e99bb4103995d</t>
  </si>
  <si>
    <t>/Organization/Tpack</t>
  </si>
  <si>
    <t>TPACK</t>
  </si>
  <si>
    <t>http://www.tpack.com</t>
  </si>
  <si>
    <t>Engineering Firms|Manufacturing|Telecommunications|Tracking</t>
  </si>
  <si>
    <t>/organization/ tpg-marine</t>
  </si>
  <si>
    <t>/ORGANIZATION/TPG-MARINE</t>
  </si>
  <si>
    <t>/funding-round/921979dfc7abe8f6ab4c0d3d22310091</t>
  </si>
  <si>
    <t>/Organization/Tpg-Marine</t>
  </si>
  <si>
    <t>TPG Marine</t>
  </si>
  <si>
    <t>http://www.tpgmarine.com</t>
  </si>
  <si>
    <t>/organization/ tpi-composites</t>
  </si>
  <si>
    <t>/organization/tpi-composites</t>
  </si>
  <si>
    <t>/funding-round/c3df00136e368b2973ab25f07b23710e</t>
  </si>
  <si>
    <t>/Organization/Tpi-Composites</t>
  </si>
  <si>
    <t>TPI Composites</t>
  </si>
  <si>
    <t>http://www.tpicomposites.com</t>
  </si>
  <si>
    <t>/ORGANIZATION/TPI-COMPOSITES</t>
  </si>
  <si>
    <t>/funding-round/e750e03d9b4953754d945cd74d989600</t>
  </si>
  <si>
    <t>/organization/ tpp-global-development</t>
  </si>
  <si>
    <t>/organization/tpp-global-development</t>
  </si>
  <si>
    <t>/funding-round/e4fdef7220bd2e99d7d9999023e0fbae</t>
  </si>
  <si>
    <t>/Organization/Tpp-Global-Development</t>
  </si>
  <si>
    <t>TPP Global Development</t>
  </si>
  <si>
    <t>http://www.tppgd.com</t>
  </si>
  <si>
    <t>/organization/ tqsurvey</t>
  </si>
  <si>
    <t>/ORGANIZATION/TQSURVEY</t>
  </si>
  <si>
    <t>/funding-round/9799b7569957fb7a2b1588ba73a10f47</t>
  </si>
  <si>
    <t>/Organization/Tqsurvey</t>
  </si>
  <si>
    <t>TQSurvey</t>
  </si>
  <si>
    <t>http://www.tqs.im/</t>
  </si>
  <si>
    <t>/organization/tqsurvey</t>
  </si>
  <si>
    <t>/funding-round/f1fbdb686ef4e93eee608d36adeba68d</t>
  </si>
  <si>
    <t>/organization/ tr-fleet</t>
  </si>
  <si>
    <t>/ORGANIZATION/TR-FLEET</t>
  </si>
  <si>
    <t>/funding-round/09f4d0466f6fab1be4d437420ab7d275</t>
  </si>
  <si>
    <t>/Organization/Tr-Fleet</t>
  </si>
  <si>
    <t>TR Fleet Limited</t>
  </si>
  <si>
    <t>http://www.tr-fleet.co.uk</t>
  </si>
  <si>
    <t>Automotive|Fleet Management|Public Safety|Risk Management</t>
  </si>
  <si>
    <t>/organization/ tr3life</t>
  </si>
  <si>
    <t>/organization/tr3life</t>
  </si>
  <si>
    <t>/funding-round/50be4760fd3ce1d1dfe53855b9b99229</t>
  </si>
  <si>
    <t>/Organization/Tr3Life</t>
  </si>
  <si>
    <t>Tr3life</t>
  </si>
  <si>
    <t>/organization/ tra</t>
  </si>
  <si>
    <t>/ORGANIZATION/TRA</t>
  </si>
  <si>
    <t>/funding-round/0647684f58ac70d6521737b36ca28223</t>
  </si>
  <si>
    <t>/Organization/Tra</t>
  </si>
  <si>
    <t>TRA</t>
  </si>
  <si>
    <t>http://www.traglobal.com</t>
  </si>
  <si>
    <t>/organization/tra</t>
  </si>
  <si>
    <t>/funding-round/0dbddeb7889c706e574a72fff4cff11c</t>
  </si>
  <si>
    <t>/organization/ traackr</t>
  </si>
  <si>
    <t>/ORGANIZATION/TRAACKR</t>
  </si>
  <si>
    <t>/funding-round/2cdc518363e5cfe9d7d0b587cd3f63b4</t>
  </si>
  <si>
    <t>/Organization/Traackr</t>
  </si>
  <si>
    <t>Traackr</t>
  </si>
  <si>
    <t>http://traackr.com</t>
  </si>
  <si>
    <t>Internet Marketing|Market Research|Search|Social Media|Technology</t>
  </si>
  <si>
    <t>/organization/traackr</t>
  </si>
  <si>
    <t>/funding-round/668eb8000c01fe204dd91d1bd8286dc6</t>
  </si>
  <si>
    <t>/funding-round/72359d2bf702a7ba7831467ddfd98eea</t>
  </si>
  <si>
    <t>/funding-round/d5914d5c326e790ac171318cfd064149</t>
  </si>
  <si>
    <t>/funding-round/dea67797466da32af84c8f2ecbb969e3</t>
  </si>
  <si>
    <t>/organization/ traak-ltda</t>
  </si>
  <si>
    <t>/organization/traak-ltda</t>
  </si>
  <si>
    <t>/funding-round/adf424364c3eb4b95dd4e8116f261804</t>
  </si>
  <si>
    <t>/Organization/Traak-Ltda</t>
  </si>
  <si>
    <t>Traak Ltda.</t>
  </si>
  <si>
    <t>http://traak.cl</t>
  </si>
  <si>
    <t>/organization/ traak-systems</t>
  </si>
  <si>
    <t>/ORGANIZATION/TRAAK-SYSTEMS</t>
  </si>
  <si>
    <t>/funding-round/119d9501f64b8aac1ba1a2d30a9ba32e</t>
  </si>
  <si>
    <t>/Organization/Traak-Systems</t>
  </si>
  <si>
    <t>Traak Systems</t>
  </si>
  <si>
    <t>http://www.traak.com</t>
  </si>
  <si>
    <t>/organization/traak-systems</t>
  </si>
  <si>
    <t>/funding-round/8132843a4ab7522774d756eb01e38d1d</t>
  </si>
  <si>
    <t>/organization/ trabajopanel</t>
  </si>
  <si>
    <t>/ORGANIZATION/TRABAJOPANEL</t>
  </si>
  <si>
    <t>/funding-round/82c0b5e40fd3df524001b1cbd73dac2a</t>
  </si>
  <si>
    <t>/Organization/Trabajopanel</t>
  </si>
  <si>
    <t>TrabajoPanel</t>
  </si>
  <si>
    <t>http://www.trabajopanel.com</t>
  </si>
  <si>
    <t>/organization/ trac-emc-safety</t>
  </si>
  <si>
    <t>/organization/trac-emc-safety</t>
  </si>
  <si>
    <t>/funding-round/eec0e16ad597af48185642529799dfd0</t>
  </si>
  <si>
    <t>/Organization/Trac-Emc-Safety</t>
  </si>
  <si>
    <t>Trac Emc &amp; Safety</t>
  </si>
  <si>
    <t>http://www.tracglobal.com</t>
  </si>
  <si>
    <t>/organization/ tracab</t>
  </si>
  <si>
    <t>/ORGANIZATION/TRACAB</t>
  </si>
  <si>
    <t>/funding-round/9f1811dc912e42e59f5751b0f23df862</t>
  </si>
  <si>
    <t>/Organization/Tracab</t>
  </si>
  <si>
    <t>Tracab</t>
  </si>
  <si>
    <t>http://www.tracab.com</t>
  </si>
  <si>
    <t>Development Platforms|Sports|Technology|Tracking</t>
  </si>
  <si>
    <t>/organization/ trace-3</t>
  </si>
  <si>
    <t>/organization/trace-3</t>
  </si>
  <si>
    <t>/funding-round/eff805da101b4e998fed255ee71bcdb2</t>
  </si>
  <si>
    <t>/Organization/Trace-3</t>
  </si>
  <si>
    <t>Trace</t>
  </si>
  <si>
    <t>http://www.traceup.com/</t>
  </si>
  <si>
    <t>/organization/ trace-live-network</t>
  </si>
  <si>
    <t>/ORGANIZATION/TRACE-LIVE-NETWORK</t>
  </si>
  <si>
    <t>/funding-round/4c8fd98039974003a16dfd7adec6a8f6</t>
  </si>
  <si>
    <t>/Organization/Trace-Live-Network</t>
  </si>
  <si>
    <t>TRACE Live Network</t>
  </si>
  <si>
    <t>http://www.trace.com/</t>
  </si>
  <si>
    <t>Hardware + Software|Tracking|Video Streaming</t>
  </si>
  <si>
    <t>/organization/trace-live-network</t>
  </si>
  <si>
    <t>/funding-round/6e39ee43de17f0057772624e0e8d2307</t>
  </si>
  <si>
    <t>/organization/ trace-technologies</t>
  </si>
  <si>
    <t>/ORGANIZATION/TRACE-TECHNOLOGIES</t>
  </si>
  <si>
    <t>/funding-round/1539b0224e0e516e34cd946f09e2b68a</t>
  </si>
  <si>
    <t>/Organization/Trace-Technologies</t>
  </si>
  <si>
    <t>Trace Technologies</t>
  </si>
  <si>
    <t>http://www.tracetechnologies.co.uk</t>
  </si>
  <si>
    <t>Big Data|Gamification</t>
  </si>
  <si>
    <t>/organization/trace-technologies</t>
  </si>
  <si>
    <t>/funding-round/349ad0f25cfcacd2b5b9f0d7aede6ea8</t>
  </si>
  <si>
    <t>/organization/ trace-technologies-sa</t>
  </si>
  <si>
    <t>/ORGANIZATION/TRACE-TECHNOLOGIES-SA</t>
  </si>
  <si>
    <t>/funding-round/699007b8ba278a9ff4d17e9c9f78145c</t>
  </si>
  <si>
    <t>/Organization/Trace-Technologies-Sa</t>
  </si>
  <si>
    <t>Trace Technologies SA</t>
  </si>
  <si>
    <t>http://tracegolf.com</t>
  </si>
  <si>
    <t>/organization/ traceall-global</t>
  </si>
  <si>
    <t>/organization/traceall-global</t>
  </si>
  <si>
    <t>/funding-round/289c3b1ab97d7787078f5fcac1dfff5e</t>
  </si>
  <si>
    <t>/Organization/Traceall-Global</t>
  </si>
  <si>
    <t>Traceall Global</t>
  </si>
  <si>
    <t>http://www.traceallglobal.com/</t>
  </si>
  <si>
    <t>/ORGANIZATION/TRACEALL-GLOBAL</t>
  </si>
  <si>
    <t>/funding-round/c4bcb414c46199ea376bf6526570b2d7</t>
  </si>
  <si>
    <t>/organization/ tracelink</t>
  </si>
  <si>
    <t>/organization/tracelink</t>
  </si>
  <si>
    <t>/funding-round/33309e0066896f7e0f120018bd954278</t>
  </si>
  <si>
    <t>/Organization/Tracelink</t>
  </si>
  <si>
    <t>TraceLink</t>
  </si>
  <si>
    <t>http://tracelink.com</t>
  </si>
  <si>
    <t>/ORGANIZATION/TRACELINK</t>
  </si>
  <si>
    <t>/funding-round/58464e4f471af81cfd6bf1259f7a25de</t>
  </si>
  <si>
    <t>/funding-round/61662ddc10f3560b21301239a3abf4e3</t>
  </si>
  <si>
    <t>/funding-round/eafc90b5bc767c21d9118c7ec08c5356</t>
  </si>
  <si>
    <t>/organization/ tracelytics</t>
  </si>
  <si>
    <t>/organization/tracelytics</t>
  </si>
  <si>
    <t>/funding-round/657c03025374eafe53403f3b7991715a</t>
  </si>
  <si>
    <t>/Organization/Tracelytics</t>
  </si>
  <si>
    <t>Tracelytics</t>
  </si>
  <si>
    <t>http://www.tracelytics.com</t>
  </si>
  <si>
    <t>Enterprise Software|Web Tools</t>
  </si>
  <si>
    <t>/ORGANIZATION/TRACELYTICS</t>
  </si>
  <si>
    <t>/funding-round/f4404240ba5eb5659d9d00df47073f0c</t>
  </si>
  <si>
    <t>/organization/ tracemyway</t>
  </si>
  <si>
    <t>/organization/tracemyway</t>
  </si>
  <si>
    <t>/funding-round/0b4478bcae7a43fbe52f4b5c85abf9a2</t>
  </si>
  <si>
    <t>/Organization/Tracemyway</t>
  </si>
  <si>
    <t>traceMyWay</t>
  </si>
  <si>
    <t>http://tracemyway.com</t>
  </si>
  <si>
    <t>Apps|Curated Web|Mobile|Software</t>
  </si>
  <si>
    <t>/organization/ tracesecurity</t>
  </si>
  <si>
    <t>/ORGANIZATION/TRACESECURITY</t>
  </si>
  <si>
    <t>/funding-round/c6dc31695907ad5ae832774e4709e1bc</t>
  </si>
  <si>
    <t>/Organization/Tracesecurity</t>
  </si>
  <si>
    <t>TraceSecurity</t>
  </si>
  <si>
    <t>http://www.tracesecurity.com</t>
  </si>
  <si>
    <t>/organization/ tracewave-gmbh</t>
  </si>
  <si>
    <t>/organization/tracewave-gmbh</t>
  </si>
  <si>
    <t>/funding-round/2740e7b1313b85e307762c793418855e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TRACEWAVE-GMBH</t>
  </si>
  <si>
    <t>/funding-round/848bbac02a666e3b0b798aaa5e62cdb7</t>
  </si>
  <si>
    <t>/funding-round/c6cb73def911582f306ca63e74df9fb0</t>
  </si>
  <si>
    <t>/organization/ traceworks</t>
  </si>
  <si>
    <t>/ORGANIZATION/TRACEWORKS</t>
  </si>
  <si>
    <t>/funding-round/3c26586c9f8e3e5d5cb4b0e4f376dcc7</t>
  </si>
  <si>
    <t>/Organization/Traceworks</t>
  </si>
  <si>
    <t>TraceWorks</t>
  </si>
  <si>
    <t>http://www.traceworks.com</t>
  </si>
  <si>
    <t>Advertising|Email|SaaS|Sales and Marketing|Semantic Search|SEO|Software</t>
  </si>
  <si>
    <t>/organization/traceworks</t>
  </si>
  <si>
    <t>/funding-round/cf59687cc604bb2b3c1ceaaa825f24bf</t>
  </si>
  <si>
    <t>/funding-round/e58b6005087af9d06cc6f9c2d26a71b5</t>
  </si>
  <si>
    <t>/organization/ track</t>
  </si>
  <si>
    <t>/organization/track</t>
  </si>
  <si>
    <t>/funding-round/e0d083725e34aa7aa6c227df3c2213c4</t>
  </si>
  <si>
    <t>/Organization/Track</t>
  </si>
  <si>
    <t>Track</t>
  </si>
  <si>
    <t>http://track.com</t>
  </si>
  <si>
    <t>Analytics|Marketplaces|Market Research</t>
  </si>
  <si>
    <t>/organization/ track-2</t>
  </si>
  <si>
    <t>/ORGANIZATION/TRACK-2</t>
  </si>
  <si>
    <t>/funding-round/a959051b1881c2371e23aa3d605f4b2d</t>
  </si>
  <si>
    <t>/Organization/Track-2</t>
  </si>
  <si>
    <t>http://www.trackhs.com</t>
  </si>
  <si>
    <t>/organization/ track-the-bet</t>
  </si>
  <si>
    <t>/organization/track-the-bet</t>
  </si>
  <si>
    <t>/funding-round/ae47531a261c78652c9c055e81e6c405</t>
  </si>
  <si>
    <t>/Organization/Track-The-Bet</t>
  </si>
  <si>
    <t>Track the Bet</t>
  </si>
  <si>
    <t>http://www.trackthebet.com</t>
  </si>
  <si>
    <t>/organization/ track-tl</t>
  </si>
  <si>
    <t>/ORGANIZATION/TRACK-TL</t>
  </si>
  <si>
    <t>/funding-round/b605c5fc84d6a81862dc79a41bbcc992</t>
  </si>
  <si>
    <t>/Organization/Track-Tl</t>
  </si>
  <si>
    <t>Track.tl</t>
  </si>
  <si>
    <t>http://www.track.tl</t>
  </si>
  <si>
    <t>Collaboration|Music|Social Media</t>
  </si>
  <si>
    <t>/organization/ trackabout</t>
  </si>
  <si>
    <t>/organization/trackabout</t>
  </si>
  <si>
    <t>/funding-round/a383ca582df15de07f956bc084e7b1af</t>
  </si>
  <si>
    <t>/Organization/Trackabout</t>
  </si>
  <si>
    <t>TrackAbout</t>
  </si>
  <si>
    <t>https://corp.trackabout.com/</t>
  </si>
  <si>
    <t>Coal Township</t>
  </si>
  <si>
    <t>/organization/ trackalyse</t>
  </si>
  <si>
    <t>/ORGANIZATION/TRACKALYSE</t>
  </si>
  <si>
    <t>/funding-round/e90587de1afc8d92d6b3cf415ef6c368</t>
  </si>
  <si>
    <t>/Organization/Trackalyse</t>
  </si>
  <si>
    <t>Clipsure</t>
  </si>
  <si>
    <t>http://www.clipsure.com</t>
  </si>
  <si>
    <t>/organization/ trackaphone</t>
  </si>
  <si>
    <t>/organization/trackaphone</t>
  </si>
  <si>
    <t>/funding-round/35eb3b26783382964e594a96fe140631</t>
  </si>
  <si>
    <t>/Organization/Trackaphone</t>
  </si>
  <si>
    <t>TrackaPhone</t>
  </si>
  <si>
    <t>http://www.trackaphone.eu/home.html</t>
  </si>
  <si>
    <t>J5</t>
  </si>
  <si>
    <t>Wallsend-on-tyne</t>
  </si>
  <si>
    <t>/organization/ trackbill</t>
  </si>
  <si>
    <t>/ORGANIZATION/TRACKBILL</t>
  </si>
  <si>
    <t>/funding-round/1533cec19ee2ee7de1b7f08a2efe82c1</t>
  </si>
  <si>
    <t>/Organization/Trackbill</t>
  </si>
  <si>
    <t>TrackBill</t>
  </si>
  <si>
    <t>https://trackbill.com</t>
  </si>
  <si>
    <t>B2B|Big Data|Government Innovation|Mobile|SaaS</t>
  </si>
  <si>
    <t>/organization/trackbill</t>
  </si>
  <si>
    <t>/funding-round/22b19d2dee4fbe61d9b86763d6c9dcc2</t>
  </si>
  <si>
    <t>/funding-round/376330af95f48b9379874111a5e942af</t>
  </si>
  <si>
    <t>/funding-round/6395d60b07fd732ba3d8d04968dd264b</t>
  </si>
  <si>
    <t>/funding-round/6971cdfdbed1abd001931a70e3574294</t>
  </si>
  <si>
    <t>/funding-round/6ce16756f6eda793ded639397333c44b</t>
  </si>
  <si>
    <t>/funding-round/7e3d5a119697b09bd3c4d500fd78cf8b</t>
  </si>
  <si>
    <t>/funding-round/8871b84956f5154edae6d2b1719aba98</t>
  </si>
  <si>
    <t>/funding-round/e6be9e09dac3f12618e257e94cbc3d01</t>
  </si>
  <si>
    <t>/organization/ trackbuster</t>
  </si>
  <si>
    <t>/organization/trackbuster</t>
  </si>
  <si>
    <t>/funding-round/c233868f72a9d493b4844c5b68a2fa93</t>
  </si>
  <si>
    <t>/Organization/Trackbuster</t>
  </si>
  <si>
    <t>Trackbuster</t>
  </si>
  <si>
    <t>https://trackbuster.com/</t>
  </si>
  <si>
    <t>/ORGANIZATION/TRACKBUSTER</t>
  </si>
  <si>
    <t>/funding-round/e3f3abda670e932e0eb89046abdeccd6</t>
  </si>
  <si>
    <t>/organization/ trackduck</t>
  </si>
  <si>
    <t>/organization/trackduck</t>
  </si>
  <si>
    <t>/funding-round/eea2680b322a084a16befbda58eb1e77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DUCK</t>
  </si>
  <si>
    <t>/funding-round/f27bd525712b940cf968c5ba07382faa</t>
  </si>
  <si>
    <t>/organization/ tracked-com</t>
  </si>
  <si>
    <t>/organization/tracked-com</t>
  </si>
  <si>
    <t>/funding-round/cb7d014608dd69fb67a3b12b71ed2bbd</t>
  </si>
  <si>
    <t>/Organization/Tracked-Com</t>
  </si>
  <si>
    <t>Tracked.com</t>
  </si>
  <si>
    <t>http://tracked.com</t>
  </si>
  <si>
    <t>/ORGANIZATION/TRACKED-COM</t>
  </si>
  <si>
    <t>/funding-round/edd0dd3aea43f1fa741be83ade1d9f36</t>
  </si>
  <si>
    <t>/organization/ trackersphere</t>
  </si>
  <si>
    <t>/organization/trackersphere</t>
  </si>
  <si>
    <t>/funding-round/f8c3a67c386744f8f7927b9ddb5ceacc</t>
  </si>
  <si>
    <t>/Organization/Trackersphere</t>
  </si>
  <si>
    <t>TrackerSphere</t>
  </si>
  <si>
    <t>http://trackersphere.com/</t>
  </si>
  <si>
    <t>/organization/ trackif</t>
  </si>
  <si>
    <t>/ORGANIZATION/TRACKIF</t>
  </si>
  <si>
    <t>/funding-round/2ade1109ca78516a83e6d06c07284ac7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f</t>
  </si>
  <si>
    <t>/funding-round/327fff77ff6963038717d3c14d8aded3</t>
  </si>
  <si>
    <t>/funding-round/4550786e4a6969c9a1afd7a81b5ea2db</t>
  </si>
  <si>
    <t>/funding-round/a5b4010a96c0464c8efc9a6d81b26412</t>
  </si>
  <si>
    <t>/organization/ trackin</t>
  </si>
  <si>
    <t>/ORGANIZATION/TRACKIN</t>
  </si>
  <si>
    <t>/funding-round/ddb355a076e2fa52a3f90e1453a98c95</t>
  </si>
  <si>
    <t>/Organization/Trackin</t>
  </si>
  <si>
    <t>Trackin</t>
  </si>
  <si>
    <t>http://trackin.co/</t>
  </si>
  <si>
    <t>Delivery|Software</t>
  </si>
  <si>
    <t>/organization/ trackingdesk</t>
  </si>
  <si>
    <t>/organization/trackingdesk</t>
  </si>
  <si>
    <t>/funding-round/2d832405694475156c8881fce352faba</t>
  </si>
  <si>
    <t>/Organization/Trackingdesk</t>
  </si>
  <si>
    <t>TrackingDesk</t>
  </si>
  <si>
    <t>http://www.trackingdesk.com</t>
  </si>
  <si>
    <t>Advertising Platforms|Performance Marketing|Tracking</t>
  </si>
  <si>
    <t>/organization/ trackingpoint</t>
  </si>
  <si>
    <t>/ORGANIZATION/TRACKINGPOINT</t>
  </si>
  <si>
    <t>/funding-round/e2ec10de0d0b2789401efb87b1414d83</t>
  </si>
  <si>
    <t>/Organization/Trackingpoint</t>
  </si>
  <si>
    <t>TrackingPoint</t>
  </si>
  <si>
    <t>http://tracking-point.com</t>
  </si>
  <si>
    <t>/organization/trackingpoint</t>
  </si>
  <si>
    <t>/funding-round/ee4269d222739703ae5337a693abcd0e</t>
  </si>
  <si>
    <t>/organization/ trackmaven</t>
  </si>
  <si>
    <t>/ORGANIZATION/TRACKMAVEN</t>
  </si>
  <si>
    <t>/funding-round/14cb76a5153bb677cab3ce9dc5bec40d</t>
  </si>
  <si>
    <t>/Organization/Trackmaven</t>
  </si>
  <si>
    <t>TrackMaven</t>
  </si>
  <si>
    <t>http://www.trackmaven.com</t>
  </si>
  <si>
    <t>/organization/trackmaven</t>
  </si>
  <si>
    <t>/funding-round/96974b46af22d5e11a7a66f479f036d4</t>
  </si>
  <si>
    <t>/funding-round/c856d09a13592cb84415341ed4d3fb5e</t>
  </si>
  <si>
    <t>/funding-round/e6a4b03ea9a85f02048357f402a65115</t>
  </si>
  <si>
    <t>/organization/ trackme</t>
  </si>
  <si>
    <t>/ORGANIZATION/TRACKME</t>
  </si>
  <si>
    <t>/funding-round/e44303af7e1aa7769ab43f4e374e7b72</t>
  </si>
  <si>
    <t>/Organization/Trackme</t>
  </si>
  <si>
    <t>Trackme</t>
  </si>
  <si>
    <t>/organization/ tracks-3</t>
  </si>
  <si>
    <t>/organization/tracks-3</t>
  </si>
  <si>
    <t>/funding-round/16bb7722aca5d1a42f2edb52cbbe392d</t>
  </si>
  <si>
    <t>/Organization/Tracks-3</t>
  </si>
  <si>
    <t>Railroad Project, Inc.</t>
  </si>
  <si>
    <t>http://www.yodel.co</t>
  </si>
  <si>
    <t>Apps|Real Time|Video Chat|Video Conferencing</t>
  </si>
  <si>
    <t>/organization/ tracks-by</t>
  </si>
  <si>
    <t>/ORGANIZATION/TRACKS-BY</t>
  </si>
  <si>
    <t>/funding-round/3428a727a102fe58556b3cb5f128445c</t>
  </si>
  <si>
    <t>/Organization/Tracks-By</t>
  </si>
  <si>
    <t>Tracks.by</t>
  </si>
  <si>
    <t>http://www.facebook.com/PitbullTurkishPage4</t>
  </si>
  <si>
    <t>15-02-1996</t>
  </si>
  <si>
    <t>/organization/tracks-by</t>
  </si>
  <si>
    <t>/funding-round/d0e17ebaa86a64e761a1bcf7e78ea39e</t>
  </si>
  <si>
    <t>/organization/ tracksmith</t>
  </si>
  <si>
    <t>/ORGANIZATION/TRACKSMITH</t>
  </si>
  <si>
    <t>/funding-round/01d76b654de828fd680e0ee27c1c8117</t>
  </si>
  <si>
    <t>/Organization/Tracksmith</t>
  </si>
  <si>
    <t>Tracksmith</t>
  </si>
  <si>
    <t>http://tracksmith.com/</t>
  </si>
  <si>
    <t>/organization/tracksmith</t>
  </si>
  <si>
    <t>/funding-round/95ec65cbd56384e228856ce882f96b25</t>
  </si>
  <si>
    <t>/organization/ tracktik</t>
  </si>
  <si>
    <t>/ORGANIZATION/TRACKTIK</t>
  </si>
  <si>
    <t>/funding-round/636381927beea55d16c381ae67cd66b5</t>
  </si>
  <si>
    <t>/Organization/Tracktik</t>
  </si>
  <si>
    <t>TrackTik</t>
  </si>
  <si>
    <t>http://tracktik.com</t>
  </si>
  <si>
    <t>/organization/tracktik</t>
  </si>
  <si>
    <t>/funding-round/f67c90fd5fd7b8f864f5955ab2a7e67a</t>
  </si>
  <si>
    <t>/organization/ tracktivity</t>
  </si>
  <si>
    <t>/ORGANIZATION/TRACKTIVITY</t>
  </si>
  <si>
    <t>/funding-round/e725547ea1717f3703b662ddcd6e144c</t>
  </si>
  <si>
    <t>/Organization/Tracktivity</t>
  </si>
  <si>
    <t>Tracktivity</t>
  </si>
  <si>
    <t>https://tracktivity.com/</t>
  </si>
  <si>
    <t>/organization/ tracktopia</t>
  </si>
  <si>
    <t>/organization/tracktopia</t>
  </si>
  <si>
    <t>/funding-round/11006d4263ff2fcb730410ae54c09eff</t>
  </si>
  <si>
    <t>/Organization/Tracktopia</t>
  </si>
  <si>
    <t>Wheelwell, Inc.</t>
  </si>
  <si>
    <t>http://wheelwell.com</t>
  </si>
  <si>
    <t>Automotive|Big Data|Curated Web|Internet Marketing|iPhone|Racing</t>
  </si>
  <si>
    <t>/ORGANIZATION/TRACKTOPIA</t>
  </si>
  <si>
    <t>/funding-round/a6d454e92956ab02d85deef21b7c4484</t>
  </si>
  <si>
    <t>/organization/ trackvia</t>
  </si>
  <si>
    <t>/organization/trackvia</t>
  </si>
  <si>
    <t>/funding-round/261194b973bac7f218c0a68e9dbb10f4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VIA</t>
  </si>
  <si>
    <t>/funding-round/35fee3820799d1160f900efcca0ccd30</t>
  </si>
  <si>
    <t>/funding-round/a4e6c39033a24beeea1d1e615da8ea97</t>
  </si>
  <si>
    <t>/funding-round/dd754405cea3d8b7b58ba58ab217d8c8</t>
  </si>
  <si>
    <t>/funding-round/f567e98d2c62ab6b9c7f4dc3bdb75ea2</t>
  </si>
  <si>
    <t>/organization/ trackway</t>
  </si>
  <si>
    <t>/ORGANIZATION/TRACKWAY</t>
  </si>
  <si>
    <t>/funding-round/e4f6b5c3f2bd1bdf68110320ae085317</t>
  </si>
  <si>
    <t>/Organization/Trackway</t>
  </si>
  <si>
    <t>Trackway</t>
  </si>
  <si>
    <t>http://www.trackway.eu</t>
  </si>
  <si>
    <t>Finca Elisa</t>
  </si>
  <si>
    <t>/organization/ tracky-2</t>
  </si>
  <si>
    <t>/organization/tracky-2</t>
  </si>
  <si>
    <t>/funding-round/1665682f0cc405b99e08f4e4406bdb99</t>
  </si>
  <si>
    <t>/Organization/Tracky-2</t>
  </si>
  <si>
    <t>Tracky</t>
  </si>
  <si>
    <t>http://tracky.com</t>
  </si>
  <si>
    <t>/ORGANIZATION/TRACKY-2</t>
  </si>
  <si>
    <t>/funding-round/511c7015f69c25c4c1dd750e614ebeb5</t>
  </si>
  <si>
    <t>/organization/ tracon-pharmaceuticals</t>
  </si>
  <si>
    <t>/organization/tracon-pharmaceuticals</t>
  </si>
  <si>
    <t>/funding-round/7fdd65a8f0811ec74bfa11ecd4d1b387</t>
  </si>
  <si>
    <t>/Organization/Tracon-Pharmaceuticals</t>
  </si>
  <si>
    <t>TRACON Pharmaceuticals</t>
  </si>
  <si>
    <t>http://www.traconpharma.com</t>
  </si>
  <si>
    <t>/ORGANIZATION/TRACON-PHARMACEUTICALS</t>
  </si>
  <si>
    <t>/funding-round/bdd444df1fdeb67b9e6f89d94a1d1399</t>
  </si>
  <si>
    <t>/funding-round/cdc952ea20db9c96664eb43591c22fee</t>
  </si>
  <si>
    <t>/funding-round/ce3df42e62055e68041ae8e2e2514638</t>
  </si>
  <si>
    <t>/organization/ tracour</t>
  </si>
  <si>
    <t>/organization/tracour</t>
  </si>
  <si>
    <t>/funding-round/1ab90c8e6421fdfca25ff16f0aecce24</t>
  </si>
  <si>
    <t>/Organization/Tracour</t>
  </si>
  <si>
    <t>Tracour</t>
  </si>
  <si>
    <t>http://Tracour.com</t>
  </si>
  <si>
    <t>Analytics|Finance|Stock Exchanges</t>
  </si>
  <si>
    <t>/ORGANIZATION/TRACOUR</t>
  </si>
  <si>
    <t>/funding-round/a4a781dc8360e3587dfd2ea093a22004</t>
  </si>
  <si>
    <t>/organization/ tracsis</t>
  </si>
  <si>
    <t>/organization/tracsis</t>
  </si>
  <si>
    <t>/funding-round/d3dcf65dbd13c6cba3ae251e0617798c</t>
  </si>
  <si>
    <t>/Organization/Tracsis</t>
  </si>
  <si>
    <t>Tracsis</t>
  </si>
  <si>
    <t>http://www.tracsis.com</t>
  </si>
  <si>
    <t>Business Services|Optimization|Professional Services</t>
  </si>
  <si>
    <t>/organization/ tract-by-transverse</t>
  </si>
  <si>
    <t>/ORGANIZATION/TRACT-BY-TRANSVERSE</t>
  </si>
  <si>
    <t>/funding-round/84e8b8ad1d91b96816d24708193fce2e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-by-transverse</t>
  </si>
  <si>
    <t>/funding-round/93c5591c7e5e154756a09d3eb0b36d1b</t>
  </si>
  <si>
    <t>/organization/ tractable</t>
  </si>
  <si>
    <t>/ORGANIZATION/TRACTABLE</t>
  </si>
  <si>
    <t>/funding-round/d41488e530a852741acf64a4fef812ca</t>
  </si>
  <si>
    <t>/Organization/Tractable</t>
  </si>
  <si>
    <t>Tractable</t>
  </si>
  <si>
    <t>http://tractable.io/</t>
  </si>
  <si>
    <t>/organization/ traction-2</t>
  </si>
  <si>
    <t>/organization/traction-2</t>
  </si>
  <si>
    <t>/funding-round/8f96ca8adefafae1b32ffe8ce5d1190d</t>
  </si>
  <si>
    <t>/Organization/Traction-2</t>
  </si>
  <si>
    <t>Traction</t>
  </si>
  <si>
    <t>http://www.gotraction.com</t>
  </si>
  <si>
    <t>/organization/ traction-labs-3</t>
  </si>
  <si>
    <t>/ORGANIZATION/TRACTION-LABS-3</t>
  </si>
  <si>
    <t>/funding-round/178cfcfc06762fceea4a93d8304ef26f</t>
  </si>
  <si>
    <t>/Organization/Traction-Labs-3</t>
  </si>
  <si>
    <t>http://gotraction.com/</t>
  </si>
  <si>
    <t>/organization/traction-labs-3</t>
  </si>
  <si>
    <t>/funding-round/ca64ea336db447b540ea32f1b8f3e1d4</t>
  </si>
  <si>
    <t>/organization/ tractionboard</t>
  </si>
  <si>
    <t>/ORGANIZATION/TRACTIONBOARD</t>
  </si>
  <si>
    <t>/funding-round/ceed2bca1d6677f7f033d66f7d107dd6</t>
  </si>
  <si>
    <t>/Organization/Tractionboard</t>
  </si>
  <si>
    <t>Tractionboard</t>
  </si>
  <si>
    <t>https://tractionboard.io/</t>
  </si>
  <si>
    <t>/organization/ tractive</t>
  </si>
  <si>
    <t>/organization/tractive</t>
  </si>
  <si>
    <t>/funding-round/49a52a99f3740a309bc655d22cc2b692</t>
  </si>
  <si>
    <t>/Organization/Tractive</t>
  </si>
  <si>
    <t>Tractive</t>
  </si>
  <si>
    <t>http://www.tractive.com</t>
  </si>
  <si>
    <t>Gps|Hardware + Software|Pets|Tracking</t>
  </si>
  <si>
    <t>/ORGANIZATION/TRACTIVE</t>
  </si>
  <si>
    <t>/funding-round/f829f27ed717caa5b6d183dfbc97b139</t>
  </si>
  <si>
    <t>/organization/ tracx</t>
  </si>
  <si>
    <t>/organization/tracx</t>
  </si>
  <si>
    <t>/funding-round/06e8a8e731edefd4da04bf127b22a9c2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</t>
  </si>
  <si>
    <t>/funding-round/51f66a7d0875b8d154b4ba295d8fb0f1</t>
  </si>
  <si>
    <t>/funding-round/b095eb1cc52fd8926c9b4bc433c06c78</t>
  </si>
  <si>
    <t>/organization/ tracxn</t>
  </si>
  <si>
    <t>/ORGANIZATION/TRACXN</t>
  </si>
  <si>
    <t>/funding-round/041dd8f3e6a0a6893540a309eaea9e46</t>
  </si>
  <si>
    <t>/Organization/Tracxn</t>
  </si>
  <si>
    <t>Tracxn</t>
  </si>
  <si>
    <t>http://tracxn.com</t>
  </si>
  <si>
    <t>Analytics|Enterprise Software|SaaS</t>
  </si>
  <si>
    <t>/organization/tracxn</t>
  </si>
  <si>
    <t>/funding-round/2078820f8413ada821292faff6595c79</t>
  </si>
  <si>
    <t>/organization/ tracy-michael</t>
  </si>
  <si>
    <t>/ORGANIZATION/TRACY-MICHAEL</t>
  </si>
  <si>
    <t>/funding-round/971798a2815572824a495901ceb7bb1e</t>
  </si>
  <si>
    <t>/Organization/Tracy-Michael</t>
  </si>
  <si>
    <t>Tracy &amp; Michael</t>
  </si>
  <si>
    <t>/organization/ trada</t>
  </si>
  <si>
    <t>/organization/trada</t>
  </si>
  <si>
    <t>/funding-round/33159bac72253ed2b72cd167beaff76b</t>
  </si>
  <si>
    <t>/Organization/Trada</t>
  </si>
  <si>
    <t>Trada</t>
  </si>
  <si>
    <t>http://trada.com</t>
  </si>
  <si>
    <t>/ORGANIZATION/TRADA</t>
  </si>
  <si>
    <t>/funding-round/54f7d8b45d98a3777381654f867752a6</t>
  </si>
  <si>
    <t>/funding-round/99a3f30f6f4042e51cfb3eb597f80d2f</t>
  </si>
  <si>
    <t>/funding-round/99d087aed3f368b404422ba227f831e9</t>
  </si>
  <si>
    <t>/funding-round/a5c70aef69e1edf6fd835d9350d9e27f</t>
  </si>
  <si>
    <t>/organization/ tradair</t>
  </si>
  <si>
    <t>/ORGANIZATION/TRADAIR</t>
  </si>
  <si>
    <t>/funding-round/199215bc746233eeedd94f701daef74f</t>
  </si>
  <si>
    <t>/Organization/Tradair</t>
  </si>
  <si>
    <t>TradAir</t>
  </si>
  <si>
    <t>http://www.tradair.com/</t>
  </si>
  <si>
    <t>/organization/tradair</t>
  </si>
  <si>
    <t>/funding-round/b86652de0acf5408df4363338384cfca</t>
  </si>
  <si>
    <t>/organization/ traddr-com</t>
  </si>
  <si>
    <t>/ORGANIZATION/TRADDR-COM</t>
  </si>
  <si>
    <t>/funding-round/db7b29940e2e1931835268ef99921cbc</t>
  </si>
  <si>
    <t>/Organization/Traddr-Com</t>
  </si>
  <si>
    <t>Traddr.com</t>
  </si>
  <si>
    <t>http://www.traddr.com</t>
  </si>
  <si>
    <t>/organization/ trade-beam-holding-inc</t>
  </si>
  <si>
    <t>/organization/trade-beam-holding-inc</t>
  </si>
  <si>
    <t>/funding-round/b663a146ef02e0fe5c3617875cdcd37b</t>
  </si>
  <si>
    <t>/Organization/Trade-Beam-Holding-Inc</t>
  </si>
  <si>
    <t>Trade Beam Holding Inc.</t>
  </si>
  <si>
    <t>Consulting|Services|Software|Technology</t>
  </si>
  <si>
    <t>/organization/ trade-capital-funding</t>
  </si>
  <si>
    <t>/ORGANIZATION/TRADE-CAPITAL-FUNDING</t>
  </si>
  <si>
    <t>/funding-round/9bd22f0acb2d2d8e255ddb13db85f4d0</t>
  </si>
  <si>
    <t>/Organization/Trade-Capital-Funding</t>
  </si>
  <si>
    <t>Trade Capital Funding</t>
  </si>
  <si>
    <t>http://tradecapitalfunding.com/</t>
  </si>
  <si>
    <t>/organization/ trade-to-rebate</t>
  </si>
  <si>
    <t>/organization/trade-to-rebate</t>
  </si>
  <si>
    <t>/funding-round/3de767e2fefb874b281df5aafdda754c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 trade-venue</t>
  </si>
  <si>
    <t>/ORGANIZATION/TRADE-VENUE</t>
  </si>
  <si>
    <t>/funding-round/af230e2e3158f112940846188f6618d3</t>
  </si>
  <si>
    <t>/Organization/Trade-Venue</t>
  </si>
  <si>
    <t>Trade Venue</t>
  </si>
  <si>
    <t>http://www.tradevenue.se/</t>
  </si>
  <si>
    <t>/organization/ trade-winds-real-estate</t>
  </si>
  <si>
    <t>/organization/trade-winds-real-estate</t>
  </si>
  <si>
    <t>/funding-round/1684eb501e2ee9f929eec4df76d25ba8</t>
  </si>
  <si>
    <t>/Organization/Trade-Winds-Real-Estate</t>
  </si>
  <si>
    <t>Trade Winds Real Estate</t>
  </si>
  <si>
    <t>/organization/ tradeaccess</t>
  </si>
  <si>
    <t>/ORGANIZATION/TRADEACCESS</t>
  </si>
  <si>
    <t>/funding-round/0e72b6f9f5b7f049bc3fe6185c544c22</t>
  </si>
  <si>
    <t>/Organization/Tradeaccess</t>
  </si>
  <si>
    <t>TradeAccess</t>
  </si>
  <si>
    <t>http://www.tradeaccess.com/</t>
  </si>
  <si>
    <t>/organization/ tradeasi-solutions</t>
  </si>
  <si>
    <t>/organization/tradeasi-solutions</t>
  </si>
  <si>
    <t>/funding-round/b1c8c982281247dfec6c1e3e4cad0d8b</t>
  </si>
  <si>
    <t>/Organization/Tradeasi-Solutions</t>
  </si>
  <si>
    <t>Tradeasi Solutions</t>
  </si>
  <si>
    <t>/organization/ tradebeam</t>
  </si>
  <si>
    <t>/ORGANIZATION/TRADEBEAM</t>
  </si>
  <si>
    <t>/funding-round/55b976b6e8d7b68191a906a3e0544ed4</t>
  </si>
  <si>
    <t>/Organization/Tradebeam</t>
  </si>
  <si>
    <t>TradeBeam</t>
  </si>
  <si>
    <t>http://tradebeam.com</t>
  </si>
  <si>
    <t>/organization/tradebeam</t>
  </si>
  <si>
    <t>/funding-round/6adbe57baea5ce5a870b63d7c310f0e2</t>
  </si>
  <si>
    <t>/funding-round/7a311c2e746488d72262472a647d534f</t>
  </si>
  <si>
    <t>/organization/ tradeblock</t>
  </si>
  <si>
    <t>/organization/tradeblock</t>
  </si>
  <si>
    <t>/funding-round/d7270f6cbbda4b9788d10a6a92577df4</t>
  </si>
  <si>
    <t>/Organization/Tradeblock</t>
  </si>
  <si>
    <t>TradeBlock</t>
  </si>
  <si>
    <t>http://tradeblock.com</t>
  </si>
  <si>
    <t>Bitcoin|Financial Services</t>
  </si>
  <si>
    <t>/organization/ tradebriefs</t>
  </si>
  <si>
    <t>/ORGANIZATION/TRADEBRIEFS</t>
  </si>
  <si>
    <t>/funding-round/765fa70d902dd82f32a0cc03ef888b37</t>
  </si>
  <si>
    <t>/Organization/Tradebriefs</t>
  </si>
  <si>
    <t>TradeBriefs</t>
  </si>
  <si>
    <t>http://www.tradebriefs.com</t>
  </si>
  <si>
    <t>/organization/ tradecard</t>
  </si>
  <si>
    <t>/organization/tradecard</t>
  </si>
  <si>
    <t>/funding-round/6b7cd86ab50dd9e6fbcf0bffc0214883</t>
  </si>
  <si>
    <t>/Organization/Tradecard</t>
  </si>
  <si>
    <t>TradeCard</t>
  </si>
  <si>
    <t>http://www.tradecard.com</t>
  </si>
  <si>
    <t>Enterprise Software|SaaS|Supply Chain Management</t>
  </si>
  <si>
    <t>/ORGANIZATION/TRADECARD</t>
  </si>
  <si>
    <t>/funding-round/7d039de3a7ec593a22a671a95f6c3ff7</t>
  </si>
  <si>
    <t>/funding-round/99960c3f2197f824b3294e23c05661ae</t>
  </si>
  <si>
    <t>/organization/ tradecloud-nl</t>
  </si>
  <si>
    <t>/ORGANIZATION/TRADECLOUD-NL</t>
  </si>
  <si>
    <t>/funding-round/7a3bbda93a6fca551416c84774240e39</t>
  </si>
  <si>
    <t>/Organization/Tradecloud-Nl</t>
  </si>
  <si>
    <t>TradeCloud.nl</t>
  </si>
  <si>
    <t>http://tradecloud.nl</t>
  </si>
  <si>
    <t>Netherlands</t>
  </si>
  <si>
    <t>/organization/ tradedealer-ru</t>
  </si>
  <si>
    <t>/organization/tradedealer-ru</t>
  </si>
  <si>
    <t>/funding-round/5fc6c26a4486bb0e70237a8928dc4630</t>
  </si>
  <si>
    <t>/Organization/Tradedealer-Ru</t>
  </si>
  <si>
    <t>TradeDealer.ru</t>
  </si>
  <si>
    <t>http://www.tradedealer.ru/</t>
  </si>
  <si>
    <t>/organization/ tradefoxx</t>
  </si>
  <si>
    <t>/ORGANIZATION/TRADEFOXX</t>
  </si>
  <si>
    <t>/funding-round/44f9d2f3b118f2fc627ec0e04de43dab</t>
  </si>
  <si>
    <t>/Organization/Tradefoxx</t>
  </si>
  <si>
    <t>TradeFoxx</t>
  </si>
  <si>
    <t>http://www.tradefoxx.com/</t>
  </si>
  <si>
    <t>/organization/ tradegecko</t>
  </si>
  <si>
    <t>/organization/tradegecko</t>
  </si>
  <si>
    <t>/funding-round/091f4b0ff0c87672c15d5a51bfff18d9</t>
  </si>
  <si>
    <t>/Organization/Tradegecko</t>
  </si>
  <si>
    <t>Tradegecko</t>
  </si>
  <si>
    <t>http://tradegecko.com</t>
  </si>
  <si>
    <t>/ORGANIZATION/TRADEGECKO</t>
  </si>
  <si>
    <t>/funding-round/19817cea6918b47c605aa404f11787b5</t>
  </si>
  <si>
    <t>/funding-round/379372b8def495af634995479a172b53</t>
  </si>
  <si>
    <t>/funding-round/f36c4d35e4ded1a867affa99f299a10e</t>
  </si>
  <si>
    <t>/organization/ tradegig</t>
  </si>
  <si>
    <t>/organization/tradegig</t>
  </si>
  <si>
    <t>/funding-round/b3b2490192313a9c5decf6aad954cae3</t>
  </si>
  <si>
    <t>/Organization/Tradegig</t>
  </si>
  <si>
    <t>TradeGig</t>
  </si>
  <si>
    <t>http://www.tradegig.com</t>
  </si>
  <si>
    <t>/organization/ tradeglobal</t>
  </si>
  <si>
    <t>/ORGANIZATION/TRADEGLOBAL</t>
  </si>
  <si>
    <t>/funding-round/6e449c9c8f02f6d919db126837d8a32f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 tradeharbor</t>
  </si>
  <si>
    <t>/organization/tradeharbor</t>
  </si>
  <si>
    <t>/funding-round/611a63bbd23b8becde3cec1b1167d73f</t>
  </si>
  <si>
    <t>/Organization/Tradeharbor</t>
  </si>
  <si>
    <t>TradeHarbor</t>
  </si>
  <si>
    <t>http://tradeharbor.com</t>
  </si>
  <si>
    <t>/organization/ tradehero</t>
  </si>
  <si>
    <t>/ORGANIZATION/TRADEHERO</t>
  </si>
  <si>
    <t>/funding-round/18ee270eca7ca0ee2580dc6f1e75bdc4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ero</t>
  </si>
  <si>
    <t>/funding-round/a36c8a13c72c8444e22309055fd27f34</t>
  </si>
  <si>
    <t>/organization/ tradehill</t>
  </si>
  <si>
    <t>/ORGANIZATION/TRADEHILL</t>
  </si>
  <si>
    <t>/funding-round/6e091c9a7050d9c2733d26d98694c6ef</t>
  </si>
  <si>
    <t>/Organization/Tradehill</t>
  </si>
  <si>
    <t>Tradehill</t>
  </si>
  <si>
    <t>http://www.tradehill.com</t>
  </si>
  <si>
    <t>E-Commerce|Investment Management|Virtual Currency</t>
  </si>
  <si>
    <t>/organization/ tradeking</t>
  </si>
  <si>
    <t>/organization/tradeking</t>
  </si>
  <si>
    <t>/funding-round/0bdabe26659998fe7e297f46c11d675f</t>
  </si>
  <si>
    <t>/Organization/Tradeking</t>
  </si>
  <si>
    <t>TradeKing</t>
  </si>
  <si>
    <t>http://www.tradeking.com</t>
  </si>
  <si>
    <t>/organization/ tradelab</t>
  </si>
  <si>
    <t>/ORGANIZATION/TRADELAB</t>
  </si>
  <si>
    <t>/funding-round/98899d1967ecf9820168452acd9b0951</t>
  </si>
  <si>
    <t>/Organization/Tradelab</t>
  </si>
  <si>
    <t>TradeLab</t>
  </si>
  <si>
    <t>http://tradelab.in</t>
  </si>
  <si>
    <t>/organization/ tradelegs</t>
  </si>
  <si>
    <t>/organization/tradelegs</t>
  </si>
  <si>
    <t>/funding-round/5a58e2a62fd885a8f115293a5574b252</t>
  </si>
  <si>
    <t>/Organization/Tradelegs</t>
  </si>
  <si>
    <t>Tradelegs</t>
  </si>
  <si>
    <t>/organization/ trademark-homes</t>
  </si>
  <si>
    <t>/ORGANIZATION/TRADEMARK-HOMES</t>
  </si>
  <si>
    <t>/funding-round/3b4b2fc5ef2886354a01c8cdacf58b17</t>
  </si>
  <si>
    <t>/Organization/Trademark-Homes</t>
  </si>
  <si>
    <t>Trademark Homes</t>
  </si>
  <si>
    <t>/organization/ trademarkfly</t>
  </si>
  <si>
    <t>/organization/trademarkfly</t>
  </si>
  <si>
    <t>/funding-round/c3783636dc78c3dd32d123f384834dea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 trademarkia</t>
  </si>
  <si>
    <t>/ORGANIZATION/TRADEMARKIA</t>
  </si>
  <si>
    <t>/funding-round/110fe95cb647574f7a93b321e1ddeceb</t>
  </si>
  <si>
    <t>/Organization/Trademarkia</t>
  </si>
  <si>
    <t>Trademarkia</t>
  </si>
  <si>
    <t>http://www.trademarkia.com</t>
  </si>
  <si>
    <t>Brand Marketing|Design|Graphics|Identity|Search</t>
  </si>
  <si>
    <t>/organization/ trademarknow</t>
  </si>
  <si>
    <t>/organization/trademarknow</t>
  </si>
  <si>
    <t>/funding-round/25f9982eb6aee0074f0d5de8bdd7d724</t>
  </si>
  <si>
    <t>/Organization/Trademarknow</t>
  </si>
  <si>
    <t>TrademarkNow</t>
  </si>
  <si>
    <t>http://trademarknow.com</t>
  </si>
  <si>
    <t>/organization/ trademob</t>
  </si>
  <si>
    <t>/ORGANIZATION/TRADEMOB</t>
  </si>
  <si>
    <t>/funding-round/b84df2968722d9a8a224d78714e17023</t>
  </si>
  <si>
    <t>/Organization/Trademob</t>
  </si>
  <si>
    <t>Trademob</t>
  </si>
  <si>
    <t>http://www.trademob.com</t>
  </si>
  <si>
    <t>Advertising|Apps|Mobile|Sales and Marketing</t>
  </si>
  <si>
    <t>/organization/ tradenow</t>
  </si>
  <si>
    <t>/organization/tradenow</t>
  </si>
  <si>
    <t>/funding-round/2b113d60c41e10fde2638c016cd68d41</t>
  </si>
  <si>
    <t>/Organization/Tradenow</t>
  </si>
  <si>
    <t>tradenow</t>
  </si>
  <si>
    <t>http://www.tradenow.gr</t>
  </si>
  <si>
    <t>Communities|E-Commerce|Marketplaces</t>
  </si>
  <si>
    <t>Psichiko</t>
  </si>
  <si>
    <t>/organization/ tradeo</t>
  </si>
  <si>
    <t>/ORGANIZATION/TRADEO</t>
  </si>
  <si>
    <t>/funding-round/75e5b6141e1fba8c075b0641f411a0a1</t>
  </si>
  <si>
    <t>/Organization/Tradeo</t>
  </si>
  <si>
    <t>Tradeo</t>
  </si>
  <si>
    <t>http://www.tradeo.com</t>
  </si>
  <si>
    <t>/organization/ tradeos</t>
  </si>
  <si>
    <t>/organization/tradeos</t>
  </si>
  <si>
    <t>/funding-round/39d62fe3488e090b24a67c5b953dd10a</t>
  </si>
  <si>
    <t>/Organization/Tradeos</t>
  </si>
  <si>
    <t>Tradeos</t>
  </si>
  <si>
    <t>/ORGANIZATION/TRADEOS</t>
  </si>
  <si>
    <t>/funding-round/8d23ea40e32a8bf5192e67ca615ee630</t>
  </si>
  <si>
    <t>/organization/ trader-sam</t>
  </si>
  <si>
    <t>/organization/trader-sam</t>
  </si>
  <si>
    <t>/funding-round/c4ea78e470717ae97de7b812ff51a1cd</t>
  </si>
  <si>
    <t>/Organization/Trader-Sam</t>
  </si>
  <si>
    <t>Trader Sam</t>
  </si>
  <si>
    <t>http://www.TraderSamLLC.com</t>
  </si>
  <si>
    <t>/organization/ tradermail-com</t>
  </si>
  <si>
    <t>/ORGANIZATION/TRADERMAIL-COM</t>
  </si>
  <si>
    <t>/funding-round/44c98c45f254d28947986c5eaad037b8</t>
  </si>
  <si>
    <t>/Organization/Tradermail-Com</t>
  </si>
  <si>
    <t>Tradersmail.com</t>
  </si>
  <si>
    <t>http://Tradersmail.com</t>
  </si>
  <si>
    <t>Gladstone</t>
  </si>
  <si>
    <t>/organization/ traderoom-international</t>
  </si>
  <si>
    <t>/organization/traderoom-international</t>
  </si>
  <si>
    <t>/funding-round/872482c9cf464637241546e73dd2d85b</t>
  </si>
  <si>
    <t>/Organization/Traderoom-International</t>
  </si>
  <si>
    <t>TradeRoom International</t>
  </si>
  <si>
    <t>Business Services|Services|Trading</t>
  </si>
  <si>
    <t>/organization/ tradershighway</t>
  </si>
  <si>
    <t>/ORGANIZATION/TRADERSHIGHWAY</t>
  </si>
  <si>
    <t>/funding-round/b42e5d16c910f33774b6d233c7d848dc</t>
  </si>
  <si>
    <t>/Organization/Tradershighway</t>
  </si>
  <si>
    <t>TradersHighway</t>
  </si>
  <si>
    <t>http://tradershighway.com</t>
  </si>
  <si>
    <t>Education|Trading</t>
  </si>
  <si>
    <t>/organization/ tradertools</t>
  </si>
  <si>
    <t>/organization/tradertools</t>
  </si>
  <si>
    <t>/funding-round/a5b22a35324a72722ee309b50e5de587</t>
  </si>
  <si>
    <t>/Organization/Tradertools</t>
  </si>
  <si>
    <t>TraderTools</t>
  </si>
  <si>
    <t>http://www.tradertools.com</t>
  </si>
  <si>
    <t>/ORGANIZATION/TRADERTOOLS</t>
  </si>
  <si>
    <t>/funding-round/b5b87dc55f0f0121582098bb3f5c26cf</t>
  </si>
  <si>
    <t>/organization/ tradescape</t>
  </si>
  <si>
    <t>/organization/tradescape</t>
  </si>
  <si>
    <t>/funding-round/2ddfe11ba3eb54b44829385816867b45</t>
  </si>
  <si>
    <t>/Organization/Tradescape</t>
  </si>
  <si>
    <t>Tradescape</t>
  </si>
  <si>
    <t>http://tradescape.biz</t>
  </si>
  <si>
    <t>/ORGANIZATION/TRADESCAPE</t>
  </si>
  <si>
    <t>/funding-round/a927c068849e1065dc2bd58069fb70c0</t>
  </si>
  <si>
    <t>/funding-round/bcc30473593ff8dbd300374ed73d8dcf</t>
  </si>
  <si>
    <t>/organization/ tradeshift</t>
  </si>
  <si>
    <t>/ORGANIZATION/TRADESHIFT</t>
  </si>
  <si>
    <t>/funding-round/0c9c25da4e257b253a755377612ff827</t>
  </si>
  <si>
    <t>/Organization/Tradeshift</t>
  </si>
  <si>
    <t>Tradeshift</t>
  </si>
  <si>
    <t>http://tradeshift.com</t>
  </si>
  <si>
    <t>/organization/tradeshift</t>
  </si>
  <si>
    <t>/funding-round/8fde58db4476e72bb5045fea776ae28b</t>
  </si>
  <si>
    <t>/funding-round/a7784ff1208000cfc7c556c2b98a2924</t>
  </si>
  <si>
    <t>/funding-round/eac1592dbc6558b2300a2e4647290bd4</t>
  </si>
  <si>
    <t>/organization/ tradeslide</t>
  </si>
  <si>
    <t>/ORGANIZATION/TRADESLIDE</t>
  </si>
  <si>
    <t>/funding-round/6a95ad08c32d3b158a718c27e332e51e</t>
  </si>
  <si>
    <t>/Organization/Tradeslide</t>
  </si>
  <si>
    <t>Darwinex</t>
  </si>
  <si>
    <t>http://www.darwinex.com</t>
  </si>
  <si>
    <t>Brokers|FinTech|Investment Management|Risk Management|Trading</t>
  </si>
  <si>
    <t>/organization/tradeslide</t>
  </si>
  <si>
    <t>/funding-round/71dd4e12fc0af24f3da3448be31e8f6f</t>
  </si>
  <si>
    <t>/organization/ tradesparq</t>
  </si>
  <si>
    <t>/ORGANIZATION/TRADESPARQ</t>
  </si>
  <si>
    <t>/funding-round/4d1cb7ade5860343978e6d4ef3da7130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parq</t>
  </si>
  <si>
    <t>/funding-round/a5dc21037ee5c9c02c33773f11513968</t>
  </si>
  <si>
    <t>/funding-round/b0811477227ca43d525745a5fa8cf350</t>
  </si>
  <si>
    <t>/organization/ tradesy</t>
  </si>
  <si>
    <t>/organization/tradesy</t>
  </si>
  <si>
    <t>/funding-round/1bc2184e11343ae8efe41c3d19f1ce4d</t>
  </si>
  <si>
    <t>/Organization/Tradesy</t>
  </si>
  <si>
    <t>Tradesy</t>
  </si>
  <si>
    <t>http://www.tradesy.com</t>
  </si>
  <si>
    <t>E-Commerce|Fashion|Internet|Marketplaces|Retail</t>
  </si>
  <si>
    <t>/ORGANIZATION/TRADESY</t>
  </si>
  <si>
    <t>/funding-round/66d880a6678391da3101faeb8934b354</t>
  </si>
  <si>
    <t>/funding-round/887f58ed678e50378a21f96d8c4c8777</t>
  </si>
  <si>
    <t>/organization/ tradesync</t>
  </si>
  <si>
    <t>/ORGANIZATION/TRADESYNC</t>
  </si>
  <si>
    <t>/funding-round/6e46d089f992ce30e233a84a2cb70ed1</t>
  </si>
  <si>
    <t>/Organization/Tradesync</t>
  </si>
  <si>
    <t>TradeSync</t>
  </si>
  <si>
    <t>http://www.tradesync.com</t>
  </si>
  <si>
    <t>B2B|Enterprise Software|Mobile|Network Security|Procurement|SaaS</t>
  </si>
  <si>
    <t>/organization/ tradetools-fx</t>
  </si>
  <si>
    <t>/organization/tradetools-fx</t>
  </si>
  <si>
    <t>/funding-round/bbb5eed0c2ce9ca73e8c27f3f1fd7b1f</t>
  </si>
  <si>
    <t>/Organization/Tradetools-Fx</t>
  </si>
  <si>
    <t>TradeTools FX</t>
  </si>
  <si>
    <t>http://tradetoolsfx.com</t>
  </si>
  <si>
    <t>Finance|Information Technology|Software</t>
  </si>
  <si>
    <t>/organization/ tradeum-now-verticalnet</t>
  </si>
  <si>
    <t>/ORGANIZATION/TRADEUM-NOW-VERTICALNET</t>
  </si>
  <si>
    <t>/funding-round/27c1a86d21a37b0892457d26e4d4989b</t>
  </si>
  <si>
    <t>/Organization/Tradeum-Now-Verticalnet</t>
  </si>
  <si>
    <t>Tradeum</t>
  </si>
  <si>
    <t>B2B|E-Commerce|Internet of Things</t>
  </si>
  <si>
    <t>/organization/ tradeup-labs</t>
  </si>
  <si>
    <t>/organization/tradeup-labs</t>
  </si>
  <si>
    <t>/funding-round/fd23582a048d3acea5183768912d30b1</t>
  </si>
  <si>
    <t>/Organization/Tradeup-Labs</t>
  </si>
  <si>
    <t>TradeUp Labs</t>
  </si>
  <si>
    <t>http://www.tradeup.io</t>
  </si>
  <si>
    <t>Corporate Training|Recruiting|Training</t>
  </si>
  <si>
    <t>/organization/ tradewave</t>
  </si>
  <si>
    <t>/ORGANIZATION/TRADEWAVE</t>
  </si>
  <si>
    <t>/funding-round/8eb6d2bf89602571ed923e963c8530b1</t>
  </si>
  <si>
    <t>/Organization/Tradewave</t>
  </si>
  <si>
    <t>Tradewave</t>
  </si>
  <si>
    <t>https://tradewave.net</t>
  </si>
  <si>
    <t>Bitcoin|Finance Technology|Financial Services|Trading</t>
  </si>
  <si>
    <t>/organization/ tradeya</t>
  </si>
  <si>
    <t>/organization/tradeya</t>
  </si>
  <si>
    <t>/funding-round/3195e85f1421b19994dc112691da0432</t>
  </si>
  <si>
    <t>/Organization/Tradeya</t>
  </si>
  <si>
    <t>TradeYa</t>
  </si>
  <si>
    <t>http://www.tradeya.com</t>
  </si>
  <si>
    <t>/organization/ tradier</t>
  </si>
  <si>
    <t>/ORGANIZATION/TRADIER</t>
  </si>
  <si>
    <t>/funding-round/4aa9abd28cd18562419ff9bd9e88004c</t>
  </si>
  <si>
    <t>/Organization/Tradier</t>
  </si>
  <si>
    <t>Tradier</t>
  </si>
  <si>
    <t>http://tradier.com</t>
  </si>
  <si>
    <t>/organization/ tradiio</t>
  </si>
  <si>
    <t>/organization/tradiio</t>
  </si>
  <si>
    <t>/funding-round/25b919b7549ab02926fffbd17b8b2afb</t>
  </si>
  <si>
    <t>/Organization/Tradiio</t>
  </si>
  <si>
    <t>Tradiio</t>
  </si>
  <si>
    <t>http://tradiio.com/</t>
  </si>
  <si>
    <t>/ORGANIZATION/TRADIIO</t>
  </si>
  <si>
    <t>/funding-round/88f3b83067774d69fa2b96e4ec19d8ce</t>
  </si>
  <si>
    <t>/funding-round/f55d8c4b93db541315899d79f910fd6c</t>
  </si>
  <si>
    <t>/organization/ tradimo</t>
  </si>
  <si>
    <t>/ORGANIZATION/TRADIMO</t>
  </si>
  <si>
    <t>/funding-round/1248b08c417dc8681efd914033aa66b8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mo</t>
  </si>
  <si>
    <t>/funding-round/8d88d4ece4d09807397e7591c06247a0</t>
  </si>
  <si>
    <t>/organization/ trading-block</t>
  </si>
  <si>
    <t>/ORGANIZATION/TRADING-BLOCK</t>
  </si>
  <si>
    <t>/funding-round/550ed649a5fccf28520886346158ac02</t>
  </si>
  <si>
    <t>/Organization/Trading-Block</t>
  </si>
  <si>
    <t>Trading Block</t>
  </si>
  <si>
    <t>http://tradingblock.com/</t>
  </si>
  <si>
    <t>/organization/trading-block</t>
  </si>
  <si>
    <t>/funding-round/7f94cb2222c8140b98121bded8ac75fd</t>
  </si>
  <si>
    <t>/organization/ trading-blox</t>
  </si>
  <si>
    <t>/ORGANIZATION/TRADING-BLOX</t>
  </si>
  <si>
    <t>/funding-round/b263bce6016b002f469480fcdc55c9f1</t>
  </si>
  <si>
    <t>/Organization/Trading-Blox</t>
  </si>
  <si>
    <t>Trading Blox</t>
  </si>
  <si>
    <t>http://www.tradingblox.com</t>
  </si>
  <si>
    <t>/organization/ trading-metrics</t>
  </si>
  <si>
    <t>/organization/trading-metrics</t>
  </si>
  <si>
    <t>/funding-round/63597a04a75103b440bdd0354572f4c3</t>
  </si>
  <si>
    <t>/Organization/Trading-Metrics</t>
  </si>
  <si>
    <t>Trading Metrics</t>
  </si>
  <si>
    <t>http://www.tradingmetrics.com</t>
  </si>
  <si>
    <t>/organization/ trading-ticket</t>
  </si>
  <si>
    <t>/ORGANIZATION/TRADING-TICKET</t>
  </si>
  <si>
    <t>/funding-round/4c30bc3af8e6324d59fedb7c0c0cee43</t>
  </si>
  <si>
    <t>/Organization/Trading-Ticket</t>
  </si>
  <si>
    <t>Trading Ticket</t>
  </si>
  <si>
    <t>https://www.trade.it/</t>
  </si>
  <si>
    <t>Finance|Internet|Software</t>
  </si>
  <si>
    <t>/organization/trading-ticket</t>
  </si>
  <si>
    <t>/funding-round/a0fee61749454c3ac0c767e37ef0f59c</t>
  </si>
  <si>
    <t>/organization/ tradingscreen</t>
  </si>
  <si>
    <t>/ORGANIZATION/TRADINGSCREEN</t>
  </si>
  <si>
    <t>/funding-round/d9467edc57b796aa02cb5484183c09a1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 tradingview</t>
  </si>
  <si>
    <t>/organization/tradingview</t>
  </si>
  <si>
    <t>/funding-round/087dd76c5cd0e80350de45525aa3de92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NGVIEW</t>
  </si>
  <si>
    <t>/funding-round/28b6dffae4e0f5bcb89e652168570a02</t>
  </si>
  <si>
    <t>/funding-round/5107725e24187739c59acd2533cb22b9</t>
  </si>
  <si>
    <t>/organization/ tradition-midstream</t>
  </si>
  <si>
    <t>/ORGANIZATION/TRADITION-MIDSTREAM</t>
  </si>
  <si>
    <t>/funding-round/241b64b383466632e5ae883ef2afc10b</t>
  </si>
  <si>
    <t>/Organization/Tradition-Midstream</t>
  </si>
  <si>
    <t>Tradition Midstream</t>
  </si>
  <si>
    <t>http://www.traditionmidstream.com</t>
  </si>
  <si>
    <t>/organization/ traditional-medicinals</t>
  </si>
  <si>
    <t>/organization/traditional-medicinals</t>
  </si>
  <si>
    <t>/funding-round/e8f69031886d2e454d1c41352d0246b6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 tradiv</t>
  </si>
  <si>
    <t>/ORGANIZATION/TRADIV</t>
  </si>
  <si>
    <t>/funding-round/382bdefeb67f5410ea4dfe5cc6277305</t>
  </si>
  <si>
    <t>/Organization/Tradiv</t>
  </si>
  <si>
    <t>Tradiv</t>
  </si>
  <si>
    <t>http://tradiv.com/</t>
  </si>
  <si>
    <t>/organization/ tradle</t>
  </si>
  <si>
    <t>/organization/tradle</t>
  </si>
  <si>
    <t>/funding-round/ae0ee581b57b94862567ee8035f8df9b</t>
  </si>
  <si>
    <t>/Organization/Tradle</t>
  </si>
  <si>
    <t>Tradle</t>
  </si>
  <si>
    <t>http://tradle.io/app/Tradle/home/</t>
  </si>
  <si>
    <t>Financial Services|Investment Management|Social Network Media</t>
  </si>
  <si>
    <t>/organization/ tradlinx-co</t>
  </si>
  <si>
    <t>/ORGANIZATION/TRADLINX-CO</t>
  </si>
  <si>
    <t>/funding-round/1b3a7005e31719b2e6faa63c808cc069</t>
  </si>
  <si>
    <t>/Organization/Tradlinx-Co</t>
  </si>
  <si>
    <t>TradLinx Co.</t>
  </si>
  <si>
    <t>http://www.tradlinx.com</t>
  </si>
  <si>
    <t>Services|Shipping</t>
  </si>
  <si>
    <t>/organization/ tradono</t>
  </si>
  <si>
    <t>/organization/tradono</t>
  </si>
  <si>
    <t>/funding-round/16d31a550d0b49ab6ebf699e7c1e25b5</t>
  </si>
  <si>
    <t>/Organization/Tradono</t>
  </si>
  <si>
    <t>Tradono</t>
  </si>
  <si>
    <t>http://www.tradono.com</t>
  </si>
  <si>
    <t>Classifieds|Social Network Media</t>
  </si>
  <si>
    <t>/ORGANIZATION/TRADONO</t>
  </si>
  <si>
    <t>/funding-round/51cb7eaebed4867f302e532c409021ed</t>
  </si>
  <si>
    <t>/funding-round/d905aea2558fcb0d7403ae585468dd1e</t>
  </si>
  <si>
    <t>/organization/ tradoria</t>
  </si>
  <si>
    <t>/ORGANIZATION/TRADORIA</t>
  </si>
  <si>
    <t>/funding-round/3f51af3b1b55b017f01fe9d304dd9b10</t>
  </si>
  <si>
    <t>/Organization/Tradoria</t>
  </si>
  <si>
    <t>Tradoria</t>
  </si>
  <si>
    <t>http://www.tradoria.de</t>
  </si>
  <si>
    <t>Bamberg</t>
  </si>
  <si>
    <t>/organization/ trados</t>
  </si>
  <si>
    <t>/organization/trados</t>
  </si>
  <si>
    <t>/funding-round/b0a31686260313d9c444f6f976711422</t>
  </si>
  <si>
    <t>/Organization/Trados</t>
  </si>
  <si>
    <t>Trados</t>
  </si>
  <si>
    <t>/organization/ tradual-inc</t>
  </si>
  <si>
    <t>/ORGANIZATION/TRADUAL-INC</t>
  </si>
  <si>
    <t>/funding-round/e25e5493b9362c1a052432db1f4d3fb7</t>
  </si>
  <si>
    <t>/Organization/Tradual-Inc</t>
  </si>
  <si>
    <t>Tradual Inc.</t>
  </si>
  <si>
    <t>/organization/ tradyo</t>
  </si>
  <si>
    <t>/organization/tradyo</t>
  </si>
  <si>
    <t>/funding-round/b648eaa10df9a775ba7dcee3b5acd37b</t>
  </si>
  <si>
    <t>/Organization/Tradyo</t>
  </si>
  <si>
    <t>Tradyo</t>
  </si>
  <si>
    <t>http://www.tradyo.com</t>
  </si>
  <si>
    <t>/organization/ traede</t>
  </si>
  <si>
    <t>/ORGANIZATION/TRAEDE</t>
  </si>
  <si>
    <t>/funding-round/7ffa2f5f97eff7eab132566b81ffd286</t>
  </si>
  <si>
    <t>/Organization/Traede</t>
  </si>
  <si>
    <t>Traede</t>
  </si>
  <si>
    <t>http://www.traede.com</t>
  </si>
  <si>
    <t>B2B|E-Commerce|Retail|SaaS</t>
  </si>
  <si>
    <t>/organization/ traetelo-com</t>
  </si>
  <si>
    <t>/organization/traetelo-com</t>
  </si>
  <si>
    <t>/funding-round/f628082c4c15a91973de333129906082</t>
  </si>
  <si>
    <t>/Organization/Traetelo-Com</t>
  </si>
  <si>
    <t>Traetelo.com</t>
  </si>
  <si>
    <t>http://www.traetelo.com</t>
  </si>
  <si>
    <t>/organization/ traffic-com</t>
  </si>
  <si>
    <t>/ORGANIZATION/TRAFFIC-COM</t>
  </si>
  <si>
    <t>/funding-round/27f829f2d8f19abed134698c31fefb2c</t>
  </si>
  <si>
    <t>29-03-2002</t>
  </si>
  <si>
    <t>/Organization/Traffic-Com</t>
  </si>
  <si>
    <t>Traffic.com</t>
  </si>
  <si>
    <t>http://here.com/traffic</t>
  </si>
  <si>
    <t>/organization/traffic-com</t>
  </si>
  <si>
    <t>/funding-round/6e875f2de89ff4f931110619215603c2</t>
  </si>
  <si>
    <t>/funding-round/aebe0040ff12c5b5d8bc123839cee8f4</t>
  </si>
  <si>
    <t>/organization/ traffic-labs</t>
  </si>
  <si>
    <t>/organization/traffic-labs</t>
  </si>
  <si>
    <t>/funding-round/60f204b2ab6702f4b5eef49fb06981e7</t>
  </si>
  <si>
    <t>/Organization/Traffic-Labs</t>
  </si>
  <si>
    <t>Traffic Labs</t>
  </si>
  <si>
    <t>http://trafficapp.co</t>
  </si>
  <si>
    <t>/organization/ traffic-smart-adthena</t>
  </si>
  <si>
    <t>/ORGANIZATION/TRAFFIC-SMART-ADTHENA</t>
  </si>
  <si>
    <t>/funding-round/37df8b1a5852b49d214ed4e535d5b995</t>
  </si>
  <si>
    <t>/Organization/Traffic-Smart-Adthena</t>
  </si>
  <si>
    <t>Adthena</t>
  </si>
  <si>
    <t>http://www.adthena.com</t>
  </si>
  <si>
    <t>Business Intelligence|Search|Search Marketing</t>
  </si>
  <si>
    <t>/organization/ trafficcast</t>
  </si>
  <si>
    <t>/organization/trafficcast</t>
  </si>
  <si>
    <t>/funding-round/3c903546d6f38bb79f6fa31b5023c4c9</t>
  </si>
  <si>
    <t>/Organization/Trafficcast</t>
  </si>
  <si>
    <t>TrafficCast</t>
  </si>
  <si>
    <t>http://trafficcast.com</t>
  </si>
  <si>
    <t>/ORGANIZATION/TRAFFICCAST</t>
  </si>
  <si>
    <t>/funding-round/bf7f50ac347e75544133eaf136d6366e</t>
  </si>
  <si>
    <t>/organization/ trafficgem-corp</t>
  </si>
  <si>
    <t>/organization/trafficgem-corp</t>
  </si>
  <si>
    <t>/funding-round/0d3878362d6350ef7d722f5ce898a0f0</t>
  </si>
  <si>
    <t>/Organization/Trafficgem-Corp</t>
  </si>
  <si>
    <t>TrafficGem Corp.</t>
  </si>
  <si>
    <t>http://facebook.com/pottoglobal</t>
  </si>
  <si>
    <t>Games|Mobile|Sales and Marketing</t>
  </si>
  <si>
    <t>/organization/ trafficland</t>
  </si>
  <si>
    <t>/ORGANIZATION/TRAFFICLAND</t>
  </si>
  <si>
    <t>/funding-round/0448131f1c04379062bc345045105892</t>
  </si>
  <si>
    <t>/Organization/Trafficland</t>
  </si>
  <si>
    <t>TrafficLand</t>
  </si>
  <si>
    <t>http://www.trafficland.com</t>
  </si>
  <si>
    <t>/organization/trafficland</t>
  </si>
  <si>
    <t>/funding-round/0d1191d2c847c94dd957f277f93bc73e</t>
  </si>
  <si>
    <t>/funding-round/16bf74746e11cfedc43903ab903d1193</t>
  </si>
  <si>
    <t>/funding-round/6f61aedcb4d66b7d596ff09965c17384</t>
  </si>
  <si>
    <t>/organization/ trafficmac</t>
  </si>
  <si>
    <t>/ORGANIZATION/TRAFFICMAC</t>
  </si>
  <si>
    <t>/funding-round/eb7643e72866a2ab07c6150ee71137dc</t>
  </si>
  <si>
    <t>/Organization/Trafficmac</t>
  </si>
  <si>
    <t>Trafficmac</t>
  </si>
  <si>
    <t>http://trafficmac.com/</t>
  </si>
  <si>
    <t>/organization/ traffio</t>
  </si>
  <si>
    <t>/organization/traffio</t>
  </si>
  <si>
    <t>/funding-round/0d6e63eba4ff1205a3c358551026fd85</t>
  </si>
  <si>
    <t>/Organization/Traffio</t>
  </si>
  <si>
    <t>Traffio</t>
  </si>
  <si>
    <t>http://traffio.com</t>
  </si>
  <si>
    <t>/ORGANIZATION/TRAFFIO</t>
  </si>
  <si>
    <t>/funding-round/823d17f8ff4577cfb4a2b263d40c706c</t>
  </si>
  <si>
    <t>/funding-round/841eec63b00d2a2fa0b108a76ac601ac</t>
  </si>
  <si>
    <t>/organization/ traffiq</t>
  </si>
  <si>
    <t>/ORGANIZATION/TRAFFIQ</t>
  </si>
  <si>
    <t>/funding-round/371a64c07dd74ad42c0e410b91758c8f</t>
  </si>
  <si>
    <t>/Organization/Traffiq</t>
  </si>
  <si>
    <t>TRAFFIQ</t>
  </si>
  <si>
    <t>http://www.TRAFFIQ.com</t>
  </si>
  <si>
    <t>Advertising|Marketplaces|Media</t>
  </si>
  <si>
    <t>/organization/traffiq</t>
  </si>
  <si>
    <t>/funding-round/5c360faf259516c0ca7f183cd10d5983</t>
  </si>
  <si>
    <t>/funding-round/add63e2e63b0f3b796b0d61f8b4b1989</t>
  </si>
  <si>
    <t>/organization/ traffix-systems</t>
  </si>
  <si>
    <t>/organization/traffix-systems</t>
  </si>
  <si>
    <t>/funding-round/0b206dfa4d994f3fabfc4ca3bcb6572f</t>
  </si>
  <si>
    <t>/Organization/Traffix-Systems</t>
  </si>
  <si>
    <t>Traffix Systems</t>
  </si>
  <si>
    <t>http://www.traffixsystems.com</t>
  </si>
  <si>
    <t>/ORGANIZATION/TRAFFIX-SYSTEMS</t>
  </si>
  <si>
    <t>/funding-round/101453275f2b8fffd6963f684568915f</t>
  </si>
  <si>
    <t>/funding-round/99b056722b36c01641cf34b5d036e66e</t>
  </si>
  <si>
    <t>/organization/ trafflers</t>
  </si>
  <si>
    <t>/ORGANIZATION/TRAFFLERS</t>
  </si>
  <si>
    <t>/funding-round/f1dae7e5b1f0b2b00ec304af3f3dce7c</t>
  </si>
  <si>
    <t>/Organization/Trafflers</t>
  </si>
  <si>
    <t>Trafflers</t>
  </si>
  <si>
    <t>http://www.trafflers.com</t>
  </si>
  <si>
    <t>/organization/ traffline</t>
  </si>
  <si>
    <t>/organization/traffline</t>
  </si>
  <si>
    <t>/funding-round/197e2e0b2753c9169b2aece23cab8986</t>
  </si>
  <si>
    <t>/Organization/Traffline</t>
  </si>
  <si>
    <t>Traffline</t>
  </si>
  <si>
    <t>http://traffline.com</t>
  </si>
  <si>
    <t>/ORGANIZATION/TRAFFLINE</t>
  </si>
  <si>
    <t>/funding-round/d862c8db861741be723996e853e8a1f2</t>
  </si>
  <si>
    <t>/organization/ trafi</t>
  </si>
  <si>
    <t>/organization/trafi</t>
  </si>
  <si>
    <t>/funding-round/4895544aef21ece47670b896ec0af35e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FI</t>
  </si>
  <si>
    <t>/funding-round/d68da02a898e3dadb0266e8fdcfcd3fb</t>
  </si>
  <si>
    <t>/organization/ tragara</t>
  </si>
  <si>
    <t>/organization/tragara</t>
  </si>
  <si>
    <t>/funding-round/1325a3ce486704805ff07aac547b956d</t>
  </si>
  <si>
    <t>/Organization/Tragara</t>
  </si>
  <si>
    <t>Tragara</t>
  </si>
  <si>
    <t>http://www.tragarapharma.com</t>
  </si>
  <si>
    <t>/ORGANIZATION/TRAGARA</t>
  </si>
  <si>
    <t>/funding-round/15483e5083bc67330f1801022f59670c</t>
  </si>
  <si>
    <t>/funding-round/36e35e64c88958ebf1c54f1a8743dfbe</t>
  </si>
  <si>
    <t>/funding-round/a613dd07711c8a3b53999d4f42c2c826</t>
  </si>
  <si>
    <t>/funding-round/dafbb5e676bcae18081c66ce26374725</t>
  </si>
  <si>
    <t>/organization/ traiana</t>
  </si>
  <si>
    <t>/ORGANIZATION/TRAIANA</t>
  </si>
  <si>
    <t>/funding-round/24db60510789de5c49336efdf42d69b8</t>
  </si>
  <si>
    <t>/Organization/Traiana</t>
  </si>
  <si>
    <t>Traiana</t>
  </si>
  <si>
    <t>http://www.traiana.com</t>
  </si>
  <si>
    <t>Finance|Financial Services|Risk Management</t>
  </si>
  <si>
    <t>/organization/ trailblaze-fitness-consulting</t>
  </si>
  <si>
    <t>/organization/trailblaze-fitness-consulting</t>
  </si>
  <si>
    <t>/funding-round/cb765922a1785d199da8605b013e3586</t>
  </si>
  <si>
    <t>/Organization/Trailblaze-Fitness-Consulting</t>
  </si>
  <si>
    <t>TRAILBLAZE FITNESS CONSULTING</t>
  </si>
  <si>
    <t>/organization/ trailburning</t>
  </si>
  <si>
    <t>/ORGANIZATION/TRAILBURNING</t>
  </si>
  <si>
    <t>/funding-round/aa4d6bf6e87c5e1bcb2c2ef9d171e6a6</t>
  </si>
  <si>
    <t>/Organization/Trailburning</t>
  </si>
  <si>
    <t>Trailburning</t>
  </si>
  <si>
    <t>http://www.trailburning.com/</t>
  </si>
  <si>
    <t>/organization/ trailerpop</t>
  </si>
  <si>
    <t>/organization/trailerpop</t>
  </si>
  <si>
    <t>/funding-round/0a6ce69009e168f49ea9ac3c8a25aff7</t>
  </si>
  <si>
    <t>/Organization/Trailerpop</t>
  </si>
  <si>
    <t>Trailerpop</t>
  </si>
  <si>
    <t>http://trailerpop.com</t>
  </si>
  <si>
    <t>Digital Entertainment|Mobile|Social Media</t>
  </si>
  <si>
    <t>/organization/ trailhead-lodge</t>
  </si>
  <si>
    <t>/ORGANIZATION/TRAILHEAD-LODGE</t>
  </si>
  <si>
    <t>/funding-round/7ac00194a9eca388cb5f0ec10a03c8b6</t>
  </si>
  <si>
    <t>/Organization/Trailhead-Lodge</t>
  </si>
  <si>
    <t>Trailhead Lodge</t>
  </si>
  <si>
    <t>/organization/ trailze</t>
  </si>
  <si>
    <t>/organization/trailze</t>
  </si>
  <si>
    <t>/funding-round/81f96c942d1cf275408821853d1c750a</t>
  </si>
  <si>
    <t>/Organization/Trailze</t>
  </si>
  <si>
    <t>Trailze</t>
  </si>
  <si>
    <t>http://www.trailze.com</t>
  </si>
  <si>
    <t>/organization/ train-heroic</t>
  </si>
  <si>
    <t>/ORGANIZATION/TRAIN-HEROIC</t>
  </si>
  <si>
    <t>/funding-round/1da24b65fdb72814fcafb607a68a59d5</t>
  </si>
  <si>
    <t>/Organization/Train-Heroic</t>
  </si>
  <si>
    <t>TrainHeroic</t>
  </si>
  <si>
    <t>http://www.trainheroic.com</t>
  </si>
  <si>
    <t>/organization/train-heroic</t>
  </si>
  <si>
    <t>/funding-round/408969160f8f9affedda245fea0b7750</t>
  </si>
  <si>
    <t>/funding-round/f25221c7bde38bec7ee7d7a6681fc3f3</t>
  </si>
  <si>
    <t>/organization/ train-station-brewery</t>
  </si>
  <si>
    <t>/organization/train-station-brewery</t>
  </si>
  <si>
    <t>/funding-round/8570d3722a658fc0e122a919eca4eff5</t>
  </si>
  <si>
    <t>/Organization/Train-Station-Brewery</t>
  </si>
  <si>
    <t>Train Station Brewery</t>
  </si>
  <si>
    <t>http://trainstationbrewery.com/en/</t>
  </si>
  <si>
    <t>/organization/ train-up-a-child-toys-llc</t>
  </si>
  <si>
    <t>/ORGANIZATION/TRAIN-UP-A-CHILD-TOYS-LLC</t>
  </si>
  <si>
    <t>/funding-round/1a0091a58e51fc17c94aa109e344ade1</t>
  </si>
  <si>
    <t>/Organization/Train-Up-A-Child-Toys-Llc</t>
  </si>
  <si>
    <t>Train Up A Child Toys</t>
  </si>
  <si>
    <t>/organization/ traincamp-me</t>
  </si>
  <si>
    <t>/organization/traincamp-me</t>
  </si>
  <si>
    <t>/funding-round/01cb6615009a79614e5ec0149ce8a43a</t>
  </si>
  <si>
    <t>/Organization/Traincamp-Me</t>
  </si>
  <si>
    <t>traincamp.me</t>
  </si>
  <si>
    <t>http://traincamp.me/</t>
  </si>
  <si>
    <t>/ORGANIZATION/TRAINCAMP-ME</t>
  </si>
  <si>
    <t>/funding-round/4a1e771d7f2118edf1c0b7e8dbca74b6</t>
  </si>
  <si>
    <t>/funding-round/9c242f181b4f7bc2af5b5fc30fde9228</t>
  </si>
  <si>
    <t>/funding-round/b667be1a88fe9795875f65c3752a8638</t>
  </si>
  <si>
    <t>/organization/ trainedon</t>
  </si>
  <si>
    <t>/organization/trainedon</t>
  </si>
  <si>
    <t>/funding-round/a54122a6df752ba31d67ee3ecef97158</t>
  </si>
  <si>
    <t>/Organization/Trainedon</t>
  </si>
  <si>
    <t>TrainedOn</t>
  </si>
  <si>
    <t>http://www.trainedon.com</t>
  </si>
  <si>
    <t>/organization/ trainer-rx</t>
  </si>
  <si>
    <t>/ORGANIZATION/TRAINER-RX</t>
  </si>
  <si>
    <t>/funding-round/fc1b2ee4bb6bcc952db5613e6a7e1a86</t>
  </si>
  <si>
    <t>/Organization/Trainer-Rx</t>
  </si>
  <si>
    <t>Trainer Rx</t>
  </si>
  <si>
    <t>https://www.trainer-rx.com/</t>
  </si>
  <si>
    <t>Health Care|Information Services|Medical Professionals</t>
  </si>
  <si>
    <t>/organization/ trainfox</t>
  </si>
  <si>
    <t>/organization/trainfox</t>
  </si>
  <si>
    <t>/funding-round/e80e0b6519eb7cf4c55099f2c1e2fa53</t>
  </si>
  <si>
    <t>/Organization/Trainfox</t>
  </si>
  <si>
    <t>Trainfox</t>
  </si>
  <si>
    <t>http://www.trainfox.com/</t>
  </si>
  <si>
    <t>/organization/ trainica</t>
  </si>
  <si>
    <t>/ORGANIZATION/TRAINICA</t>
  </si>
  <si>
    <t>/funding-round/48a243d747d0b670c781d2acf7c11c79</t>
  </si>
  <si>
    <t>/Organization/Trainica</t>
  </si>
  <si>
    <t>Trainica</t>
  </si>
  <si>
    <t>http://www.trainica.com</t>
  </si>
  <si>
    <t>Career Management|SaaS|Software|Training</t>
  </si>
  <si>
    <t>/organization/ training-advisor</t>
  </si>
  <si>
    <t>/organization/training-advisor</t>
  </si>
  <si>
    <t>/funding-round/10bbf7c833690c89a053d3629a1c2808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DVISOR</t>
  </si>
  <si>
    <t>/funding-round/49fbf7d1b3d59402451e54a42b0822fc</t>
  </si>
  <si>
    <t>/organization/ training-amigo-llc</t>
  </si>
  <si>
    <t>/organization/training-amigo-llc</t>
  </si>
  <si>
    <t>/funding-round/62a38af6b98bd5a2b6dd7872896a0877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AMIGO-LLC</t>
  </si>
  <si>
    <t>/funding-round/acf5f3260ea77863b6fefdffbc1cb5fe</t>
  </si>
  <si>
    <t>/organization/ training-intelligence</t>
  </si>
  <si>
    <t>/organization/training-intelligence</t>
  </si>
  <si>
    <t>/funding-round/187a0ccfa3aea3b1a64dcf1c62a09420</t>
  </si>
  <si>
    <t>/Organization/Training-Intelligence</t>
  </si>
  <si>
    <t>Training Intelligence</t>
  </si>
  <si>
    <t>http://www.trainingintelligence.com</t>
  </si>
  <si>
    <t>Curated Web|Training</t>
  </si>
  <si>
    <t>/organization/ training-meals</t>
  </si>
  <si>
    <t>/ORGANIZATION/TRAINING-MEALS</t>
  </si>
  <si>
    <t>/funding-round/c963f4307104af33d7ae7c7e2dd10081</t>
  </si>
  <si>
    <t>/Organization/Training-Meals</t>
  </si>
  <si>
    <t>Training Meals</t>
  </si>
  <si>
    <t>http://trainingmeals.com/</t>
  </si>
  <si>
    <t>/organization/ traitperception</t>
  </si>
  <si>
    <t>/organization/traitperception</t>
  </si>
  <si>
    <t>/funding-round/0dc60d3b7dd99537ad61b4af6875d3de</t>
  </si>
  <si>
    <t>/Organization/Traitperception</t>
  </si>
  <si>
    <t>Traity</t>
  </si>
  <si>
    <t>http://traity.com</t>
  </si>
  <si>
    <t>Analytics|Big Data|Curated Web|Reputation</t>
  </si>
  <si>
    <t>/ORGANIZATION/TRAITPERCEPTION</t>
  </si>
  <si>
    <t>/funding-round/47ac054ab0f4a08cc05e85ccfd1528e8</t>
  </si>
  <si>
    <t>/organization/ traitware</t>
  </si>
  <si>
    <t>/organization/traitware</t>
  </si>
  <si>
    <t>/funding-round/f66171f29197ec7333e3c9b3fcc6cd95</t>
  </si>
  <si>
    <t>/Organization/Traitware</t>
  </si>
  <si>
    <t>TraitWare</t>
  </si>
  <si>
    <t>http://traitware.com</t>
  </si>
  <si>
    <t>/organization/ trajectory-inc-2</t>
  </si>
  <si>
    <t>/ORGANIZATION/TRAJECTORY-INC-2</t>
  </si>
  <si>
    <t>/funding-round/022e2bb053d13dbf7063adc6189afb21</t>
  </si>
  <si>
    <t>/Organization/Trajectory-Inc-2</t>
  </si>
  <si>
    <t>Trajectory, Inc.</t>
  </si>
  <si>
    <t>http://www.trajectory.com</t>
  </si>
  <si>
    <t>/organization/ trak</t>
  </si>
  <si>
    <t>/organization/trak</t>
  </si>
  <si>
    <t>/funding-round/c4de31375da15041f59330721a9025b9</t>
  </si>
  <si>
    <t>/Organization/Trak</t>
  </si>
  <si>
    <t>Trakgo</t>
  </si>
  <si>
    <t>http://www.trakgo.com</t>
  </si>
  <si>
    <t>Accounting|Credit Cards|Mobile|Mobile Payments</t>
  </si>
  <si>
    <t>/organization/ trak-io</t>
  </si>
  <si>
    <t>/ORGANIZATION/TRAK-IO</t>
  </si>
  <si>
    <t>/funding-round/dfe41ca3336d5fb55bd046a752a24f8b</t>
  </si>
  <si>
    <t>/Organization/Trak-Io</t>
  </si>
  <si>
    <t>Trak.io</t>
  </si>
  <si>
    <t>http://trak.io</t>
  </si>
  <si>
    <t>Analytics|Big Data Analytics|CRM|Customer Support Tools</t>
  </si>
  <si>
    <t>/organization/ trak-pay</t>
  </si>
  <si>
    <t>/organization/trak-pay</t>
  </si>
  <si>
    <t>/funding-round/2e1b053c72b955b3b598e31acb2c76a5</t>
  </si>
  <si>
    <t>/Organization/Trak-Pay</t>
  </si>
  <si>
    <t>Trak Pay</t>
  </si>
  <si>
    <t>http://www.trak-pay.com/</t>
  </si>
  <si>
    <t>/organization/ traka</t>
  </si>
  <si>
    <t>/ORGANIZATION/TRAKA</t>
  </si>
  <si>
    <t>/funding-round/e417e2490300a91f03c52e298f74e8b6</t>
  </si>
  <si>
    <t>/Organization/Traka</t>
  </si>
  <si>
    <t>Traka</t>
  </si>
  <si>
    <t>http://www.traka.com</t>
  </si>
  <si>
    <t>/organization/ trakinvest</t>
  </si>
  <si>
    <t>/organization/trakinvest</t>
  </si>
  <si>
    <t>/funding-round/9fe43046020d4e3bbfbff71d5d2d5d38</t>
  </si>
  <si>
    <t>/Organization/Trakinvest</t>
  </si>
  <si>
    <t>TrakInvest</t>
  </si>
  <si>
    <t>http://trakinvest.com</t>
  </si>
  <si>
    <t>/organization/ trakkies-research</t>
  </si>
  <si>
    <t>/ORGANIZATION/TRAKKIES-RESEARCH</t>
  </si>
  <si>
    <t>/funding-round/3607d306a142c85c2cb5404f8c363ed3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 traklight</t>
  </si>
  <si>
    <t>/organization/traklight</t>
  </si>
  <si>
    <t>/funding-round/f2ac81cebe32cb5ee46586dd0104d2e2</t>
  </si>
  <si>
    <t>/Organization/Traklight</t>
  </si>
  <si>
    <t>Traklight</t>
  </si>
  <si>
    <t>http://www.traklight.com/</t>
  </si>
  <si>
    <t>Cloud Data Services|Intellectual Property|Software</t>
  </si>
  <si>
    <t>/organization/ traklok</t>
  </si>
  <si>
    <t>/ORGANIZATION/TRAKLOK</t>
  </si>
  <si>
    <t>/funding-round/01cb8a0f55905dde93aad72b80feed1b</t>
  </si>
  <si>
    <t>/Organization/Traklok</t>
  </si>
  <si>
    <t>TRAKLOK</t>
  </si>
  <si>
    <t>http://www.traklok.com</t>
  </si>
  <si>
    <t>/organization/traklok</t>
  </si>
  <si>
    <t>/funding-round/0ac33bd90a6bcafe218f49fcc90e7cff</t>
  </si>
  <si>
    <t>/funding-round/46f3ef8b2ef758861527968e4c75b519</t>
  </si>
  <si>
    <t>/funding-round/5718f15a8dd781c5b45cb434c761d37b</t>
  </si>
  <si>
    <t>/funding-round/a0cb31c76de60b7ef1d8ac6555c2a068</t>
  </si>
  <si>
    <t>/organization/ trakstream</t>
  </si>
  <si>
    <t>/organization/trakstream</t>
  </si>
  <si>
    <t>/funding-round/ce754cfa44e80182b1b5a0a04bb8a073</t>
  </si>
  <si>
    <t>/Organization/Trakstream</t>
  </si>
  <si>
    <t>Trakstream</t>
  </si>
  <si>
    <t>http://www.trakstream.com/</t>
  </si>
  <si>
    <t>Music|SaaS|Search</t>
  </si>
  <si>
    <t>/organization/ traktek-3d</t>
  </si>
  <si>
    <t>/ORGANIZATION/TRAKTEK-3D</t>
  </si>
  <si>
    <t>/funding-round/9412087f55de72ecb660b71d6e6c38db</t>
  </si>
  <si>
    <t>/Organization/Traktek-3D</t>
  </si>
  <si>
    <t>TrakTek 3D</t>
  </si>
  <si>
    <t>Manufacturing|Mobile|Sports</t>
  </si>
  <si>
    <t>/organization/ traktopro</t>
  </si>
  <si>
    <t>/organization/traktopro</t>
  </si>
  <si>
    <t>/funding-round/26a13f1b1d675e271505b1805d061523</t>
  </si>
  <si>
    <t>/Organization/Traktopro</t>
  </si>
  <si>
    <t>TraktoPRO</t>
  </si>
  <si>
    <t>http://traktopro.com</t>
  </si>
  <si>
    <t>Apps|Finance|Services</t>
  </si>
  <si>
    <t>/organization/ trampoline</t>
  </si>
  <si>
    <t>/ORGANIZATION/TRAMPOLINE</t>
  </si>
  <si>
    <t>/funding-round/97d35e42b37a489d875eabfd5f4c2e1a</t>
  </si>
  <si>
    <t>/Organization/Trampoline</t>
  </si>
  <si>
    <t>Trampoline</t>
  </si>
  <si>
    <t>http://www.trampolineup.com/</t>
  </si>
  <si>
    <t>Advertising|Networking|Wireless</t>
  </si>
  <si>
    <t>/organization/ trampoline-systems</t>
  </si>
  <si>
    <t>/organization/trampoline-systems</t>
  </si>
  <si>
    <t>/funding-round/04cfc34d86e38b2f5cf71b1cabce73fb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TRAMPOLINE-SYSTEMS</t>
  </si>
  <si>
    <t>/funding-round/0e2f786057460473f0463b98a27aeecc</t>
  </si>
  <si>
    <t>/funding-round/a70fd544aade4b67fa52ae5271cece24</t>
  </si>
  <si>
    <t>/funding-round/d96dbe9a0438602aef2dd295eef23ea0</t>
  </si>
  <si>
    <t>/funding-round/fad3e7bb7df6827c82ebca84d94677c1</t>
  </si>
  <si>
    <t>/organization/ tran-sl</t>
  </si>
  <si>
    <t>/ORGANIZATION/TRAN-SL</t>
  </si>
  <si>
    <t>/funding-round/1702aef6c092aefc37350f2ce6a59018</t>
  </si>
  <si>
    <t>/Organization/Tran-Sl</t>
  </si>
  <si>
    <t>TRAN.SL</t>
  </si>
  <si>
    <t>http://tran.sl</t>
  </si>
  <si>
    <t>Local|Translation</t>
  </si>
  <si>
    <t>/organization/tran-sl</t>
  </si>
  <si>
    <t>/funding-round/a61f45220bee3da4e71aa7dcb7119639</t>
  </si>
  <si>
    <t>/organization/ trance</t>
  </si>
  <si>
    <t>/ORGANIZATION/TRANCE</t>
  </si>
  <si>
    <t>/funding-round/4fb01b0da14ff173ea33c496dabbd323</t>
  </si>
  <si>
    <t>/Organization/Trance</t>
  </si>
  <si>
    <t>Trance</t>
  </si>
  <si>
    <t>http://tranceapp.com</t>
  </si>
  <si>
    <t>Apps|Music|Video</t>
  </si>
  <si>
    <t>/organization/ tranette</t>
  </si>
  <si>
    <t>/organization/tranette</t>
  </si>
  <si>
    <t>/funding-round/09fbcad8af644c62c7d74bd15f92af21</t>
  </si>
  <si>
    <t>/Organization/Tranette</t>
  </si>
  <si>
    <t>TraNet'te</t>
  </si>
  <si>
    <t>http://www.tranette.com</t>
  </si>
  <si>
    <t>/organization/ tranquilmed</t>
  </si>
  <si>
    <t>/ORGANIZATION/TRANQUILMED</t>
  </si>
  <si>
    <t>/funding-round/b3d1435defc60740d03971ba313323e7</t>
  </si>
  <si>
    <t>/Organization/Tranquilmed</t>
  </si>
  <si>
    <t>TranquilMed</t>
  </si>
  <si>
    <t>http://www.tranquilmed.com</t>
  </si>
  <si>
    <t>/organization/ trans-european-oil-gas</t>
  </si>
  <si>
    <t>/organization/trans-european-oil-gas</t>
  </si>
  <si>
    <t>/funding-round/78dad26b6f4e100f7a8636743a6ce855</t>
  </si>
  <si>
    <t>/Organization/Trans-European-Oil-Gas</t>
  </si>
  <si>
    <t>Trans European Oil &amp; Gas</t>
  </si>
  <si>
    <t>/organization/ trans-tasman-resources</t>
  </si>
  <si>
    <t>/ORGANIZATION/TRANS-TASMAN-RESOURCES</t>
  </si>
  <si>
    <t>/funding-round/f874a2669962f9a42c5c5ad9ace1f4e9</t>
  </si>
  <si>
    <t>/Organization/Trans-Tasman-Resources</t>
  </si>
  <si>
    <t>Trans Tasman Resources</t>
  </si>
  <si>
    <t>http://www.ttrl.co.nz</t>
  </si>
  <si>
    <t>/organization/ trans-world-health-services</t>
  </si>
  <si>
    <t>/organization/trans-world-health-services</t>
  </si>
  <si>
    <t>/funding-round/a245d3c93788024da51a87a1e3affca1</t>
  </si>
  <si>
    <t>/Organization/Trans-World-Health-Services</t>
  </si>
  <si>
    <t>Trans World Health Services</t>
  </si>
  <si>
    <t>http://www.transworldhealth.com</t>
  </si>
  <si>
    <t>/ORGANIZATION/TRANS-WORLD-HEALTH-SERVICES</t>
  </si>
  <si>
    <t>/funding-round/a5dffe9223e3f3cd78372669221c332b</t>
  </si>
  <si>
    <t>/organization/ transaction-data-systems</t>
  </si>
  <si>
    <t>/organization/transaction-data-systems</t>
  </si>
  <si>
    <t>/funding-round/0d5555559c47bba369a885162dd3cfd1</t>
  </si>
  <si>
    <t>/Organization/Transaction-Data-Systems</t>
  </si>
  <si>
    <t>Transaction Data Systems</t>
  </si>
  <si>
    <t>https://www.rx30.com</t>
  </si>
  <si>
    <t>/organization/ transaction-mobility-international</t>
  </si>
  <si>
    <t>/ORGANIZATION/TRANSACTION-MOBILITY-INTERNATIONAL</t>
  </si>
  <si>
    <t>/funding-round/81fdc606a69d986fb9ffecbf4c342991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mobility-international</t>
  </si>
  <si>
    <t>/funding-round/b776a8601443650cdda355356f371cc1</t>
  </si>
  <si>
    <t>/funding-round/c10a214c7fea4143d805958157da0aa7</t>
  </si>
  <si>
    <t>/organization/ transaction-wireless</t>
  </si>
  <si>
    <t>/organization/transaction-wireless</t>
  </si>
  <si>
    <t>/funding-round/101cbfc60e79ae04026e19536f800108</t>
  </si>
  <si>
    <t>/Organization/Transaction-Wireless</t>
  </si>
  <si>
    <t>Transaction Wireless</t>
  </si>
  <si>
    <t>http://www.transactionwireless.com</t>
  </si>
  <si>
    <t>Gift Card|Mobile</t>
  </si>
  <si>
    <t>/ORGANIZATION/TRANSACTION-WIRELESS</t>
  </si>
  <si>
    <t>/funding-round/58cc7a8f44bf15d0f38248ea7c91c17a</t>
  </si>
  <si>
    <t>/organization/ transactional-track-record-ttr</t>
  </si>
  <si>
    <t>/organization/transactional-track-record-ttr</t>
  </si>
  <si>
    <t>/funding-round/4e1b1de6526b5f675836afc91aa70cfb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 transactiontree</t>
  </si>
  <si>
    <t>/ORGANIZATION/TRANSACTIONTREE</t>
  </si>
  <si>
    <t>/funding-round/28fffea5577ae33f81feb3ea0192be76</t>
  </si>
  <si>
    <t>/Organization/Transactiontree</t>
  </si>
  <si>
    <t>TransactionTree</t>
  </si>
  <si>
    <t>http://www.transactiontree.com</t>
  </si>
  <si>
    <t>/organization/ transactis</t>
  </si>
  <si>
    <t>/organization/transactis</t>
  </si>
  <si>
    <t>/funding-round/10ea82e0278922c340d95751a8af98aa</t>
  </si>
  <si>
    <t>/Organization/Transactis</t>
  </si>
  <si>
    <t>Transactis</t>
  </si>
  <si>
    <t>http://www.transactis.com</t>
  </si>
  <si>
    <t>/ORGANIZATION/TRANSACTIS</t>
  </si>
  <si>
    <t>/funding-round/5615dfc7bce70448aa6ec590b2c22551</t>
  </si>
  <si>
    <t>/funding-round/61ef934cf665e55c35a8e3b6c13cbc55</t>
  </si>
  <si>
    <t>/funding-round/6a6843062c3e06e6e842e4bce4610a7c</t>
  </si>
  <si>
    <t>/funding-round/7e3630ac76aa923c3e191ee82b1b325e</t>
  </si>
  <si>
    <t>/funding-round/7f552ad400ec0092feb26112d1d21ce7</t>
  </si>
  <si>
    <t>/funding-round/a700e3f92c9c4ef56828b9d6347adc39</t>
  </si>
  <si>
    <t>/funding-round/b26be3cf41122ba8d51caa4eaf1674b3</t>
  </si>
  <si>
    <t>/funding-round/f14c07b9816c9d60813dca27c0bd98ae</t>
  </si>
  <si>
    <t>/organization/ transactiv</t>
  </si>
  <si>
    <t>/ORGANIZATION/TRANSACTIV</t>
  </si>
  <si>
    <t>/funding-round/83b411be7753a57569198b80a0390b76</t>
  </si>
  <si>
    <t>/Organization/Transactiv</t>
  </si>
  <si>
    <t>Transactiv</t>
  </si>
  <si>
    <t>http://transactiv.com</t>
  </si>
  <si>
    <t>/organization/ transaq</t>
  </si>
  <si>
    <t>/organization/transaq</t>
  </si>
  <si>
    <t>/funding-round/5a84f4afcfbdde5be89bf76d65c23588</t>
  </si>
  <si>
    <t>/Organization/Transaq</t>
  </si>
  <si>
    <t>Transaq</t>
  </si>
  <si>
    <t>http://transaq.ru/en</t>
  </si>
  <si>
    <t>/organization/ transatomic-power-corporation</t>
  </si>
  <si>
    <t>/ORGANIZATION/TRANSATOMIC-POWER-CORPORATION</t>
  </si>
  <si>
    <t>/funding-round/00eb73caab8295769882012ad95d0a12</t>
  </si>
  <si>
    <t>/Organization/Transatomic-Power-Corporation</t>
  </si>
  <si>
    <t>Transatomic Power Corporation</t>
  </si>
  <si>
    <t>http://transatomicpower.com</t>
  </si>
  <si>
    <t>/organization/transatomic-power-corporation</t>
  </si>
  <si>
    <t>/funding-round/6c586a4a3b4f1a6f6c73f11a2f75fca6</t>
  </si>
  <si>
    <t>/funding-round/aed2dfd7338d20491ea9cdb5da1554e0</t>
  </si>
  <si>
    <t>/organization/ transave</t>
  </si>
  <si>
    <t>/organization/transave</t>
  </si>
  <si>
    <t>/funding-round/8517536b828d0dd9800ccb6345959a07</t>
  </si>
  <si>
    <t>/Organization/Transave</t>
  </si>
  <si>
    <t>Transave</t>
  </si>
  <si>
    <t>/ORGANIZATION/TRANSAVE</t>
  </si>
  <si>
    <t>/funding-round/a3c14d19c757244b190c2d542dcafcff</t>
  </si>
  <si>
    <t>/organization/ transbiodiesel</t>
  </si>
  <si>
    <t>/organization/transbiodiesel</t>
  </si>
  <si>
    <t>/funding-round/d1d3a99e29edb27a94f8df5ed54dd730</t>
  </si>
  <si>
    <t>/Organization/Transbiodiesel</t>
  </si>
  <si>
    <t>TransBiodiesel</t>
  </si>
  <si>
    <t>http://www.transbiodiesel.com</t>
  </si>
  <si>
    <t>/organization/ transbiomed</t>
  </si>
  <si>
    <t>/ORGANIZATION/TRANSBIOMED</t>
  </si>
  <si>
    <t>/funding-round/3dc68ac55fcfe321addde1cd339e9456</t>
  </si>
  <si>
    <t>/Organization/Transbiomed</t>
  </si>
  <si>
    <t>Transbiomed</t>
  </si>
  <si>
    <t>http://www.transbiomed.net</t>
  </si>
  <si>
    <t>/organization/ transbiotec</t>
  </si>
  <si>
    <t>/organization/transbiotec</t>
  </si>
  <si>
    <t>/funding-round/a0bdfd9aed8186251caa55ba903c6914</t>
  </si>
  <si>
    <t>/Organization/Transbiotec</t>
  </si>
  <si>
    <t>TransBioTec</t>
  </si>
  <si>
    <t>http://transbiotec.com</t>
  </si>
  <si>
    <t>/organization/ transcardiac-therapeutics</t>
  </si>
  <si>
    <t>/ORGANIZATION/TRANSCARDIAC-THERAPEUTICS</t>
  </si>
  <si>
    <t>/funding-round/64888317c98ab42e3411b2026cff0e11</t>
  </si>
  <si>
    <t>/Organization/Transcardiac-Therapeutics</t>
  </si>
  <si>
    <t>TransCardiac Therapeutics</t>
  </si>
  <si>
    <t>http://transcardiac.com</t>
  </si>
  <si>
    <t>/organization/ transcarga-pe</t>
  </si>
  <si>
    <t>/organization/transcarga-pe</t>
  </si>
  <si>
    <t>/funding-round/894e12e4acc1ebc177deedec8e8670e7</t>
  </si>
  <si>
    <t>/Organization/Transcarga-Pe</t>
  </si>
  <si>
    <t>Transcarga.pe</t>
  </si>
  <si>
    <t>http://www.transcarga.pe</t>
  </si>
  <si>
    <t>Logistics|Public Transportation|Transportation</t>
  </si>
  <si>
    <t>PÃ©r</t>
  </si>
  <si>
    <t>/organization/ transcast-media</t>
  </si>
  <si>
    <t>/ORGANIZATION/TRANSCAST-MEDIA</t>
  </si>
  <si>
    <t>/funding-round/61eeaddef720e3265db3fd9e3fa77a2c</t>
  </si>
  <si>
    <t>/Organization/Transcast-Media</t>
  </si>
  <si>
    <t>Transcast Media</t>
  </si>
  <si>
    <t>Consumers|Digital Media|Media</t>
  </si>
  <si>
    <t>/organization/ transcatheter-technologies</t>
  </si>
  <si>
    <t>/organization/transcatheter-technologies</t>
  </si>
  <si>
    <t>/funding-round/0cc0569bb110e334b8bee2c6bfb6b42e</t>
  </si>
  <si>
    <t>/Organization/Transcatheter-Technologies</t>
  </si>
  <si>
    <t>Transcatheter Technologies</t>
  </si>
  <si>
    <t>http://www.transcatheter-technologies.com</t>
  </si>
  <si>
    <t>/ORGANIZATION/TRANSCATHETER-TECHNOLOGIES</t>
  </si>
  <si>
    <t>/funding-round/2888d53bf1fd554552d48605628f3e59</t>
  </si>
  <si>
    <t>/funding-round/4c3332e459d619704e06596cab8288c2</t>
  </si>
  <si>
    <t>/organization/ transcend-medical</t>
  </si>
  <si>
    <t>/ORGANIZATION/TRANSCEND-MEDICAL</t>
  </si>
  <si>
    <t>/funding-round/933d7a84ca663f308606a95e3f8f887d</t>
  </si>
  <si>
    <t>/Organization/Transcend-Medical</t>
  </si>
  <si>
    <t>Transcend Medical</t>
  </si>
  <si>
    <t>http://www.transcendmedical.com</t>
  </si>
  <si>
    <t>/organization/transcend-medical</t>
  </si>
  <si>
    <t>/funding-round/990a270adbee9af7c90e336a91ad8dce</t>
  </si>
  <si>
    <t>/funding-round/9d867bab4fb5b569e144b0933d6b9806</t>
  </si>
  <si>
    <t>/funding-round/a31daa63b4bad794d6539acdcd55ed4a</t>
  </si>
  <si>
    <t>/organization/ transcendit-health</t>
  </si>
  <si>
    <t>/ORGANIZATION/TRANSCENDIT-HEALTH</t>
  </si>
  <si>
    <t>/funding-round/dc2eecde76ea092d2446e9c085dd4e0a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 transcept-pharmaceuticals</t>
  </si>
  <si>
    <t>/organization/transcept-pharmaceuticals</t>
  </si>
  <si>
    <t>/funding-round/d4bccad5277c264cd6362dda9c0316ff</t>
  </si>
  <si>
    <t>/Organization/Transcept-Pharmaceuticals</t>
  </si>
  <si>
    <t>Transcept Pharmaceuticals</t>
  </si>
  <si>
    <t>http://www.transoral.com</t>
  </si>
  <si>
    <t>/organization/ transcepta</t>
  </si>
  <si>
    <t>/ORGANIZATION/TRANSCEPTA</t>
  </si>
  <si>
    <t>/funding-round/9862c5f871bc78ff790e7db84fb1e388</t>
  </si>
  <si>
    <t>/Organization/Transcepta</t>
  </si>
  <si>
    <t>Transcepta</t>
  </si>
  <si>
    <t>http://www.transcepta.com</t>
  </si>
  <si>
    <t>/organization/ transchip</t>
  </si>
  <si>
    <t>/organization/transchip</t>
  </si>
  <si>
    <t>/funding-round/707a46a51f1eb82e7a4923e755abdb7b</t>
  </si>
  <si>
    <t>/Organization/Transchip</t>
  </si>
  <si>
    <t>TransChip</t>
  </si>
  <si>
    <t>http://www.transchip.com</t>
  </si>
  <si>
    <t>Design|Semiconductors|Sensors</t>
  </si>
  <si>
    <t>/organization/ transcirrus-inc-</t>
  </si>
  <si>
    <t>/ORGANIZATION/TRANSCIRRUS-INC-</t>
  </si>
  <si>
    <t>/funding-round/1b593b763a6780dd34a3239fe9dd962f</t>
  </si>
  <si>
    <t>/Organization/Transcirrus-Inc-</t>
  </si>
  <si>
    <t>TransCirrus Inc.</t>
  </si>
  <si>
    <t>http://www.transcirrus.com</t>
  </si>
  <si>
    <t>/organization/ transcorp</t>
  </si>
  <si>
    <t>/organization/transcorp</t>
  </si>
  <si>
    <t>/funding-round/433f2792c7c30c1a9981928d41d22359</t>
  </si>
  <si>
    <t>/Organization/Transcorp</t>
  </si>
  <si>
    <t>TRANSCORP</t>
  </si>
  <si>
    <t>http://transcorpspine.com/</t>
  </si>
  <si>
    <t>/organization/ transcribeme</t>
  </si>
  <si>
    <t>/ORGANIZATION/TRANSCRIBEME</t>
  </si>
  <si>
    <t>/funding-round/18f33b353b2341923a3f9b3d00243897</t>
  </si>
  <si>
    <t>/Organization/Transcribeme</t>
  </si>
  <si>
    <t>TranscribeMe</t>
  </si>
  <si>
    <t>http://www.transcribeme.com</t>
  </si>
  <si>
    <t>iPhone|Software</t>
  </si>
  <si>
    <t>/organization/transcribeme</t>
  </si>
  <si>
    <t>/funding-round/f0b89e3a6d849c57839e84d8758ba5e8</t>
  </si>
  <si>
    <t>/organization/ transcriptic</t>
  </si>
  <si>
    <t>/ORGANIZATION/TRANSCRIPTIC</t>
  </si>
  <si>
    <t>/funding-round/1370977f546328298211e072ea46d736</t>
  </si>
  <si>
    <t>/Organization/Transcriptic</t>
  </si>
  <si>
    <t>Transcriptic</t>
  </si>
  <si>
    <t>http://www.transcriptic.com</t>
  </si>
  <si>
    <t>Biotechnology|Robotics</t>
  </si>
  <si>
    <t>/organization/transcriptic</t>
  </si>
  <si>
    <t>/funding-round/53bebd20d8cb13ab082a39341448187f</t>
  </si>
  <si>
    <t>/funding-round/9f1b57e53aebaa8c5f7fd6ce121c6435</t>
  </si>
  <si>
    <t>/funding-round/abafaece792f6e7638e71d9cad608f8e</t>
  </si>
  <si>
    <t>/funding-round/bf2e5e470398618387ce54065ed2d316</t>
  </si>
  <si>
    <t>/organization/ transcure-bioservices</t>
  </si>
  <si>
    <t>/organization/transcure-bioservices</t>
  </si>
  <si>
    <t>/funding-round/cfd5a03bfd1d43312bb15bbba5b8574c</t>
  </si>
  <si>
    <t>/Organization/Transcure-Bioservices</t>
  </si>
  <si>
    <t>TransCure bioServices</t>
  </si>
  <si>
    <t>http://www.transcurebiosciences.com/</t>
  </si>
  <si>
    <t>Archamps</t>
  </si>
  <si>
    <t>/organization/ transdimension</t>
  </si>
  <si>
    <t>/ORGANIZATION/TRANSDIMENSION</t>
  </si>
  <si>
    <t>/funding-round/4297ac194801e462bb45ecdcaa4663c5</t>
  </si>
  <si>
    <t>/Organization/Transdimension</t>
  </si>
  <si>
    <t>TransDimension</t>
  </si>
  <si>
    <t>http://www.transdimension.com/</t>
  </si>
  <si>
    <t>/organization/transdimension</t>
  </si>
  <si>
    <t>/funding-round/5155c3afbbd819c05b19acee1d6ac528</t>
  </si>
  <si>
    <t>/organization/ transenergy</t>
  </si>
  <si>
    <t>/ORGANIZATION/TRANSENERGY</t>
  </si>
  <si>
    <t>/funding-round/ebd5d6c30c9349a882fa35f8d2e70270</t>
  </si>
  <si>
    <t>/Organization/Transenergy</t>
  </si>
  <si>
    <t>TransEnergy</t>
  </si>
  <si>
    <t>/organization/ transengen</t>
  </si>
  <si>
    <t>/organization/transengen</t>
  </si>
  <si>
    <t>/funding-round/2bba87771d9c49058f50c0d53bc4c5ed</t>
  </si>
  <si>
    <t>/Organization/Transengen</t>
  </si>
  <si>
    <t>TransEngen</t>
  </si>
  <si>
    <t>/ORGANIZATION/TRANSENGEN</t>
  </si>
  <si>
    <t>/funding-round/5724cf9f6742881fb08724deb4666a7a</t>
  </si>
  <si>
    <t>/organization/ transenterix</t>
  </si>
  <si>
    <t>/organization/transenterix</t>
  </si>
  <si>
    <t>/funding-round/0c1a69d9abe8401d070a756743c322d1</t>
  </si>
  <si>
    <t>/Organization/Transenterix</t>
  </si>
  <si>
    <t>TransEnterix</t>
  </si>
  <si>
    <t>http://www.transenterix.com</t>
  </si>
  <si>
    <t>/ORGANIZATION/TRANSENTERIX</t>
  </si>
  <si>
    <t>/funding-round/1e0e99c4b1bc36bcf34ec73c33587e0f</t>
  </si>
  <si>
    <t>/funding-round/45fc03f0101f50e3da06a5cc5085bbdf</t>
  </si>
  <si>
    <t>/funding-round/54c1620ffd9929bab3b373c8633b9739</t>
  </si>
  <si>
    <t>/funding-round/751ca41ea34579ac68572506b0520821</t>
  </si>
  <si>
    <t>/funding-round/861c8a4b1f3630b69fa789d17b4990e3</t>
  </si>
  <si>
    <t>/funding-round/9759faa903c89b11b356694f1bcfe2eb</t>
  </si>
  <si>
    <t>/funding-round/db07f4d0c1e52ac7159ea80be47bf936</t>
  </si>
  <si>
    <t>/funding-round/e3a5823c74aeb9104a33bbc464ce0817</t>
  </si>
  <si>
    <t>/funding-round/ff5a9e6af6b7d410db23fbbe629ae55f</t>
  </si>
  <si>
    <t>/organization/ transera-communications</t>
  </si>
  <si>
    <t>/organization/transera-communications</t>
  </si>
  <si>
    <t>/funding-round/0f81e465fcbab3e97dc28012865fb4b4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A-COMMUNICATIONS</t>
  </si>
  <si>
    <t>/funding-round/6e9a1ce5ba8e301d0a9eeadb4d898acb</t>
  </si>
  <si>
    <t>/funding-round/e73cba37695f4ad7eb8af14807b133aa</t>
  </si>
  <si>
    <t>/organization/ transerv</t>
  </si>
  <si>
    <t>/ORGANIZATION/TRANSERV</t>
  </si>
  <si>
    <t>/funding-round/f8baff435eadfd25369204328f40d1ae</t>
  </si>
  <si>
    <t>/Organization/Transerv</t>
  </si>
  <si>
    <t>Transerv</t>
  </si>
  <si>
    <t>http://transerv.co.in</t>
  </si>
  <si>
    <t>Investment Management|Mobile Payments|Payments</t>
  </si>
  <si>
    <t>/organization/ transfer-course-computer-system-beijing-co-ltd</t>
  </si>
  <si>
    <t>/organization/transfer-course-computer-system-beijing-co-ltd</t>
  </si>
  <si>
    <t>/funding-round/3cee29c84b5aa556f901c82f1b949aa5</t>
  </si>
  <si>
    <t>/Organization/Transfer-Course-Computer-System-Beijing-Co-Ltd</t>
  </si>
  <si>
    <t>Transfer Course Computer System (Beijing)</t>
  </si>
  <si>
    <t>http://www.chuanke.com</t>
  </si>
  <si>
    <t>/ORGANIZATION/TRANSFER-COURSE-COMPUTER-SYSTEM-BEIJING-CO-LTD</t>
  </si>
  <si>
    <t>/funding-round/8ee820413063a81e15d5684d8dad921e</t>
  </si>
  <si>
    <t>/funding-round/fedbfe8f1dc9669e6a7b50bc455e29cd</t>
  </si>
  <si>
    <t>/organization/ transfer-devices</t>
  </si>
  <si>
    <t>/ORGANIZATION/TRANSFER-DEVICES</t>
  </si>
  <si>
    <t>/funding-round/8745a64491110398092c9eeac05a1b20</t>
  </si>
  <si>
    <t>/Organization/Transfer-Devices</t>
  </si>
  <si>
    <t>Transfer Devices</t>
  </si>
  <si>
    <t>http://www.transferdevices.com</t>
  </si>
  <si>
    <t>/organization/ transfer-to</t>
  </si>
  <si>
    <t>/organization/transfer-to</t>
  </si>
  <si>
    <t>/funding-round/bab1fc4ce3b130355e423e80f02123d5</t>
  </si>
  <si>
    <t>/Organization/Transfer-To</t>
  </si>
  <si>
    <t>TransferTo</t>
  </si>
  <si>
    <t>http://www.transfer-to.com</t>
  </si>
  <si>
    <t>Credit|Mobile</t>
  </si>
  <si>
    <t>/organization/ transfercar</t>
  </si>
  <si>
    <t>/ORGANIZATION/TRANSFERCAR</t>
  </si>
  <si>
    <t>/funding-round/a58277d5ac3cfc1883f31954ddfff274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car</t>
  </si>
  <si>
    <t>/funding-round/af1aabaff728f793bc584186726ec1f1</t>
  </si>
  <si>
    <t>/funding-round/fe002e976a41ce33cacaeabbbba3600e</t>
  </si>
  <si>
    <t>/organization/ transferwise</t>
  </si>
  <si>
    <t>/organization/transferwise</t>
  </si>
  <si>
    <t>/funding-round/0a44607a68bd75c20dece1fb1e61cc07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ERWISE</t>
  </si>
  <si>
    <t>/funding-round/42a056d729b413959616a6f822a3801b</t>
  </si>
  <si>
    <t>/funding-round/690be1903077b5bb39cf8f33da05460e</t>
  </si>
  <si>
    <t>/funding-round/69dfec5c63fab5972bca630ee5d5f9b8</t>
  </si>
  <si>
    <t>/funding-round/8caa4b0fd42c9ba0c4ccdc99a4fb374f</t>
  </si>
  <si>
    <t>/organization/ transfix</t>
  </si>
  <si>
    <t>/ORGANIZATION/TRANSFIX</t>
  </si>
  <si>
    <t>/funding-round/5a768c79cad7d12ec5a873520d8a2d39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ix</t>
  </si>
  <si>
    <t>/funding-round/e25e0e7cccd01a1a9908d712f010290a</t>
  </si>
  <si>
    <t>/organization/ transfluent</t>
  </si>
  <si>
    <t>/ORGANIZATION/TRANSFLUENT</t>
  </si>
  <si>
    <t>/funding-round/b49babf44f6f84c502474d959dff3312</t>
  </si>
  <si>
    <t>/Organization/Transfluent</t>
  </si>
  <si>
    <t>Transfluent</t>
  </si>
  <si>
    <t>http://www.transfluent.com</t>
  </si>
  <si>
    <t>Crowdsourcing|Curated Web|Local|SaaS|Services|Translation</t>
  </si>
  <si>
    <t>/organization/transfluent</t>
  </si>
  <si>
    <t>/funding-round/c4669ef66cd91c184a1f26592ba937d4</t>
  </si>
  <si>
    <t>/funding-round/e81bfe8e9abf5e9ccaddbb868ad55052</t>
  </si>
  <si>
    <t>/organization/ transform-software-and-services</t>
  </si>
  <si>
    <t>/organization/transform-software-and-services</t>
  </si>
  <si>
    <t>/funding-round/919700dccc397b6bd44b34db262b2b75</t>
  </si>
  <si>
    <t>/Organization/Transform-Software-And-Services</t>
  </si>
  <si>
    <t>Transform Software and Services</t>
  </si>
  <si>
    <t>http://www.transformsw.com</t>
  </si>
  <si>
    <t>/organization/ transformed-apparel</t>
  </si>
  <si>
    <t>/ORGANIZATION/TRANSFORMED-APPAREL</t>
  </si>
  <si>
    <t>/funding-round/e653dc15685967eadd99eabeccdc8404</t>
  </si>
  <si>
    <t>/Organization/Transformed-Apparel</t>
  </si>
  <si>
    <t>Transformed Apparel</t>
  </si>
  <si>
    <t>http://www.transformedapparelwi.com</t>
  </si>
  <si>
    <t>30-08-2000</t>
  </si>
  <si>
    <t>/organization/ transgaming</t>
  </si>
  <si>
    <t>/organization/transgaming</t>
  </si>
  <si>
    <t>/funding-round/6b6a11a486bc487989093cab588a81b2</t>
  </si>
  <si>
    <t>/Organization/Transgaming</t>
  </si>
  <si>
    <t>TransGaming</t>
  </si>
  <si>
    <t>http://www.transgaming.com</t>
  </si>
  <si>
    <t>/organization/ transgenomic</t>
  </si>
  <si>
    <t>/ORGANIZATION/TRANSGENOMIC</t>
  </si>
  <si>
    <t>/funding-round/43551ffbab90d5f98e24c8c122cffeed</t>
  </si>
  <si>
    <t>/Organization/Transgenomic</t>
  </si>
  <si>
    <t>Transgenomic</t>
  </si>
  <si>
    <t>http://www.transgenomic.com</t>
  </si>
  <si>
    <t>/organization/transgenomic</t>
  </si>
  <si>
    <t>/funding-round/8d5470e39e0bb389d61c731fd22bd8b2</t>
  </si>
  <si>
    <t>/funding-round/b1a7fd29a90483ceba214fc0570cec4c</t>
  </si>
  <si>
    <t>/funding-round/b59de7a732f8f7a8add979d23d91e1f5</t>
  </si>
  <si>
    <t>/organization/ transgenrx</t>
  </si>
  <si>
    <t>/ORGANIZATION/TRANSGENRX</t>
  </si>
  <si>
    <t>/funding-round/683aa73441f90dcc90f4526844352143</t>
  </si>
  <si>
    <t>/Organization/Transgenrx</t>
  </si>
  <si>
    <t>TransGenRx</t>
  </si>
  <si>
    <t>http://www.tgrxinc.com</t>
  </si>
  <si>
    <t>/organization/transgenrx</t>
  </si>
  <si>
    <t>/funding-round/c5d2984d10a2759a273b0265a256cbcf</t>
  </si>
  <si>
    <t>/organization/ transglobal-energy-resources</t>
  </si>
  <si>
    <t>/ORGANIZATION/TRANSGLOBAL-ENERGY-RESOURCES</t>
  </si>
  <si>
    <t>/funding-round/85020e39385c761c52dd4c99957d8553</t>
  </si>
  <si>
    <t>/Organization/Transglobal-Energy-Resources</t>
  </si>
  <si>
    <t>Transglobal Energy Resources</t>
  </si>
  <si>
    <t>http://www.transglobalenergyresources.com/</t>
  </si>
  <si>
    <t>/organization/ transhack</t>
  </si>
  <si>
    <t>/organization/transhack</t>
  </si>
  <si>
    <t>/funding-round/c1293c4c9e2a2c637bed9b185c554c0f</t>
  </si>
  <si>
    <t>/Organization/Transhack</t>
  </si>
  <si>
    <t>Trans*H4CK</t>
  </si>
  <si>
    <t>http://www.transhack.org/</t>
  </si>
  <si>
    <t>/organization/ transic</t>
  </si>
  <si>
    <t>/ORGANIZATION/TRANSIC</t>
  </si>
  <si>
    <t>/funding-round/7af00f17618d875b8692231925f9997b</t>
  </si>
  <si>
    <t>/Organization/Transic</t>
  </si>
  <si>
    <t>TranSiC</t>
  </si>
  <si>
    <t>http://www.transic.com</t>
  </si>
  <si>
    <t>/organization/transic</t>
  </si>
  <si>
    <t>/funding-round/7e639cea187a2e93a5641a06485585b0</t>
  </si>
  <si>
    <t>/organization/ transifex</t>
  </si>
  <si>
    <t>/ORGANIZATION/TRANSIFEX</t>
  </si>
  <si>
    <t>/funding-round/3a07153d39290a3f6bdb0c5334568b84</t>
  </si>
  <si>
    <t>/Organization/Transifex</t>
  </si>
  <si>
    <t>Transifex</t>
  </si>
  <si>
    <t>https://www.transifex.com</t>
  </si>
  <si>
    <t>Crowdsourcing|Developer Tools|SaaS|Translation</t>
  </si>
  <si>
    <t>/organization/transifex</t>
  </si>
  <si>
    <t>/funding-round/49aadb82b4dce9db6692d1fc92e1e1ba</t>
  </si>
  <si>
    <t>/organization/ transilio</t>
  </si>
  <si>
    <t>/ORGANIZATION/TRANSILIO</t>
  </si>
  <si>
    <t>/funding-round/1cc1eb27ac46463910c6046e68a4a64e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lio</t>
  </si>
  <si>
    <t>/funding-round/3d624906263ca05027b156dee8244274</t>
  </si>
  <si>
    <t>/funding-round/47d53c9d32f02895186e93e653166dfb</t>
  </si>
  <si>
    <t>/organization/ transinsight</t>
  </si>
  <si>
    <t>/organization/transinsight</t>
  </si>
  <si>
    <t>/funding-round/05d00cb3b0b2c0d274fdee7c92a27546</t>
  </si>
  <si>
    <t>/Organization/Transinsight</t>
  </si>
  <si>
    <t>Transinsight</t>
  </si>
  <si>
    <t>http://www.transinsight.com</t>
  </si>
  <si>
    <t>Enterprise Software|Networking|Search</t>
  </si>
  <si>
    <t>19-11-2005</t>
  </si>
  <si>
    <t>/organization/ transit-screen</t>
  </si>
  <si>
    <t>/ORGANIZATION/TRANSIT-SCREEN</t>
  </si>
  <si>
    <t>/funding-round/54d4f13ddaf1a854073455fcdf12174c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-screen</t>
  </si>
  <si>
    <t>/funding-round/874017e33e9c1d7d73816c050cbc08f3</t>
  </si>
  <si>
    <t>/organization/ transition-therapeutics</t>
  </si>
  <si>
    <t>/ORGANIZATION/TRANSITION-THERAPEUTICS</t>
  </si>
  <si>
    <t>/funding-round/0f0c336579a7bd2c01cbbd77771a28f3</t>
  </si>
  <si>
    <t>/Organization/Transition-Therapeutics</t>
  </si>
  <si>
    <t>Transition Therapeutics</t>
  </si>
  <si>
    <t>http://transitiontherapeutics.com</t>
  </si>
  <si>
    <t>/organization/transition-therapeutics</t>
  </si>
  <si>
    <t>/funding-round/83db098920251b34a1bee513c320b0d2</t>
  </si>
  <si>
    <t>/organization/ transitionworks</t>
  </si>
  <si>
    <t>/ORGANIZATION/TRANSITIONWORKS</t>
  </si>
  <si>
    <t>/funding-round/1fbf2b4afef7eb621ae4ab0c94c0c5d7</t>
  </si>
  <si>
    <t>/Organization/Transitionworks</t>
  </si>
  <si>
    <t>TransitionWorks</t>
  </si>
  <si>
    <t>http://www.transitionworkssoftware.com/</t>
  </si>
  <si>
    <t>/organization/ transitive</t>
  </si>
  <si>
    <t>/organization/transitive</t>
  </si>
  <si>
    <t>/funding-round/9ef89db4301d3e7497898f1211e39351</t>
  </si>
  <si>
    <t>/Organization/Transitive</t>
  </si>
  <si>
    <t>Transitive</t>
  </si>
  <si>
    <t>http://www.transitive.com</t>
  </si>
  <si>
    <t>/organization/ transitmix</t>
  </si>
  <si>
    <t>/ORGANIZATION/TRANSITMIX</t>
  </si>
  <si>
    <t>/funding-round/856eb249c9032843be6e2769de41cad9</t>
  </si>
  <si>
    <t>/Organization/Transitmix</t>
  </si>
  <si>
    <t>Remix (previously Transitmix)</t>
  </si>
  <si>
    <t>http://getremix.com/</t>
  </si>
  <si>
    <t>/organization/ translatemedia</t>
  </si>
  <si>
    <t>/organization/translatemedia</t>
  </si>
  <si>
    <t>/funding-round/0bb4a2c70f73143fd0177222f5ddb5bd</t>
  </si>
  <si>
    <t>/Organization/Translatemedia</t>
  </si>
  <si>
    <t>TranslateMedia</t>
  </si>
  <si>
    <t>http://www.translatemedia.com</t>
  </si>
  <si>
    <t>/organization/ translational-education</t>
  </si>
  <si>
    <t>/ORGANIZATION/TRANSLATIONAL-EDUCATION</t>
  </si>
  <si>
    <t>/funding-round/941a53a301370552df2d020b39e37b6b</t>
  </si>
  <si>
    <t>/Organization/Translational-Education</t>
  </si>
  <si>
    <t>Translational Education</t>
  </si>
  <si>
    <t>http://opusomni.com</t>
  </si>
  <si>
    <t>/organization/ translationexchange</t>
  </si>
  <si>
    <t>/organization/translationexchange</t>
  </si>
  <si>
    <t>/funding-round/b2c333ca1cb33021c5c38714046a788e</t>
  </si>
  <si>
    <t>/Organization/Translationexchange</t>
  </si>
  <si>
    <t>Translation Exchange, Inc</t>
  </si>
  <si>
    <t>http://translationexchange.com</t>
  </si>
  <si>
    <t>Mobile|SaaS|Software|Translation</t>
  </si>
  <si>
    <t>/organization/ translattice</t>
  </si>
  <si>
    <t>/ORGANIZATION/TRANSLATTICE</t>
  </si>
  <si>
    <t>/funding-round/5bd6773615cfa4d5db0cc058f54005a6</t>
  </si>
  <si>
    <t>/Organization/Translattice</t>
  </si>
  <si>
    <t>TransLattice</t>
  </si>
  <si>
    <t>http://www.TransLattice.com</t>
  </si>
  <si>
    <t>/organization/translattice</t>
  </si>
  <si>
    <t>/funding-round/ef6b59af672d446185b647708efdc8ae</t>
  </si>
  <si>
    <t>/organization/ translimit</t>
  </si>
  <si>
    <t>/ORGANIZATION/TRANSLIMIT</t>
  </si>
  <si>
    <t>/funding-round/004b5fb0b9f834c8da7cbffdabad377d</t>
  </si>
  <si>
    <t>/Organization/Translimit</t>
  </si>
  <si>
    <t>Translimit</t>
  </si>
  <si>
    <t>http://translimit.co.jp</t>
  </si>
  <si>
    <t>/organization/translimit</t>
  </si>
  <si>
    <t>/funding-round/05a80bd125d91cf576bdabe76e012d57</t>
  </si>
  <si>
    <t>/organization/ transluminal-technologies</t>
  </si>
  <si>
    <t>/ORGANIZATION/TRANSLUMINAL-TECHNOLOGIES</t>
  </si>
  <si>
    <t>/funding-round/ae5cabab98e78cf86314f74b16d9a491</t>
  </si>
  <si>
    <t>/Organization/Transluminal-Technologies</t>
  </si>
  <si>
    <t>Transluminal Technologies</t>
  </si>
  <si>
    <t>http://transluminal.net</t>
  </si>
  <si>
    <t>/organization/ transmed-systems</t>
  </si>
  <si>
    <t>/organization/transmed-systems</t>
  </si>
  <si>
    <t>/funding-round/ef5273b7156b27272013299f4caf0540</t>
  </si>
  <si>
    <t>/Organization/Transmed-Systems</t>
  </si>
  <si>
    <t>TransMed Systems</t>
  </si>
  <si>
    <t>http://xbtransmed.com/</t>
  </si>
  <si>
    <t>/organization/ transmedia-communications-sarl</t>
  </si>
  <si>
    <t>/ORGANIZATION/TRANSMEDIA-COMMUNICATIONS-SARL</t>
  </si>
  <si>
    <t>/funding-round/a7aafee04393893d91737e7b44d1d865</t>
  </si>
  <si>
    <t>/Organization/Transmedia-Communications-Sarl</t>
  </si>
  <si>
    <t>TransMedia Communications SARL</t>
  </si>
  <si>
    <t>http://www.transmediaco.com</t>
  </si>
  <si>
    <t>/organization/ transmedia-corporation</t>
  </si>
  <si>
    <t>/organization/transmedia-corporation</t>
  </si>
  <si>
    <t>/funding-round/128173d02ea63af0ea49460eb12721f9</t>
  </si>
  <si>
    <t>/Organization/Transmedia-Corporation</t>
  </si>
  <si>
    <t>Transmedia Corporation</t>
  </si>
  <si>
    <t>http://transmediacorp.com</t>
  </si>
  <si>
    <t>/organization/ transmedics</t>
  </si>
  <si>
    <t>/ORGANIZATION/TRANSMEDICS</t>
  </si>
  <si>
    <t>/funding-round/065cd65e67acd8c05700595a197c80de</t>
  </si>
  <si>
    <t>/Organization/Transmedics</t>
  </si>
  <si>
    <t>TransMedics</t>
  </si>
  <si>
    <t>http://www.transmedics.com/wt/home/index</t>
  </si>
  <si>
    <t>/organization/transmedics</t>
  </si>
  <si>
    <t>/funding-round/2d3c1c835c9e2808a7199cc830c7f88b</t>
  </si>
  <si>
    <t>/funding-round/6b79d61bedd8990885423a841a368871</t>
  </si>
  <si>
    <t>/funding-round/7d4687a52329cb47f6d7cf25262ba72e</t>
  </si>
  <si>
    <t>/funding-round/839f50310286596c141b5282f53b3b02</t>
  </si>
  <si>
    <t>/funding-round/8ba54b591c1c16c1d18e8550a98b79e1</t>
  </si>
  <si>
    <t>/funding-round/9ebfaee2fb8c36adceeca2da4698e8cf</t>
  </si>
  <si>
    <t>/funding-round/ab45786112d186af7950d7eff7688a3f</t>
  </si>
  <si>
    <t>/funding-round/c56de2704eae296d6c54cbe34a855d61</t>
  </si>
  <si>
    <t>/funding-round/fca185ac8613057ee1c6b1a22e61f90b</t>
  </si>
  <si>
    <t>/organization/ transmension</t>
  </si>
  <si>
    <t>/ORGANIZATION/TRANSMENSION</t>
  </si>
  <si>
    <t>/funding-round/d98c6c7f0e06217c5e9bad5243610bf2</t>
  </si>
  <si>
    <t>/Organization/Transmension</t>
  </si>
  <si>
    <t>Transmension</t>
  </si>
  <si>
    <t>http://www.transmension.com</t>
  </si>
  <si>
    <t>/organization/transmension</t>
  </si>
  <si>
    <t>/funding-round/eef9c7f85437564642ca530a5fa86d09</t>
  </si>
  <si>
    <t>/organization/ transmetric</t>
  </si>
  <si>
    <t>/ORGANIZATION/TRANSMETRIC</t>
  </si>
  <si>
    <t>/funding-round/e508506ec5742633edc14048c2dc3c3d</t>
  </si>
  <si>
    <t>/Organization/Transmetric</t>
  </si>
  <si>
    <t>Transmetric</t>
  </si>
  <si>
    <t>http://www.transmetric.com</t>
  </si>
  <si>
    <t>Analytics|SEO|Software</t>
  </si>
  <si>
    <t>/organization/ transmetrics</t>
  </si>
  <si>
    <t>/organization/transmetrics</t>
  </si>
  <si>
    <t>/funding-round/34436944f45a1c3dbbe08898df9ec65a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TRICS</t>
  </si>
  <si>
    <t>/funding-round/d24c31b3a299e2b99f50424413974f65</t>
  </si>
  <si>
    <t>/organization/ transmex-systems-international</t>
  </si>
  <si>
    <t>/organization/transmex-systems-international</t>
  </si>
  <si>
    <t>/funding-round/1025ce83e17dc3323fae4bd604279a56</t>
  </si>
  <si>
    <t>/Organization/Transmex-Systems-International</t>
  </si>
  <si>
    <t>Transmex Systems International</t>
  </si>
  <si>
    <t>http://www.transmexsys.com/Pages/Public/Default.aspx</t>
  </si>
  <si>
    <t>/organization/ transmit</t>
  </si>
  <si>
    <t>/ORGANIZATION/TRANSMIT</t>
  </si>
  <si>
    <t>/funding-round/9517c394502291e273329812eb8955bd</t>
  </si>
  <si>
    <t>/Organization/Transmit</t>
  </si>
  <si>
    <t>Transmit</t>
  </si>
  <si>
    <t>http://www.brandregard.com</t>
  </si>
  <si>
    <t>Brand Marketing|Sales and Marketing|Software</t>
  </si>
  <si>
    <t>/organization/ transmit-promo</t>
  </si>
  <si>
    <t>/organization/transmit-promo</t>
  </si>
  <si>
    <t>/funding-round/808d89eab7aabc491439e082c13bbe04</t>
  </si>
  <si>
    <t>/Organization/Transmit-Promo</t>
  </si>
  <si>
    <t>Transmit Promo</t>
  </si>
  <si>
    <t>http://www.transmitpromo.com</t>
  </si>
  <si>
    <t>Music|SaaS|Software</t>
  </si>
  <si>
    <t>/organization/ transmode-systems</t>
  </si>
  <si>
    <t>/ORGANIZATION/TRANSMODE-SYSTEMS</t>
  </si>
  <si>
    <t>/funding-round/6f97347b38c06cbed63306afcafa2053</t>
  </si>
  <si>
    <t>/Organization/Transmode-Systems</t>
  </si>
  <si>
    <t>Transmode Systems</t>
  </si>
  <si>
    <t>http://www.transmode.com</t>
  </si>
  <si>
    <t>/organization/ transmolecular</t>
  </si>
  <si>
    <t>/organization/transmolecular</t>
  </si>
  <si>
    <t>/funding-round/6fd0858ce7b40a34cb22f1a0f119e03c</t>
  </si>
  <si>
    <t>/Organization/Transmolecular</t>
  </si>
  <si>
    <t>TransMolecular</t>
  </si>
  <si>
    <t>/organization/ transnet</t>
  </si>
  <si>
    <t>/ORGANIZATION/TRANSNET</t>
  </si>
  <si>
    <t>/funding-round/c1a2fb6d0a30f7b11db8a6e63e9e9555</t>
  </si>
  <si>
    <t>/Organization/Transnet</t>
  </si>
  <si>
    <t>TransNet</t>
  </si>
  <si>
    <t>http://www.transnet.com</t>
  </si>
  <si>
    <t>/organization/ transoma-medical</t>
  </si>
  <si>
    <t>/organization/transoma-medical</t>
  </si>
  <si>
    <t>/funding-round/baaf251c5e782f64c3f76832c06b4310</t>
  </si>
  <si>
    <t>/Organization/Transoma-Medical</t>
  </si>
  <si>
    <t>Transoma Medical</t>
  </si>
  <si>
    <t>http://www.transomamedical.com</t>
  </si>
  <si>
    <t>/organization/ transomic</t>
  </si>
  <si>
    <t>/ORGANIZATION/TRANSOMIC</t>
  </si>
  <si>
    <t>/funding-round/bf842ac429070891aef50d81c91366a6</t>
  </si>
  <si>
    <t>/Organization/Transomic</t>
  </si>
  <si>
    <t>transOMIC</t>
  </si>
  <si>
    <t>http://transomic.com</t>
  </si>
  <si>
    <t>/organization/ transonic-combustion</t>
  </si>
  <si>
    <t>/organization/transonic-combustion</t>
  </si>
  <si>
    <t>/funding-round/588cab8d2a11e7f5f37fd4982d32af20</t>
  </si>
  <si>
    <t>/Organization/Transonic-Combustion</t>
  </si>
  <si>
    <t>Transonic Combustion</t>
  </si>
  <si>
    <t>http://www.tscombustion.com</t>
  </si>
  <si>
    <t>/ORGANIZATION/TRANSONIC-COMBUSTION</t>
  </si>
  <si>
    <t>/funding-round/d294e4701ecdfb35ceed6ede5745a7b0</t>
  </si>
  <si>
    <t>/organization/ transparency-software</t>
  </si>
  <si>
    <t>/organization/transparency-software</t>
  </si>
  <si>
    <t>/funding-round/032717e0685315961e4b17f760921dd1</t>
  </si>
  <si>
    <t>/Organization/Transparency-Software</t>
  </si>
  <si>
    <t>Transparency Software</t>
  </si>
  <si>
    <t>http://www.transparencysoftware.com</t>
  </si>
  <si>
    <t>/ORGANIZATION/TRANSPARENCY-SOFTWARE</t>
  </si>
  <si>
    <t>/funding-round/35c1d05b9e1c6ed80c1365f848e88c9b</t>
  </si>
  <si>
    <t>/organization/ transparent-financial-services</t>
  </si>
  <si>
    <t>/organization/transparent-financial-services</t>
  </si>
  <si>
    <t>/funding-round/13b0865731c74caa879c024e26131e72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FINANCIAL-SERVICES</t>
  </si>
  <si>
    <t>/funding-round/410b6312adcc6cbc9c86820a4ea73dd4</t>
  </si>
  <si>
    <t>/funding-round/dced3f81f70bd65304f574f09c8af1ee</t>
  </si>
  <si>
    <t>/funding-round/fd4f33a38b598a8fb30c644228b0274e</t>
  </si>
  <si>
    <t>/organization/ transparent-it-solutions</t>
  </si>
  <si>
    <t>/organization/transparent-it-solutions</t>
  </si>
  <si>
    <t>/funding-round/f3aae850a1ecb8e22f936df177694ed7</t>
  </si>
  <si>
    <t>/Organization/Transparent-It-Solutions</t>
  </si>
  <si>
    <t>Transparent IT Solutions</t>
  </si>
  <si>
    <t>http://www.transparentitsolutions.com</t>
  </si>
  <si>
    <t>/organization/ transparent-networks</t>
  </si>
  <si>
    <t>/ORGANIZATION/TRANSPARENT-NETWORKS</t>
  </si>
  <si>
    <t>/funding-round/33ff8ee922b2cb25d98f9714d25985bf</t>
  </si>
  <si>
    <t>/Organization/Transparent-Networks</t>
  </si>
  <si>
    <t>Transparent Networks</t>
  </si>
  <si>
    <t>/organization/ transparent-outsourcing</t>
  </si>
  <si>
    <t>/organization/transparent-outsourcing</t>
  </si>
  <si>
    <t>/funding-round/7f26e2a2f54324c5742fb573ea5f441c</t>
  </si>
  <si>
    <t>/Organization/Transparent-Outsourcing</t>
  </si>
  <si>
    <t>Transparent Outsourcing</t>
  </si>
  <si>
    <t>http://cloudsourcing.us</t>
  </si>
  <si>
    <t>/organization/ transparentrees</t>
  </si>
  <si>
    <t>/ORGANIZATION/TRANSPARENTREES</t>
  </si>
  <si>
    <t>/funding-round/71e39f9a6b7c8ef37226276a1db75396</t>
  </si>
  <si>
    <t>/Organization/Transparentrees</t>
  </si>
  <si>
    <t>Transparentrees</t>
  </si>
  <si>
    <t>http://www.transparentrees.com</t>
  </si>
  <si>
    <t>/organization/ transpera</t>
  </si>
  <si>
    <t>/organization/transpera</t>
  </si>
  <si>
    <t>/funding-round/5f8b8035f86234a2bdd32af3c85b20b2</t>
  </si>
  <si>
    <t>/Organization/Transpera</t>
  </si>
  <si>
    <t>Transpera</t>
  </si>
  <si>
    <t>http://www.transpera.com</t>
  </si>
  <si>
    <t>/ORGANIZATION/TRANSPERA</t>
  </si>
  <si>
    <t>/funding-round/9f655ce5e176d899cba361fe98dca91a</t>
  </si>
  <si>
    <t>/funding-round/b62482314eb7812b78791f6b245d5aed</t>
  </si>
  <si>
    <t>/funding-round/e1fd84ca48cd44993fd3b29c0e2b9c87</t>
  </si>
  <si>
    <t>/organization/ transpharma-medical</t>
  </si>
  <si>
    <t>/organization/transpharma-medical</t>
  </si>
  <si>
    <t>/funding-round/121be1933e7a81811a83debb4a4a5e97</t>
  </si>
  <si>
    <t>/Organization/Transpharma-Medical</t>
  </si>
  <si>
    <t>TransPharma Medical</t>
  </si>
  <si>
    <t>http://www.transpharma-medical.com</t>
  </si>
  <si>
    <t>/organization/ transphorm</t>
  </si>
  <si>
    <t>/ORGANIZATION/TRANSPHORM</t>
  </si>
  <si>
    <t>/funding-round/13802d68c65c66b497f66dbfa16c4501</t>
  </si>
  <si>
    <t>/Organization/Transphorm</t>
  </si>
  <si>
    <t>Transphorm</t>
  </si>
  <si>
    <t>http://www.transphormusa.com</t>
  </si>
  <si>
    <t>/organization/transphorm</t>
  </si>
  <si>
    <t>/funding-round/3b8304918d3e193c9f149cd96bc9da23</t>
  </si>
  <si>
    <t>/funding-round/3e949c24ad6bbfc70606499e9fa50262</t>
  </si>
  <si>
    <t>/funding-round/53df6a72015eed4b5eea1ca3a1f1f720</t>
  </si>
  <si>
    <t>/funding-round/681e939fe9153f45ca8a09de7cf82fe1</t>
  </si>
  <si>
    <t>/funding-round/861fc1e7ed03a437dddcc995466def2d</t>
  </si>
  <si>
    <t>/funding-round/8c868f7cd22730ab2efb561627b7dbbd</t>
  </si>
  <si>
    <t>/funding-round/9d700b128468dfd91bd104cba8799ddf</t>
  </si>
  <si>
    <t>/funding-round/e29f1ba423293a26fba7c3abdf4f1be5</t>
  </si>
  <si>
    <t>/organization/ transplant-biomedicals</t>
  </si>
  <si>
    <t>/organization/transplant-biomedicals</t>
  </si>
  <si>
    <t>/funding-round/5f78681ef5b978b412199df3ec5ee02e</t>
  </si>
  <si>
    <t>/Organization/Transplant-Biomedicals</t>
  </si>
  <si>
    <t>Transplant Biomedicals</t>
  </si>
  <si>
    <t>http://www.transplantbiomed.com/</t>
  </si>
  <si>
    <t>/organization/ transplant-genomics-inc</t>
  </si>
  <si>
    <t>/ORGANIZATION/TRANSPLANT-GENOMICS-INC</t>
  </si>
  <si>
    <t>/funding-round/b57b7cd307f1c9500aecc930e5f8cb7a</t>
  </si>
  <si>
    <t>/Organization/Transplant-Genomics-Inc</t>
  </si>
  <si>
    <t>Transplant Genomics Inc.</t>
  </si>
  <si>
    <t>Biotechnology|Diagnostics|Health Diagnostics|Medical|Technology</t>
  </si>
  <si>
    <t>/organization/transplant-genomics-inc</t>
  </si>
  <si>
    <t>/funding-round/c0d04f31eb31419c5a7bb8d0fa2e8ad9</t>
  </si>
  <si>
    <t>/organization/ transporeon</t>
  </si>
  <si>
    <t>/ORGANIZATION/TRANSPOREON</t>
  </si>
  <si>
    <t>/funding-round/dc9b203e67ea3d9ee3040a33cf4e4666</t>
  </si>
  <si>
    <t>/Organization/Transporeon</t>
  </si>
  <si>
    <t>Transporeon</t>
  </si>
  <si>
    <t>http://www.transporeon.com</t>
  </si>
  <si>
    <t>/organization/ transport-pharmaceuticals</t>
  </si>
  <si>
    <t>/organization/transport-pharmaceuticals</t>
  </si>
  <si>
    <t>/funding-round/012e5de0c74eb5bafa64aebd29b56a61</t>
  </si>
  <si>
    <t>/Organization/Transport-Pharmaceuticals</t>
  </si>
  <si>
    <t>Transport Pharmaceuticals</t>
  </si>
  <si>
    <t>http://transportpharma.com</t>
  </si>
  <si>
    <t>/ORGANIZATION/TRANSPORT-PHARMACEUTICALS</t>
  </si>
  <si>
    <t>/funding-round/6699ff8e5852a9ea49d34e7110615d5a</t>
  </si>
  <si>
    <t>/funding-round/c0735b00d9c049edc550ec76fb71daeb</t>
  </si>
  <si>
    <t>/funding-round/fc3025ba7a07af7b4f587f8604630c61</t>
  </si>
  <si>
    <t>/organization/ transportation-group</t>
  </si>
  <si>
    <t>/organization/transportation-group</t>
  </si>
  <si>
    <t>/funding-round/904daae52f5a1ba5ffce73c318386d21</t>
  </si>
  <si>
    <t>/Organization/Transportation-Group</t>
  </si>
  <si>
    <t>Transportation Group</t>
  </si>
  <si>
    <t>http://www.truckingbestjobs.com</t>
  </si>
  <si>
    <t>/organization/ transportila-inc-</t>
  </si>
  <si>
    <t>/ORGANIZATION/TRANSPORTILA-INC-</t>
  </si>
  <si>
    <t>/funding-round/e7f58c7cd06548d5f5dbc0184aa2319e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 transposagen-biopharmaceuticals</t>
  </si>
  <si>
    <t>/organization/transposagen-biopharmaceuticals</t>
  </si>
  <si>
    <t>/funding-round/a701d5500ec76fa94d53b5c21994a371</t>
  </si>
  <si>
    <t>/Organization/Transposagen-Biopharmaceuticals</t>
  </si>
  <si>
    <t>Transposagen Biopharmaceuticals</t>
  </si>
  <si>
    <t>http://www.transposagenbio.com</t>
  </si>
  <si>
    <t>23-10-2003</t>
  </si>
  <si>
    <t>/ORGANIZATION/TRANSPOSAGEN-BIOPHARMACEUTICALS</t>
  </si>
  <si>
    <t>/funding-round/d8e3dbb23bdea48193126c544ce4cb34</t>
  </si>
  <si>
    <t>/funding-round/d91b976328cf410394fadb53d1b52ba5</t>
  </si>
  <si>
    <t>/organization/ transpose</t>
  </si>
  <si>
    <t>/ORGANIZATION/TRANSPOSE</t>
  </si>
  <si>
    <t>/funding-round/948efcf49273d86c7e1a6fa3fd418e54</t>
  </si>
  <si>
    <t>/Organization/Transpose</t>
  </si>
  <si>
    <t>Transpose</t>
  </si>
  <si>
    <t>https://transpose.com/</t>
  </si>
  <si>
    <t>/organization/ transtar-racing</t>
  </si>
  <si>
    <t>/organization/transtar-racing</t>
  </si>
  <si>
    <t>/funding-round/f92aa274f2aad060113238199d766ef1</t>
  </si>
  <si>
    <t>/Organization/Transtar-Racing</t>
  </si>
  <si>
    <t>TranStar Racing</t>
  </si>
  <si>
    <t>http://www.DaggerGT.com</t>
  </si>
  <si>
    <t>/organization/ transtech-pharma</t>
  </si>
  <si>
    <t>/ORGANIZATION/TRANSTECH-PHARMA</t>
  </si>
  <si>
    <t>/funding-round/4e2343952e70295413d2913e44de0a8b</t>
  </si>
  <si>
    <t>/Organization/Transtech-Pharma</t>
  </si>
  <si>
    <t>TransTech Pharma</t>
  </si>
  <si>
    <t>http://www.ttpharma.com</t>
  </si>
  <si>
    <t>/organization/transtech-pharma</t>
  </si>
  <si>
    <t>/funding-round/685829deac9d84888b4125a4c571813a</t>
  </si>
  <si>
    <t>/organization/ transterra-media</t>
  </si>
  <si>
    <t>/ORGANIZATION/TRANSTERRA-MEDIA</t>
  </si>
  <si>
    <t>/funding-round/ac554c5ea55cc8a50f1f65466127db5c</t>
  </si>
  <si>
    <t>/Organization/Transterra-Media</t>
  </si>
  <si>
    <t>Transterra Media</t>
  </si>
  <si>
    <t>https://www.transterramedia.com</t>
  </si>
  <si>
    <t>/organization/transterra-media</t>
  </si>
  <si>
    <t>/funding-round/c68cfbb477c7332dfefa45bc62801292</t>
  </si>
  <si>
    <t>/organization/ transunion</t>
  </si>
  <si>
    <t>/ORGANIZATION/TRANSUNION</t>
  </si>
  <si>
    <t>/funding-round/e2bc9062a3a050eab82b029dc44521a6</t>
  </si>
  <si>
    <t>/Organization/Transunion</t>
  </si>
  <si>
    <t>TransUnion</t>
  </si>
  <si>
    <t>http://www.transunion.com</t>
  </si>
  <si>
    <t>/organization/ transwitch</t>
  </si>
  <si>
    <t>/organization/transwitch</t>
  </si>
  <si>
    <t>/funding-round/24b9c261beaa16d32e4843400e3cd676</t>
  </si>
  <si>
    <t>/Organization/Transwitch</t>
  </si>
  <si>
    <t>TranSwitch</t>
  </si>
  <si>
    <t>http://www.transwitch.com</t>
  </si>
  <si>
    <t>/ORGANIZATION/TRANSWITCH</t>
  </si>
  <si>
    <t>/funding-round/c37faf35da36d29cbde5544ff7d0551d</t>
  </si>
  <si>
    <t>/organization/ tranz</t>
  </si>
  <si>
    <t>/organization/tranz</t>
  </si>
  <si>
    <t>/funding-round/fbbdde2694cfe500e77e67c1478360e1</t>
  </si>
  <si>
    <t>/Organization/Tranz</t>
  </si>
  <si>
    <t>Tranz</t>
  </si>
  <si>
    <t>http://www.gotranz.com</t>
  </si>
  <si>
    <t>/organization/ tranz-send</t>
  </si>
  <si>
    <t>/ORGANIZATION/TRANZ-SEND</t>
  </si>
  <si>
    <t>/funding-round/4619a08c21ac77cad6382f40dcbe68c9</t>
  </si>
  <si>
    <t>/Organization/Tranz-Send</t>
  </si>
  <si>
    <t>Tranz-Send</t>
  </si>
  <si>
    <t>/organization/ tranzeo-wireless-technologies</t>
  </si>
  <si>
    <t>/organization/tranzeo-wireless-technologies</t>
  </si>
  <si>
    <t>/funding-round/35131418d2897eb69b215e0d1bf759a2</t>
  </si>
  <si>
    <t>/Organization/Tranzeo-Wireless-Technologies</t>
  </si>
  <si>
    <t>Tranzeo Wireless Technologies</t>
  </si>
  <si>
    <t>http://www.tranzeo.com</t>
  </si>
  <si>
    <t>Pitt Meadows</t>
  </si>
  <si>
    <t>/ORGANIZATION/TRANZEO-WIRELESS-TECHNOLOGIES</t>
  </si>
  <si>
    <t>/funding-round/4c2a44c9c7dabee3b68e220fbc8f71dc</t>
  </si>
  <si>
    <t>/funding-round/7228f1d7447d07cfedfb122b6dabae0b</t>
  </si>
  <si>
    <t>/funding-round/dc7339a0e55a9bcc460d2fd68eae928b</t>
  </si>
  <si>
    <t>/organization/ tranzfinity</t>
  </si>
  <si>
    <t>/organization/tranzfinity</t>
  </si>
  <si>
    <t>/funding-round/e8ee3a9629f62c5b09b8ac93f108a004</t>
  </si>
  <si>
    <t>/Organization/Tranzfinity</t>
  </si>
  <si>
    <t>TranZfinity</t>
  </si>
  <si>
    <t>http://tranzfinity.com</t>
  </si>
  <si>
    <t>/organization/ tranzlogic</t>
  </si>
  <si>
    <t>/ORGANIZATION/TRANZLOGIC</t>
  </si>
  <si>
    <t>/funding-round/945c853526cd89a2cafd14e758ed786b</t>
  </si>
  <si>
    <t>/Organization/Tranzlogic</t>
  </si>
  <si>
    <t>Tranzlogic</t>
  </si>
  <si>
    <t>http://tranzlogic.com</t>
  </si>
  <si>
    <t>Analytics|Big Data|Payments|Sales and Marketing|Trading</t>
  </si>
  <si>
    <t>/organization/tranzlogic</t>
  </si>
  <si>
    <t>/funding-round/b513ae41dfb6f3b7d4b54d3cbbe36422</t>
  </si>
  <si>
    <t>/funding-round/f6b1c907b21fcbf954f396411a1fb0f5</t>
  </si>
  <si>
    <t>/organization/ tranzyme</t>
  </si>
  <si>
    <t>/organization/tranzyme</t>
  </si>
  <si>
    <t>/funding-round/cdc5dac092986d0c2eb97462cb2f48fb</t>
  </si>
  <si>
    <t>/Organization/Tranzyme</t>
  </si>
  <si>
    <t>Tranzyme</t>
  </si>
  <si>
    <t>http://www.tranzyme.com</t>
  </si>
  <si>
    <t>/ORGANIZATION/TRANZYME</t>
  </si>
  <si>
    <t>/funding-round/ed3c9f8ebc5a5c8c7936c1d95d110e37</t>
  </si>
  <si>
    <t>/organization/ trapeze-networks</t>
  </si>
  <si>
    <t>/organization/trapeze-networks</t>
  </si>
  <si>
    <t>/funding-round/167f59fb36a46e5136bf083c013ab9da</t>
  </si>
  <si>
    <t>/Organization/Trapeze-Networks</t>
  </si>
  <si>
    <t>Trapeze Networks</t>
  </si>
  <si>
    <t>http://www.trapezenetworks.com</t>
  </si>
  <si>
    <t>/ORGANIZATION/TRAPEZE-NETWORKS</t>
  </si>
  <si>
    <t>/funding-round/3cc8aa80b4b99d171d4fc37ccee07a19</t>
  </si>
  <si>
    <t>/funding-round/ec1a86d756b14f974774791a5e5da8a2</t>
  </si>
  <si>
    <t>/organization/ traphaco</t>
  </si>
  <si>
    <t>/ORGANIZATION/TRAPHACO</t>
  </si>
  <si>
    <t>/funding-round/21ac3cbfa82975cbb87db1c8cab8b0e7</t>
  </si>
  <si>
    <t>/Organization/Traphaco</t>
  </si>
  <si>
    <t>Traphaco</t>
  </si>
  <si>
    <t>http://www.traphaco.com.vn/</t>
  </si>
  <si>
    <t>/organization/ trapit</t>
  </si>
  <si>
    <t>/organization/trapit</t>
  </si>
  <si>
    <t>/funding-round/4649819c247b3fc4858224cb246433e6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IT</t>
  </si>
  <si>
    <t>/funding-round/7284ebf66dfd1df4875bd3ecbd3c59a0</t>
  </si>
  <si>
    <t>/funding-round/8dc1a6049bccb8510814403da87811e0</t>
  </si>
  <si>
    <t>/funding-round/935a49543195e8719a83bf5b65e53a96</t>
  </si>
  <si>
    <t>/funding-round/c4837792b3516a50695ab74a16e374c4</t>
  </si>
  <si>
    <t>/organization/ traplight-games</t>
  </si>
  <si>
    <t>/ORGANIZATION/TRAPLIGHT-GAMES</t>
  </si>
  <si>
    <t>/funding-round/11eefa50d7d6a234f44e7a18222fa0f0</t>
  </si>
  <si>
    <t>/Organization/Traplight-Games</t>
  </si>
  <si>
    <t>TrapLight Games</t>
  </si>
  <si>
    <t>http://traplightgames.com</t>
  </si>
  <si>
    <t>/organization/traplight-games</t>
  </si>
  <si>
    <t>/funding-round/7744e8323c4ed0ff071bcc2deb93c915</t>
  </si>
  <si>
    <t>/organization/ trapmine</t>
  </si>
  <si>
    <t>/ORGANIZATION/TRAPMINE</t>
  </si>
  <si>
    <t>/funding-round/29ad5b7b6b92c3e26ac0e16950daf408</t>
  </si>
  <si>
    <t>/Organization/Trapmine</t>
  </si>
  <si>
    <t>Trapmine</t>
  </si>
  <si>
    <t>http://www.trapmine.com</t>
  </si>
  <si>
    <t>/organization/ trappit</t>
  </si>
  <si>
    <t>/organization/trappit</t>
  </si>
  <si>
    <t>/funding-round/e5e6f0d38916cc14dffc853f97247772</t>
  </si>
  <si>
    <t>/Organization/Trappit</t>
  </si>
  <si>
    <t>Trappit</t>
  </si>
  <si>
    <t>http://www.trappit.com/</t>
  </si>
  <si>
    <t>Information Technology|Travel &amp; Tourism</t>
  </si>
  <si>
    <t>/organization/ trapster</t>
  </si>
  <si>
    <t>/ORGANIZATION/TRAPSTER</t>
  </si>
  <si>
    <t>/funding-round/ef7b32d5d6dad96085aa3d01663e7f4c</t>
  </si>
  <si>
    <t>/Organization/Trapster</t>
  </si>
  <si>
    <t>Trapster</t>
  </si>
  <si>
    <t>http://www.trapster.com</t>
  </si>
  <si>
    <t>Cars|Curated Web|iPhone</t>
  </si>
  <si>
    <t>/organization/ trapx-security</t>
  </si>
  <si>
    <t>/organization/trapx-security</t>
  </si>
  <si>
    <t>/funding-round/0c59256a23b4e45fc9208875a51ed5cd</t>
  </si>
  <si>
    <t>/Organization/Trapx-Security</t>
  </si>
  <si>
    <t>TrapX</t>
  </si>
  <si>
    <t>http://trapx.com/</t>
  </si>
  <si>
    <t>/ORGANIZATION/TRAPX-SECURITY</t>
  </si>
  <si>
    <t>/funding-round/edf8a8aaba5b10761383178788d4ff04</t>
  </si>
  <si>
    <t>/organization/ traq-wireless</t>
  </si>
  <si>
    <t>/organization/traq-wireless</t>
  </si>
  <si>
    <t>/funding-round/396132eb62800964cd34a129bd901a9f</t>
  </si>
  <si>
    <t>/Organization/Traq-Wireless</t>
  </si>
  <si>
    <t>Traq Wireless</t>
  </si>
  <si>
    <t>/organization/ trash-backwards</t>
  </si>
  <si>
    <t>/ORGANIZATION/TRASH-BACKWARDS</t>
  </si>
  <si>
    <t>/funding-round/e460756bd18f53cc2675f9edf5c0bbea</t>
  </si>
  <si>
    <t>/Organization/Trash-Backwards</t>
  </si>
  <si>
    <t>Trash Backwards</t>
  </si>
  <si>
    <t>http://www.trashbackwards.com</t>
  </si>
  <si>
    <t>Clean Technology|Recycling</t>
  </si>
  <si>
    <t>/organization/ trashout</t>
  </si>
  <si>
    <t>/organization/trashout</t>
  </si>
  <si>
    <t>/funding-round/8e2272baf2437e5203a2f97422247e3a</t>
  </si>
  <si>
    <t>/Organization/Trashout</t>
  </si>
  <si>
    <t>TrashOut.NGO</t>
  </si>
  <si>
    <t>http://www.trashout.ngo</t>
  </si>
  <si>
    <t>Android|Clean Technology|Environmental Innovation|iOS|Mobile|Windows Phone 7</t>
  </si>
  <si>
    <t>/ORGANIZATION/TRASHOUT</t>
  </si>
  <si>
    <t>/funding-round/ac345a9e3fd6f8fd5241b79d83eabe84</t>
  </si>
  <si>
    <t>/funding-round/d84d2629600c41c3be7865ff96319c4b</t>
  </si>
  <si>
    <t>/organization/ traumatec</t>
  </si>
  <si>
    <t>/ORGANIZATION/TRAUMATEC</t>
  </si>
  <si>
    <t>/funding-round/6d6745a83774d4ecdff952cdcfe922c4</t>
  </si>
  <si>
    <t>/Organization/Traumatec</t>
  </si>
  <si>
    <t>TraumaTec</t>
  </si>
  <si>
    <t>http://www.traumatec.com/</t>
  </si>
  <si>
    <t>/organization/ travador</t>
  </si>
  <si>
    <t>/organization/travador</t>
  </si>
  <si>
    <t>/funding-round/abff3b78d880ea9ff9bab62a1b216e40</t>
  </si>
  <si>
    <t>/Organization/Travador</t>
  </si>
  <si>
    <t>Travador.com</t>
  </si>
  <si>
    <t>http://www.travador.com/</t>
  </si>
  <si>
    <t>/ORGANIZATION/TRAVADOR</t>
  </si>
  <si>
    <t>/funding-round/b0aa99bf65c21fc929148c8b8caf3015</t>
  </si>
  <si>
    <t>/organization/ travallia</t>
  </si>
  <si>
    <t>/organization/travallia</t>
  </si>
  <si>
    <t>/funding-round/ae676363cc2a18da8401a6b1719f74e3</t>
  </si>
  <si>
    <t>/Organization/Travallia</t>
  </si>
  <si>
    <t>Travallia</t>
  </si>
  <si>
    <t>http://Travallia.com</t>
  </si>
  <si>
    <t>/organization/ travani</t>
  </si>
  <si>
    <t>/ORGANIZATION/TRAVANI</t>
  </si>
  <si>
    <t>/funding-round/6cad0737b5a6c192b984311be16343d1</t>
  </si>
  <si>
    <t>/Organization/Travani</t>
  </si>
  <si>
    <t>Travani</t>
  </si>
  <si>
    <t>/organization/ travanti-pharma</t>
  </si>
  <si>
    <t>/organization/travanti-pharma</t>
  </si>
  <si>
    <t>/funding-round/05816074cfa2bb70748e6a919beb206d</t>
  </si>
  <si>
    <t>/Organization/Travanti-Pharma</t>
  </si>
  <si>
    <t>Travanti Pharma</t>
  </si>
  <si>
    <t>http://www.travantipharma.com</t>
  </si>
  <si>
    <t>/organization/ travark</t>
  </si>
  <si>
    <t>/ORGANIZATION/TRAVARK</t>
  </si>
  <si>
    <t>/funding-round/e64bf550d0b5ef97be71c5b1b1695afc</t>
  </si>
  <si>
    <t>/Organization/Travark</t>
  </si>
  <si>
    <t>Travark</t>
  </si>
  <si>
    <t>http://www.travark.com</t>
  </si>
  <si>
    <t>/organization/ travayl</t>
  </si>
  <si>
    <t>/organization/travayl</t>
  </si>
  <si>
    <t>/funding-round/7c0494efcd1dbc535ef2a775adf22e21</t>
  </si>
  <si>
    <t>/Organization/Travayl</t>
  </si>
  <si>
    <t>travayl</t>
  </si>
  <si>
    <t>http://www.travayl.com</t>
  </si>
  <si>
    <t>Online Travel|Social Travel|Travel</t>
  </si>
  <si>
    <t>/ORGANIZATION/TRAVAYL</t>
  </si>
  <si>
    <t>/funding-round/a255980f32485b93cd65f17398030513</t>
  </si>
  <si>
    <t>/funding-round/b397f244b5c2ef43c60219f9ad125588</t>
  </si>
  <si>
    <t>/funding-round/f956ce5e6834de9fc9ad856633a1ab7b</t>
  </si>
  <si>
    <t>/organization/ travedoc</t>
  </si>
  <si>
    <t>/organization/travedoc</t>
  </si>
  <si>
    <t>/funding-round/252de4b09549febd13408b199e7b5559</t>
  </si>
  <si>
    <t>/Organization/Travedoc</t>
  </si>
  <si>
    <t>TraveDoc</t>
  </si>
  <si>
    <t>http://travedoc.com</t>
  </si>
  <si>
    <t>/ORGANIZATION/TRAVEDOC</t>
  </si>
  <si>
    <t>/funding-round/e64c2e9d272be66d769d2e4f766448d3</t>
  </si>
  <si>
    <t>/organization/ travee</t>
  </si>
  <si>
    <t>/organization/travee</t>
  </si>
  <si>
    <t>/funding-round/353f850e06f4b032651150f7b836fd9e</t>
  </si>
  <si>
    <t>/Organization/Travee</t>
  </si>
  <si>
    <t>Travee</t>
  </si>
  <si>
    <t>http://www.travee.me</t>
  </si>
  <si>
    <t>Android|Apps|Messaging|Software|VoIP</t>
  </si>
  <si>
    <t>/organization/ travefy</t>
  </si>
  <si>
    <t>/ORGANIZATION/TRAVEFY</t>
  </si>
  <si>
    <t>/funding-round/442f390f624112438a952c25f1c98ae8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fy</t>
  </si>
  <si>
    <t>/funding-round/594360f8725a2b5e7c7cd597cef3701c</t>
  </si>
  <si>
    <t>/funding-round/846e518308c900d8864da715d3038e9e</t>
  </si>
  <si>
    <t>/funding-round/ec4605b23807748612e50225e33b286f</t>
  </si>
  <si>
    <t>/organization/ travel-ad-network</t>
  </si>
  <si>
    <t>/ORGANIZATION/TRAVEL-AD-NETWORK</t>
  </si>
  <si>
    <t>/funding-round/bcd028148eb1b116df986fad6664b957</t>
  </si>
  <si>
    <t>/Organization/Travel-Ad-Network</t>
  </si>
  <si>
    <t>Travora Networks</t>
  </si>
  <si>
    <t>http://www.travoranetworks.com</t>
  </si>
  <si>
    <t>/organization/travel-ad-network</t>
  </si>
  <si>
    <t>/funding-round/c1f22fdca47f2d3bf451046afd372ca5</t>
  </si>
  <si>
    <t>/funding-round/fa63de3b0771c6140f415e842e5c2a69</t>
  </si>
  <si>
    <t>/organization/ travel-and-learning-enterprises</t>
  </si>
  <si>
    <t>/organization/travel-and-learning-enterprises</t>
  </si>
  <si>
    <t>/funding-round/7d5159b4204b5dd9793760aac1112ad3</t>
  </si>
  <si>
    <t>/Organization/Travel-And-Learning-Enterprises</t>
  </si>
  <si>
    <t>Travel and Learning Enterprises</t>
  </si>
  <si>
    <t>/organization/ travel-appeal</t>
  </si>
  <si>
    <t>/ORGANIZATION/TRAVEL-APPEAL</t>
  </si>
  <si>
    <t>/funding-round/27c2d0420f6e9c35b323a825d2c5ed64</t>
  </si>
  <si>
    <t>/Organization/Travel-Appeal</t>
  </si>
  <si>
    <t>Travel Appeal</t>
  </si>
  <si>
    <t>http://www.travelappeal.it</t>
  </si>
  <si>
    <t>/organization/travel-appeal</t>
  </si>
  <si>
    <t>/funding-round/876a58458e77aee722a18b86fa448011</t>
  </si>
  <si>
    <t>/organization/ travel-beauty</t>
  </si>
  <si>
    <t>/ORGANIZATION/TRAVEL-BEAUTY</t>
  </si>
  <si>
    <t>/funding-round/0b7173dafb21ec7119029e744ece9e5a</t>
  </si>
  <si>
    <t>/Organization/Travel-Beauty</t>
  </si>
  <si>
    <t>Travel Beauty</t>
  </si>
  <si>
    <t>http://travelbeauty.com</t>
  </si>
  <si>
    <t>/organization/ travel-desiya</t>
  </si>
  <si>
    <t>/organization/travel-desiya</t>
  </si>
  <si>
    <t>/funding-round/320952a7a3db09bdc9f22c41cefe262b</t>
  </si>
  <si>
    <t>/Organization/Travel-Desiya</t>
  </si>
  <si>
    <t>Travel Desiya</t>
  </si>
  <si>
    <t>http://www.traveldesiya.in</t>
  </si>
  <si>
    <t>/organization/ travel-distribution-systems</t>
  </si>
  <si>
    <t>/ORGANIZATION/TRAVEL-DISTRIBUTION-SYSTEMS</t>
  </si>
  <si>
    <t>/funding-round/92ca79a3bf3df36b17e4b8d400035359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 travel-holdings</t>
  </si>
  <si>
    <t>/organization/travel-holdings</t>
  </si>
  <si>
    <t>/funding-round/51d1987003745b09888212528e778148</t>
  </si>
  <si>
    <t>/Organization/Travel-Holdings</t>
  </si>
  <si>
    <t>Travel Holdings</t>
  </si>
  <si>
    <t>http://www.travelholdings.com/</t>
  </si>
  <si>
    <t>Customer Service|Technology|Travel</t>
  </si>
  <si>
    <t>/organization/ travel-later-inc</t>
  </si>
  <si>
    <t>/ORGANIZATION/TRAVEL-LATER-INC</t>
  </si>
  <si>
    <t>/funding-round/cdd049d6e373982cb46b3188e7129d4a</t>
  </si>
  <si>
    <t>/Organization/Travel-Later-Inc</t>
  </si>
  <si>
    <t>Travel Later, Inc.</t>
  </si>
  <si>
    <t>http://www.travellater.com</t>
  </si>
  <si>
    <t>/organization/ travel-likes-net</t>
  </si>
  <si>
    <t>/organization/travel-likes-net</t>
  </si>
  <si>
    <t>/funding-round/b698c87c7467974e0a63806705800131</t>
  </si>
  <si>
    <t>/Organization/Travel-Likes-Net</t>
  </si>
  <si>
    <t>Travel Likes.net</t>
  </si>
  <si>
    <t>http://travellikes.net</t>
  </si>
  <si>
    <t>/organization/ travel-notes</t>
  </si>
  <si>
    <t>/ORGANIZATION/TRAVEL-NOTES</t>
  </si>
  <si>
    <t>/funding-round/2a75d138b6276522ef0b28f26c1add9f</t>
  </si>
  <si>
    <t>/Organization/Travel-Notes</t>
  </si>
  <si>
    <t>Travel Notes</t>
  </si>
  <si>
    <t>http://www.travelnotes.io</t>
  </si>
  <si>
    <t>Apps|Travel</t>
  </si>
  <si>
    <t>/organization/travel-notes</t>
  </si>
  <si>
    <t>/funding-round/7849107027fc515a53bda0125bac369a</t>
  </si>
  <si>
    <t>/organization/ travel-recon</t>
  </si>
  <si>
    <t>/ORGANIZATION/TRAVEL-RECON</t>
  </si>
  <si>
    <t>/funding-round/2bf57aaad80298504f787bcf1c9e5c42</t>
  </si>
  <si>
    <t>/Organization/Travel-Recon</t>
  </si>
  <si>
    <t>Travel Recon</t>
  </si>
  <si>
    <t>http://www.travelrecon.com/</t>
  </si>
  <si>
    <t>Analytics|Risk Management|Travel</t>
  </si>
  <si>
    <t>/organization/travel-recon</t>
  </si>
  <si>
    <t>/funding-round/4d13f9cec2b86ff3b5bf67777a80ff70</t>
  </si>
  <si>
    <t>/organization/ travel-ru</t>
  </si>
  <si>
    <t>/ORGANIZATION/TRAVEL-RU</t>
  </si>
  <si>
    <t>/funding-round/077d5c5847950baa757a539875e0cde3</t>
  </si>
  <si>
    <t>/Organization/Travel-Ru</t>
  </si>
  <si>
    <t>Travel.ru</t>
  </si>
  <si>
    <t>http://www.travel.ru</t>
  </si>
  <si>
    <t>/organization/ travel-startups-incubator</t>
  </si>
  <si>
    <t>/organization/travel-startups-incubator</t>
  </si>
  <si>
    <t>/funding-round/146cfd1b83697a2b529540b613a58609</t>
  </si>
  <si>
    <t>/Organization/Travel-Startups-Incubator</t>
  </si>
  <si>
    <t>Travel Startups Incubator</t>
  </si>
  <si>
    <t>http://www.travelstartups.co</t>
  </si>
  <si>
    <t>/organization/ travelai</t>
  </si>
  <si>
    <t>/ORGANIZATION/TRAVELAI</t>
  </si>
  <si>
    <t>/funding-round/7fea00a13101de69f30e9e3ddf2e1a2a</t>
  </si>
  <si>
    <t>/Organization/Travelai</t>
  </si>
  <si>
    <t>TravelAI</t>
  </si>
  <si>
    <t>http://www.travelai.info</t>
  </si>
  <si>
    <t>/organization/ travelata</t>
  </si>
  <si>
    <t>/organization/travelata</t>
  </si>
  <si>
    <t>/funding-round/29114cd9d2cc087b1ca4e457028e905f</t>
  </si>
  <si>
    <t>/Organization/Travelata</t>
  </si>
  <si>
    <t>Travelata</t>
  </si>
  <si>
    <t>http://travelata.ru</t>
  </si>
  <si>
    <t>/ORGANIZATION/TRAVELATA</t>
  </si>
  <si>
    <t>/funding-round/8084df02236946379bf91ce6a8b90caa</t>
  </si>
  <si>
    <t>/funding-round/a7d3c00063971d3c0f6315cba6ef7679</t>
  </si>
  <si>
    <t>/organization/ travelatus</t>
  </si>
  <si>
    <t>/ORGANIZATION/TRAVELATUS</t>
  </si>
  <si>
    <t>/funding-round/4b694f7605b26c2543ad85d13d980fcd</t>
  </si>
  <si>
    <t>/Organization/Travelatus</t>
  </si>
  <si>
    <t>Travelatus</t>
  </si>
  <si>
    <t>http://travelatus.com</t>
  </si>
  <si>
    <t>/organization/ travelbeta</t>
  </si>
  <si>
    <t>/organization/travelbeta</t>
  </si>
  <si>
    <t>/funding-round/b557448dcb704e5ca997402d29715533</t>
  </si>
  <si>
    <t>/Organization/Travelbeta</t>
  </si>
  <si>
    <t>Travelbeta</t>
  </si>
  <si>
    <t>http://www.travelbeta.com</t>
  </si>
  <si>
    <t>E-Commerce|Online Travel|Travel &amp; Tourism</t>
  </si>
  <si>
    <t>/organization/ travelbird</t>
  </si>
  <si>
    <t>/ORGANIZATION/TRAVELBIRD</t>
  </si>
  <si>
    <t>/funding-round/4dbd17ffe4ce683e72e305126bfb5958</t>
  </si>
  <si>
    <t>/Organization/Travelbird</t>
  </si>
  <si>
    <t>TravelBird</t>
  </si>
  <si>
    <t>http://www.travelbird.com</t>
  </si>
  <si>
    <t>/organization/travelbird</t>
  </si>
  <si>
    <t>/funding-round/accc32c2ef153964a07a4f64588b0b9b</t>
  </si>
  <si>
    <t>/organization/ travelbuddy</t>
  </si>
  <si>
    <t>/ORGANIZATION/TRAVELBUDDY</t>
  </si>
  <si>
    <t>/funding-round/d3bb957093230f93ea7f5d3218d6ae16</t>
  </si>
  <si>
    <t>/Organization/Travelbuddy</t>
  </si>
  <si>
    <t>Travelbuddy</t>
  </si>
  <si>
    <t>http://www.travelbuddy.mobi</t>
  </si>
  <si>
    <t>Consumers|Tourism|Transportation|Travel</t>
  </si>
  <si>
    <t>/organization/ travelclick</t>
  </si>
  <si>
    <t>/organization/travelclick</t>
  </si>
  <si>
    <t>/funding-round/8c2bed62d52299efc9d7fac6abc8c629</t>
  </si>
  <si>
    <t>/Organization/Travelclick</t>
  </si>
  <si>
    <t>TravelCLICK</t>
  </si>
  <si>
    <t>http://www.travelclick.com</t>
  </si>
  <si>
    <t>/ORGANIZATION/TRAVELCLICK</t>
  </si>
  <si>
    <t>/funding-round/ee8c79ab865cc6a0bb0fb751897d37d6</t>
  </si>
  <si>
    <t>/organization/ travelercar</t>
  </si>
  <si>
    <t>/organization/travelercar</t>
  </si>
  <si>
    <t>/funding-round/7034e2ce8359dff8f3e458c6a6a6eed5</t>
  </si>
  <si>
    <t>/Organization/Travelercar</t>
  </si>
  <si>
    <t>TravelerCar</t>
  </si>
  <si>
    <t>http://travelercar.com</t>
  </si>
  <si>
    <t>Aerospace|Collaborative Consumption|Travel</t>
  </si>
  <si>
    <t>/organization/ travelersbox</t>
  </si>
  <si>
    <t>/ORGANIZATION/TRAVELERSBOX</t>
  </si>
  <si>
    <t>/funding-round/61546da1e273c04571e2a9009ed9e261</t>
  </si>
  <si>
    <t>/Organization/Travelersbox</t>
  </si>
  <si>
    <t>TravelersBox</t>
  </si>
  <si>
    <t>http://www.travelersbox.com</t>
  </si>
  <si>
    <t>Customer Service|Services|Technology</t>
  </si>
  <si>
    <t>/organization/ travelervip</t>
  </si>
  <si>
    <t>/organization/travelervip</t>
  </si>
  <si>
    <t>/funding-round/8303891b21df1e3fc26f7ca81b905d32</t>
  </si>
  <si>
    <t>/Organization/Travelervip</t>
  </si>
  <si>
    <t>Traveler | VIP</t>
  </si>
  <si>
    <t>http://www.TravelerVIP.com</t>
  </si>
  <si>
    <t>/organization/ travelfox</t>
  </si>
  <si>
    <t>/ORGANIZATION/TRAVELFOX</t>
  </si>
  <si>
    <t>/funding-round/477e240af02b32c7393a51f7a4c97aa9</t>
  </si>
  <si>
    <t>/Organization/Travelfox</t>
  </si>
  <si>
    <t>travelfox</t>
  </si>
  <si>
    <t>http://www.travelfox.com</t>
  </si>
  <si>
    <t>/organization/ travelguru</t>
  </si>
  <si>
    <t>/organization/travelguru</t>
  </si>
  <si>
    <t>/funding-round/58803fbf70b28cbc0a721859898678d3</t>
  </si>
  <si>
    <t>/Organization/Travelguru</t>
  </si>
  <si>
    <t>TravelGuru</t>
  </si>
  <si>
    <t>http://www.travelguru.com</t>
  </si>
  <si>
    <t>Career Planning|Curated Web|Transportation|Travel</t>
  </si>
  <si>
    <t>/organization/ traveling-spoon</t>
  </si>
  <si>
    <t>/ORGANIZATION/TRAVELING-SPOON</t>
  </si>
  <si>
    <t>/funding-round/2b4adfc61d0a29a64b961a1cbe5c488a</t>
  </si>
  <si>
    <t>/Organization/Traveling-Spoon</t>
  </si>
  <si>
    <t>Traveling Spoon</t>
  </si>
  <si>
    <t>http://travelingspoon.com/</t>
  </si>
  <si>
    <t>Marketplaces|Travel &amp; Tourism</t>
  </si>
  <si>
    <t>/organization/ travelkhana-com</t>
  </si>
  <si>
    <t>/organization/travelkhana-com</t>
  </si>
  <si>
    <t>/funding-round/0709f46ee93064a2177dd870f2c1805d</t>
  </si>
  <si>
    <t>/Organization/Travelkhana-Com</t>
  </si>
  <si>
    <t>TravelKhana.Com</t>
  </si>
  <si>
    <t>http://www.travelkhana.com</t>
  </si>
  <si>
    <t>Marketplaces|Online Shopping|Software</t>
  </si>
  <si>
    <t>/ORGANIZATION/TRAVELKHANA-COM</t>
  </si>
  <si>
    <t>/funding-round/505985f795599502adc2839ed14f4ea4</t>
  </si>
  <si>
    <t>/funding-round/6847ab805bf1880a27fa3367e7f96fc0</t>
  </si>
  <si>
    <t>/organization/ travelknowledge</t>
  </si>
  <si>
    <t>/ORGANIZATION/TRAVELKNOWLEDGE</t>
  </si>
  <si>
    <t>/funding-round/e6c6b7eac34d8d3d44c44f2d6c5c46cf</t>
  </si>
  <si>
    <t>/Organization/Travelknowledge</t>
  </si>
  <si>
    <t>TravelKnowledge</t>
  </si>
  <si>
    <t>http://travelknowledgeinc.com/</t>
  </si>
  <si>
    <t>Content|Crowdsourcing|Guides|Mobile|Software|Travel</t>
  </si>
  <si>
    <t>/organization/ travelline</t>
  </si>
  <si>
    <t>/organization/travelline</t>
  </si>
  <si>
    <t>/funding-round/48223dd13a48eb6d7038f9206e42029b</t>
  </si>
  <si>
    <t>/Organization/Travelline</t>
  </si>
  <si>
    <t>TravelLine</t>
  </si>
  <si>
    <t>http://en.travelline.ru/</t>
  </si>
  <si>
    <t>/organization/ travellution</t>
  </si>
  <si>
    <t>/ORGANIZATION/TRAVELLUTION</t>
  </si>
  <si>
    <t>/funding-round/7bbdb4294f338eb43935dc9e1a2213c9</t>
  </si>
  <si>
    <t>/Organization/Travellution</t>
  </si>
  <si>
    <t>Travellution</t>
  </si>
  <si>
    <t>http://www.travellution.com</t>
  </si>
  <si>
    <t>/organization/travellution</t>
  </si>
  <si>
    <t>/funding-round/84786b76b01bf9b7c0efef096c20e5b0</t>
  </si>
  <si>
    <t>/organization/ travelmenu</t>
  </si>
  <si>
    <t>/ORGANIZATION/TRAVELMENU</t>
  </si>
  <si>
    <t>/funding-round/44c25713b9e8e136d708b9ba097ef1be</t>
  </si>
  <si>
    <t>/Organization/Travelmenu</t>
  </si>
  <si>
    <t>Travelmenu</t>
  </si>
  <si>
    <t>http://www.travelmenu.ru</t>
  </si>
  <si>
    <t>/organization/travelmenu</t>
  </si>
  <si>
    <t>/funding-round/78f0534f2ece8d0b5a76425a7620dcbf</t>
  </si>
  <si>
    <t>/funding-round/9d30ba3149ababa5fc734edd9fd5bd24</t>
  </si>
  <si>
    <t>/funding-round/cca27cf25bf7fbaac820ecc161d56e3f</t>
  </si>
  <si>
    <t>/organization/ travelmob</t>
  </si>
  <si>
    <t>/ORGANIZATION/TRAVELMOB</t>
  </si>
  <si>
    <t>/funding-round/24df2a8e6f4e2bd380ba2cba0eceb818</t>
  </si>
  <si>
    <t>/Organization/Travelmob</t>
  </si>
  <si>
    <t>travelmob</t>
  </si>
  <si>
    <t>http://www.travelmob.com</t>
  </si>
  <si>
    <t>Collaborative Consumption|Real Estate|Travel|Vacation Rentals</t>
  </si>
  <si>
    <t>/organization/ travelmuse</t>
  </si>
  <si>
    <t>/organization/travelmuse</t>
  </si>
  <si>
    <t>/funding-round/0627c0692f003011f2049c4ddc2b043e</t>
  </si>
  <si>
    <t>/Organization/Travelmuse</t>
  </si>
  <si>
    <t>TravelMuse</t>
  </si>
  <si>
    <t>http://www.travelmuse.com</t>
  </si>
  <si>
    <t>/ORGANIZATION/TRAVELMUSE</t>
  </si>
  <si>
    <t>/funding-round/73c17f1c952215a63722cfe455fd83db</t>
  </si>
  <si>
    <t>/funding-round/91bde8d75d7a813f078caf4fd9fc2a27</t>
  </si>
  <si>
    <t>/organization/ travelnuts</t>
  </si>
  <si>
    <t>/ORGANIZATION/TRAVELNUTS</t>
  </si>
  <si>
    <t>/funding-round/ebff662c52a37f533f927d4b2607feb9</t>
  </si>
  <si>
    <t>/Organization/Travelnuts</t>
  </si>
  <si>
    <t>Travelnuts</t>
  </si>
  <si>
    <t>http://www.travelnuts.com</t>
  </si>
  <si>
    <t>/organization/ travelog</t>
  </si>
  <si>
    <t>/organization/travelog</t>
  </si>
  <si>
    <t>/funding-round/829cd5576884fc1c547b0ac5396f5f26</t>
  </si>
  <si>
    <t>/Organization/Travelog</t>
  </si>
  <si>
    <t>Travelog Pte Ltd.</t>
  </si>
  <si>
    <t>http://www.travelog.me/</t>
  </si>
  <si>
    <t>Blogging Platforms|Mobile Commerce|Online Travel|Social Travel</t>
  </si>
  <si>
    <t>/organization/ travelogy</t>
  </si>
  <si>
    <t>/ORGANIZATION/TRAVELOGY</t>
  </si>
  <si>
    <t>/funding-round/ac398c50d2e3a7eb437a90462310879e</t>
  </si>
  <si>
    <t>/Organization/Travelogy</t>
  </si>
  <si>
    <t>Travelogy</t>
  </si>
  <si>
    <t>http://travelogy.com</t>
  </si>
  <si>
    <t>Online Reservations|Ticketing|Travel</t>
  </si>
  <si>
    <t>/organization/ travelpi</t>
  </si>
  <si>
    <t>/organization/travelpi</t>
  </si>
  <si>
    <t>/funding-round/10c2564f0dc1e621c48787c07bce65d2</t>
  </si>
  <si>
    <t>/Organization/Travelpi</t>
  </si>
  <si>
    <t>TravelPi</t>
  </si>
  <si>
    <t>http://www.lvxingpai.com/</t>
  </si>
  <si>
    <t>/organization/ travelplanet</t>
  </si>
  <si>
    <t>/ORGANIZATION/TRAVELPLANET</t>
  </si>
  <si>
    <t>/funding-round/67bcae68a26422cff3e3132180f8c877</t>
  </si>
  <si>
    <t>/Organization/Travelplanet</t>
  </si>
  <si>
    <t>Travelplanet</t>
  </si>
  <si>
    <t>http://www.travelplanet.pl</t>
  </si>
  <si>
    <t>/organization/ travelrent-com</t>
  </si>
  <si>
    <t>/organization/travelrent-com</t>
  </si>
  <si>
    <t>/funding-round/15c02a160586956dd72336cfed450bb5</t>
  </si>
  <si>
    <t>/Organization/Travelrent-Com</t>
  </si>
  <si>
    <t>TravelRent</t>
  </si>
  <si>
    <t>https://travelrent.com/</t>
  </si>
  <si>
    <t>Cervia</t>
  </si>
  <si>
    <t>/organization/ travelsite-com</t>
  </si>
  <si>
    <t>/ORGANIZATION/TRAVELSITE-COM</t>
  </si>
  <si>
    <t>/funding-round/86c51486b736dcd24eaee0998e531b11</t>
  </si>
  <si>
    <t>/Organization/Travelsite-Com</t>
  </si>
  <si>
    <t>TravelSite.com</t>
  </si>
  <si>
    <t>http://www.travelsite.com/</t>
  </si>
  <si>
    <t>Crowdsourcing|Online Travel|Social Travel</t>
  </si>
  <si>
    <t>/organization/ traveltipz-ru</t>
  </si>
  <si>
    <t>/organization/traveltipz-ru</t>
  </si>
  <si>
    <t>/funding-round/06711d6ee2595e34b311b7f293a56927</t>
  </si>
  <si>
    <t>/Organization/Traveltipz-Ru</t>
  </si>
  <si>
    <t>TravelTipz.ru</t>
  </si>
  <si>
    <t>http://traveltipz.ru</t>
  </si>
  <si>
    <t>/ORGANIZATION/TRAVELTIPZ-RU</t>
  </si>
  <si>
    <t>/funding-round/490065603e4dfb5e796113308bb91353</t>
  </si>
  <si>
    <t>/funding-round/6bad054f562430717e8758347b413dd3</t>
  </si>
  <si>
    <t>/organization/ traveltriangle-com</t>
  </si>
  <si>
    <t>/ORGANIZATION/TRAVELTRIANGLE-COM</t>
  </si>
  <si>
    <t>/funding-round/49f3c401a8486e2ba6da19a92c4ea28c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triangle-com</t>
  </si>
  <si>
    <t>/funding-round/6a82d94376b9b7067d0397c010426394</t>
  </si>
  <si>
    <t>/funding-round/df4e5bf2c8b8ce43f1d20639020aea07</t>
  </si>
  <si>
    <t>/organization/ travelus</t>
  </si>
  <si>
    <t>/organization/travelus</t>
  </si>
  <si>
    <t>/funding-round/20fed9c8104e89be4d00452b5817535e</t>
  </si>
  <si>
    <t>/Organization/Travelus</t>
  </si>
  <si>
    <t>Travelus</t>
  </si>
  <si>
    <t>/organization/ travelusion</t>
  </si>
  <si>
    <t>/ORGANIZATION/TRAVELUSION</t>
  </si>
  <si>
    <t>/funding-round/6ec26a0a76c45a0969404aed2e94a2b9</t>
  </si>
  <si>
    <t>/Organization/Travelusion</t>
  </si>
  <si>
    <t>Travelusion</t>
  </si>
  <si>
    <t>/organization/ travelzeeky</t>
  </si>
  <si>
    <t>/organization/travelzeeky</t>
  </si>
  <si>
    <t>/funding-round/5a6b8f051298cefc4b76b9c219312eea</t>
  </si>
  <si>
    <t>/Organization/Travelzeeky</t>
  </si>
  <si>
    <t>TravelZeeky</t>
  </si>
  <si>
    <t>http://www.travelzeeky.com</t>
  </si>
  <si>
    <t>/organization/ travelzen-com</t>
  </si>
  <si>
    <t>/ORGANIZATION/TRAVELZEN-COM</t>
  </si>
  <si>
    <t>/funding-round/3bf5cdb4e6ce91babe8de49c30d9a76d</t>
  </si>
  <si>
    <t>/Organization/Travelzen-Com</t>
  </si>
  <si>
    <t>Travelzen.com</t>
  </si>
  <si>
    <t>http://www.travelzen.com</t>
  </si>
  <si>
    <t>/organization/travelzen-com</t>
  </si>
  <si>
    <t>/funding-round/49c842931db8574159ffdb038d532957</t>
  </si>
  <si>
    <t>/funding-round/f9ace738526d8ead2d1046641e407480</t>
  </si>
  <si>
    <t>/organization/ travergence</t>
  </si>
  <si>
    <t>/organization/travergence</t>
  </si>
  <si>
    <t>/funding-round/574585c5b70e7fac4ad6b3c68dbd4e01</t>
  </si>
  <si>
    <t>/Organization/Travergence</t>
  </si>
  <si>
    <t>Travergence</t>
  </si>
  <si>
    <t>http://www.travergence.com</t>
  </si>
  <si>
    <t>/organization/ traversa-therapeutics</t>
  </si>
  <si>
    <t>/ORGANIZATION/TRAVERSA-THERAPEUTICS</t>
  </si>
  <si>
    <t>/funding-round/2e3b191d197c309fb00a0454b5a77b7b</t>
  </si>
  <si>
    <t>/Organization/Traversa-Therapeutics</t>
  </si>
  <si>
    <t>Traversa Therapeutics</t>
  </si>
  <si>
    <t>http://www.traversathera.com</t>
  </si>
  <si>
    <t>/organization/traversa-therapeutics</t>
  </si>
  <si>
    <t>/funding-round/5ed4892b6b6f619f7940208336a44523</t>
  </si>
  <si>
    <t>/organization/ traverse-biosciences</t>
  </si>
  <si>
    <t>/ORGANIZATION/TRAVERSE-BIOSCIENCES</t>
  </si>
  <si>
    <t>/funding-round/713385e087efe03934fe07683b6581d1</t>
  </si>
  <si>
    <t>/Organization/Traverse-Biosciences</t>
  </si>
  <si>
    <t>Traverse Biosciences</t>
  </si>
  <si>
    <t>http://www.traversebiosciences.com</t>
  </si>
  <si>
    <t>/organization/ traverse-energy</t>
  </si>
  <si>
    <t>/organization/traverse-energy</t>
  </si>
  <si>
    <t>/funding-round/fdbc10d1a9036c752959b3892d1bf5db</t>
  </si>
  <si>
    <t>/Organization/Traverse-Energy</t>
  </si>
  <si>
    <t>Traverse Energy</t>
  </si>
  <si>
    <t>http://traverseenergy.com</t>
  </si>
  <si>
    <t>/organization/ traverse-networks</t>
  </si>
  <si>
    <t>/ORGANIZATION/TRAVERSE-NETWORKS</t>
  </si>
  <si>
    <t>/funding-round/01583277aa778cc675fe98c32a7a8b11</t>
  </si>
  <si>
    <t>/Organization/Traverse-Networks</t>
  </si>
  <si>
    <t>Traverse Networks</t>
  </si>
  <si>
    <t>/organization/ travis-2</t>
  </si>
  <si>
    <t>/organization/travis-2</t>
  </si>
  <si>
    <t>/funding-round/779204f7af1700efbd80f6adb69489f6</t>
  </si>
  <si>
    <t>/Organization/Travis-2</t>
  </si>
  <si>
    <t>Travis</t>
  </si>
  <si>
    <t>http://travis-app.com</t>
  </si>
  <si>
    <t>Pullach</t>
  </si>
  <si>
    <t>/ORGANIZATION/TRAVIS-2</t>
  </si>
  <si>
    <t>/funding-round/9dd98a8cc1fa2e4393e14dff565e6b0c</t>
  </si>
  <si>
    <t>/organization/ travolver</t>
  </si>
  <si>
    <t>/organization/travolver</t>
  </si>
  <si>
    <t>/funding-round/c0cca924e713cbe8eeaeec9d0cb0961d</t>
  </si>
  <si>
    <t>/Organization/Travolver</t>
  </si>
  <si>
    <t>Travolver</t>
  </si>
  <si>
    <t>http://www.travolver.com</t>
  </si>
  <si>
    <t>Content|Ediscovery|Marketplaces|Peer-to-Peer|Travel</t>
  </si>
  <si>
    <t>/organization/ travtar</t>
  </si>
  <si>
    <t>/ORGANIZATION/TRAVTAR</t>
  </si>
  <si>
    <t>/funding-round/462c9a019c7b3afd9ecf6d85c09a4338</t>
  </si>
  <si>
    <t>/Organization/Travtar</t>
  </si>
  <si>
    <t>Travtar</t>
  </si>
  <si>
    <t>http://travtar.com</t>
  </si>
  <si>
    <t>Homeless Shelter|Hotels|Reviews and Recommendations|Travel</t>
  </si>
  <si>
    <t>/organization/ trax-image-recognition</t>
  </si>
  <si>
    <t>/organization/trax-image-recognition</t>
  </si>
  <si>
    <t>/funding-round/bdcfb63bc1a2d8c5bc6ef1fed45fbcc6</t>
  </si>
  <si>
    <t>/Organization/Trax-Image-Recognition</t>
  </si>
  <si>
    <t>Trax Image Recognition</t>
  </si>
  <si>
    <t>http://traxretail.com/</t>
  </si>
  <si>
    <t>/organization/ trax-technologies</t>
  </si>
  <si>
    <t>/ORGANIZATION/TRAX-TECHNOLOGIES</t>
  </si>
  <si>
    <t>/funding-round/3c8beee3666b32bd3a6590b7decddc1e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ies</t>
  </si>
  <si>
    <t>/funding-round/e08c36396e14215d629cd8afb7fe9718</t>
  </si>
  <si>
    <t>/organization/ trax-technology-solutions</t>
  </si>
  <si>
    <t>/ORGANIZATION/TRAX-TECHNOLOGY-SOLUTIONS</t>
  </si>
  <si>
    <t>/funding-round/9ff6e87a88bfa08cc091391f635051ef</t>
  </si>
  <si>
    <t>/Organization/Trax-Technology-Solutions</t>
  </si>
  <si>
    <t>Trax Technology Solutions</t>
  </si>
  <si>
    <t>http://trax-tech.com</t>
  </si>
  <si>
    <t>/organization/ traxair</t>
  </si>
  <si>
    <t>/organization/traxair</t>
  </si>
  <si>
    <t>/funding-round/eb97a1ffdf46c9d222a065593a3ce892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 traxens</t>
  </si>
  <si>
    <t>/ORGANIZATION/TRAXENS</t>
  </si>
  <si>
    <t>/funding-round/5b962dc47135d25262fbab0ba061a336</t>
  </si>
  <si>
    <t>/Organization/Traxens</t>
  </si>
  <si>
    <t>Traxens</t>
  </si>
  <si>
    <t>http://www.traxens.com/</t>
  </si>
  <si>
    <t>/organization/ traxer</t>
  </si>
  <si>
    <t>/organization/traxer</t>
  </si>
  <si>
    <t>/funding-round/9f988270f33f54bea48459c9ef8c7ac0</t>
  </si>
  <si>
    <t>/Organization/Traxer</t>
  </si>
  <si>
    <t>Traxer</t>
  </si>
  <si>
    <t>/organization/ traxian</t>
  </si>
  <si>
    <t>/ORGANIZATION/TRAXIAN</t>
  </si>
  <si>
    <t>/funding-round/04f2597267daa6d1b8c913c9dcc47655</t>
  </si>
  <si>
    <t>/Organization/Traxian</t>
  </si>
  <si>
    <t>Traxian</t>
  </si>
  <si>
    <t>http://www.traxian.com</t>
  </si>
  <si>
    <t>/organization/ traxo</t>
  </si>
  <si>
    <t>/organization/traxo</t>
  </si>
  <si>
    <t>/funding-round/0ef69b6b9c0fb005624a32234256d03f</t>
  </si>
  <si>
    <t>/Organization/Traxo</t>
  </si>
  <si>
    <t>Traxo</t>
  </si>
  <si>
    <t>http://www.traxo.com</t>
  </si>
  <si>
    <t>Loyalty Programs|Social Media|Tracking|Travel|Web Development</t>
  </si>
  <si>
    <t>/ORGANIZATION/TRAXO</t>
  </si>
  <si>
    <t>/funding-round/fd4c311e0c5ca7ea6404d2042b9ebfef</t>
  </si>
  <si>
    <t>/organization/ traxpay</t>
  </si>
  <si>
    <t>/organization/traxpay</t>
  </si>
  <si>
    <t>/funding-round/36088665772471b3c0d67cf537df078f</t>
  </si>
  <si>
    <t>/Organization/Traxpay</t>
  </si>
  <si>
    <t>Traxpay</t>
  </si>
  <si>
    <t>http://www.traxpay.com</t>
  </si>
  <si>
    <t>B2B|Business Services|Finance|Payments</t>
  </si>
  <si>
    <t>/ORGANIZATION/TRAXPAY</t>
  </si>
  <si>
    <t>/funding-round/e3af77cf5598c5af3cbc2e7aa7a07e41</t>
  </si>
  <si>
    <t>/organization/ tray</t>
  </si>
  <si>
    <t>/organization/tray</t>
  </si>
  <si>
    <t>/funding-round/ae2ebb635be06c2410f4a3db07278e3d</t>
  </si>
  <si>
    <t>/Organization/Tray</t>
  </si>
  <si>
    <t>Tray</t>
  </si>
  <si>
    <t>http://tray.io</t>
  </si>
  <si>
    <t>Browser Extensions|Cloud Computing|Software|Utilities</t>
  </si>
  <si>
    <t>/ORGANIZATION/TRAY</t>
  </si>
  <si>
    <t>/funding-round/c9a4ff2fae6494332ff5ee373f8794f7</t>
  </si>
  <si>
    <t>/organization/ traycer-diagnostic-systems</t>
  </si>
  <si>
    <t>/organization/traycer-diagnostic-systems</t>
  </si>
  <si>
    <t>/funding-round/57a52577de98b2562c7a8ce2630aff48</t>
  </si>
  <si>
    <t>/Organization/Traycer-Diagnostic-Systems</t>
  </si>
  <si>
    <t>Traycer Diagnostic Systems</t>
  </si>
  <si>
    <t>http://traycer.com</t>
  </si>
  <si>
    <t>/ORGANIZATION/TRAYCER-DIAGNOSTIC-SYSTEMS</t>
  </si>
  <si>
    <t>/funding-round/965f971d7c5d8b566c0be809497e19cb</t>
  </si>
  <si>
    <t>/funding-round/9973baf369b23d132f1899120f6da4a0</t>
  </si>
  <si>
    <t>/funding-round/c05eb88f67cbf09a9208a4522d1b8395</t>
  </si>
  <si>
    <t>/organization/ trbo</t>
  </si>
  <si>
    <t>/organization/trbo</t>
  </si>
  <si>
    <t>/funding-round/9d75538ddf7080ccc34d6285f54eae73</t>
  </si>
  <si>
    <t>/Organization/Trbo</t>
  </si>
  <si>
    <t>trbo GmbH</t>
  </si>
  <si>
    <t>http://trbo.com</t>
  </si>
  <si>
    <t>Advertising|Analytics|E-Commerce|Optimization</t>
  </si>
  <si>
    <t>/organization/ trd-surfaces</t>
  </si>
  <si>
    <t>/ORGANIZATION/TRD-SURFACES</t>
  </si>
  <si>
    <t>/funding-round/d2ddd5dbacacc5ef4e2605f1c37ce0ce</t>
  </si>
  <si>
    <t>/Organization/Trd-Surfaces</t>
  </si>
  <si>
    <t>TRD Surfaces</t>
  </si>
  <si>
    <t>http://trdsurfaces.dk/</t>
  </si>
  <si>
    <t>/organization/ trdata</t>
  </si>
  <si>
    <t>/organization/trdata</t>
  </si>
  <si>
    <t>/funding-round/01e64822de03356016f7784f8ff3ca9f</t>
  </si>
  <si>
    <t>/Organization/Trdata</t>
  </si>
  <si>
    <t>TRDATA</t>
  </si>
  <si>
    <t>http://trdata.com</t>
  </si>
  <si>
    <t>Collaboration|Enterprise Software|Finance|Trading</t>
  </si>
  <si>
    <t>/ORGANIZATION/TRDATA</t>
  </si>
  <si>
    <t>/funding-round/9a1389a731aa90c73893db3e28a629ce</t>
  </si>
  <si>
    <t>/funding-round/dc7ffdc90786f059632621d90c00ba70</t>
  </si>
  <si>
    <t>/organization/ treace-medical-concepts</t>
  </si>
  <si>
    <t>/ORGANIZATION/TREACE-MEDICAL-CONCEPTS</t>
  </si>
  <si>
    <t>/funding-round/40a23402cfbeeae7e89be92d72499c72</t>
  </si>
  <si>
    <t>/Organization/Treace-Medical-Concepts</t>
  </si>
  <si>
    <t>Treace Medical Concepts</t>
  </si>
  <si>
    <t>http://www.treace.com</t>
  </si>
  <si>
    <t>/organization/ treadalong</t>
  </si>
  <si>
    <t>/organization/treadalong</t>
  </si>
  <si>
    <t>/funding-round/580adaac3794dfac67a8379f9fce66ba</t>
  </si>
  <si>
    <t>/Organization/Treadalong</t>
  </si>
  <si>
    <t>treadalong</t>
  </si>
  <si>
    <t>http://www.treadalong.com</t>
  </si>
  <si>
    <t>/organization/ treasure-data</t>
  </si>
  <si>
    <t>/ORGANIZATION/TREASURE-DATA</t>
  </si>
  <si>
    <t>/funding-round/028f17d3513dab7cf71d086c6c0d24e1</t>
  </si>
  <si>
    <t>/Organization/Treasure-Data</t>
  </si>
  <si>
    <t>Treasure Data</t>
  </si>
  <si>
    <t>http://www.treasuredata.com/</t>
  </si>
  <si>
    <t>Analytics|Big Data|Cloud Computing|Software</t>
  </si>
  <si>
    <t>/organization/treasure-data</t>
  </si>
  <si>
    <t>/funding-round/22ff84026afcd8f2d0391a6964cab17d</t>
  </si>
  <si>
    <t>/funding-round/317bae9403f7de3a42198f90dd5a02a3</t>
  </si>
  <si>
    <t>/funding-round/4acd902a2ac033a1891b6a2c932ecb50</t>
  </si>
  <si>
    <t>/funding-round/94c3ca3765cb75f694d5f811a1a7986f</t>
  </si>
  <si>
    <t>/organization/ treasure-in-the-sand-pizzeria</t>
  </si>
  <si>
    <t>/organization/treasure-in-the-sand-pizzeria</t>
  </si>
  <si>
    <t>/funding-round/585997292458dbad1a4fe2186e21ccd5</t>
  </si>
  <si>
    <t>/Organization/Treasure-In-The-Sand-Pizzeria</t>
  </si>
  <si>
    <t>Treasure In The Sand Pizzeria</t>
  </si>
  <si>
    <t>/organization/ treasure-valley-surgery-center</t>
  </si>
  <si>
    <t>/ORGANIZATION/TREASURE-VALLEY-SURGERY-CENTER</t>
  </si>
  <si>
    <t>/funding-round/29b858471fc5ed2329affd8c2d0774ef</t>
  </si>
  <si>
    <t>/Organization/Treasure-Valley-Surgery-Center</t>
  </si>
  <si>
    <t>Treasure Valley Surgery Center</t>
  </si>
  <si>
    <t>http://www.tvscnampa.com</t>
  </si>
  <si>
    <t>/organization/ treasure-valley-urology-services</t>
  </si>
  <si>
    <t>/organization/treasure-valley-urology-services</t>
  </si>
  <si>
    <t>/funding-round/0fd10225c497a154f33a3ea6e2b5a2fb</t>
  </si>
  <si>
    <t>/Organization/Treasure-Valley-Urology-Services</t>
  </si>
  <si>
    <t>Treasure Valley Urology Services</t>
  </si>
  <si>
    <t>/ORGANIZATION/TREASURE-VALLEY-UROLOGY-SERVICES</t>
  </si>
  <si>
    <t>/funding-round/69d9773d953e2f5557ff4ff33c9a6f7c</t>
  </si>
  <si>
    <t>/funding-round/6ee7a953b02e23fb0c2c0f89bcef1752</t>
  </si>
  <si>
    <t>/funding-round/9d3a80efa4321bbc2605d6d1ce03ae61</t>
  </si>
  <si>
    <t>/funding-round/a7b7550b72a7a751400387a85f30de17</t>
  </si>
  <si>
    <t>/funding-round/b385febc81c16bd945b3fa4b9a9f1837</t>
  </si>
  <si>
    <t>/organization/ treasury-intelligence-solutions</t>
  </si>
  <si>
    <t>/organization/treasury-intelligence-solutions</t>
  </si>
  <si>
    <t>/funding-round/070d301c8191aa25be5aaa3be6dc8322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 treat-u</t>
  </si>
  <si>
    <t>/ORGANIZATION/TREAT-U</t>
  </si>
  <si>
    <t>/funding-round/ce9fce44c06216468595386ec686f41b</t>
  </si>
  <si>
    <t>/Organization/Treat-U</t>
  </si>
  <si>
    <t>Treat U</t>
  </si>
  <si>
    <t>http://treatu.pt/</t>
  </si>
  <si>
    <t>/organization/ treater</t>
  </si>
  <si>
    <t>/organization/treater</t>
  </si>
  <si>
    <t>/funding-round/84ac1c41375df3fa4c6a537d5e30de4d</t>
  </si>
  <si>
    <t>/Organization/Treater</t>
  </si>
  <si>
    <t>Treater</t>
  </si>
  <si>
    <t>http://treater.com</t>
  </si>
  <si>
    <t>Mobile Payments|Social Media|Social Network Media</t>
  </si>
  <si>
    <t>/ORGANIZATION/TREATER</t>
  </si>
  <si>
    <t>/funding-round/d9ce72e25dbab1722d1c0316dcff3343</t>
  </si>
  <si>
    <t>/organization/ treatfeed</t>
  </si>
  <si>
    <t>/organization/treatfeed</t>
  </si>
  <si>
    <t>/funding-round/06fe468fe8b43da662fc8b3e8b737bdb</t>
  </si>
  <si>
    <t>/Organization/Treatfeed</t>
  </si>
  <si>
    <t>TreatFeed</t>
  </si>
  <si>
    <t>http://www.treatfeed.com</t>
  </si>
  <si>
    <t>/organization/ treatful</t>
  </si>
  <si>
    <t>/ORGANIZATION/TREATFUL</t>
  </si>
  <si>
    <t>/funding-round/b77e1b9ebcd4b24e690aaf1811e5c529</t>
  </si>
  <si>
    <t>/Organization/Treatful</t>
  </si>
  <si>
    <t>Treatful</t>
  </si>
  <si>
    <t>http://treatful.com</t>
  </si>
  <si>
    <t>Gift Registries|Location Based Services|Restaurants|Social Commerce</t>
  </si>
  <si>
    <t>/organization/ treatment-scores</t>
  </si>
  <si>
    <t>/organization/treatment-scores</t>
  </si>
  <si>
    <t>/funding-round/54f41b7b78dc8c1835f80bc1006a9a3a</t>
  </si>
  <si>
    <t>/Organization/Treatment-Scores</t>
  </si>
  <si>
    <t>Treatment Scores</t>
  </si>
  <si>
    <t>http://treatmentscores.com/</t>
  </si>
  <si>
    <t>/ORGANIZATION/TREATMENT-SCORES</t>
  </si>
  <si>
    <t>/funding-round/b84e6167fa68dd704ee11289236b7e23</t>
  </si>
  <si>
    <t>/organization/ treatmentsaver</t>
  </si>
  <si>
    <t>/organization/treatmentsaver</t>
  </si>
  <si>
    <t>/funding-round/4c769852a63a957133dd2110799dface</t>
  </si>
  <si>
    <t>/Organization/Treatmentsaver</t>
  </si>
  <si>
    <t>RightClinic</t>
  </si>
  <si>
    <t>http://rightclinic.com</t>
  </si>
  <si>
    <t>/organization/ treato</t>
  </si>
  <si>
    <t>/ORGANIZATION/TREATO</t>
  </si>
  <si>
    <t>/funding-round/0599d37a1ad420de6d20ed1b6233eb14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 treatsie</t>
  </si>
  <si>
    <t>/organization/treatsie</t>
  </si>
  <si>
    <t>/funding-round/08021504ca24e678c2ab8e3695187390</t>
  </si>
  <si>
    <t>/Organization/Treatsie</t>
  </si>
  <si>
    <t>Treatsie</t>
  </si>
  <si>
    <t>http://www.treatsie.com</t>
  </si>
  <si>
    <t>Gift Exchange|Online Shopping|Specialty Foods</t>
  </si>
  <si>
    <t>/ORGANIZATION/TREATSIE</t>
  </si>
  <si>
    <t>/funding-round/a36427f3d944bc1446e51258f047fe32</t>
  </si>
  <si>
    <t>/organization/ treatspace</t>
  </si>
  <si>
    <t>/organization/treatspace</t>
  </si>
  <si>
    <t>/funding-round/0420ca4f85fbb00e4e4e45d8122522bf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ATSPACE</t>
  </si>
  <si>
    <t>/funding-round/6f95937f70ec7ec8e709f7abb83c66e4</t>
  </si>
  <si>
    <t>/organization/ trebax-innovations</t>
  </si>
  <si>
    <t>/organization/trebax-innovations</t>
  </si>
  <si>
    <t>/funding-round/3aacfe1aa1c4bb928e182f094b5eb77c</t>
  </si>
  <si>
    <t>/Organization/Trebax-Innovations</t>
  </si>
  <si>
    <t>Trebax Innovations</t>
  </si>
  <si>
    <t>http://www.trebaxinnovations.com</t>
  </si>
  <si>
    <t>Advertising|Gambling|Games|Sales and Marketing</t>
  </si>
  <si>
    <t>/organization/ trebia-networks</t>
  </si>
  <si>
    <t>/ORGANIZATION/TREBIA-NETWORKS</t>
  </si>
  <si>
    <t>/funding-round/aa2fed46cbe52b97180a7f9cdfc15963</t>
  </si>
  <si>
    <t>/Organization/Trebia-Networks</t>
  </si>
  <si>
    <t>Trebia Networks</t>
  </si>
  <si>
    <t>http://www.trebia.com/</t>
  </si>
  <si>
    <t>/organization/trebia-networks</t>
  </si>
  <si>
    <t>/funding-round/bba11efdb58e9c77f75bcf3a60845777</t>
  </si>
  <si>
    <t>/funding-round/ce595fb87441f6147235e0c60bbd5acb</t>
  </si>
  <si>
    <t>/organization/ trecker-com</t>
  </si>
  <si>
    <t>/organization/trecker-com</t>
  </si>
  <si>
    <t>/funding-round/60ddf0a95a5b1407201e66d8a06c94b0</t>
  </si>
  <si>
    <t>/Organization/Trecker-Com</t>
  </si>
  <si>
    <t>trecker.com</t>
  </si>
  <si>
    <t>http://www.trecker.com</t>
  </si>
  <si>
    <t>/organization/ tred</t>
  </si>
  <si>
    <t>/ORGANIZATION/TRED</t>
  </si>
  <si>
    <t>/funding-round/67ff7bb12579a7fb82f560aa0eb1dc19</t>
  </si>
  <si>
    <t>/Organization/Tred</t>
  </si>
  <si>
    <t>Tred</t>
  </si>
  <si>
    <t>http://tred.com</t>
  </si>
  <si>
    <t>Automotive|E-Commerce|Finance|Social Commerce</t>
  </si>
  <si>
    <t>/organization/tred</t>
  </si>
  <si>
    <t>/funding-round/82b9ba28fc74cde923d391b8790d2ab9</t>
  </si>
  <si>
    <t>/funding-round/969181416b0549a25f08a985f86b686e</t>
  </si>
  <si>
    <t>/funding-round/d9cc95715446a3f783b9780ebcd1f573</t>
  </si>
  <si>
    <t>/funding-round/e552848a20351add6a9c32178c5cc3de</t>
  </si>
  <si>
    <t>/organization/ tree-street-dermatology</t>
  </si>
  <si>
    <t>/organization/tree-street-dermatology</t>
  </si>
  <si>
    <t>/funding-round/b8a5e25ee6f1f71d88a24b446d33206a</t>
  </si>
  <si>
    <t>/Organization/Tree-Street-Dermatology</t>
  </si>
  <si>
    <t>Tree Street Dermatology</t>
  </si>
  <si>
    <t>http://www.treestreetderm.com/</t>
  </si>
  <si>
    <t>/organization/ treebo-hotels</t>
  </si>
  <si>
    <t>/ORGANIZATION/TREEBO-HOTELS</t>
  </si>
  <si>
    <t>/funding-round/0b9885e2ebe2e094825e9399e6eda731</t>
  </si>
  <si>
    <t>/Organization/Treebo-Hotels</t>
  </si>
  <si>
    <t>Treebo Hotels</t>
  </si>
  <si>
    <t>http://www.treebohotels.com/</t>
  </si>
  <si>
    <t>/organization/ treebox-solutions</t>
  </si>
  <si>
    <t>/organization/treebox-solutions</t>
  </si>
  <si>
    <t>/funding-round/e319565dab2a3f5ca9415f3ab09b9be1</t>
  </si>
  <si>
    <t>/Organization/Treebox-Solutions</t>
  </si>
  <si>
    <t>TreeBox Solutions</t>
  </si>
  <si>
    <t>http://www.treeboxsolutions.com</t>
  </si>
  <si>
    <t>/organization/ treedom</t>
  </si>
  <si>
    <t>/ORGANIZATION/TREEDOM</t>
  </si>
  <si>
    <t>/funding-round/3224dca2614ef10c679cbacba155a7c2</t>
  </si>
  <si>
    <t>/Organization/Treedom</t>
  </si>
  <si>
    <t>Treedom</t>
  </si>
  <si>
    <t>http://www.treedom.net</t>
  </si>
  <si>
    <t>Communications Infrastructure|Gps|Marketing Automation</t>
  </si>
  <si>
    <t>/organization/treedom</t>
  </si>
  <si>
    <t>/funding-round/7b0ed6de3965fc3d490fd6ef6c4c3a7a</t>
  </si>
  <si>
    <t>/organization/ treefin-ag</t>
  </si>
  <si>
    <t>/ORGANIZATION/TREEFIN-AG</t>
  </si>
  <si>
    <t>/funding-round/8731b587deb5b04116c3ce9ad8523e84</t>
  </si>
  <si>
    <t>/Organization/Treefin-Ag</t>
  </si>
  <si>
    <t>treefin AG</t>
  </si>
  <si>
    <t>https://www.treefin.com/</t>
  </si>
  <si>
    <t>FinTech|Personal Finance</t>
  </si>
  <si>
    <t>/organization/treefin-ag</t>
  </si>
  <si>
    <t>/funding-round/b7b461b84890e16438bd80f837452c71</t>
  </si>
  <si>
    <t>/organization/ treehouse</t>
  </si>
  <si>
    <t>/ORGANIZATION/TREEHOUSE</t>
  </si>
  <si>
    <t>/funding-round/00e457d0f64c845543e4edd38bb2eaf1</t>
  </si>
  <si>
    <t>/Organization/Treehouse</t>
  </si>
  <si>
    <t>Treehouse</t>
  </si>
  <si>
    <t>http://teamtreehouse.com</t>
  </si>
  <si>
    <t>Android|EdTech|Education|iOS|Web Design|Web Development</t>
  </si>
  <si>
    <t>/organization/treehouse</t>
  </si>
  <si>
    <t>/funding-round/8399e91177029529ddc600007d2f99a3</t>
  </si>
  <si>
    <t>/funding-round/fac9ba13026265717d2c8cd4ab98771c</t>
  </si>
  <si>
    <t>/organization/ treehouse-3</t>
  </si>
  <si>
    <t>/organization/treehouse-3</t>
  </si>
  <si>
    <t>/funding-round/be80c1c3830e47809e8b1c87fe227f8f</t>
  </si>
  <si>
    <t>/Organization/Treehouse-3</t>
  </si>
  <si>
    <t>TreeHouse</t>
  </si>
  <si>
    <t>https://treehouse.co/</t>
  </si>
  <si>
    <t>/organization/ treekele</t>
  </si>
  <si>
    <t>/ORGANIZATION/TREEKELE</t>
  </si>
  <si>
    <t>/funding-round/893f7b539091706d3d9859e89a7e4382</t>
  </si>
  <si>
    <t>/Organization/Treekele</t>
  </si>
  <si>
    <t>treekele</t>
  </si>
  <si>
    <t>http://www.treekele.com</t>
  </si>
  <si>
    <t>/organization/ treemo-labs</t>
  </si>
  <si>
    <t>/organization/treemo-labs</t>
  </si>
  <si>
    <t>/funding-round/786f3f08a7068537a0d108084293ccf3</t>
  </si>
  <si>
    <t>/Organization/Treemo-Labs</t>
  </si>
  <si>
    <t>Treemo Labs</t>
  </si>
  <si>
    <t>http://treemolabs.com</t>
  </si>
  <si>
    <t>/organization/ treering</t>
  </si>
  <si>
    <t>/ORGANIZATION/TREERING</t>
  </si>
  <si>
    <t>/funding-round/9271467a003ce7c8e5a5175a6b89b09d</t>
  </si>
  <si>
    <t>/Organization/Treering</t>
  </si>
  <si>
    <t>TreeRing</t>
  </si>
  <si>
    <t>http://www.treering.com</t>
  </si>
  <si>
    <t>All Students|EdTech|Education|High Schools|Personalization|Social Media</t>
  </si>
  <si>
    <t>/organization/treering</t>
  </si>
  <si>
    <t>/funding-round/bd66071e2e6dc8b211ca2195b8bfc24b</t>
  </si>
  <si>
    <t>/funding-round/c3b5ced73dab37d772fb153a452158fe</t>
  </si>
  <si>
    <t>/organization/ treeveo</t>
  </si>
  <si>
    <t>/organization/treeveo</t>
  </si>
  <si>
    <t>/funding-round/41960a65faa7a1eb3743680380166c80</t>
  </si>
  <si>
    <t>/Organization/Treeveo</t>
  </si>
  <si>
    <t>Treeveo</t>
  </si>
  <si>
    <t>http://www.treeveo.com</t>
  </si>
  <si>
    <t>Business Services|Collaboration|Enterprise Software|SaaS|Software</t>
  </si>
  <si>
    <t>/ORGANIZATION/TREEVEO</t>
  </si>
  <si>
    <t>/funding-round/92824436b2d6aba7f75478423360140c</t>
  </si>
  <si>
    <t>/funding-round/f9999dfb3b02f5b264380986002e5f1d</t>
  </si>
  <si>
    <t>/organization/ trefis</t>
  </si>
  <si>
    <t>/ORGANIZATION/TREFIS</t>
  </si>
  <si>
    <t>/funding-round/7b89b3ffa807ca08f88bba7a7f2af59c</t>
  </si>
  <si>
    <t>/Organization/Trefis</t>
  </si>
  <si>
    <t>Trefis</t>
  </si>
  <si>
    <t>http://www.trefis.com</t>
  </si>
  <si>
    <t>/organization/trefis</t>
  </si>
  <si>
    <t>/funding-round/87eef2547b4affe52b94c623b11cf4b9</t>
  </si>
  <si>
    <t>/organization/ trefoil-energy</t>
  </si>
  <si>
    <t>/ORGANIZATION/TREFOIL-ENERGY</t>
  </si>
  <si>
    <t>/funding-round/0cbbec95b4e82463fb0ccd654c531276</t>
  </si>
  <si>
    <t>/Organization/Trefoil-Energy</t>
  </si>
  <si>
    <t>TreFoil Energy</t>
  </si>
  <si>
    <t>http://trefoil-limited.com</t>
  </si>
  <si>
    <t>/organization/trefoil-energy</t>
  </si>
  <si>
    <t>/funding-round/2cebbcd6e65f52f1e1291ec20909105d</t>
  </si>
  <si>
    <t>/funding-round/93766bff1cccb5f37efd1c8fdbe929db</t>
  </si>
  <si>
    <t>/funding-round/a905934129a0f8d240b11b6b8233144e</t>
  </si>
  <si>
    <t>/organization/ trek10</t>
  </si>
  <si>
    <t>/ORGANIZATION/TREK10</t>
  </si>
  <si>
    <t>/funding-round/3ffb8bd48c6abc09e413598614845185</t>
  </si>
  <si>
    <t>/Organization/Trek10</t>
  </si>
  <si>
    <t>Trek10</t>
  </si>
  <si>
    <t>http://www.trek10.com</t>
  </si>
  <si>
    <t>/organization/ trekcafe</t>
  </si>
  <si>
    <t>/organization/trekcafe</t>
  </si>
  <si>
    <t>/funding-round/8e4c1715d66fe117d464660bf70c9721</t>
  </si>
  <si>
    <t>/Organization/Trekcafe</t>
  </si>
  <si>
    <t>TrekCafe</t>
  </si>
  <si>
    <t>http://www.TrekCafe.com</t>
  </si>
  <si>
    <t>Networking|Social Media|Travel</t>
  </si>
  <si>
    <t>/organization/ trekea</t>
  </si>
  <si>
    <t>/ORGANIZATION/TREKEA</t>
  </si>
  <si>
    <t>/funding-round/312f3e22c78b49dee1de05960312d682</t>
  </si>
  <si>
    <t>/Organization/Trekea</t>
  </si>
  <si>
    <t>Trekea</t>
  </si>
  <si>
    <t>http://www.trekea.com</t>
  </si>
  <si>
    <t>Price Comparison|Tracking|Travel</t>
  </si>
  <si>
    <t>/organization/ trekksoft</t>
  </si>
  <si>
    <t>/organization/trekksoft</t>
  </si>
  <si>
    <t>/funding-round/03e8c81e69c3a139a71ec092742898f1</t>
  </si>
  <si>
    <t>/Organization/Trekksoft</t>
  </si>
  <si>
    <t>TrekkSoft</t>
  </si>
  <si>
    <t>http://www.trekksoft.com</t>
  </si>
  <si>
    <t>SaaS|Software|Tourism|Travel</t>
  </si>
  <si>
    <t>Interlaken</t>
  </si>
  <si>
    <t>/ORGANIZATION/TREKKSOFT</t>
  </si>
  <si>
    <t>/funding-round/7df81dc6fe2464a91df1ec5151fdf86e</t>
  </si>
  <si>
    <t>/funding-round/ac758de922e2b4e45637438f394dfe46</t>
  </si>
  <si>
    <t>/funding-round/c6c2888e4944d170c2f07c9883077b70</t>
  </si>
  <si>
    <t>/organization/ trekurious</t>
  </si>
  <si>
    <t>/organization/trekurious</t>
  </si>
  <si>
    <t>/funding-round/453527203a1054e5dd5f5d0db17bfc93</t>
  </si>
  <si>
    <t>/Organization/Trekurious</t>
  </si>
  <si>
    <t>Trekurious</t>
  </si>
  <si>
    <t>https://www.trekurious.com</t>
  </si>
  <si>
    <t>Curated Web|Delivery|Restaurants</t>
  </si>
  <si>
    <t>/ORGANIZATION/TREKURIOUS</t>
  </si>
  <si>
    <t>/funding-round/74260ce50a7c5b1417e19cb9b67d25a9</t>
  </si>
  <si>
    <t>/funding-round/a409af3200ad03cdb0a0ba3bfd2821ba</t>
  </si>
  <si>
    <t>/organization/ trellia-networks</t>
  </si>
  <si>
    <t>/ORGANIZATION/TRELLIA-NETWORKS</t>
  </si>
  <si>
    <t>/funding-round/335ddd45d3a5c9dcf235c3ef9a09b5d9</t>
  </si>
  <si>
    <t>/Organization/Trellia-Networks</t>
  </si>
  <si>
    <t>Trellia Networks</t>
  </si>
  <si>
    <t>http://www.trellia.com</t>
  </si>
  <si>
    <t>/organization/trellia-networks</t>
  </si>
  <si>
    <t>/funding-round/7c3a003e4b6d48933262ef202c68d075</t>
  </si>
  <si>
    <t>/funding-round/e8276d929ec209bc4d10660668751008</t>
  </si>
  <si>
    <t>/organization/ trellie</t>
  </si>
  <si>
    <t>/organization/trellie</t>
  </si>
  <si>
    <t>/funding-round/1091b6701d8da63eaee3007a833c4dd4</t>
  </si>
  <si>
    <t>/Organization/Trellie</t>
  </si>
  <si>
    <t>Trellie</t>
  </si>
  <si>
    <t>http://www.trellie.com</t>
  </si>
  <si>
    <t>Hardware|Hardware + Software|Mobile Software Tools|Startups|Wireless</t>
  </si>
  <si>
    <t>/ORGANIZATION/TRELLIE</t>
  </si>
  <si>
    <t>/funding-round/112466bf69045f3843fdeadec34300c0</t>
  </si>
  <si>
    <t>/funding-round/3d27ae09b27aa582da9157f62f476837</t>
  </si>
  <si>
    <t>/funding-round/edb3f4a3908d6675bdd6a47c69311aa8</t>
  </si>
  <si>
    <t>/organization/ trelligence</t>
  </si>
  <si>
    <t>/organization/trelligence</t>
  </si>
  <si>
    <t>/funding-round/11a3cc6402283d8ea1ac217fe8eb28b4</t>
  </si>
  <si>
    <t>/Organization/Trelligence</t>
  </si>
  <si>
    <t>Trelligence</t>
  </si>
  <si>
    <t>http://www.trelligence.com</t>
  </si>
  <si>
    <t>/organization/ trellis-automation</t>
  </si>
  <si>
    <t>/ORGANIZATION/TRELLIS-AUTOMATION</t>
  </si>
  <si>
    <t>/funding-round/8a10cf5bfdedc7fd632d760a037609bc</t>
  </si>
  <si>
    <t>/Organization/Trellis-Automation</t>
  </si>
  <si>
    <t>Trellis Automation</t>
  </si>
  <si>
    <t>http://trell.is</t>
  </si>
  <si>
    <t>/organization/trellis-automation</t>
  </si>
  <si>
    <t>/funding-round/b397f682273653f6f73d13422d9fcd48</t>
  </si>
  <si>
    <t>/organization/ trellis-bioscience</t>
  </si>
  <si>
    <t>/ORGANIZATION/TRELLIS-BIOSCIENCE</t>
  </si>
  <si>
    <t>/funding-round/48c4e5667bcf457dd4172135280fba63</t>
  </si>
  <si>
    <t>/Organization/Trellis-Bioscience</t>
  </si>
  <si>
    <t>Trellis Bioscience</t>
  </si>
  <si>
    <t>http://www.trellisbio.com</t>
  </si>
  <si>
    <t>/organization/trellis-bioscience</t>
  </si>
  <si>
    <t>/funding-round/a9fe42947520b91c67503b7234bfda5e</t>
  </si>
  <si>
    <t>/funding-round/e177143e09417f69e28398eb273539e2</t>
  </si>
  <si>
    <t>/organization/ trellis-earth-products</t>
  </si>
  <si>
    <t>/organization/trellis-earth-products</t>
  </si>
  <si>
    <t>/funding-round/287a3a51471b4bdd505dafaaa2712cd4</t>
  </si>
  <si>
    <t>/Organization/Trellis-Earth-Products</t>
  </si>
  <si>
    <t>Trellis Earth Products</t>
  </si>
  <si>
    <t>/organization/ trellis-systems</t>
  </si>
  <si>
    <t>/ORGANIZATION/TRELLIS-SYSTEMS</t>
  </si>
  <si>
    <t>/funding-round/ebda536fb1c7adde648ffd811487122a</t>
  </si>
  <si>
    <t>/Organization/Trellis-Systems</t>
  </si>
  <si>
    <t>Trellis Systems</t>
  </si>
  <si>
    <t>Claremore</t>
  </si>
  <si>
    <t>/organization/ trellis-technology</t>
  </si>
  <si>
    <t>/organization/trellis-technology</t>
  </si>
  <si>
    <t>/funding-round/3eb3c5a38e7ba70805e12edeb2138a81</t>
  </si>
  <si>
    <t>/Organization/Trellis-Technology</t>
  </si>
  <si>
    <t>Trellis Technology</t>
  </si>
  <si>
    <t>/organization/ trellise</t>
  </si>
  <si>
    <t>/ORGANIZATION/TRELLISE</t>
  </si>
  <si>
    <t>/funding-round/8f3340661f7b06177545fafa716a7182</t>
  </si>
  <si>
    <t>/Organization/Trellise</t>
  </si>
  <si>
    <t>Trellise</t>
  </si>
  <si>
    <t>http://trellise.com</t>
  </si>
  <si>
    <t>/organization/ trellisoft</t>
  </si>
  <si>
    <t>/organization/trellisoft</t>
  </si>
  <si>
    <t>/funding-round/4ac59107a1148fd4c69b34950f38099d</t>
  </si>
  <si>
    <t>/Organization/Trellisoft</t>
  </si>
  <si>
    <t>TrelliSoft</t>
  </si>
  <si>
    <t>Computers|Software|Storage</t>
  </si>
  <si>
    <t>/organization/ trello</t>
  </si>
  <si>
    <t>/ORGANIZATION/TRELLO</t>
  </si>
  <si>
    <t>/funding-round/03cbfe2096af4665379f69d334e0b4e8</t>
  </si>
  <si>
    <t>/Organization/Trello</t>
  </si>
  <si>
    <t>Trello</t>
  </si>
  <si>
    <t>http://trello.com</t>
  </si>
  <si>
    <t>Apps|Project Management</t>
  </si>
  <si>
    <t>/organization/ trelora</t>
  </si>
  <si>
    <t>/organization/trelora</t>
  </si>
  <si>
    <t>/funding-round/e9519267ac8b8bb044b03450e9ae762c</t>
  </si>
  <si>
    <t>/Organization/Trelora</t>
  </si>
  <si>
    <t>TRELORA</t>
  </si>
  <si>
    <t>http://trelora.com</t>
  </si>
  <si>
    <t>/organization/ trelys</t>
  </si>
  <si>
    <t>/ORGANIZATION/TRELYS</t>
  </si>
  <si>
    <t>/funding-round/126b5f730235d525bf6e2b84a67c7804</t>
  </si>
  <si>
    <t>/Organization/Trelys</t>
  </si>
  <si>
    <t>TRELYS</t>
  </si>
  <si>
    <t>/organization/trelys</t>
  </si>
  <si>
    <t>/funding-round/46e6f6b2a9acfb7dd9b001993fb96437</t>
  </si>
  <si>
    <t>/organization/ trema-group</t>
  </si>
  <si>
    <t>/ORGANIZATION/TREMA-GROUP</t>
  </si>
  <si>
    <t>/funding-round/31ae7ea9d95020adda40ff2f47fe1aff</t>
  </si>
  <si>
    <t>/Organization/Trema-Group</t>
  </si>
  <si>
    <t>Trema Group</t>
  </si>
  <si>
    <t>/organization/ tremor-video</t>
  </si>
  <si>
    <t>/organization/tremor-video</t>
  </si>
  <si>
    <t>/funding-round/2a4d690f2eeaf0a5ba471ffdba73ea6d</t>
  </si>
  <si>
    <t>/Organization/Tremor-Video</t>
  </si>
  <si>
    <t>Tremor Video</t>
  </si>
  <si>
    <t>http://tremorvideo.com</t>
  </si>
  <si>
    <t>Advertising|Digital Media|Online Video Advertising</t>
  </si>
  <si>
    <t>/ORGANIZATION/TREMOR-VIDEO</t>
  </si>
  <si>
    <t>/funding-round/5d8ee98feb28e5b61cc415eb5ee3d4a0</t>
  </si>
  <si>
    <t>/funding-round/9ad9b008fd7bb43e7cca00253b3bc7a1</t>
  </si>
  <si>
    <t>/funding-round/9ef4f003dd1683c5a208be6c0866028c</t>
  </si>
  <si>
    <t>/funding-round/aa4533c39a8022621210fa5052ce3936</t>
  </si>
  <si>
    <t>/funding-round/aadf1e8653748393d6d1553be6017725</t>
  </si>
  <si>
    <t>/funding-round/b32a0e82ef69562fd406b6f80cbe3908</t>
  </si>
  <si>
    <t>/funding-round/df3ef800e559c6821eed2f045d01e1b5</t>
  </si>
  <si>
    <t>/organization/ trempstar-tactical</t>
  </si>
  <si>
    <t>/organization/trempstar-tactical</t>
  </si>
  <si>
    <t>/funding-round/0534e821a2cddf18f98a997ac6783048</t>
  </si>
  <si>
    <t>/Organization/Trempstar-Tactical</t>
  </si>
  <si>
    <t>Trempstar Tactical</t>
  </si>
  <si>
    <t>http://www.tstactical.com</t>
  </si>
  <si>
    <t>/ORGANIZATION/TREMPSTAR-TACTICAL</t>
  </si>
  <si>
    <t>/funding-round/c34e63346e18a419a6eef16faa267cb1</t>
  </si>
  <si>
    <t>/organization/ tremus</t>
  </si>
  <si>
    <t>/organization/tremus</t>
  </si>
  <si>
    <t>/funding-round/29b2ac4fc7fdb969f2b471b380fd97ba</t>
  </si>
  <si>
    <t>/Organization/Tremus</t>
  </si>
  <si>
    <t>Tremus</t>
  </si>
  <si>
    <t>/organization/ trend-ly</t>
  </si>
  <si>
    <t>/ORGANIZATION/TREND-LY</t>
  </si>
  <si>
    <t>/funding-round/320a6cfc181d045a1643b77d683a6ec4</t>
  </si>
  <si>
    <t>/Organization/Trend-Ly</t>
  </si>
  <si>
    <t>trend.ly</t>
  </si>
  <si>
    <t>http://trend.ly</t>
  </si>
  <si>
    <t>/organization/ trendabl</t>
  </si>
  <si>
    <t>/organization/trendabl</t>
  </si>
  <si>
    <t>/funding-round/cb3309fb6cf6d8fa9aa3901187bcf850</t>
  </si>
  <si>
    <t>/Organization/Trendabl</t>
  </si>
  <si>
    <t>Trendabl</t>
  </si>
  <si>
    <t>http://trendabl.com</t>
  </si>
  <si>
    <t>Apps|E-Commerce|Fashion|File Sharing|iPhone|Lifestyle|Photography</t>
  </si>
  <si>
    <t>/organization/ trendalytics</t>
  </si>
  <si>
    <t>/ORGANIZATION/TRENDALYTICS</t>
  </si>
  <si>
    <t>/funding-round/0b15c48b6837673b8335b946a32301f6</t>
  </si>
  <si>
    <t>/Organization/Trendalytics</t>
  </si>
  <si>
    <t>Trendalytics</t>
  </si>
  <si>
    <t>http://www.trendalytics.co</t>
  </si>
  <si>
    <t>/organization/trendalytics</t>
  </si>
  <si>
    <t>/funding-round/241dea0cb0368e2748b4d0478c296bbb</t>
  </si>
  <si>
    <t>/funding-round/64cc6036ff2d6ec8b05f302c8eb97aea</t>
  </si>
  <si>
    <t>/organization/ trendbent</t>
  </si>
  <si>
    <t>/organization/trendbent</t>
  </si>
  <si>
    <t>/funding-round/7f0d43b171beec469cf31605bd5d9a17</t>
  </si>
  <si>
    <t>/Organization/Trendbent</t>
  </si>
  <si>
    <t>TrendBent</t>
  </si>
  <si>
    <t>http://www.trendbent.com</t>
  </si>
  <si>
    <t>/organization/ trendemon</t>
  </si>
  <si>
    <t>/ORGANIZATION/TRENDEMON</t>
  </si>
  <si>
    <t>/funding-round/44a50d3923dda866705efcb4ebd5700e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 trendient</t>
  </si>
  <si>
    <t>/organization/trendient</t>
  </si>
  <si>
    <t>/funding-round/d99a547ea608ec308c8d8f5318669a99</t>
  </si>
  <si>
    <t>/Organization/Trendient</t>
  </si>
  <si>
    <t>Trendient</t>
  </si>
  <si>
    <t>http://www.trendient.com</t>
  </si>
  <si>
    <t>/organization/ trending-info</t>
  </si>
  <si>
    <t>/ORGANIZATION/TRENDING-INFO</t>
  </si>
  <si>
    <t>/funding-round/91dc7259cf40592bcc893db64f23c1aa</t>
  </si>
  <si>
    <t>/Organization/Trending-Info</t>
  </si>
  <si>
    <t>Trending.Info</t>
  </si>
  <si>
    <t>http://www.trending.info/</t>
  </si>
  <si>
    <t>Communities|Social Media|Tourism</t>
  </si>
  <si>
    <t>/organization/ trending-now</t>
  </si>
  <si>
    <t>/organization/trending-now</t>
  </si>
  <si>
    <t>/funding-round/085f212982e2f5171556b987591fa6d9</t>
  </si>
  <si>
    <t>/Organization/Trending-Now</t>
  </si>
  <si>
    <t>Trending Now</t>
  </si>
  <si>
    <t>/organization/ trending-taste</t>
  </si>
  <si>
    <t>/ORGANIZATION/TRENDING-TASTE</t>
  </si>
  <si>
    <t>/funding-round/6cb2e977093542ab54efb5a75db63f19</t>
  </si>
  <si>
    <t>/Organization/Trending-Taste</t>
  </si>
  <si>
    <t>Trending Taste</t>
  </si>
  <si>
    <t>http://trendingtaste.com/</t>
  </si>
  <si>
    <t>/organization/ trendinggames</t>
  </si>
  <si>
    <t>/organization/trendinggames</t>
  </si>
  <si>
    <t>/funding-round/48f278a6db5360b80278f3f9c012d4f4</t>
  </si>
  <si>
    <t>/Organization/Trendinggames</t>
  </si>
  <si>
    <t>TrendingGames</t>
  </si>
  <si>
    <t>http://www.gobiernodechilegames.cl</t>
  </si>
  <si>
    <t>/organization/ trendkite</t>
  </si>
  <si>
    <t>/ORGANIZATION/TRENDKITE</t>
  </si>
  <si>
    <t>/funding-round/1ff98dfd6150aea7be90f5e15ff0f1f1</t>
  </si>
  <si>
    <t>/Organization/Trendkite</t>
  </si>
  <si>
    <t>TrendKite</t>
  </si>
  <si>
    <t>http://trendkite.com</t>
  </si>
  <si>
    <t>/organization/trendkite</t>
  </si>
  <si>
    <t>/funding-round/3f4754b13b1ea5ed1e807a4d131f59b2</t>
  </si>
  <si>
    <t>/funding-round/bdd08e0cd82748d8189e9dc20624c69e</t>
  </si>
  <si>
    <t>/funding-round/c4cce1e5b55b581b41dedfc59c49691b</t>
  </si>
  <si>
    <t>/organization/ trendlee</t>
  </si>
  <si>
    <t>/ORGANIZATION/TRENDLEE</t>
  </si>
  <si>
    <t>/funding-round/71d0afa14b8d85eedf8ebf2241190d35</t>
  </si>
  <si>
    <t>/Organization/Trendlee</t>
  </si>
  <si>
    <t>Trendlee</t>
  </si>
  <si>
    <t>http://www.trendlee.com/</t>
  </si>
  <si>
    <t>/organization/trendlee</t>
  </si>
  <si>
    <t>/funding-round/dc48916c5b49a4d5333c3f7f7a01c2d0</t>
  </si>
  <si>
    <t>/organization/ trendlines-group</t>
  </si>
  <si>
    <t>/ORGANIZATION/TRENDLINES-GROUP</t>
  </si>
  <si>
    <t>/funding-round/d79a6f63fbba7114068e2ce805112840</t>
  </si>
  <si>
    <t>/Organization/Trendlines-Group</t>
  </si>
  <si>
    <t>Trendlines Group</t>
  </si>
  <si>
    <t>http://www.trendlines.com</t>
  </si>
  <si>
    <t>/organization/trendlines-group</t>
  </si>
  <si>
    <t>/funding-round/de4bc3bb064c688eff299ff6ad8e3bed</t>
  </si>
  <si>
    <t>/funding-round/f951c19568e330adf2f1eb4b595063f2</t>
  </si>
  <si>
    <t>/organization/ trendlines-medical</t>
  </si>
  <si>
    <t>/organization/trendlines-medical</t>
  </si>
  <si>
    <t>/funding-round/1482a99e8e8ba5f40cafa363827a34a1</t>
  </si>
  <si>
    <t>/Organization/Trendlines-Medical</t>
  </si>
  <si>
    <t>Trendlines Medical</t>
  </si>
  <si>
    <t>http://trendlines.com/medical/</t>
  </si>
  <si>
    <t>/organization/ trendlr</t>
  </si>
  <si>
    <t>/ORGANIZATION/TRENDLR</t>
  </si>
  <si>
    <t>/funding-round/b158f5ba9336724ac283d9776954195d</t>
  </si>
  <si>
    <t>/Organization/Trendlr</t>
  </si>
  <si>
    <t>Trendlr</t>
  </si>
  <si>
    <t>http://www.trendlr.se</t>
  </si>
  <si>
    <t>Android|Big Data Analytics|Fashion|iOS|Retail|Software</t>
  </si>
  <si>
    <t>/organization/ trendlucid</t>
  </si>
  <si>
    <t>/organization/trendlucid</t>
  </si>
  <si>
    <t>/funding-round/d2c53e167e18ae2656b037e141b2f1ed</t>
  </si>
  <si>
    <t>/Organization/Trendlucid</t>
  </si>
  <si>
    <t>TrendLucid</t>
  </si>
  <si>
    <t>http://www.trendlucid.com/</t>
  </si>
  <si>
    <t>Customer Service|Databases|E-Commerce</t>
  </si>
  <si>
    <t>/organization/ trendmd</t>
  </si>
  <si>
    <t>/ORGANIZATION/TRENDMD</t>
  </si>
  <si>
    <t>/funding-round/da5241b716c0529d34aa341186263dce</t>
  </si>
  <si>
    <t>/Organization/Trendmd</t>
  </si>
  <si>
    <t>TrendMD</t>
  </si>
  <si>
    <t>http://www.trendmd.com</t>
  </si>
  <si>
    <t>/organization/ trendmeon</t>
  </si>
  <si>
    <t>/organization/trendmeon</t>
  </si>
  <si>
    <t>/funding-round/f6fcd73325b78751785ec5e33addcc31</t>
  </si>
  <si>
    <t>/Organization/Trendmeon</t>
  </si>
  <si>
    <t>Trendmeon</t>
  </si>
  <si>
    <t>http://www.trendmeon.com</t>
  </si>
  <si>
    <t>/organization/ trendpo</t>
  </si>
  <si>
    <t>/ORGANIZATION/TRENDPO</t>
  </si>
  <si>
    <t>/funding-round/7e87a2e45bb09861df6329e43f7c91ea</t>
  </si>
  <si>
    <t>/Organization/Trendpo</t>
  </si>
  <si>
    <t>TrendPo</t>
  </si>
  <si>
    <t>http://trendpo.com</t>
  </si>
  <si>
    <t>Analytics|Governments|Politics</t>
  </si>
  <si>
    <t>/organization/ trendr</t>
  </si>
  <si>
    <t>/organization/trendr</t>
  </si>
  <si>
    <t>/funding-round/64b0623b83a945a1a3b8e3efbe1222f4</t>
  </si>
  <si>
    <t>/Organization/Trendr</t>
  </si>
  <si>
    <t>trendr</t>
  </si>
  <si>
    <t>http://trendr.com</t>
  </si>
  <si>
    <t>Events|Messaging|Mobile|Private Social Networking|Professional Networking</t>
  </si>
  <si>
    <t>/organization/ trendrating</t>
  </si>
  <si>
    <t>/ORGANIZATION/TRENDRATING</t>
  </si>
  <si>
    <t>/funding-round/31f67ad9beb36acdb24eab366a7e120c</t>
  </si>
  <si>
    <t>/Organization/Trendrating</t>
  </si>
  <si>
    <t>Trendrating</t>
  </si>
  <si>
    <t>http://trendrating.net/what/</t>
  </si>
  <si>
    <t>/organization/ trends-brands</t>
  </si>
  <si>
    <t>/organization/trends-brands</t>
  </si>
  <si>
    <t>/funding-round/8392f89c0e36ed47a07be7413be808b8</t>
  </si>
  <si>
    <t>/Organization/Trends-Brands</t>
  </si>
  <si>
    <t>Trends Brands</t>
  </si>
  <si>
    <t>http://www.trendsbrands.ru/</t>
  </si>
  <si>
    <t>/organization/ trendsetters</t>
  </si>
  <si>
    <t>/ORGANIZATION/TRENDSETTERS</t>
  </si>
  <si>
    <t>/funding-round/00094a2f50db6af7436deed151b9f49a</t>
  </si>
  <si>
    <t>/Organization/Trendsetters</t>
  </si>
  <si>
    <t>Trendsetters</t>
  </si>
  <si>
    <t>http://trendsetters.com</t>
  </si>
  <si>
    <t>/organization/trendsetters</t>
  </si>
  <si>
    <t>/funding-round/63d1a2010c688b5dd6105903d312ee2c</t>
  </si>
  <si>
    <t>/funding-round/b85d917fbb557e7f14beb8d4273c7d19</t>
  </si>
  <si>
    <t>/organization/ trendslide</t>
  </si>
  <si>
    <t>/organization/trendslide</t>
  </si>
  <si>
    <t>/funding-round/5038989528a841b5afa3a34ca5df471e</t>
  </si>
  <si>
    <t>/Organization/Trendslide</t>
  </si>
  <si>
    <t>Trendslide</t>
  </si>
  <si>
    <t>http://www.trendslide.com</t>
  </si>
  <si>
    <t>Business Intelligence|Mobile</t>
  </si>
  <si>
    <t>/ORGANIZATION/TRENDSLIDE</t>
  </si>
  <si>
    <t>/funding-round/9ca7b839c961e969d17cabe23839e442</t>
  </si>
  <si>
    <t>/organization/ trendu</t>
  </si>
  <si>
    <t>/organization/trendu</t>
  </si>
  <si>
    <t>/funding-round/4da8308cbd564e0ce1431e5615d34d65</t>
  </si>
  <si>
    <t>/Organization/Trendu</t>
  </si>
  <si>
    <t>TrendU</t>
  </si>
  <si>
    <t>http://www.trendu.com</t>
  </si>
  <si>
    <t>E-Commerce|Fashion|Mobile</t>
  </si>
  <si>
    <t>/organization/ trendy-butler</t>
  </si>
  <si>
    <t>/ORGANIZATION/TRENDY-BUTLER</t>
  </si>
  <si>
    <t>/funding-round/b83666dd557f8d4d5aa13b073742a0df</t>
  </si>
  <si>
    <t>/Organization/Trendy-Butler</t>
  </si>
  <si>
    <t>Trendy Butler</t>
  </si>
  <si>
    <t>http://www.trendybutler.com/</t>
  </si>
  <si>
    <t>/organization/trendy-butler</t>
  </si>
  <si>
    <t>/funding-round/c43e7c6478130a7fcc6604e1e932eae1</t>
  </si>
  <si>
    <t>/organization/ trendy-entertainment</t>
  </si>
  <si>
    <t>/ORGANIZATION/TRENDY-ENTERTAINMENT</t>
  </si>
  <si>
    <t>/funding-round/ceda6ec2edb48dcdd67e8d05127b5b43</t>
  </si>
  <si>
    <t>/Organization/Trendy-Entertainment</t>
  </si>
  <si>
    <t>Trendy Entertainment</t>
  </si>
  <si>
    <t>http://trendyent.com</t>
  </si>
  <si>
    <t>/organization/ trendy-international-group</t>
  </si>
  <si>
    <t>/organization/trendy-international-group</t>
  </si>
  <si>
    <t>/funding-round/f924f4f66fd204a0b8d4481fb46fa75c</t>
  </si>
  <si>
    <t>/Organization/Trendy-International-Group</t>
  </si>
  <si>
    <t>Trendy International Group</t>
  </si>
  <si>
    <t>http://www.trendy-global.com/</t>
  </si>
  <si>
    <t>/organization/ trendy-mondays</t>
  </si>
  <si>
    <t>/ORGANIZATION/TRENDY-MONDAYS</t>
  </si>
  <si>
    <t>/funding-round/61fe4fed3fa8aee201a46eda52dd4aad</t>
  </si>
  <si>
    <t>/Organization/Trendy-Mondays</t>
  </si>
  <si>
    <t>Trendy Mondays</t>
  </si>
  <si>
    <t>http://trendymondays.com</t>
  </si>
  <si>
    <t>/organization/trendy-mondays</t>
  </si>
  <si>
    <t>/funding-round/e0459cfd6213f2313b3c0dcf857cc358</t>
  </si>
  <si>
    <t>/organization/ trendyol</t>
  </si>
  <si>
    <t>/ORGANIZATION/TRENDYOL</t>
  </si>
  <si>
    <t>/funding-round/3c9b1dca63c133b14c8bc39bab4ce6ea</t>
  </si>
  <si>
    <t>/Organization/Trendyol</t>
  </si>
  <si>
    <t>Trendyol Group</t>
  </si>
  <si>
    <t>http://www.trendyol.com</t>
  </si>
  <si>
    <t>/organization/trendyol</t>
  </si>
  <si>
    <t>/funding-round/7584245a72b20e173f4a6460f2fe2d0e</t>
  </si>
  <si>
    <t>/funding-round/c0a151140c6aa0ae8c9ba6b5e03acf55</t>
  </si>
  <si>
    <t>/organization/ trendyta</t>
  </si>
  <si>
    <t>/organization/trendyta</t>
  </si>
  <si>
    <t>/funding-round/5258b309532b1aab3e9d9becf388abae</t>
  </si>
  <si>
    <t>/Organization/Trendyta</t>
  </si>
  <si>
    <t>Trendyta</t>
  </si>
  <si>
    <t>http://www.trendyta.com</t>
  </si>
  <si>
    <t>Design|Discounts|E-Commerce|Identity</t>
  </si>
  <si>
    <t>/ORGANIZATION/TRENDYTA</t>
  </si>
  <si>
    <t>/funding-round/96ae69dfd11a5725520cd34b9b522c51</t>
  </si>
  <si>
    <t>/organization/ trendzo</t>
  </si>
  <si>
    <t>/organization/trendzo</t>
  </si>
  <si>
    <t>/funding-round/e0da2e83686b15a9dcb5f37e302b013f</t>
  </si>
  <si>
    <t>/Organization/Trendzo</t>
  </si>
  <si>
    <t>Trendzo</t>
  </si>
  <si>
    <t>http://www.trendzo.com/en</t>
  </si>
  <si>
    <t>Design|Designers|Fashion|Marketplaces|Retail</t>
  </si>
  <si>
    <t>/organization/ trenergi</t>
  </si>
  <si>
    <t>/ORGANIZATION/TRENERGI</t>
  </si>
  <si>
    <t>/funding-round/9cc5ed46acda3808587d7b6f9d50d867</t>
  </si>
  <si>
    <t>/Organization/Trenergi</t>
  </si>
  <si>
    <t>Trenergi</t>
  </si>
  <si>
    <t>http://trenergi.com</t>
  </si>
  <si>
    <t>/organization/trenergi</t>
  </si>
  <si>
    <t>/funding-round/d764a94ac3887cf369d96478673b329c</t>
  </si>
  <si>
    <t>/organization/ trenstar</t>
  </si>
  <si>
    <t>/ORGANIZATION/TRENSTAR</t>
  </si>
  <si>
    <t>/funding-round/d0e8ab4ea0c6e6ff3c732bf0ab9df597</t>
  </si>
  <si>
    <t>/Organization/Trenstar</t>
  </si>
  <si>
    <t>TrenStar</t>
  </si>
  <si>
    <t>/organization/ treparel-com</t>
  </si>
  <si>
    <t>/organization/treparel-com</t>
  </si>
  <si>
    <t>/funding-round/5d1b00067b686d31510d52c4b261415a</t>
  </si>
  <si>
    <t>/Organization/Treparel-Com</t>
  </si>
  <si>
    <t>Treparel.com</t>
  </si>
  <si>
    <t>http://www.treparel.com</t>
  </si>
  <si>
    <t>Machine Learning|Search|Software|Visualization</t>
  </si>
  <si>
    <t>/organization/ trepic-inc</t>
  </si>
  <si>
    <t>/ORGANIZATION/TREPIC-INC</t>
  </si>
  <si>
    <t>/funding-round/9d2012b4d80fe434f8295a2e79d09da6</t>
  </si>
  <si>
    <t>/Organization/Trepic-Inc</t>
  </si>
  <si>
    <t>TREPIC Inc.</t>
  </si>
  <si>
    <t>http://www.trepic.co</t>
  </si>
  <si>
    <t>/organization/ trepscore-inc</t>
  </si>
  <si>
    <t>/organization/trepscore-inc</t>
  </si>
  <si>
    <t>/funding-round/5aeeff5b4cfd3c0642b0bc232f591243</t>
  </si>
  <si>
    <t>/Organization/Trepscore-Inc</t>
  </si>
  <si>
    <t>TrepScore Inc.</t>
  </si>
  <si>
    <t>http://trepscore.com</t>
  </si>
  <si>
    <t>Big Data Analytics|Business Analytics|Business Intelligence|Startups</t>
  </si>
  <si>
    <t>/organization/ trepup</t>
  </si>
  <si>
    <t>/ORGANIZATION/TREPUP</t>
  </si>
  <si>
    <t>/funding-round/20323ad0273af8afb2b95fa8025bfea7</t>
  </si>
  <si>
    <t>/Organization/Trepup</t>
  </si>
  <si>
    <t>Trepup</t>
  </si>
  <si>
    <t>http://www.trepup.com</t>
  </si>
  <si>
    <t>/organization/ tres-amigas</t>
  </si>
  <si>
    <t>/organization/tres-amigas</t>
  </si>
  <si>
    <t>/funding-round/ab6e1158a140f8e94458e113b0e8e523</t>
  </si>
  <si>
    <t>/Organization/Tres-Amigas</t>
  </si>
  <si>
    <t>Tres Amigas</t>
  </si>
  <si>
    <t>http://www.tresamigasllc.com</t>
  </si>
  <si>
    <t>/organization/ tresata</t>
  </si>
  <si>
    <t>/ORGANIZATION/TRESATA</t>
  </si>
  <si>
    <t>/funding-round/22b3fce604ea57e801056725e4a7ed78</t>
  </si>
  <si>
    <t>/Organization/Tresata</t>
  </si>
  <si>
    <t>Tresata</t>
  </si>
  <si>
    <t>http://tresata.com</t>
  </si>
  <si>
    <t>/organization/tresata</t>
  </si>
  <si>
    <t>/funding-round/a785944299d0b1f23268417db3cbcc00</t>
  </si>
  <si>
    <t>/organization/ tresensa</t>
  </si>
  <si>
    <t>/ORGANIZATION/TRESENSA</t>
  </si>
  <si>
    <t>/funding-round/4c47ab6b24e9f6bfb798ffa23c013816</t>
  </si>
  <si>
    <t>/Organization/Tresensa</t>
  </si>
  <si>
    <t>TreSensa</t>
  </si>
  <si>
    <t>http://www.tresensa.com</t>
  </si>
  <si>
    <t>Brand Marketing|Games|Marketing Automation|Mobile Advertising</t>
  </si>
  <si>
    <t>/organization/tresensa</t>
  </si>
  <si>
    <t>/funding-round/5e418e12ed296684d4ec86ee49a6f13d</t>
  </si>
  <si>
    <t>/funding-round/8c8e0b5d90405c7e5ae1e5b5985f4d8b</t>
  </si>
  <si>
    <t>/funding-round/8cca20e3cc8c52cd0c50933a5362b7a9</t>
  </si>
  <si>
    <t>/organization/ tresorium</t>
  </si>
  <si>
    <t>/ORGANIZATION/TRESORIUM</t>
  </si>
  <si>
    <t>/funding-round/01af242a6d284cbf98b90d3f222a8dff</t>
  </si>
  <si>
    <t>/Organization/Tresorium</t>
  </si>
  <si>
    <t>Tresorit</t>
  </si>
  <si>
    <t>http://www.tresorit.com</t>
  </si>
  <si>
    <t>Cloud Security|Collaboration</t>
  </si>
  <si>
    <t>/organization/tresorium</t>
  </si>
  <si>
    <t>/funding-round/64c4dee7ed19eaf985f3e0d8f747e27b</t>
  </si>
  <si>
    <t>/organization/ trestletree</t>
  </si>
  <si>
    <t>/ORGANIZATION/TRESTLETREE</t>
  </si>
  <si>
    <t>/funding-round/5d5eeb4e64f1eeba0cda3d0cfd122d7d</t>
  </si>
  <si>
    <t>/Organization/Trestletree</t>
  </si>
  <si>
    <t>TrestleTree</t>
  </si>
  <si>
    <t>http://www.trestletree.com/</t>
  </si>
  <si>
    <t>Consumer Behavior|Employer Benefits Programs</t>
  </si>
  <si>
    <t>/organization/ trevena</t>
  </si>
  <si>
    <t>/organization/trevena</t>
  </si>
  <si>
    <t>/funding-round/10a12d0efce226a3dd515ebc2a1b1dfd</t>
  </si>
  <si>
    <t>/Organization/Trevena</t>
  </si>
  <si>
    <t>Trevena</t>
  </si>
  <si>
    <t>http://www.trevenainc.com</t>
  </si>
  <si>
    <t>/ORGANIZATION/TREVENA</t>
  </si>
  <si>
    <t>/funding-round/18e08d83ea3ceacb4193165bab17257b</t>
  </si>
  <si>
    <t>/funding-round/4f812dbbc1e7b02e855b1b2f943a8986</t>
  </si>
  <si>
    <t>/funding-round/9514f7f73efac4f2a8b78593649a2041</t>
  </si>
  <si>
    <t>/funding-round/cfc1dbe132b9a6ea077ca34443366986</t>
  </si>
  <si>
    <t>/organization/ treventis</t>
  </si>
  <si>
    <t>/ORGANIZATION/TREVENTIS</t>
  </si>
  <si>
    <t>/funding-round/83aea2830490b57d0213c0659bc1a4e2</t>
  </si>
  <si>
    <t>/Organization/Treventis</t>
  </si>
  <si>
    <t>Treventis</t>
  </si>
  <si>
    <t>http://treventis.com</t>
  </si>
  <si>
    <t>/organization/ trevi-therapeutics</t>
  </si>
  <si>
    <t>/organization/trevi-therapeutics</t>
  </si>
  <si>
    <t>/funding-round/903f288b57ef1f11b655fc06d6122cfd</t>
  </si>
  <si>
    <t>/Organization/Trevi-Therapeutics</t>
  </si>
  <si>
    <t>Trevi Therapeutics</t>
  </si>
  <si>
    <t>http://www.trevitherapeutics.com</t>
  </si>
  <si>
    <t>Sandy Hook</t>
  </si>
  <si>
    <t>/ORGANIZATION/TREVI-THERAPEUTICS</t>
  </si>
  <si>
    <t>/funding-round/b2eb41b0cd3494298b4496b8d96b4c25</t>
  </si>
  <si>
    <t>/funding-round/c46a0c7afd88d7f2a1447a88aa54229e</t>
  </si>
  <si>
    <t>/organization/ trevia-digital-health</t>
  </si>
  <si>
    <t>/ORGANIZATION/TREVIA-DIGITAL-HEALTH</t>
  </si>
  <si>
    <t>/funding-round/c90259f281ce2a4b7555f78616314c45</t>
  </si>
  <si>
    <t>/Organization/Trevia-Digital-Health</t>
  </si>
  <si>
    <t>TreVia Digital Health</t>
  </si>
  <si>
    <t>http://treviadigitalhealth.com</t>
  </si>
  <si>
    <t>/organization/ trew</t>
  </si>
  <si>
    <t>/organization/trew</t>
  </si>
  <si>
    <t>/funding-round/b715937da494f7e125508e77b1dceed7</t>
  </si>
  <si>
    <t>/Organization/Trew</t>
  </si>
  <si>
    <t>Trew</t>
  </si>
  <si>
    <t>http://www.trewgear.com/</t>
  </si>
  <si>
    <t>/organization/ trewcap</t>
  </si>
  <si>
    <t>/ORGANIZATION/TREWCAP</t>
  </si>
  <si>
    <t>/funding-round/539e49847831cd6d8c957675ecdbe882</t>
  </si>
  <si>
    <t>/Organization/Trewcap</t>
  </si>
  <si>
    <t>TrewCap</t>
  </si>
  <si>
    <t>http://www.PrideMe.com</t>
  </si>
  <si>
    <t>Chat|DOD/Military|Games|Twitter Applications|Video</t>
  </si>
  <si>
    <t>/organization/ trewgrip</t>
  </si>
  <si>
    <t>/organization/trewgrip</t>
  </si>
  <si>
    <t>/funding-round/1b5bb65e1eae1f2e1528104eb2d0efd9</t>
  </si>
  <si>
    <t>/Organization/Trewgrip</t>
  </si>
  <si>
    <t>TREWGrip LLC</t>
  </si>
  <si>
    <t>http://www.trewgrip.com</t>
  </si>
  <si>
    <t>Computers|Hardware + Software|Mobile|Virtual Workforces</t>
  </si>
  <si>
    <t>/organization/ trex-enterprises</t>
  </si>
  <si>
    <t>/ORGANIZATION/TREX-ENTERPRISES</t>
  </si>
  <si>
    <t>/funding-round/e31894faad914d30e193cfaaa3d50bd6</t>
  </si>
  <si>
    <t>/Organization/Trex-Enterprises</t>
  </si>
  <si>
    <t>Trex Enterprises</t>
  </si>
  <si>
    <t>http://trexenterprises.com</t>
  </si>
  <si>
    <t>/organization/ treycent</t>
  </si>
  <si>
    <t>/organization/treycent</t>
  </si>
  <si>
    <t>/funding-round/4eceaaa9fee3a73cf134088c349cdb64</t>
  </si>
  <si>
    <t>/Organization/Treycent</t>
  </si>
  <si>
    <t>Treycent</t>
  </si>
  <si>
    <t>https://treycent.com/LandingPublic/landing.html</t>
  </si>
  <si>
    <t>Photo Sharing|Software</t>
  </si>
  <si>
    <t>/organization/ trg-companies</t>
  </si>
  <si>
    <t>/ORGANIZATION/TRG-COMPANIES</t>
  </si>
  <si>
    <t>/funding-round/71cceb10838b3b344b530b5cc8f919d3</t>
  </si>
  <si>
    <t>/Organization/Trg-Companies</t>
  </si>
  <si>
    <t>TRG Companies</t>
  </si>
  <si>
    <t>http://www.trg-companies.com</t>
  </si>
  <si>
    <t>25-07-1992</t>
  </si>
  <si>
    <t>/organization/ trgt-us</t>
  </si>
  <si>
    <t>/organization/trgt-us</t>
  </si>
  <si>
    <t>/funding-round/372bd59b05dc61d67fd93b5cd253ccdf</t>
  </si>
  <si>
    <t>/Organization/Trgt-Us</t>
  </si>
  <si>
    <t>trgt.us</t>
  </si>
  <si>
    <t>http://trgt.us</t>
  </si>
  <si>
    <t>/organization/ tri-alpha-energy</t>
  </si>
  <si>
    <t>/ORGANIZATION/TRI-ALPHA-ENERGY</t>
  </si>
  <si>
    <t>/funding-round/1f3e084dc30de0b2b1dc8e6d2aea0e30</t>
  </si>
  <si>
    <t>/Organization/Tri-Alpha-Energy</t>
  </si>
  <si>
    <t>Tri Alpha Energy</t>
  </si>
  <si>
    <t>Energy|Energy Management|Technology</t>
  </si>
  <si>
    <t>/organization/tri-alpha-energy</t>
  </si>
  <si>
    <t>/funding-round/5dd9690556b6bd7d97149a3fb6b2c661</t>
  </si>
  <si>
    <t>/organization/ tri-medics</t>
  </si>
  <si>
    <t>/ORGANIZATION/TRI-MEDICS</t>
  </si>
  <si>
    <t>/funding-round/d8a4bf628b78e76f561d2afb824c14ab</t>
  </si>
  <si>
    <t>/Organization/Tri-Medics</t>
  </si>
  <si>
    <t>Tri-Medics</t>
  </si>
  <si>
    <t>http://www.tri-medics.com</t>
  </si>
  <si>
    <t>/organization/ tria-beauty</t>
  </si>
  <si>
    <t>/organization/tria-beauty</t>
  </si>
  <si>
    <t>/funding-round/20206a67eb64f2b8d13c458cdbd850a6</t>
  </si>
  <si>
    <t>/Organization/Tria-Beauty</t>
  </si>
  <si>
    <t>TRIA Beauty</t>
  </si>
  <si>
    <t>http://www.triabeauty.com</t>
  </si>
  <si>
    <t>/ORGANIZATION/TRIA-BEAUTY</t>
  </si>
  <si>
    <t>/funding-round/34f8ac708e214b4da5fdcdd85bbcaf00</t>
  </si>
  <si>
    <t>/funding-round/5c450c06a3984f50c5f2e3d09bd6b5b4</t>
  </si>
  <si>
    <t>/funding-round/5ebe5d9f486f810c473a1158cd113568</t>
  </si>
  <si>
    <t>/funding-round/7d2d153026c4cd82652120d2be4e3b72</t>
  </si>
  <si>
    <t>/funding-round/a2392d43144664aab5ea804348257f1a</t>
  </si>
  <si>
    <t>/funding-round/cb0b7e3450b4df4316782092b25432f8</t>
  </si>
  <si>
    <t>/funding-round/cf1e80fa7adef86d81fe80429a16db7c</t>
  </si>
  <si>
    <t>/funding-round/d166f641d56fd46ddaa261a0f7e0e0b1</t>
  </si>
  <si>
    <t>/funding-round/de60adb24f35f85b29f86178fd642e6a</t>
  </si>
  <si>
    <t>/funding-round/e4ce3b7e6ab725f587bfabf47d18eb10</t>
  </si>
  <si>
    <t>/funding-round/f03539a511ef097855b08730ab310457</t>
  </si>
  <si>
    <t>/organization/ triacta-power-technologies</t>
  </si>
  <si>
    <t>/organization/triacta-power-technologies</t>
  </si>
  <si>
    <t>/funding-round/bdcbafb28f58ccc75d3ed1910fa98b21</t>
  </si>
  <si>
    <t>/Organization/Triacta-Power-Technologies</t>
  </si>
  <si>
    <t>Triacta Power Technologies</t>
  </si>
  <si>
    <t>http://www.triacta.com</t>
  </si>
  <si>
    <t>Carleton Place</t>
  </si>
  <si>
    <t>/organization/ triactive</t>
  </si>
  <si>
    <t>/ORGANIZATION/TRIACTIVE</t>
  </si>
  <si>
    <t>/funding-round/91e9180b1b742220228b7602ef59b0ee</t>
  </si>
  <si>
    <t>/Organization/Triactive</t>
  </si>
  <si>
    <t>TriActive</t>
  </si>
  <si>
    <t>http://www.triactive.com</t>
  </si>
  <si>
    <t>/organization/ triacys</t>
  </si>
  <si>
    <t>/organization/triacys</t>
  </si>
  <si>
    <t>/funding-round/4f1c75557f52d74a053d2f3f8884b774</t>
  </si>
  <si>
    <t>/Organization/Triacys</t>
  </si>
  <si>
    <t>Triacys</t>
  </si>
  <si>
    <t>http://www.triacys.com/</t>
  </si>
  <si>
    <t>/organization/ triad-retail-media</t>
  </si>
  <si>
    <t>/ORGANIZATION/TRIAD-RETAIL-MEDIA</t>
  </si>
  <si>
    <t>/funding-round/207971f3fe8fda808523256aa3645a18</t>
  </si>
  <si>
    <t>/Organization/Triad-Retail-Media</t>
  </si>
  <si>
    <t>Triad Retail Media</t>
  </si>
  <si>
    <t>http://www.triadretail.com</t>
  </si>
  <si>
    <t>/organization/ triad-semiconductor</t>
  </si>
  <si>
    <t>/organization/triad-semiconductor</t>
  </si>
  <si>
    <t>/funding-round/3357f7196a1c96c1eca7525c8f2d3124</t>
  </si>
  <si>
    <t>/Organization/Triad-Semiconductor</t>
  </si>
  <si>
    <t>Triad Semiconductor</t>
  </si>
  <si>
    <t>http://www.triadsemi.com</t>
  </si>
  <si>
    <t>/ORGANIZATION/TRIAD-SEMICONDUCTOR</t>
  </si>
  <si>
    <t>/funding-round/9b0ec659a85af3a7bcca961e40d1f745</t>
  </si>
  <si>
    <t>/organization/ triad-technology-partners</t>
  </si>
  <si>
    <t>/organization/triad-technology-partners</t>
  </si>
  <si>
    <t>/funding-round/76b2b819147a28f987b0ae50c6e73382</t>
  </si>
  <si>
    <t>/Organization/Triad-Technology-Partners</t>
  </si>
  <si>
    <t>Triad Technology Partners</t>
  </si>
  <si>
    <t>http://triadtechpartners.com</t>
  </si>
  <si>
    <t>/organization/ triad-workforce-solutions-collaborative</t>
  </si>
  <si>
    <t>/ORGANIZATION/TRIAD-WORKFORCE-SOLUTIONS-COLLABORATIVE</t>
  </si>
  <si>
    <t>/funding-round/2eafa7d74d15858533d45d5e40ef764d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 triada-games</t>
  </si>
  <si>
    <t>/organization/triada-games</t>
  </si>
  <si>
    <t>/funding-round/80eea162ac5f5fd170bdbd83fb0ee15f</t>
  </si>
  <si>
    <t>/Organization/Triada-Games</t>
  </si>
  <si>
    <t>Triada Games</t>
  </si>
  <si>
    <t>/organization/ triage-2</t>
  </si>
  <si>
    <t>/ORGANIZATION/TRIAGE-2</t>
  </si>
  <si>
    <t>/funding-round/552decdb1ec1a2e353c87eb5cca6a214</t>
  </si>
  <si>
    <t>/Organization/Triage-2</t>
  </si>
  <si>
    <t>Triage</t>
  </si>
  <si>
    <t>http://www.triage.co/</t>
  </si>
  <si>
    <t>Enterprise Software|Productivity Software|SaaS</t>
  </si>
  <si>
    <t>/organization/ triage-medical</t>
  </si>
  <si>
    <t>/organization/triage-medical</t>
  </si>
  <si>
    <t>/funding-round/0e539dd1daad61e1be315c3a98e8891e</t>
  </si>
  <si>
    <t>/Organization/Triage-Medical</t>
  </si>
  <si>
    <t>Triage Medical</t>
  </si>
  <si>
    <t>/organization/ trial-funder-inc-</t>
  </si>
  <si>
    <t>/ORGANIZATION/TRIAL-FUNDER-INC-</t>
  </si>
  <si>
    <t>/funding-round/b75b30cfa00779d3f3feb6b88ed87f7c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 trialbee</t>
  </si>
  <si>
    <t>/organization/trialbee</t>
  </si>
  <si>
    <t>/funding-round/07b034aaaf6a0eb06e8186897a7493b6</t>
  </si>
  <si>
    <t>/Organization/Trialbee</t>
  </si>
  <si>
    <t>TrialBee</t>
  </si>
  <si>
    <t>http://trialbee.com</t>
  </si>
  <si>
    <t>Bio-Pharm|Pharmaceuticals|Software</t>
  </si>
  <si>
    <t>/ORGANIZATION/TRIALBEE</t>
  </si>
  <si>
    <t>/funding-round/0b80455be9f94c674bc0f0da38463464</t>
  </si>
  <si>
    <t>/funding-round/65e4c02ea5539f0c6d76accf4c15f536</t>
  </si>
  <si>
    <t>/organization/ trialcard-2</t>
  </si>
  <si>
    <t>/ORGANIZATION/TRIALCARD-2</t>
  </si>
  <si>
    <t>/funding-round/4a16a9ef68f4ef37ea8e93df5447807d</t>
  </si>
  <si>
    <t>/Organization/Trialcard-2</t>
  </si>
  <si>
    <t>TrialCard</t>
  </si>
  <si>
    <t>http://trialcard.com/</t>
  </si>
  <si>
    <t>/organization/ trialpay</t>
  </si>
  <si>
    <t>/organization/trialpay</t>
  </si>
  <si>
    <t>/funding-round/1fc5c8496a96d13b4a1e6ef87baf673c</t>
  </si>
  <si>
    <t>/Organization/Trialpay</t>
  </si>
  <si>
    <t>TrialPay</t>
  </si>
  <si>
    <t>http://trialpay.com</t>
  </si>
  <si>
    <t>Advertising|Payments</t>
  </si>
  <si>
    <t>/ORGANIZATION/TRIALPAY</t>
  </si>
  <si>
    <t>/funding-round/3cd4dd8186bce1a8cd66cf539c99dc5b</t>
  </si>
  <si>
    <t>/funding-round/df60174abc4287113dfc895c699d7052</t>
  </si>
  <si>
    <t>/funding-round/e56a733c0f1575e4767bdacef4cba269</t>
  </si>
  <si>
    <t>/organization/ trialreach</t>
  </si>
  <si>
    <t>/organization/trialreach</t>
  </si>
  <si>
    <t>/funding-round/72cc33b3b5738528a8e252082ac11ad5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REACH</t>
  </si>
  <si>
    <t>/funding-round/a03d18113035e7fac03ccbdd666ee93f</t>
  </si>
  <si>
    <t>/funding-round/ab49e650422dc06902c68ac34a4f370f</t>
  </si>
  <si>
    <t>/organization/ trialscope</t>
  </si>
  <si>
    <t>/ORGANIZATION/TRIALSCOPE</t>
  </si>
  <si>
    <t>/funding-round/b56ba90d383381710f185764a9d98e1c</t>
  </si>
  <si>
    <t>/Organization/Trialscope</t>
  </si>
  <si>
    <t>TrialScope</t>
  </si>
  <si>
    <t>http://trialscopeinc.com</t>
  </si>
  <si>
    <t>/organization/ triangle-therapeutics-2</t>
  </si>
  <si>
    <t>/organization/triangle-therapeutics-2</t>
  </si>
  <si>
    <t>/funding-round/9d6c4c07c0e1988c0e08e849eacbc984</t>
  </si>
  <si>
    <t>/Organization/Triangle-Therapeutics-2</t>
  </si>
  <si>
    <t>Triangle Therapeutics</t>
  </si>
  <si>
    <t>/organization/ triangulate</t>
  </si>
  <si>
    <t>/ORGANIZATION/TRIANGULATE</t>
  </si>
  <si>
    <t>/funding-round/a5c5414e5f1499c21fdac06457f53317</t>
  </si>
  <si>
    <t>/Organization/Triangulate</t>
  </si>
  <si>
    <t>Triangulate</t>
  </si>
  <si>
    <t>http://www.triangulatecorp.com</t>
  </si>
  <si>
    <t>/organization/triangulate</t>
  </si>
  <si>
    <t>/funding-round/d1095d373e73ff4212e4da4ad5091a54</t>
  </si>
  <si>
    <t>/organization/ trianz</t>
  </si>
  <si>
    <t>/ORGANIZATION/TRIANZ</t>
  </si>
  <si>
    <t>/funding-round/be3f5a3aa16ed37d0670842eaaa3a82c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 triaxis-medical-devices</t>
  </si>
  <si>
    <t>/organization/triaxis-medical-devices</t>
  </si>
  <si>
    <t>/funding-round/5b8bac2f138bfe6630bcf370b32e091e</t>
  </si>
  <si>
    <t>/Organization/Triaxis-Medical-Devices</t>
  </si>
  <si>
    <t>TRIAXIS MEDICAL DEVICES</t>
  </si>
  <si>
    <t>/organization/ tribal-nova</t>
  </si>
  <si>
    <t>/ORGANIZATION/TRIBAL-NOVA</t>
  </si>
  <si>
    <t>/funding-round/a2915145646ec61c46104763fa67db33</t>
  </si>
  <si>
    <t>/Organization/Tribal-Nova</t>
  </si>
  <si>
    <t>Tribal Nova</t>
  </si>
  <si>
    <t>http://www.tribalnova.com</t>
  </si>
  <si>
    <t>/organization/ tribalearning-2</t>
  </si>
  <si>
    <t>/organization/tribalearning-2</t>
  </si>
  <si>
    <t>/funding-round/83f55fb367b5c9ad5125c2c06fb6bb71</t>
  </si>
  <si>
    <t>/Organization/Tribalearning-2</t>
  </si>
  <si>
    <t>Claned Group</t>
  </si>
  <si>
    <t>http://www.claned.com</t>
  </si>
  <si>
    <t>/ORGANIZATION/TRIBALEARNING-2</t>
  </si>
  <si>
    <t>/funding-round/e92c2519f79e69953c3c31e3377e46d6</t>
  </si>
  <si>
    <t>/organization/ tribalx</t>
  </si>
  <si>
    <t>/organization/tribalx</t>
  </si>
  <si>
    <t>/funding-round/bb8f611f92f9c512cb9b2123a88646f6</t>
  </si>
  <si>
    <t>/Organization/Tribalx</t>
  </si>
  <si>
    <t>tribalX</t>
  </si>
  <si>
    <t>http://www.tribalx.com</t>
  </si>
  <si>
    <t>/organization/ tribax</t>
  </si>
  <si>
    <t>/ORGANIZATION/TRIBAX</t>
  </si>
  <si>
    <t>/funding-round/cee07fe3c8a2afb7df34f6758e77083c</t>
  </si>
  <si>
    <t>/Organization/Tribax</t>
  </si>
  <si>
    <t>TRIBAX</t>
  </si>
  <si>
    <t>http://www.tribax.com</t>
  </si>
  <si>
    <t>Communities|Consulting|Social Network Media</t>
  </si>
  <si>
    <t>/organization/ tribe</t>
  </si>
  <si>
    <t>/organization/tribe</t>
  </si>
  <si>
    <t>/funding-round/71446e8289f4adf6bbe7e25d58964121</t>
  </si>
  <si>
    <t>/Organization/Tribe</t>
  </si>
  <si>
    <t>Tribe</t>
  </si>
  <si>
    <t>http://www.tribe.net</t>
  </si>
  <si>
    <t>/ORGANIZATION/TRIBE</t>
  </si>
  <si>
    <t>/funding-round/abd76e301b5bb480e7140dfd1a7783bb</t>
  </si>
  <si>
    <t>/organization/ tribe-2</t>
  </si>
  <si>
    <t>/organization/tribe-2</t>
  </si>
  <si>
    <t>/funding-round/4fb7a4f747058392c99eca205c26468c</t>
  </si>
  <si>
    <t>/Organization/Tribe-2</t>
  </si>
  <si>
    <t>http://tribe.do</t>
  </si>
  <si>
    <t>Internet|Productivity Software|Software</t>
  </si>
  <si>
    <t>/organization/ tribe-3</t>
  </si>
  <si>
    <t>/ORGANIZATION/TRIBE-3</t>
  </si>
  <si>
    <t>/funding-round/6eb9ab681a226f9db1f5bbadaf50262b</t>
  </si>
  <si>
    <t>/Organization/Tribe-3</t>
  </si>
  <si>
    <t>TRIBE</t>
  </si>
  <si>
    <t>http://tribegroup.co/</t>
  </si>
  <si>
    <t>Brand Marketing|Content|Marketplaces|Social Media</t>
  </si>
  <si>
    <t>/organization/ tribe-hr</t>
  </si>
  <si>
    <t>/organization/tribe-hr</t>
  </si>
  <si>
    <t>/funding-round/95d55bf64e43fc460d0a48e53c48d752</t>
  </si>
  <si>
    <t>/Organization/Tribe-Hr</t>
  </si>
  <si>
    <t>TribeHR</t>
  </si>
  <si>
    <t>http://www.tribehr.com</t>
  </si>
  <si>
    <t>Human Resources|SaaS|Social Media|Software</t>
  </si>
  <si>
    <t>/ORGANIZATION/TRIBE-HR</t>
  </si>
  <si>
    <t>/funding-round/be0d7055c1d600305adad0537f372cd4</t>
  </si>
  <si>
    <t>/organization/ tribe-studios</t>
  </si>
  <si>
    <t>/organization/tribe-studios</t>
  </si>
  <si>
    <t>/funding-round/06118764eece8d4ca2877c65abf7821b</t>
  </si>
  <si>
    <t>/Organization/Tribe-Studios</t>
  </si>
  <si>
    <t>Tribe Studios</t>
  </si>
  <si>
    <t>http://www.dramagame.com</t>
  </si>
  <si>
    <t>EdTech|Education|Entertainment|Games|Social Media</t>
  </si>
  <si>
    <t>/ORGANIZATION/TRIBE-STUDIOS</t>
  </si>
  <si>
    <t>/funding-round/64e0c8750b840267805e5cb1f1a50239</t>
  </si>
  <si>
    <t>/funding-round/b522402be0ca661a8fc12905fc8ee7aa</t>
  </si>
  <si>
    <t>/funding-round/c7b81b7960319828b6830f1ede05f98f</t>
  </si>
  <si>
    <t>/organization/ tribe-wearables</t>
  </si>
  <si>
    <t>/organization/tribe-wearables</t>
  </si>
  <si>
    <t>/funding-round/ad7fb5b83eb0636445ee0610413ab615</t>
  </si>
  <si>
    <t>/Organization/Tribe-Wearables</t>
  </si>
  <si>
    <t>Tribe Wearables</t>
  </si>
  <si>
    <t>http://tribewearables.com</t>
  </si>
  <si>
    <t>Analytics|Fitness|Hardware|Health and Wellness|Startups|Wireless</t>
  </si>
  <si>
    <t>KomotinÃ­</t>
  </si>
  <si>
    <t>/organization/ tribehired</t>
  </si>
  <si>
    <t>/ORGANIZATION/TRIBEHIRED</t>
  </si>
  <si>
    <t>/funding-round/22c4b29ed87dea08aa3611ae001b5b42</t>
  </si>
  <si>
    <t>/Organization/Tribehired</t>
  </si>
  <si>
    <t>TribeHired</t>
  </si>
  <si>
    <t>http://www.tribehired.com</t>
  </si>
  <si>
    <t>/organization/tribehired</t>
  </si>
  <si>
    <t>/funding-round/251376fdab9b2e074f1ae70cf069af9c</t>
  </si>
  <si>
    <t>/organization/ triber</t>
  </si>
  <si>
    <t>/ORGANIZATION/TRIBER</t>
  </si>
  <si>
    <t>/funding-round/6460e9cd04de0685bf0653adbdccab33</t>
  </si>
  <si>
    <t>/Organization/Triber</t>
  </si>
  <si>
    <t>Triber</t>
  </si>
  <si>
    <t>http://mytriber.com</t>
  </si>
  <si>
    <t>Apps|Social Media|Software</t>
  </si>
  <si>
    <t>/organization/ tribesports</t>
  </si>
  <si>
    <t>/organization/tribesports</t>
  </si>
  <si>
    <t>/funding-round/3e4c1c8eb713844d44eee489c75de49d</t>
  </si>
  <si>
    <t>/Organization/Tribesports</t>
  </si>
  <si>
    <t>Tribesports</t>
  </si>
  <si>
    <t>http://tribesports.com</t>
  </si>
  <si>
    <t>/ORGANIZATION/TRIBESPORTS</t>
  </si>
  <si>
    <t>/funding-round/484850e30fac3f158bf0c1e776d5c951</t>
  </si>
  <si>
    <t>/funding-round/bbf0341ab7e9e80dc1ab55b469b2e0ff</t>
  </si>
  <si>
    <t>/organization/ tribi-embedded-technologies-private</t>
  </si>
  <si>
    <t>/ORGANIZATION/TRIBI-EMBEDDED-TECHNOLOGIES-PRIVATE</t>
  </si>
  <si>
    <t>/funding-round/9ed6ab2e3a854a38e3be2c94a8ef3fea</t>
  </si>
  <si>
    <t>/Organization/Tribi-Embedded-Technologies-Private</t>
  </si>
  <si>
    <t>Tribi Embedded Technologies Private</t>
  </si>
  <si>
    <t>/organization/ triblio</t>
  </si>
  <si>
    <t>/organization/triblio</t>
  </si>
  <si>
    <t>/funding-round/fa0fc676128ec54d1edbc8f38e0f96c7</t>
  </si>
  <si>
    <t>/Organization/Triblio</t>
  </si>
  <si>
    <t>Triblio</t>
  </si>
  <si>
    <t>http://www.triblio.com</t>
  </si>
  <si>
    <t>/organization/ tribogenics</t>
  </si>
  <si>
    <t>/ORGANIZATION/TRIBOGENICS</t>
  </si>
  <si>
    <t>/funding-round/8513355785cc3eaee28de837b07506c4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genics</t>
  </si>
  <si>
    <t>/funding-round/91e206942bfad8badc87f213e02b80b9</t>
  </si>
  <si>
    <t>/funding-round/e9e513eace4bb8e9ab2e8df723ed4cce</t>
  </si>
  <si>
    <t>/organization/ tribold</t>
  </si>
  <si>
    <t>/organization/tribold</t>
  </si>
  <si>
    <t>/funding-round/2c7edb2595c4bd6a51ae6a02f2162b0f</t>
  </si>
  <si>
    <t>/Organization/Tribold</t>
  </si>
  <si>
    <t>Tribold</t>
  </si>
  <si>
    <t>http://www.tribold.com</t>
  </si>
  <si>
    <t>/ORGANIZATION/TRIBOLD</t>
  </si>
  <si>
    <t>/funding-round/36c8164caf2a5283a766e2a85b9d663c</t>
  </si>
  <si>
    <t>/funding-round/6ec28c3e712dbd95e9c1ed246621c324</t>
  </si>
  <si>
    <t>/organization/ tribotek</t>
  </si>
  <si>
    <t>/ORGANIZATION/TRIBOTEK</t>
  </si>
  <si>
    <t>/funding-round/caff253eb041fe833c42e3cdbd6ae12a</t>
  </si>
  <si>
    <t>19-08-2005</t>
  </si>
  <si>
    <t>/Organization/Tribotek</t>
  </si>
  <si>
    <t>Tribotek</t>
  </si>
  <si>
    <t>/organization/tribotek</t>
  </si>
  <si>
    <t>/funding-round/f625f17639e51cd1255985eeccd0ad46</t>
  </si>
  <si>
    <t>/organization/ tribr</t>
  </si>
  <si>
    <t>/ORGANIZATION/TRIBR</t>
  </si>
  <si>
    <t>/funding-round/4b5fb2b94aea4d6135d420c727e66db6</t>
  </si>
  <si>
    <t>/Organization/Tribr</t>
  </si>
  <si>
    <t>tribr</t>
  </si>
  <si>
    <t>http://tribr.com</t>
  </si>
  <si>
    <t>Chat|Entertainment|Events|Leisure|Mobile Payments|Photo Sharing|Social Media</t>
  </si>
  <si>
    <t>/organization/ tribridge</t>
  </si>
  <si>
    <t>/organization/tribridge</t>
  </si>
  <si>
    <t>/funding-round/17b72bb2275e553ce69ed7a4a13693c7</t>
  </si>
  <si>
    <t>/Organization/Tribridge</t>
  </si>
  <si>
    <t>Tribridge</t>
  </si>
  <si>
    <t>http://www.tribridge.com</t>
  </si>
  <si>
    <t>/organization/ tribunat</t>
  </si>
  <si>
    <t>/ORGANIZATION/TRIBUNAT</t>
  </si>
  <si>
    <t>/funding-round/a5d5ef5fd7504bd129c563305b1567d9</t>
  </si>
  <si>
    <t>/Organization/Tribunat</t>
  </si>
  <si>
    <t>Intrinio</t>
  </si>
  <si>
    <t>http://www.intrinio.com</t>
  </si>
  <si>
    <t>Analytics|Data Centers|Developer APIs|Finance|FinTech</t>
  </si>
  <si>
    <t>/organization/ tribute</t>
  </si>
  <si>
    <t>/organization/tribute</t>
  </si>
  <si>
    <t>/funding-round/7369a1b0648a4729845afdbfc8d04aa0</t>
  </si>
  <si>
    <t>/Organization/Tribute</t>
  </si>
  <si>
    <t>Tribute</t>
  </si>
  <si>
    <t>https://www.tribute.co/</t>
  </si>
  <si>
    <t>Internet|Video</t>
  </si>
  <si>
    <t>/ORGANIZATION/TRIBUTE</t>
  </si>
  <si>
    <t>/funding-round/df18388ad2afec72bb92cea51d8acbe5</t>
  </si>
  <si>
    <t>/organization/ tribute-pharmaceuticals-canada</t>
  </si>
  <si>
    <t>/organization/tribute-pharmaceuticals-canada</t>
  </si>
  <si>
    <t>/funding-round/886400e43326cae31c3c5a3d8d6964a6</t>
  </si>
  <si>
    <t>/Organization/Tribute-Pharmaceuticals-Canada</t>
  </si>
  <si>
    <t>Tribute Pharmaceuticals Canada</t>
  </si>
  <si>
    <t>http://www.tributepharma.com</t>
  </si>
  <si>
    <t>/ORGANIZATION/TRIBUTE-PHARMACEUTICALS-CANADA</t>
  </si>
  <si>
    <t>/funding-round/e3588966209a89efb93bda12a4660360</t>
  </si>
  <si>
    <t>/organization/ tributes-com</t>
  </si>
  <si>
    <t>/organization/tributes-com</t>
  </si>
  <si>
    <t>/funding-round/f6a48274d7d227ea2be2b8aa9781f8e8</t>
  </si>
  <si>
    <t>/Organization/Tributes-Com</t>
  </si>
  <si>
    <t>Tributes.com</t>
  </si>
  <si>
    <t>http://www.tributes.com</t>
  </si>
  <si>
    <t>/ORGANIZATION/TRIBUTES-COM</t>
  </si>
  <si>
    <t>/funding-round/f9486c8afa60204c9f062a00ba2c70ca</t>
  </si>
  <si>
    <t>/organization/ tribzi</t>
  </si>
  <si>
    <t>/organization/tribzi</t>
  </si>
  <si>
    <t>/funding-round/b801f0230e9d5dd0df7539a3eb28dc61</t>
  </si>
  <si>
    <t>/Organization/Tribzi</t>
  </si>
  <si>
    <t>Tribzi</t>
  </si>
  <si>
    <t>http://www.facebook.com/Tribzi</t>
  </si>
  <si>
    <t>Marketing Automation|Product Design|Services</t>
  </si>
  <si>
    <t>/organization/ tricast-2</t>
  </si>
  <si>
    <t>/ORGANIZATION/TRICAST-2</t>
  </si>
  <si>
    <t>/funding-round/a9f6cab5e3706c85be980823070ae093</t>
  </si>
  <si>
    <t>/Organization/Tricast-2</t>
  </si>
  <si>
    <t>TRICAST</t>
  </si>
  <si>
    <t>http://www.tricast.com</t>
  </si>
  <si>
    <t>/organization/ trice-imaging</t>
  </si>
  <si>
    <t>/organization/trice-imaging</t>
  </si>
  <si>
    <t>/funding-round/32039a3dc68655b889b0cd87083e5f8e</t>
  </si>
  <si>
    <t>/Organization/Trice-Imaging</t>
  </si>
  <si>
    <t>Trice Imaging</t>
  </si>
  <si>
    <t>http://triceimaging.com</t>
  </si>
  <si>
    <t>/organization/ trice-medical</t>
  </si>
  <si>
    <t>/ORGANIZATION/TRICE-MEDICAL</t>
  </si>
  <si>
    <t>/funding-round/13d2b4280c3d5d63116805d9a1572300</t>
  </si>
  <si>
    <t>/Organization/Trice-Medical</t>
  </si>
  <si>
    <t>Trice Medical</t>
  </si>
  <si>
    <t>http://tricemedical.com</t>
  </si>
  <si>
    <t>/organization/trice-medical</t>
  </si>
  <si>
    <t>/funding-round/865ef6d890bf1896841e0d0593101461</t>
  </si>
  <si>
    <t>/organization/ trice-orthopedics</t>
  </si>
  <si>
    <t>/ORGANIZATION/TRICE-ORTHOPEDICS</t>
  </si>
  <si>
    <t>/funding-round/124d4c962d1b3317a6ec805acbf95115</t>
  </si>
  <si>
    <t>/Organization/Trice-Orthopedics</t>
  </si>
  <si>
    <t>Trice Orthopedics</t>
  </si>
  <si>
    <t>http://www.triceortho.com</t>
  </si>
  <si>
    <t>/organization/ tricentis</t>
  </si>
  <si>
    <t>/organization/tricentis</t>
  </si>
  <si>
    <t>/funding-round/ee17141bdac5b25d81d589de988b240d</t>
  </si>
  <si>
    <t>/Organization/Tricentis</t>
  </si>
  <si>
    <t>Tricentis</t>
  </si>
  <si>
    <t>http://www.tricentis.com</t>
  </si>
  <si>
    <t>/organization/ tricida</t>
  </si>
  <si>
    <t>/ORGANIZATION/TRICIDA</t>
  </si>
  <si>
    <t>/funding-round/4998d59051527776d96f49b45f30ca04</t>
  </si>
  <si>
    <t>/Organization/Tricida</t>
  </si>
  <si>
    <t>Tricida</t>
  </si>
  <si>
    <t>http://tricida.com</t>
  </si>
  <si>
    <t>/organization/tricida</t>
  </si>
  <si>
    <t>/funding-round/877d714cad60ba5d06b2fead718f10b0</t>
  </si>
  <si>
    <t>/funding-round/c3f701a607b010e1113c57c795eca0da</t>
  </si>
  <si>
    <t>/organization/ tricipher</t>
  </si>
  <si>
    <t>/organization/tricipher</t>
  </si>
  <si>
    <t>/funding-round/144915c0a0654083c2524be84bc51fd3</t>
  </si>
  <si>
    <t>/Organization/Tricipher</t>
  </si>
  <si>
    <t>TriCipher</t>
  </si>
  <si>
    <t>http://www.tricipher.com</t>
  </si>
  <si>
    <t>/ORGANIZATION/TRICIPHER</t>
  </si>
  <si>
    <t>/funding-round/7b4b2481c3ba6039eb3a12c29d89a369</t>
  </si>
  <si>
    <t>/funding-round/896c991b2fa0661aa16d58502611bad5</t>
  </si>
  <si>
    <t>/funding-round/c9778f57fce740c71dc45d64262608ef</t>
  </si>
  <si>
    <t>/organization/ tricore-solutions</t>
  </si>
  <si>
    <t>/organization/tricore-solutions</t>
  </si>
  <si>
    <t>/funding-round/9df7dfb0019830123d99676e513a6be5</t>
  </si>
  <si>
    <t>/Organization/Tricore-Solutions</t>
  </si>
  <si>
    <t>TriCore Solutions</t>
  </si>
  <si>
    <t>http://www.tricoresolutions.com/</t>
  </si>
  <si>
    <t>/organization/ tricycle</t>
  </si>
  <si>
    <t>/ORGANIZATION/TRICYCLE</t>
  </si>
  <si>
    <t>/funding-round/10500774c55fe7ae8ae72ff1895c5a99</t>
  </si>
  <si>
    <t>/Organization/Tricycle</t>
  </si>
  <si>
    <t>Tricycle</t>
  </si>
  <si>
    <t>http://www.tricycleinc.com</t>
  </si>
  <si>
    <t>Clean Technology|Design|SaaS|Simulation|Software|Sustainability</t>
  </si>
  <si>
    <t>/organization/tricycle</t>
  </si>
  <si>
    <t>/funding-round/5848c722ebafcc2a905bb259b6a2268c</t>
  </si>
  <si>
    <t>/funding-round/5abe007c0b78182fe5f72eaa5bb9f1c8</t>
  </si>
  <si>
    <t>/funding-round/aa015a95fb0f823ad9c3c890919f1114</t>
  </si>
  <si>
    <t>/funding-round/cc4a90af4da027543bb4771c478e36c8</t>
  </si>
  <si>
    <t>/organization/ tridain</t>
  </si>
  <si>
    <t>/organization/tridain</t>
  </si>
  <si>
    <t>/funding-round/b0cdfd2c5a1fb987f8ab75e27927955b</t>
  </si>
  <si>
    <t>/Organization/Tridain</t>
  </si>
  <si>
    <t>Tridain</t>
  </si>
  <si>
    <t>http://www.tridain.com/</t>
  </si>
  <si>
    <t>Consumers|Drones|Logistics|Online Shopping</t>
  </si>
  <si>
    <t>/organization/ trident-energy</t>
  </si>
  <si>
    <t>/ORGANIZATION/TRIDENT-ENERGY</t>
  </si>
  <si>
    <t>/funding-round/c612b64b82151bd247c04c48bce4f9a3</t>
  </si>
  <si>
    <t>/Organization/Trident-Energy</t>
  </si>
  <si>
    <t>Trident Energy</t>
  </si>
  <si>
    <t>http://www.tridentenergy.co.uk</t>
  </si>
  <si>
    <t>/organization/trident-energy</t>
  </si>
  <si>
    <t>/funding-round/ee01e67df5c1b29f7edc2cebe477ebc5</t>
  </si>
  <si>
    <t>/organization/ trident-pharmaceuticals-inc</t>
  </si>
  <si>
    <t>/ORGANIZATION/TRIDENT-PHARMACEUTICALS-INC</t>
  </si>
  <si>
    <t>/funding-round/41555e69a48493376b85ae4c07c0ad43</t>
  </si>
  <si>
    <t>/Organization/Trident-Pharmaceuticals-Inc</t>
  </si>
  <si>
    <t>Trident Pharmaceuticals Inc.</t>
  </si>
  <si>
    <t>http://www.tridentpharma.com/</t>
  </si>
  <si>
    <t>/organization/ trident-university</t>
  </si>
  <si>
    <t>/organization/trident-university</t>
  </si>
  <si>
    <t>/funding-round/4611698e7ea4c94e4dfc4ed3a86af618</t>
  </si>
  <si>
    <t>/Organization/Trident-University</t>
  </si>
  <si>
    <t>Trident University</t>
  </si>
  <si>
    <t>http://www.trident.edu</t>
  </si>
  <si>
    <t>Colleges|Education|Internet|Universities</t>
  </si>
  <si>
    <t>/organization/ triductor-technology-inc</t>
  </si>
  <si>
    <t>/ORGANIZATION/TRIDUCTOR-TECHNOLOGY-INC</t>
  </si>
  <si>
    <t>/funding-round/1ebc3337b6b36dc963c503604f73d9e1</t>
  </si>
  <si>
    <t>/Organization/Triductor-Technology-Inc</t>
  </si>
  <si>
    <t>Triductor</t>
  </si>
  <si>
    <t>http://www.triductor.com</t>
  </si>
  <si>
    <t>/organization/ triea-systems</t>
  </si>
  <si>
    <t>/organization/triea-systems</t>
  </si>
  <si>
    <t>/funding-round/b22e0a5d0344318dae6972a46a342f39</t>
  </si>
  <si>
    <t>/Organization/Triea-Systems</t>
  </si>
  <si>
    <t>Triea Systems</t>
  </si>
  <si>
    <t>http://www.trieasystems.com</t>
  </si>
  <si>
    <t>/organization/ trifacta</t>
  </si>
  <si>
    <t>/ORGANIZATION/TRIFACTA</t>
  </si>
  <si>
    <t>/funding-round/1f949a6627619cc17cd42455e66208a7</t>
  </si>
  <si>
    <t>/Organization/Trifacta</t>
  </si>
  <si>
    <t>Trifacta</t>
  </si>
  <si>
    <t>http://trifacta.com</t>
  </si>
  <si>
    <t>/organization/trifacta</t>
  </si>
  <si>
    <t>/funding-round/337425d8537ef0597e28ebee8d60c488</t>
  </si>
  <si>
    <t>/funding-round/a1ab98cb348e356fedadbb40aee3b87b</t>
  </si>
  <si>
    <t>/organization/ trifecta-investment-partners</t>
  </si>
  <si>
    <t>/organization/trifecta-investment-partners</t>
  </si>
  <si>
    <t>/funding-round/902ab91704ce666691ff7f2bcd2bbc3a</t>
  </si>
  <si>
    <t>/Organization/Trifecta-Investment-Partners</t>
  </si>
  <si>
    <t>Trifecta Investment Partners</t>
  </si>
  <si>
    <t>http://www.tipfl.com</t>
  </si>
  <si>
    <t>/organization/ trifort</t>
  </si>
  <si>
    <t>/ORGANIZATION/TRIFORT</t>
  </si>
  <si>
    <t>/funding-round/e9d8f35b1bd4f7a670f21558ba67dab0</t>
  </si>
  <si>
    <t>/Organization/Trifort</t>
  </si>
  <si>
    <t>TriFort,Inc.</t>
  </si>
  <si>
    <t>https://trifort.jp/</t>
  </si>
  <si>
    <t>Apps|Software|Startups</t>
  </si>
  <si>
    <t>/organization/ trig-medical</t>
  </si>
  <si>
    <t>/organization/trig-medical</t>
  </si>
  <si>
    <t>/funding-round/b7865212188a86ff2b4465bbec62955b</t>
  </si>
  <si>
    <t>/Organization/Trig-Medical</t>
  </si>
  <si>
    <t>Trig Medical</t>
  </si>
  <si>
    <t>http://trigmed.com</t>
  </si>
  <si>
    <t>/organization/ trigemina</t>
  </si>
  <si>
    <t>/ORGANIZATION/TRIGEMINA</t>
  </si>
  <si>
    <t>/funding-round/ccb2e6feb9ce32e9a82043b6ea500fd6</t>
  </si>
  <si>
    <t>/Organization/Trigemina</t>
  </si>
  <si>
    <t>Trigemina</t>
  </si>
  <si>
    <t>http://www.trigemina.com</t>
  </si>
  <si>
    <t>/organization/trigemina</t>
  </si>
  <si>
    <t>/funding-round/cf902ddb3bb51746fcb6212a65860f48</t>
  </si>
  <si>
    <t>/funding-round/db1affd7f6f276d050dcbf0c8268793c</t>
  </si>
  <si>
    <t>/organization/ trigence</t>
  </si>
  <si>
    <t>/organization/trigence</t>
  </si>
  <si>
    <t>/funding-round/0da21c6a5caeb97b81a032dbc4393c22</t>
  </si>
  <si>
    <t>/Organization/Trigence</t>
  </si>
  <si>
    <t>Trigence</t>
  </si>
  <si>
    <t>http://www.trigence.com</t>
  </si>
  <si>
    <t>/ORGANIZATION/TRIGENCE</t>
  </si>
  <si>
    <t>/funding-round/1e192a1bcd0e900e184cb17aeca0a2ed</t>
  </si>
  <si>
    <t>/funding-round/3e3d4eac7d9004f034138815a2f33dca</t>
  </si>
  <si>
    <t>/funding-round/fda855d0556e113032db3adb0c9a1ee1</t>
  </si>
  <si>
    <t>/organization/ trigger-finger-industries</t>
  </si>
  <si>
    <t>/organization/trigger-finger-industries</t>
  </si>
  <si>
    <t>/funding-round/41dbde94e2e54c3976bda36b99fee38f</t>
  </si>
  <si>
    <t>/Organization/Trigger-Finger-Industries</t>
  </si>
  <si>
    <t>Trigger Finger Industries</t>
  </si>
  <si>
    <t>http://www.trigfingind.com</t>
  </si>
  <si>
    <t>/organization/ trigger-io</t>
  </si>
  <si>
    <t>/ORGANIZATION/TRIGGER-IO</t>
  </si>
  <si>
    <t>/funding-round/28ac191fa4975f594326e3407893be47</t>
  </si>
  <si>
    <t>/Organization/Trigger-Io</t>
  </si>
  <si>
    <t>Trigger.io</t>
  </si>
  <si>
    <t>http://trigger.io</t>
  </si>
  <si>
    <t>/organization/trigger-io</t>
  </si>
  <si>
    <t>/funding-round/89527343866868af6cf750368c13c4e4</t>
  </si>
  <si>
    <t>/funding-round/9fad43634636b90e3dbc15e7765c2916</t>
  </si>
  <si>
    <t>/funding-round/cfb791bdda0d1b4f8c1a975287a52065</t>
  </si>
  <si>
    <t>/funding-round/d966f5e5330080899f6c9a2720c8f64d</t>
  </si>
  <si>
    <t>/organization/ triggerfish-animation-studios</t>
  </si>
  <si>
    <t>/organization/triggerfish-animation-studios</t>
  </si>
  <si>
    <t>/funding-round/f4577a7ce3d25f666e7e9973e5ade55b</t>
  </si>
  <si>
    <t>/Organization/Triggerfish-Animation-Studios</t>
  </si>
  <si>
    <t>Triggerfish Animation Studios</t>
  </si>
  <si>
    <t>http://triggerfishstudios.com</t>
  </si>
  <si>
    <t>/organization/ triggerfox-corporation</t>
  </si>
  <si>
    <t>/ORGANIZATION/TRIGGERFOX-CORPORATION</t>
  </si>
  <si>
    <t>/funding-round/19c0e5fc4102e3a9215f123ded3f0780</t>
  </si>
  <si>
    <t>/Organization/Triggerfox-Corporation</t>
  </si>
  <si>
    <t>Triggerfox Corporation</t>
  </si>
  <si>
    <t>http://www.triggerfox.com/</t>
  </si>
  <si>
    <t>/organization/triggerfox-corporation</t>
  </si>
  <si>
    <t>/funding-round/77fae5b12735df831a1b7c3ba233a24d</t>
  </si>
  <si>
    <t>/organization/ triggermail</t>
  </si>
  <si>
    <t>/ORGANIZATION/TRIGGERMAIL</t>
  </si>
  <si>
    <t>/funding-round/0fc1b179562ff14cea90707a69a43d64</t>
  </si>
  <si>
    <t>/Organization/Triggermail</t>
  </si>
  <si>
    <t>Bluecore</t>
  </si>
  <si>
    <t>http://www.bluecore.com</t>
  </si>
  <si>
    <t>Advertising|Email Marketing|Finance|Marketing Automation|Software</t>
  </si>
  <si>
    <t>/organization/triggermail</t>
  </si>
  <si>
    <t>/funding-round/43e176efcb8b6108cd491619f2d8a69c</t>
  </si>
  <si>
    <t>/funding-round/5144b28d4645afa041f5046e017622e5</t>
  </si>
  <si>
    <t>/funding-round/ac9080a4293f1c776e4a5ee79a4f1640</t>
  </si>
  <si>
    <t>/organization/ triggertrap</t>
  </si>
  <si>
    <t>/ORGANIZATION/TRIGGERTRAP</t>
  </si>
  <si>
    <t>/funding-round/7a74d75778de1f7bc8baae54a88eef3b</t>
  </si>
  <si>
    <t>/Organization/Triggertrap</t>
  </si>
  <si>
    <t>Triggertrap</t>
  </si>
  <si>
    <t>http://triggertrap.com</t>
  </si>
  <si>
    <t>Android|Hardware|Hardware + Software|iOS|Mobile|Photography</t>
  </si>
  <si>
    <t>/organization/triggertrap</t>
  </si>
  <si>
    <t>/funding-round/a254a7c11d6f9032d99d7e93968223a9</t>
  </si>
  <si>
    <t>/funding-round/a9e8e29df911c0bd7f8c99570abe4b28</t>
  </si>
  <si>
    <t>/organization/ triggit</t>
  </si>
  <si>
    <t>/organization/triggit</t>
  </si>
  <si>
    <t>/funding-round/4723c2200bfb5e1f516d623443703792</t>
  </si>
  <si>
    <t>/Organization/Triggit</t>
  </si>
  <si>
    <t>Triggit</t>
  </si>
  <si>
    <t>http://www.triggit.com</t>
  </si>
  <si>
    <t>Advertising|Auctions|Internet</t>
  </si>
  <si>
    <t>/ORGANIZATION/TRIGGIT</t>
  </si>
  <si>
    <t>/funding-round/56780453dc88507f237e53a089131314</t>
  </si>
  <si>
    <t>/funding-round/9d50f4e32e82e9fcf45cb23b4cb5bbe3</t>
  </si>
  <si>
    <t>/funding-round/cd5f60c5b763ebc9fa1019bfacb939bc</t>
  </si>
  <si>
    <t>/funding-round/e9a0b21ef92574cb53eadc1114429f7b</t>
  </si>
  <si>
    <t>/organization/ triggmine</t>
  </si>
  <si>
    <t>/ORGANIZATION/TRIGGMINE</t>
  </si>
  <si>
    <t>/funding-round/bed7995d4481b37744345404d6c361bf</t>
  </si>
  <si>
    <t>/Organization/Triggmine</t>
  </si>
  <si>
    <t>TriggMine</t>
  </si>
  <si>
    <t>http://www.triggmine.com/en/</t>
  </si>
  <si>
    <t>/organization/ trigo-technologies</t>
  </si>
  <si>
    <t>/organization/trigo-technologies</t>
  </si>
  <si>
    <t>/funding-round/37e89222248db479ee6c3b612728bb30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-TECHNOLOGIES</t>
  </si>
  <si>
    <t>/funding-round/eb024241539e6ec51b7b290c17294f3a</t>
  </si>
  <si>
    <t>/organization/ trigon-developments</t>
  </si>
  <si>
    <t>/organization/trigon-developments</t>
  </si>
  <si>
    <t>/funding-round/71c9feee73979b1dcea1fa4a3e10ded2</t>
  </si>
  <si>
    <t>/Organization/Trigon-Developments</t>
  </si>
  <si>
    <t>Trigon Developments</t>
  </si>
  <si>
    <t>/organization/ triitme-global</t>
  </si>
  <si>
    <t>/ORGANIZATION/TRIITME-GLOBAL</t>
  </si>
  <si>
    <t>/funding-round/265c504e6c4939cf344271cf7b07fe9e</t>
  </si>
  <si>
    <t>/Organization/Triitme-Global</t>
  </si>
  <si>
    <t>Triitme!</t>
  </si>
  <si>
    <t>http://www.triitme.com</t>
  </si>
  <si>
    <t>Design|Interior Design|Internet</t>
  </si>
  <si>
    <t>/organization/triitme-global</t>
  </si>
  <si>
    <t>/funding-round/6d0bc990956e463f6e31fb4203c154fa</t>
  </si>
  <si>
    <t>/funding-round/c3f0ba3843a3e01c1d6ee1dbfe6e4970</t>
  </si>
  <si>
    <t>/organization/ tril</t>
  </si>
  <si>
    <t>/organization/tril</t>
  </si>
  <si>
    <t>/funding-round/50a1a6aebdeb3a95e0977def2205f891</t>
  </si>
  <si>
    <t>/Organization/Tril</t>
  </si>
  <si>
    <t>Tril</t>
  </si>
  <si>
    <t>http://www.tril.us</t>
  </si>
  <si>
    <t>Internet|Lifestyle|Mobile|Social Network Media</t>
  </si>
  <si>
    <t>/organization/ trilibis</t>
  </si>
  <si>
    <t>/ORGANIZATION/TRILIBIS</t>
  </si>
  <si>
    <t>/funding-round/29c7e11ca83ed9cdeae0bbbf9e4e3b28</t>
  </si>
  <si>
    <t>/Organization/Trilibis</t>
  </si>
  <si>
    <t>Trilibis</t>
  </si>
  <si>
    <t>http://www.trilibis.com</t>
  </si>
  <si>
    <t>/organization/trilibis</t>
  </si>
  <si>
    <t>/funding-round/f1b0c0e63edca0610b027caaed7152dc</t>
  </si>
  <si>
    <t>/organization/ trillenium</t>
  </si>
  <si>
    <t>/ORGANIZATION/TRILLENIUM</t>
  </si>
  <si>
    <t>/funding-round/df009b85b88215391e2ba7f84813ce99</t>
  </si>
  <si>
    <t>/Organization/Trillenium</t>
  </si>
  <si>
    <t>Trillenium</t>
  </si>
  <si>
    <t>http://www.trillenium.com</t>
  </si>
  <si>
    <t>/organization/ trillian-mobile-ab</t>
  </si>
  <si>
    <t>/organization/trillian-mobile-ab</t>
  </si>
  <si>
    <t>/funding-round/afea67502b1b4e81ba07cd45d4aa9119</t>
  </si>
  <si>
    <t>/Organization/Trillian-Mobile-Ab</t>
  </si>
  <si>
    <t>RoboVM AB</t>
  </si>
  <si>
    <t>http://robovm.com</t>
  </si>
  <si>
    <t>Apps|Developer APIs|iOS|Mobile Software Tools|Open Source</t>
  </si>
  <si>
    <t>/organization/ trilliant</t>
  </si>
  <si>
    <t>/ORGANIZATION/TRILLIANT</t>
  </si>
  <si>
    <t>/funding-round/466888820ced37ce5c56f06a799a624f</t>
  </si>
  <si>
    <t>/Organization/Trilliant</t>
  </si>
  <si>
    <t>Trilliant</t>
  </si>
  <si>
    <t>http://www.trilliantinc.com</t>
  </si>
  <si>
    <t>Hardware + Software|Smart Grid</t>
  </si>
  <si>
    <t>/organization/trilliant</t>
  </si>
  <si>
    <t>/funding-round/9a3baf544844482c4caecc1b741a5e8a</t>
  </si>
  <si>
    <t>/funding-round/d02ab71f6b2e561f5df39983a82e2675</t>
  </si>
  <si>
    <t>/organization/ trillion-fund</t>
  </si>
  <si>
    <t>/organization/trillion-fund</t>
  </si>
  <si>
    <t>/funding-round/c5b5d846aee410bda9889746266c2580</t>
  </si>
  <si>
    <t>/Organization/Trillion-Fund</t>
  </si>
  <si>
    <t>Trillion Fund</t>
  </si>
  <si>
    <t>https://trillionfund.com/</t>
  </si>
  <si>
    <t>/organization/ trillium-finishing</t>
  </si>
  <si>
    <t>/ORGANIZATION/TRILLIUM-FINISHING</t>
  </si>
  <si>
    <t>/funding-round/e330e514412e8ca7c188c58a309688eb</t>
  </si>
  <si>
    <t>/Organization/Trillium-Finishing</t>
  </si>
  <si>
    <t>Trillium Finishing</t>
  </si>
  <si>
    <t>http://www.trilliumfinishing.com/</t>
  </si>
  <si>
    <t>/organization/ trillium-therapeutics</t>
  </si>
  <si>
    <t>/organization/trillium-therapeutics</t>
  </si>
  <si>
    <t>/funding-round/71582c4f5ae8e7ed0993589f94d7ff65</t>
  </si>
  <si>
    <t>/Organization/Trillium-Therapeutics</t>
  </si>
  <si>
    <t>Trillium Therapeutics</t>
  </si>
  <si>
    <t>http://www.trilliumtherapeutics.com</t>
  </si>
  <si>
    <t>/organization/ trilltip</t>
  </si>
  <si>
    <t>/ORGANIZATION/TRILLTIP</t>
  </si>
  <si>
    <t>/funding-round/11730da5a5db9a3959cfdb3839c81b7b</t>
  </si>
  <si>
    <t>/Organization/Trilltip</t>
  </si>
  <si>
    <t>TrillTip</t>
  </si>
  <si>
    <t>http://www.trilltip.com</t>
  </si>
  <si>
    <t>/organization/ trilogic-pharma</t>
  </si>
  <si>
    <t>/organization/trilogic-pharma</t>
  </si>
  <si>
    <t>/funding-round/3e49ed5cbc6305fd9358eabaddc8fa09</t>
  </si>
  <si>
    <t>/Organization/Trilogic-Pharma</t>
  </si>
  <si>
    <t>TriLogic Pharma</t>
  </si>
  <si>
    <t>http://trilogicpharma.com</t>
  </si>
  <si>
    <t>/ORGANIZATION/TRILOGIC-PHARMA</t>
  </si>
  <si>
    <t>/funding-round/5487599328b3a4ea29568ee303262c0a</t>
  </si>
  <si>
    <t>/funding-round/630333a9a4d110798c6ff571858f1793</t>
  </si>
  <si>
    <t>/funding-round/d359204189289fbf1e16748d326c08c4</t>
  </si>
  <si>
    <t>/organization/ trilogy-health-services</t>
  </si>
  <si>
    <t>/organization/trilogy-health-services</t>
  </si>
  <si>
    <t>/funding-round/2dee99922f712ce7df9ffe9de832b407</t>
  </si>
  <si>
    <t>/Organization/Trilogy-Health-Services</t>
  </si>
  <si>
    <t>Trilogy Health Services</t>
  </si>
  <si>
    <t>http://www.trilogyhs.com/</t>
  </si>
  <si>
    <t>/organization/ trilogy-international-partners</t>
  </si>
  <si>
    <t>/ORGANIZATION/TRILOGY-INTERNATIONAL-PARTNERS</t>
  </si>
  <si>
    <t>/funding-round/3833f4f1eb6ee2ef368f0d78791929cc</t>
  </si>
  <si>
    <t>/Organization/Trilogy-International-Partners</t>
  </si>
  <si>
    <t>Trilogy International Partners</t>
  </si>
  <si>
    <t>http://www.trilogy-international.com</t>
  </si>
  <si>
    <t>/organization/trilogy-international-partners</t>
  </si>
  <si>
    <t>/funding-round/dccb9676adfb689a5525baca39407282</t>
  </si>
  <si>
    <t>/organization/ triloq</t>
  </si>
  <si>
    <t>/ORGANIZATION/TRILOQ</t>
  </si>
  <si>
    <t>/funding-round/5b16b7049025d5074f26c074242cdf1c</t>
  </si>
  <si>
    <t>/Organization/Triloq</t>
  </si>
  <si>
    <t>Triloq</t>
  </si>
  <si>
    <t>http://tripayserv.com</t>
  </si>
  <si>
    <t>E-Commerce|Mobile|Payments</t>
  </si>
  <si>
    <t>/organization/ trilumina</t>
  </si>
  <si>
    <t>/organization/trilumina</t>
  </si>
  <si>
    <t>/funding-round/65dd5ccc40ad5d4b837f1c6c7e6bdc77</t>
  </si>
  <si>
    <t>/Organization/Trilumina</t>
  </si>
  <si>
    <t>TriLumina Corp.</t>
  </si>
  <si>
    <t>http://www.trilumina.com</t>
  </si>
  <si>
    <t>Automotive|Semiconductors|Sensors</t>
  </si>
  <si>
    <t>/ORGANIZATION/TRILUMINA</t>
  </si>
  <si>
    <t>/funding-round/aad0e25378ff0ba560de22b5b6ed3e92</t>
  </si>
  <si>
    <t>/funding-round/bef857d070d7535a2b353495c11cfbcd</t>
  </si>
  <si>
    <t>/funding-round/cdc26b56f60815e597268c8bbc86d8ea</t>
  </si>
  <si>
    <t>/organization/ trimble</t>
  </si>
  <si>
    <t>/organization/trimble</t>
  </si>
  <si>
    <t>/funding-round/949c3f13381f153cddec87626d9203b2</t>
  </si>
  <si>
    <t>/Organization/Trimble</t>
  </si>
  <si>
    <t>Trimble</t>
  </si>
  <si>
    <t>http://www.trimble.com</t>
  </si>
  <si>
    <t>Gps|Indoor Positioning|Navigation|Service Providers|Web Hosting</t>
  </si>
  <si>
    <t>/organization/ trimed-research</t>
  </si>
  <si>
    <t>/ORGANIZATION/TRIMED-RESEARCH</t>
  </si>
  <si>
    <t>/funding-round/f99ce4944f2343ec5dbdfa75e5a1dd73</t>
  </si>
  <si>
    <t>/Organization/Trimed-Research</t>
  </si>
  <si>
    <t>TriMed Research</t>
  </si>
  <si>
    <t>http://www.trimedres.com/</t>
  </si>
  <si>
    <t>Health Care|Services|Therapeutics</t>
  </si>
  <si>
    <t>/organization/ trimel-pharmaceuticals</t>
  </si>
  <si>
    <t>/organization/trimel-pharmaceuticals</t>
  </si>
  <si>
    <t>/funding-round/18c885db8860edf93d37ce896dfddeb4</t>
  </si>
  <si>
    <t>/Organization/Trimel-Pharmaceuticals</t>
  </si>
  <si>
    <t>Trimel Pharmaceuticals</t>
  </si>
  <si>
    <t>http://trimelpharmaceuticals.com</t>
  </si>
  <si>
    <t>/ORGANIZATION/TRIMEL-PHARMACEUTICALS</t>
  </si>
  <si>
    <t>/funding-round/ad50986ce2cc245b81fac47cfb6730d0</t>
  </si>
  <si>
    <t>/organization/ trina-solar-ltd</t>
  </si>
  <si>
    <t>/organization/trina-solar-ltd</t>
  </si>
  <si>
    <t>/funding-round/362317bc6e5223de5103e33df6bbcb16</t>
  </si>
  <si>
    <t>/Organization/Trina-Solar-Ltd</t>
  </si>
  <si>
    <t>TRINA SOLAR LTD</t>
  </si>
  <si>
    <t>http://www.trinasolar.com/us/index.html</t>
  </si>
  <si>
    <t>/organization/ trinean</t>
  </si>
  <si>
    <t>/ORGANIZATION/TRINEAN</t>
  </si>
  <si>
    <t>/funding-round/a64afd351202a249588133ee1d59c491</t>
  </si>
  <si>
    <t>/Organization/Trinean</t>
  </si>
  <si>
    <t>Trinean</t>
  </si>
  <si>
    <t>http://www.trinean.com</t>
  </si>
  <si>
    <t>Gentbrugge</t>
  </si>
  <si>
    <t>/organization/trinean</t>
  </si>
  <si>
    <t>/funding-round/ece7c7fbb8685f1484c078296f90fc7e</t>
  </si>
  <si>
    <t>/organization/ trineba-technologies-inc</t>
  </si>
  <si>
    <t>/ORGANIZATION/TRINEBA-TECHNOLOGIES-INC</t>
  </si>
  <si>
    <t>/funding-round/1bf4c7c95b75a78b82124248bb008089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eba-technologies-inc</t>
  </si>
  <si>
    <t>/funding-round/f767fc16fa285f0ac1a7bfbaa48b2f44</t>
  </si>
  <si>
    <t>/funding-round/fffc02e461f5d3c82df53a11452f850f</t>
  </si>
  <si>
    <t>/organization/ trinity-biosystems</t>
  </si>
  <si>
    <t>/organization/trinity-biosystems</t>
  </si>
  <si>
    <t>/funding-round/185c8175ba5cd5f109415dce7e931451</t>
  </si>
  <si>
    <t>/Organization/Trinity-Biosystems</t>
  </si>
  <si>
    <t>Trinity Biosystems</t>
  </si>
  <si>
    <t>http://www.trinitybiosystems.com</t>
  </si>
  <si>
    <t>/ORGANIZATION/TRINITY-BIOSYSTEMS</t>
  </si>
  <si>
    <t>/funding-round/19b148f8e8da67d9450034ac66ec0c12</t>
  </si>
  <si>
    <t>/funding-round/b736885b7a1c3732531ba802ded21499</t>
  </si>
  <si>
    <t>/organization/ trinity-college-dublin</t>
  </si>
  <si>
    <t>/ORGANIZATION/TRINITY-COLLEGE-DUBLIN</t>
  </si>
  <si>
    <t>/funding-round/b5f337527b90739c52f9ef97e0767cf3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 trinity-energy-group</t>
  </si>
  <si>
    <t>/organization/trinity-energy-group</t>
  </si>
  <si>
    <t>/funding-round/7c5658dace67ac72cb1a3093876137bc</t>
  </si>
  <si>
    <t>/Organization/Trinity-Energy-Group</t>
  </si>
  <si>
    <t>Trinity Energy Group</t>
  </si>
  <si>
    <t>http://www.trinitygp.com</t>
  </si>
  <si>
    <t>/organization/ trinity-industries-2</t>
  </si>
  <si>
    <t>/ORGANIZATION/TRINITY-INDUSTRIES-2</t>
  </si>
  <si>
    <t>/funding-round/3526a1c668684a877b4de2a1196bc858</t>
  </si>
  <si>
    <t>/Organization/Trinity-Industries-2</t>
  </si>
  <si>
    <t>Trinity Industries</t>
  </si>
  <si>
    <t>http://www.trin.net/</t>
  </si>
  <si>
    <t>Tracking|Transportation</t>
  </si>
  <si>
    <t>/organization/ trinity-mobile-networks</t>
  </si>
  <si>
    <t>/organization/trinity-mobile-networks</t>
  </si>
  <si>
    <t>/funding-round/923d32bc8be10434b08d7d3b4299562d</t>
  </si>
  <si>
    <t>/Organization/Trinity-Mobile-Networks</t>
  </si>
  <si>
    <t>Trinity Mobile Networks</t>
  </si>
  <si>
    <t>http://trinitymobilenetworks.com/</t>
  </si>
  <si>
    <t>Mobile|Networking|Services</t>
  </si>
  <si>
    <t>/organization/ trinity-noble</t>
  </si>
  <si>
    <t>/ORGANIZATION/TRINITY-NOBLE</t>
  </si>
  <si>
    <t>/funding-round/fe09e24591b87f55d88bd07d3a3fe02b</t>
  </si>
  <si>
    <t>/Organization/Trinity-Noble</t>
  </si>
  <si>
    <t>Trinity-Noble</t>
  </si>
  <si>
    <t>http://www.trinitynoble.com</t>
  </si>
  <si>
    <t>Automotive|Law Enforcement|Mobile|Software</t>
  </si>
  <si>
    <t>/organization/ trinity-pharma-solutions</t>
  </si>
  <si>
    <t>/organization/trinity-pharma-solutions</t>
  </si>
  <si>
    <t>/funding-round/9bb5bf6690e5d59213866e5e2df8794a</t>
  </si>
  <si>
    <t>/Organization/Trinity-Pharma-Solutions</t>
  </si>
  <si>
    <t>SHYFT</t>
  </si>
  <si>
    <t>http://ShyftAnalytics.com/</t>
  </si>
  <si>
    <t>/ORGANIZATION/TRINITY-PHARMA-SOLUTIONS</t>
  </si>
  <si>
    <t>/funding-round/c5795f71c399703172c4d3c59afae806</t>
  </si>
  <si>
    <t>/organization/ trinity-place-holdings</t>
  </si>
  <si>
    <t>/organization/trinity-place-holdings</t>
  </si>
  <si>
    <t>/funding-round/9fce1aabbdddc4b3ff594079acbb8732</t>
  </si>
  <si>
    <t>/Organization/Trinity-Place-Holdings</t>
  </si>
  <si>
    <t>Trinity Place Holdings</t>
  </si>
  <si>
    <t>http://tphs.com</t>
  </si>
  <si>
    <t>/organization/ trinket</t>
  </si>
  <si>
    <t>/ORGANIZATION/TRINKET</t>
  </si>
  <si>
    <t>/funding-round/6bf4c451920f7bf7f3174a5bff815d60</t>
  </si>
  <si>
    <t>/Organization/Trinket</t>
  </si>
  <si>
    <t>trinket</t>
  </si>
  <si>
    <t>http://trinket.io</t>
  </si>
  <si>
    <t>Developer Tools|Education|K-12 Education</t>
  </si>
  <si>
    <t>/organization/trinket</t>
  </si>
  <si>
    <t>/funding-round/c0e0a9d5d17d28bca1d7a7926cf7a3b2</t>
  </si>
  <si>
    <t>/organization/ trinnect</t>
  </si>
  <si>
    <t>/ORGANIZATION/TRINNECT</t>
  </si>
  <si>
    <t>/funding-round/dfff020c7100d9f3b9be5e3d4fd8c797</t>
  </si>
  <si>
    <t>/Organization/Trinnect</t>
  </si>
  <si>
    <t>Trinnect</t>
  </si>
  <si>
    <t>http://trinnect.fi/Home/Trinnect</t>
  </si>
  <si>
    <t>/organization/ trinnov-audio</t>
  </si>
  <si>
    <t>/organization/trinnov-audio</t>
  </si>
  <si>
    <t>/funding-round/2de280c3fab5202510e18cd66c3bc8b4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 trino-therapeutics</t>
  </si>
  <si>
    <t>/ORGANIZATION/TRINO-THERAPEUTICS</t>
  </si>
  <si>
    <t>/funding-round/d5881bae07abbd7a5b4d3a698e5ec08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 trinovus</t>
  </si>
  <si>
    <t>/organization/trinovus</t>
  </si>
  <si>
    <t>/funding-round/aaf64a0d4c8ba42467497055da3c139a</t>
  </si>
  <si>
    <t>/Organization/Trinovus</t>
  </si>
  <si>
    <t>TriNovus</t>
  </si>
  <si>
    <t>http://www.trinovus.com</t>
  </si>
  <si>
    <t>/organization/ trintech</t>
  </si>
  <si>
    <t>/ORGANIZATION/TRINTECH</t>
  </si>
  <si>
    <t>/funding-round/64a539b8ed1e2e74e16d29991465ca9d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 trio-health</t>
  </si>
  <si>
    <t>/organization/trio-health</t>
  </si>
  <si>
    <t>/funding-round/27d960e722e2da513c36b9f4d94abc09</t>
  </si>
  <si>
    <t>/Organization/Trio-Health</t>
  </si>
  <si>
    <t>Trio Health</t>
  </si>
  <si>
    <t>http://triohealth.com/</t>
  </si>
  <si>
    <t>Health Care|Healthcare Services|Services</t>
  </si>
  <si>
    <t>/organization/ triogen-group</t>
  </si>
  <si>
    <t>/ORGANIZATION/TRIOGEN-GROUP</t>
  </si>
  <si>
    <t>/funding-round/1b0d0d127e0e08547bf69dbdb25a154d</t>
  </si>
  <si>
    <t>/Organization/Triogen-Group</t>
  </si>
  <si>
    <t>Triogen Group</t>
  </si>
  <si>
    <t>http://triogen.nl</t>
  </si>
  <si>
    <t>De Goorn</t>
  </si>
  <si>
    <t>/organization/ triomed-innovations</t>
  </si>
  <si>
    <t>/organization/triomed-innovations</t>
  </si>
  <si>
    <t>/funding-round/535adba5be706160d4f8013a106cd299</t>
  </si>
  <si>
    <t>/Organization/Triomed-Innovations</t>
  </si>
  <si>
    <t>TrioMed Innovations</t>
  </si>
  <si>
    <t>/organization/ triomi</t>
  </si>
  <si>
    <t>/ORGANIZATION/TRIOMI</t>
  </si>
  <si>
    <t>/funding-round/b7f33eabf55a0dfe91d98997b7935bb3</t>
  </si>
  <si>
    <t>/Organization/Triomi</t>
  </si>
  <si>
    <t>Triomi</t>
  </si>
  <si>
    <t>http://www.triomi.com/</t>
  </si>
  <si>
    <t>/organization/ trion-world-network</t>
  </si>
  <si>
    <t>/organization/trion-world-network</t>
  </si>
  <si>
    <t>/funding-round/23894bf5faa58c4b643a731b532367dd</t>
  </si>
  <si>
    <t>/Organization/Trion-World-Network</t>
  </si>
  <si>
    <t>Trion Worlds</t>
  </si>
  <si>
    <t>http://www.trionworlds.com</t>
  </si>
  <si>
    <t>/ORGANIZATION/TRION-WORLD-NETWORK</t>
  </si>
  <si>
    <t>/funding-round/263256aa838d654759738e9e4ddc710c</t>
  </si>
  <si>
    <t>/funding-round/dbf3db1ce8968d2170ab4cb75ea22ceb</t>
  </si>
  <si>
    <t>/organization/ triond</t>
  </si>
  <si>
    <t>/ORGANIZATION/TRIOND</t>
  </si>
  <si>
    <t>/funding-round/23a0b3159f96c77473fdd00221410d3e</t>
  </si>
  <si>
    <t>/Organization/Triond</t>
  </si>
  <si>
    <t>Triond</t>
  </si>
  <si>
    <t>http://www.triond.com</t>
  </si>
  <si>
    <t>Content|Curated Web|Publishing|Social Media</t>
  </si>
  <si>
    <t>/organization/ triosyn</t>
  </si>
  <si>
    <t>/organization/triosyn</t>
  </si>
  <si>
    <t>/funding-round/3e014a1dbda960a6073297af6c8a195c</t>
  </si>
  <si>
    <t>/Organization/Triosyn</t>
  </si>
  <si>
    <t>Triosyn</t>
  </si>
  <si>
    <t>http://www.triosyn.com</t>
  </si>
  <si>
    <t>/organization/ triotech</t>
  </si>
  <si>
    <t>/ORGANIZATION/TRIOTECH</t>
  </si>
  <si>
    <t>/funding-round/b9384e534f2bcb114c2250421ed59224</t>
  </si>
  <si>
    <t>/Organization/Triotech</t>
  </si>
  <si>
    <t>Triotech</t>
  </si>
  <si>
    <t>http://www.triotech.co/</t>
  </si>
  <si>
    <t>Financial Services|Innovation Management|Payments</t>
  </si>
  <si>
    <t>/organization/ trioviz</t>
  </si>
  <si>
    <t>/organization/trioviz</t>
  </si>
  <si>
    <t>/funding-round/8a23e74d45ce4e982754189552de31af</t>
  </si>
  <si>
    <t>/Organization/Trioviz</t>
  </si>
  <si>
    <t>TriOviz</t>
  </si>
  <si>
    <t>http://www.trioviz.com</t>
  </si>
  <si>
    <t>/organization/ trip-center-2</t>
  </si>
  <si>
    <t>/ORGANIZATION/TRIP-CENTER-2</t>
  </si>
  <si>
    <t>/funding-round/a129ab300e7fd1b7c81bbf1d2241ba86</t>
  </si>
  <si>
    <t>/Organization/Trip-Center-2</t>
  </si>
  <si>
    <t>Trip.Center</t>
  </si>
  <si>
    <t>http://www.trip.center/</t>
  </si>
  <si>
    <t>/organization/ trip-me</t>
  </si>
  <si>
    <t>/organization/trip-me</t>
  </si>
  <si>
    <t>/funding-round/d0363d106860b277387aec9a4184ed5d</t>
  </si>
  <si>
    <t>/Organization/Trip-Me</t>
  </si>
  <si>
    <t>trip.me</t>
  </si>
  <si>
    <t>http://www.trip.me</t>
  </si>
  <si>
    <t>/organization/ trip38</t>
  </si>
  <si>
    <t>/ORGANIZATION/TRIP38</t>
  </si>
  <si>
    <t>/funding-round/41fe2ab278564a45e7832d12b19f8c6f</t>
  </si>
  <si>
    <t>/Organization/Trip38</t>
  </si>
  <si>
    <t>Trip38</t>
  </si>
  <si>
    <t>http://trip38.com/</t>
  </si>
  <si>
    <t>/organization/ trip4real</t>
  </si>
  <si>
    <t>/organization/trip4real</t>
  </si>
  <si>
    <t>/funding-round/04a87b8a259ae98a8b8b45a17818baed</t>
  </si>
  <si>
    <t>/Organization/Trip4Real</t>
  </si>
  <si>
    <t>Trip4real</t>
  </si>
  <si>
    <t>http://www.trip4real.com</t>
  </si>
  <si>
    <t>E-Commerce|Startups|Tourism|Travel</t>
  </si>
  <si>
    <t>/ORGANIZATION/TRIP4REAL</t>
  </si>
  <si>
    <t>/funding-round/70891529055cb3297e9f79a627e997b5</t>
  </si>
  <si>
    <t>/funding-round/af3dbac7415799f953b0810b7d7c1391</t>
  </si>
  <si>
    <t>/funding-round/b2e9aeeec4a804c8229717d0c6ab2faf</t>
  </si>
  <si>
    <t>/organization/ tripactions</t>
  </si>
  <si>
    <t>/organization/tripactions</t>
  </si>
  <si>
    <t>/funding-round/741c3a9ced1626703b5dd876600140cc</t>
  </si>
  <si>
    <t>/Organization/Tripactions</t>
  </si>
  <si>
    <t>TripActions</t>
  </si>
  <si>
    <t>http://tripactions.com/</t>
  </si>
  <si>
    <t>/organization/ tripadvisor</t>
  </si>
  <si>
    <t>/ORGANIZATION/TRIPADVISOR</t>
  </si>
  <si>
    <t>/funding-round/196cf1a6bcc4fc1909c8279365dd7084</t>
  </si>
  <si>
    <t>/Organization/Tripadvisor</t>
  </si>
  <si>
    <t>TripAdvisor</t>
  </si>
  <si>
    <t>http://www.tripadvisor.com</t>
  </si>
  <si>
    <t>Hotels|Online Travel|Restaurants|Travel</t>
  </si>
  <si>
    <t>/organization/ tripalocal</t>
  </si>
  <si>
    <t>/organization/tripalocal</t>
  </si>
  <si>
    <t>/funding-round/0113a3cf572e24552d4de67b9ac179cb</t>
  </si>
  <si>
    <t>/Organization/Tripalocal</t>
  </si>
  <si>
    <t>Tripalocal</t>
  </si>
  <si>
    <t>http://tripalocal.com</t>
  </si>
  <si>
    <t>/organization/ tripangel</t>
  </si>
  <si>
    <t>/ORGANIZATION/TRIPANGEL</t>
  </si>
  <si>
    <t>/funding-round/dfba2f989a2afa84ccd635db2f083487</t>
  </si>
  <si>
    <t>/Organization/Tripangel</t>
  </si>
  <si>
    <t>Tripangel</t>
  </si>
  <si>
    <t>http://www.tripangel.com</t>
  </si>
  <si>
    <t>/organization/ tripbirds</t>
  </si>
  <si>
    <t>/organization/tripbirds</t>
  </si>
  <si>
    <t>/funding-round/6bea811d2bc98c29e7475d4fb297480f</t>
  </si>
  <si>
    <t>/Organization/Tripbirds</t>
  </si>
  <si>
    <t>Tripbirds</t>
  </si>
  <si>
    <t>http://tripbirds.com</t>
  </si>
  <si>
    <t>/organization/ tripboard</t>
  </si>
  <si>
    <t>/ORGANIZATION/TRIPBOARD</t>
  </si>
  <si>
    <t>/funding-round/88260faff197371689706fd6c3d2dd48</t>
  </si>
  <si>
    <t>/Organization/Tripboard</t>
  </si>
  <si>
    <t>Desti</t>
  </si>
  <si>
    <t>http://desti.com</t>
  </si>
  <si>
    <t>Artificial Intelligence|Search|Travel</t>
  </si>
  <si>
    <t>/organization/tripboard</t>
  </si>
  <si>
    <t>/funding-round/d14d90540af8f28028bee688dbb48bbc</t>
  </si>
  <si>
    <t>/organization/ tripbod</t>
  </si>
  <si>
    <t>/ORGANIZATION/TRIPBOD</t>
  </si>
  <si>
    <t>/funding-round/789707379b20d3ab135210b4d0d5f987</t>
  </si>
  <si>
    <t>/Organization/Tripbod</t>
  </si>
  <si>
    <t>Tripbod</t>
  </si>
  <si>
    <t>http://tripbod.com</t>
  </si>
  <si>
    <t>/organization/ tripchamp</t>
  </si>
  <si>
    <t>/organization/tripchamp</t>
  </si>
  <si>
    <t>/funding-round/876217dcb44cd258983c3aea3b306f04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HAMP</t>
  </si>
  <si>
    <t>/funding-round/89464ed70d112a06da391c7d65bd644c</t>
  </si>
  <si>
    <t>/organization/ tripconnect</t>
  </si>
  <si>
    <t>/organization/tripconnect</t>
  </si>
  <si>
    <t>/funding-round/7e77149fe9c7351503f734fa212a13e7</t>
  </si>
  <si>
    <t>/Organization/Tripconnect</t>
  </si>
  <si>
    <t>TripConnect</t>
  </si>
  <si>
    <t>http://www.tripadvisor.com/TripConnect</t>
  </si>
  <si>
    <t>/organization/ tripcover</t>
  </si>
  <si>
    <t>/ORGANIZATION/TRIPCOVER</t>
  </si>
  <si>
    <t>/funding-round/69feb3162b062e4e0e6a2cac8f3962cd</t>
  </si>
  <si>
    <t>/Organization/Tripcover</t>
  </si>
  <si>
    <t>Tripcover</t>
  </si>
  <si>
    <t>http://tripcover.com.au</t>
  </si>
  <si>
    <t>Apps|Cars|Curated Web|Insurance|Online Rental</t>
  </si>
  <si>
    <t>/organization/ tripda</t>
  </si>
  <si>
    <t>/organization/tripda</t>
  </si>
  <si>
    <t>/funding-round/6b3c0a8a5866fb017a34ba1942075817</t>
  </si>
  <si>
    <t>/Organization/Tripda</t>
  </si>
  <si>
    <t>Tripda</t>
  </si>
  <si>
    <t>http://www.tripda.com.br</t>
  </si>
  <si>
    <t>Ride Sharing|Transportation|Travel</t>
  </si>
  <si>
    <t>Ride Sharing</t>
  </si>
  <si>
    <t>/ORGANIZATION/TRIPDA</t>
  </si>
  <si>
    <t>/funding-round/837dc1194966becd8d9040a412f145e7</t>
  </si>
  <si>
    <t>/organization/ tripeese</t>
  </si>
  <si>
    <t>/organization/tripeese</t>
  </si>
  <si>
    <t>/funding-round/de09663f930c2f6aa587208fa4cb7d47</t>
  </si>
  <si>
    <t>/Organization/Tripeese</t>
  </si>
  <si>
    <t>Tripeese</t>
  </si>
  <si>
    <t>http://www.tripeese.com</t>
  </si>
  <si>
    <t>Career Planning|Curated Web|Travel</t>
  </si>
  <si>
    <t>/organization/ tripfab</t>
  </si>
  <si>
    <t>/ORGANIZATION/TRIPFAB</t>
  </si>
  <si>
    <t>/funding-round/4c6ec9c7b083d2d927c1cc24f13eb0e8</t>
  </si>
  <si>
    <t>/Organization/Tripfab</t>
  </si>
  <si>
    <t>TripFab</t>
  </si>
  <si>
    <t>http://www.tripfab.com</t>
  </si>
  <si>
    <t>/organization/ tripfactory</t>
  </si>
  <si>
    <t>/organization/tripfactory</t>
  </si>
  <si>
    <t>/funding-round/96cb159e796b822f988b5e85ad35db63</t>
  </si>
  <si>
    <t>/Organization/Tripfactory</t>
  </si>
  <si>
    <t>Tripfactory</t>
  </si>
  <si>
    <t>http://www.tripfactory.com</t>
  </si>
  <si>
    <t>/organization/ tripflick-travel-guide</t>
  </si>
  <si>
    <t>/ORGANIZATION/TRIPFLICK-TRAVEL-GUIDE</t>
  </si>
  <si>
    <t>/funding-round/432c3d9396ba03f2f11642ec3e9c388e</t>
  </si>
  <si>
    <t>/Organization/Tripflick-Travel-Guide</t>
  </si>
  <si>
    <t>TripFlick Travel Guide</t>
  </si>
  <si>
    <t>http://www.tripflick.com</t>
  </si>
  <si>
    <t>/organization/ tripgems</t>
  </si>
  <si>
    <t>/organization/tripgems</t>
  </si>
  <si>
    <t>/funding-round/7adc3b2890726219e07d087ced450357</t>
  </si>
  <si>
    <t>/Organization/Tripgems</t>
  </si>
  <si>
    <t>TripGems</t>
  </si>
  <si>
    <t>http://www.tripgems.com</t>
  </si>
  <si>
    <t>Incentives|Social Media|Social Travel|Travel</t>
  </si>
  <si>
    <t>/organization/ triphhobo</t>
  </si>
  <si>
    <t>/ORGANIZATION/TRIPHHOBO</t>
  </si>
  <si>
    <t>/funding-round/2b3cb43c0839c6d134db360b8e7e789f</t>
  </si>
  <si>
    <t>/Organization/Triphhobo</t>
  </si>
  <si>
    <t>TripHobo</t>
  </si>
  <si>
    <t>http://www.triphobo.com</t>
  </si>
  <si>
    <t>E-Commerce|Online Travel|Social Media|Travel &amp; Tourism</t>
  </si>
  <si>
    <t>/organization/triphhobo</t>
  </si>
  <si>
    <t>/funding-round/9e7e499a051818e74e8f6022e2bdd1b3</t>
  </si>
  <si>
    <t>/funding-round/bf3e8c9cec4729abb828c846cf5728d9</t>
  </si>
  <si>
    <t>/organization/ tripit</t>
  </si>
  <si>
    <t>/organization/tripit</t>
  </si>
  <si>
    <t>/funding-round/5025ffb66ac288ee4f0e7326662915ac</t>
  </si>
  <si>
    <t>/Organization/Tripit</t>
  </si>
  <si>
    <t>TripIt</t>
  </si>
  <si>
    <t>http://www.tripit.com</t>
  </si>
  <si>
    <t>/ORGANIZATION/TRIPIT</t>
  </si>
  <si>
    <t>/funding-round/73293d059d1ceb911e770d4f1904ee85</t>
  </si>
  <si>
    <t>/funding-round/d96848372581ac663b083115469807f2</t>
  </si>
  <si>
    <t>/organization/ tripjane</t>
  </si>
  <si>
    <t>/ORGANIZATION/TRIPJANE</t>
  </si>
  <si>
    <t>/funding-round/6c2befed1bd138e3cccafcf535ed202d</t>
  </si>
  <si>
    <t>/Organization/Tripjane</t>
  </si>
  <si>
    <t>tripJane</t>
  </si>
  <si>
    <t>Facebook Applications|Internet|Online Travel|Social Media|Travel</t>
  </si>
  <si>
    <t>/organization/ tripl</t>
  </si>
  <si>
    <t>/organization/tripl</t>
  </si>
  <si>
    <t>/funding-round/0a18479a129d0bda02119ddf8afe1dbf</t>
  </si>
  <si>
    <t>/Organization/Tripl</t>
  </si>
  <si>
    <t>Tripl</t>
  </si>
  <si>
    <t>http://tripl.com</t>
  </si>
  <si>
    <t>Location Based Services|Networking|Social Media|Travel</t>
  </si>
  <si>
    <t>/ORGANIZATION/TRIPL</t>
  </si>
  <si>
    <t>/funding-round/2e7d31bf65d6eeb55525efef4d6eb9a6</t>
  </si>
  <si>
    <t>/funding-round/7971f8ffcaf42a336617e43764bfbb33</t>
  </si>
  <si>
    <t>/funding-round/b59c21ff4b821d87bbdd2e6918f8d139</t>
  </si>
  <si>
    <t>/organization/ triplay</t>
  </si>
  <si>
    <t>/organization/triplay</t>
  </si>
  <si>
    <t>/funding-round/44936f3f344bad28acbb44f0c0c67bbf</t>
  </si>
  <si>
    <t>/Organization/Triplay</t>
  </si>
  <si>
    <t>TriPlay</t>
  </si>
  <si>
    <t>http://www.triplay.com</t>
  </si>
  <si>
    <t>/ORGANIZATION/TRIPLAY</t>
  </si>
  <si>
    <t>/funding-round/d1d1c71b9bab26340db045702e8a88a1</t>
  </si>
  <si>
    <t>/organization/ triple-lift</t>
  </si>
  <si>
    <t>/organization/triple-lift</t>
  </si>
  <si>
    <t>/funding-round/31ca25e394869378a2558a4c10b7d873</t>
  </si>
  <si>
    <t>/Organization/Triple-Lift</t>
  </si>
  <si>
    <t>TripleLift</t>
  </si>
  <si>
    <t>http://www.triplelift.com</t>
  </si>
  <si>
    <t>/ORGANIZATION/TRIPLE-LIFT</t>
  </si>
  <si>
    <t>/funding-round/c820c93300521b3f0d290dc94773afc4</t>
  </si>
  <si>
    <t>/funding-round/e71e44240f0d2011faf43ef0a4a2c99b</t>
  </si>
  <si>
    <t>/funding-round/ef50775be33c7f74c1503895ee3b5ecc</t>
  </si>
  <si>
    <t>/organization/ triplebyte</t>
  </si>
  <si>
    <t>/organization/triplebyte</t>
  </si>
  <si>
    <t>/funding-round/fbb4b882e34730ff9ea7355d4bb3b3fd</t>
  </si>
  <si>
    <t>/Organization/Triplebyte</t>
  </si>
  <si>
    <t>Triplebyte</t>
  </si>
  <si>
    <t>http://triplebyte.com</t>
  </si>
  <si>
    <t>/organization/ triplegift</t>
  </si>
  <si>
    <t>/ORGANIZATION/TRIPLEGIFT</t>
  </si>
  <si>
    <t>/funding-round/0a274cae1a4429d03a6c9a791c0e94e1</t>
  </si>
  <si>
    <t>/Organization/Triplegift</t>
  </si>
  <si>
    <t>TripleGift</t>
  </si>
  <si>
    <t>http://triplegift.net</t>
  </si>
  <si>
    <t>Events|Service Providers</t>
  </si>
  <si>
    <t>/organization/ triplejump-group</t>
  </si>
  <si>
    <t>/organization/triplejump-group</t>
  </si>
  <si>
    <t>/funding-round/521c28360970c09ab8988ea3e5804b55</t>
  </si>
  <si>
    <t>/Organization/Triplejump-Group</t>
  </si>
  <si>
    <t>Triplejump Group</t>
  </si>
  <si>
    <t>http://www.triplejump.co.nz</t>
  </si>
  <si>
    <t>/organization/ triplepulse</t>
  </si>
  <si>
    <t>/ORGANIZATION/TRIPLEPULSE</t>
  </si>
  <si>
    <t>/funding-round/08882b0e8b03a806c2bde7f50515bb73</t>
  </si>
  <si>
    <t>/Organization/Triplepulse</t>
  </si>
  <si>
    <t>TriplePulse</t>
  </si>
  <si>
    <t>http://www.triplepulse.com/</t>
  </si>
  <si>
    <t>Curated Web|Fitness|Internet</t>
  </si>
  <si>
    <t>/organization/triplepulse</t>
  </si>
  <si>
    <t>/funding-round/4a3afc01c51e40fbcba0336bd5605a6d</t>
  </si>
  <si>
    <t>/funding-round/58160eb37ae8a15bd3f6d63335f0d418</t>
  </si>
  <si>
    <t>/funding-round/89e6b93565c22db10f514ef2adcf293f</t>
  </si>
  <si>
    <t>/funding-round/96a7b0050b67dd00197106e929052561</t>
  </si>
  <si>
    <t>/funding-round/d3b238f859609d05b2061ab405ce2018</t>
  </si>
  <si>
    <t>/organization/ triples-media</t>
  </si>
  <si>
    <t>/ORGANIZATION/TRIPLES-MEDIA</t>
  </si>
  <si>
    <t>/funding-round/6c6f045b5acf65ab01d5513c1e4f94fc</t>
  </si>
  <si>
    <t>/Organization/Triples-Media</t>
  </si>
  <si>
    <t>Triples Media</t>
  </si>
  <si>
    <t>http://www.triplesmedia.com</t>
  </si>
  <si>
    <t>/organization/ tripleseat-software</t>
  </si>
  <si>
    <t>/organization/tripleseat-software</t>
  </si>
  <si>
    <t>/funding-round/f126278ea415c298cae456f37ac77682</t>
  </si>
  <si>
    <t>/Organization/Tripleseat-Software</t>
  </si>
  <si>
    <t>Tripleseat Software</t>
  </si>
  <si>
    <t>http://www.tripleseat.com/</t>
  </si>
  <si>
    <t>Hospitality|SaaS|Sales and Marketing</t>
  </si>
  <si>
    <t>/organization/ tripletplus</t>
  </si>
  <si>
    <t>/ORGANIZATION/TRIPLETPLUS</t>
  </si>
  <si>
    <t>/funding-round/389a78acf38cac3126fd395b00c409f9</t>
  </si>
  <si>
    <t>/Organization/Tripletplus</t>
  </si>
  <si>
    <t>TripletPlus</t>
  </si>
  <si>
    <t>http://www.tripletplus.com</t>
  </si>
  <si>
    <t>Automotive|Customer Service|Sales and Marketing|Transportation</t>
  </si>
  <si>
    <t>/organization/ tripletree</t>
  </si>
  <si>
    <t>/organization/tripletree</t>
  </si>
  <si>
    <t>/funding-round/fc45c0f3a5567dc095bf5272e19b8ce0</t>
  </si>
  <si>
    <t>/Organization/Tripletree</t>
  </si>
  <si>
    <t>TripleTree</t>
  </si>
  <si>
    <t>http://Triple-tree.com</t>
  </si>
  <si>
    <t>/organization/ triplify</t>
  </si>
  <si>
    <t>/ORGANIZATION/TRIPLIFY</t>
  </si>
  <si>
    <t>/funding-round/4396f5c89c457c9d269ae900e8c37ec2</t>
  </si>
  <si>
    <t>/Organization/Triplify</t>
  </si>
  <si>
    <t>Triplify</t>
  </si>
  <si>
    <t>http://www.triplify.com</t>
  </si>
  <si>
    <t>Events|Travel|Travel &amp; Tourism</t>
  </si>
  <si>
    <t>/organization/ triplingo</t>
  </si>
  <si>
    <t>/organization/triplingo</t>
  </si>
  <si>
    <t>/funding-round/7675e70ffd8718b7f8900bec4a6db502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GO</t>
  </si>
  <si>
    <t>/funding-round/90343ccac3d92e6d790e556b89b077e2</t>
  </si>
  <si>
    <t>/funding-round/b5288fdd961a6a8afd844bc0ecc59744</t>
  </si>
  <si>
    <t>/funding-round/dc5cfb07df9f8f844f3f970c546bcb96</t>
  </si>
  <si>
    <t>/funding-round/f339e7e32f9b550ea3ab4e2e70dd152e</t>
  </si>
  <si>
    <t>/funding-round/f4e2dc1eea1bf3485868d5aad58db782</t>
  </si>
  <si>
    <t>/organization/ triplinks</t>
  </si>
  <si>
    <t>/organization/triplinks</t>
  </si>
  <si>
    <t>/funding-round/a11e60bee555027620d858d4c7d80e39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 tripmark</t>
  </si>
  <si>
    <t>/ORGANIZATION/TRIPMARK</t>
  </si>
  <si>
    <t>/funding-round/000cb934284f2d98fda2c7ad70a36dd0</t>
  </si>
  <si>
    <t>/Organization/Tripmark</t>
  </si>
  <si>
    <t>TripMark</t>
  </si>
  <si>
    <t>http://www.tripmark.com</t>
  </si>
  <si>
    <t>/organization/tripmark</t>
  </si>
  <si>
    <t>/funding-round/b22f394fdfed0b0e50c848f8e366c5dd</t>
  </si>
  <si>
    <t>/organization/ tripmd</t>
  </si>
  <si>
    <t>/ORGANIZATION/TRIPMD</t>
  </si>
  <si>
    <t>/funding-round/1b33797dab2e8de217b0214541e059ff</t>
  </si>
  <si>
    <t>/Organization/Tripmd</t>
  </si>
  <si>
    <t>tripMD</t>
  </si>
  <si>
    <t>http://tripmd.com</t>
  </si>
  <si>
    <t>Doctors|Health Care|Healthcare Services|Medical</t>
  </si>
  <si>
    <t>/organization/ tripmydream</t>
  </si>
  <si>
    <t>/organization/tripmydream</t>
  </si>
  <si>
    <t>/funding-round/24b27cc153b1abb829f5e856460fe294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 tripnary</t>
  </si>
  <si>
    <t>/ORGANIZATION/TRIPNARY</t>
  </si>
  <si>
    <t>/funding-round/01195170a745966a94ed1e16092f40ea</t>
  </si>
  <si>
    <t>/Organization/Tripnary</t>
  </si>
  <si>
    <t>Tripnary</t>
  </si>
  <si>
    <t>http://www.tripnary.com</t>
  </si>
  <si>
    <t>/organization/tripnary</t>
  </si>
  <si>
    <t>/funding-round/b37748c483e70f1d04ed87699b634413</t>
  </si>
  <si>
    <t>/organization/ tripndrive</t>
  </si>
  <si>
    <t>/ORGANIZATION/TRIPNDRIVE</t>
  </si>
  <si>
    <t>/funding-round/39bb55ac4e95dad40e075d6076506071</t>
  </si>
  <si>
    <t>/Organization/Tripndrive</t>
  </si>
  <si>
    <t>Tripndrive</t>
  </si>
  <si>
    <t>http://www.tripndrive.com</t>
  </si>
  <si>
    <t>/organization/ tripology</t>
  </si>
  <si>
    <t>/organization/tripology</t>
  </si>
  <si>
    <t>/funding-round/c234de408c7c23e1f8b0814f3929a4e3</t>
  </si>
  <si>
    <t>/Organization/Tripology</t>
  </si>
  <si>
    <t>Tripology</t>
  </si>
  <si>
    <t>http://www.tripology.com</t>
  </si>
  <si>
    <t>/organization/ triporati</t>
  </si>
  <si>
    <t>/ORGANIZATION/TRIPORATI</t>
  </si>
  <si>
    <t>/funding-round/22a0ef157965b94912e4cbc09eb923d7</t>
  </si>
  <si>
    <t>/Organization/Triporati</t>
  </si>
  <si>
    <t>Triporati</t>
  </si>
  <si>
    <t>http://www.triporati.com</t>
  </si>
  <si>
    <t>/organization/triporati</t>
  </si>
  <si>
    <t>/funding-round/e1b5d7d54ec6a93e9a2d3ea89ea7592b</t>
  </si>
  <si>
    <t>/organization/ triposo</t>
  </si>
  <si>
    <t>/ORGANIZATION/TRIPOSO</t>
  </si>
  <si>
    <t>/funding-round/0190f44fb5fd54929c22fa0b3053f6fe</t>
  </si>
  <si>
    <t>/Organization/Triposo</t>
  </si>
  <si>
    <t>Triposo</t>
  </si>
  <si>
    <t>http://www.triposo.com</t>
  </si>
  <si>
    <t>/organization/triposo</t>
  </si>
  <si>
    <t>/funding-round/3a0fed32fe8406212668a36e9cfb63ce</t>
  </si>
  <si>
    <t>/funding-round/72ad2a892fb2219839ef62e326418a0d</t>
  </si>
  <si>
    <t>/funding-round/7dc372b8a2b2ef28e2d2e8ac16fcf97e</t>
  </si>
  <si>
    <t>/funding-round/b3f3b36929e5707298b7fa4716349c25</t>
  </si>
  <si>
    <t>/organization/ tripoto</t>
  </si>
  <si>
    <t>/organization/tripoto</t>
  </si>
  <si>
    <t>/funding-round/329895bfc084bed4bb6c33366824cd46</t>
  </si>
  <si>
    <t>/Organization/Tripoto</t>
  </si>
  <si>
    <t>Tripoto</t>
  </si>
  <si>
    <t>http://www.tripoto.com/</t>
  </si>
  <si>
    <t>Advertising Platforms|Online Travel|Social Travel</t>
  </si>
  <si>
    <t>/ORGANIZATION/TRIPOTO</t>
  </si>
  <si>
    <t>/funding-round/5c8e794b05ebf98efd36840ea508885f</t>
  </si>
  <si>
    <t>/funding-round/d9e585c2890ef0c99de7e7831a49ff04</t>
  </si>
  <si>
    <t>/organization/ tripovation</t>
  </si>
  <si>
    <t>/ORGANIZATION/TRIPOVATION</t>
  </si>
  <si>
    <t>/funding-round/7fe01a473569b7954912889001605b0e</t>
  </si>
  <si>
    <t>/Organization/Tripovation</t>
  </si>
  <si>
    <t>TripOvation</t>
  </si>
  <si>
    <t>http://www.tripovation.com</t>
  </si>
  <si>
    <t>/organization/ trippal</t>
  </si>
  <si>
    <t>/organization/trippal</t>
  </si>
  <si>
    <t>/funding-round/ca8e126e8d7db7d0666303b06fae0e16</t>
  </si>
  <si>
    <t>/Organization/Trippal</t>
  </si>
  <si>
    <t>Trippal</t>
  </si>
  <si>
    <t>/organization/ trippal-2</t>
  </si>
  <si>
    <t>/ORGANIZATION/TRIPPAL-2</t>
  </si>
  <si>
    <t>/funding-round/4cc0948c423ea1f30e68228367249a2a</t>
  </si>
  <si>
    <t>/Organization/Trippal-2</t>
  </si>
  <si>
    <t>/organization/ trippeo</t>
  </si>
  <si>
    <t>/organization/trippeo</t>
  </si>
  <si>
    <t>/funding-round/1cb1c4b66172e961a50f198ecead0f85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 tripper-2</t>
  </si>
  <si>
    <t>/ORGANIZATION/TRIPPER-2</t>
  </si>
  <si>
    <t>/funding-round/f8345b68ecaafc52c855dd870b328033</t>
  </si>
  <si>
    <t>/Organization/Tripper-2</t>
  </si>
  <si>
    <t>Tripper</t>
  </si>
  <si>
    <t>http://www.tripper.net/explore</t>
  </si>
  <si>
    <t>Apps|Internet|Marketplaces|Online Travel|Tourism|Travel</t>
  </si>
  <si>
    <t>/organization/ trippiece</t>
  </si>
  <si>
    <t>/organization/trippiece</t>
  </si>
  <si>
    <t>/funding-round/53df8f8721082061dd09d9c22b4478a9</t>
  </si>
  <si>
    <t>/Organization/Trippiece</t>
  </si>
  <si>
    <t>trippiece</t>
  </si>
  <si>
    <t>http://trippiece.com</t>
  </si>
  <si>
    <t>Curated Web|Media|Mobile|Social Media|Social Travel|Travel</t>
  </si>
  <si>
    <t>/ORGANIZATION/TRIPPIECE</t>
  </si>
  <si>
    <t>/funding-round/a1961ee077c66b3017fb3a94c72de718</t>
  </si>
  <si>
    <t>/funding-round/a1b58b2d4d5f6677af197032d7b6ef23</t>
  </si>
  <si>
    <t>/funding-round/ff88e236a6dc17392906f5277aacd953</t>
  </si>
  <si>
    <t>/organization/ trippifi</t>
  </si>
  <si>
    <t>/organization/trippifi</t>
  </si>
  <si>
    <t>/funding-round/089ecb8b849ade69f3708b0c32d31ad4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 trippin-in</t>
  </si>
  <si>
    <t>/ORGANIZATION/TRIPPIN-IN</t>
  </si>
  <si>
    <t>/funding-round/fbdef6739da973ee101b7f32f25d2a25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 tripping</t>
  </si>
  <si>
    <t>/organization/tripping</t>
  </si>
  <si>
    <t>/funding-round/582a1dade635a4e7d323dcac1f023b92</t>
  </si>
  <si>
    <t>/Organization/Tripping</t>
  </si>
  <si>
    <t>Tripping.com</t>
  </si>
  <si>
    <t>https://www.tripping.com</t>
  </si>
  <si>
    <t>Hospitality|Networking|Software|Technology|Travel|Vacation Rentals</t>
  </si>
  <si>
    <t>/ORGANIZATION/TRIPPING</t>
  </si>
  <si>
    <t>/funding-round/a34332829ff70e78eff77a416c855008</t>
  </si>
  <si>
    <t>/funding-round/fae6e20d2bea5ed4b478067fd6d61200</t>
  </si>
  <si>
    <t>/organization/ trippy</t>
  </si>
  <si>
    <t>/ORGANIZATION/TRIPPY</t>
  </si>
  <si>
    <t>/funding-round/0906e8d8a7733df6f8e6749506500060</t>
  </si>
  <si>
    <t>/Organization/Trippy</t>
  </si>
  <si>
    <t>Trippy</t>
  </si>
  <si>
    <t>http://www.trippy.com</t>
  </si>
  <si>
    <t>/organization/trippy</t>
  </si>
  <si>
    <t>/funding-round/d984591ed9dd05c5c44c7300b34c1b56</t>
  </si>
  <si>
    <t>/organization/ trippy-bandz</t>
  </si>
  <si>
    <t>/ORGANIZATION/TRIPPY-BANDZ</t>
  </si>
  <si>
    <t>/funding-round/c008697498f507d9942d8465f2186740</t>
  </si>
  <si>
    <t>/Organization/Trippy-Bandz</t>
  </si>
  <si>
    <t>Trippy Bandz</t>
  </si>
  <si>
    <t>/organization/ triprebel</t>
  </si>
  <si>
    <t>/organization/triprebel</t>
  </si>
  <si>
    <t>/funding-round/8b5047ae515b5b30952403bbaa34ac48</t>
  </si>
  <si>
    <t>/Organization/Triprebel</t>
  </si>
  <si>
    <t>TripRebel</t>
  </si>
  <si>
    <t>http://www.triprebel.com/</t>
  </si>
  <si>
    <t>/organization/ triprental-com</t>
  </si>
  <si>
    <t>/ORGANIZATION/TRIPRENTAL-COM</t>
  </si>
  <si>
    <t>/funding-round/6fd991c9701e0dda761c1d0f787ec984</t>
  </si>
  <si>
    <t>/Organization/Triprental-Com</t>
  </si>
  <si>
    <t>Triprental.com</t>
  </si>
  <si>
    <t>http://www.triprental.com</t>
  </si>
  <si>
    <t>/organization/ trips-idea</t>
  </si>
  <si>
    <t>/organization/trips-idea</t>
  </si>
  <si>
    <t>/funding-round/23f062a92f798ee13106fe2a5ff659fe</t>
  </si>
  <si>
    <t>/Organization/Trips-Idea</t>
  </si>
  <si>
    <t>Tripsidea</t>
  </si>
  <si>
    <t>http://www.tripsidea.com</t>
  </si>
  <si>
    <t>/organization/ trips-n-salsa</t>
  </si>
  <si>
    <t>/ORGANIZATION/TRIPS-N-SALSA</t>
  </si>
  <si>
    <t>/funding-round/97fd43cc6dbc40b57ab2b79b53e40396</t>
  </si>
  <si>
    <t>/Organization/Trips-N-Salsa</t>
  </si>
  <si>
    <t>Trips n Salsa</t>
  </si>
  <si>
    <t>http://tripsnsalsa.com</t>
  </si>
  <si>
    <t>/organization/ tripsbytips</t>
  </si>
  <si>
    <t>/organization/tripsbytips</t>
  </si>
  <si>
    <t>/funding-round/d31058a9514dc2ab2b063a8960972122</t>
  </si>
  <si>
    <t>/Organization/Tripsbytips</t>
  </si>
  <si>
    <t>TripsByTips</t>
  </si>
  <si>
    <t>http://www.TripsByTips.de</t>
  </si>
  <si>
    <t>/organization/ tripscan</t>
  </si>
  <si>
    <t>/ORGANIZATION/TRIPSCAN</t>
  </si>
  <si>
    <t>/funding-round/a3c63a5623054512bb4e929542e06c90</t>
  </si>
  <si>
    <t>/Organization/Tripscan</t>
  </si>
  <si>
    <t>Tripscan</t>
  </si>
  <si>
    <t>https://www.tripscan.com</t>
  </si>
  <si>
    <t>/organization/ tripscope</t>
  </si>
  <si>
    <t>/organization/tripscope</t>
  </si>
  <si>
    <t>/funding-round/e6346fb2ea168ac462d2eb3ce0913483</t>
  </si>
  <si>
    <t>/Organization/Tripscope</t>
  </si>
  <si>
    <t>TripScope</t>
  </si>
  <si>
    <t>http://tripscopeapp.com/</t>
  </si>
  <si>
    <t>Apps|B2B|Leisure|Online Travel|Travel|Travel &amp; Tourism</t>
  </si>
  <si>
    <t>/ORGANIZATION/TRIPSCOPE</t>
  </si>
  <si>
    <t>/funding-round/fec25babee655cd051a8192056cc9658</t>
  </si>
  <si>
    <t>/organization/ tripshake</t>
  </si>
  <si>
    <t>/organization/tripshake</t>
  </si>
  <si>
    <t>/funding-round/a348f16f30c05e0107d61d7d8a9f554f</t>
  </si>
  <si>
    <t>/Organization/Tripshake</t>
  </si>
  <si>
    <t>TripShake</t>
  </si>
  <si>
    <t>/organization/ tripshare</t>
  </si>
  <si>
    <t>/ORGANIZATION/TRIPSHARE</t>
  </si>
  <si>
    <t>/funding-round/a0d5afbf3ef7c828c2185bcbf9d309ac</t>
  </si>
  <si>
    <t>/Organization/Tripshare</t>
  </si>
  <si>
    <t>Tripshare</t>
  </si>
  <si>
    <t>http://tripshare.com</t>
  </si>
  <si>
    <t>/organization/ tripsourcing</t>
  </si>
  <si>
    <t>/organization/tripsourcing</t>
  </si>
  <si>
    <t>/funding-round/56c234fc77536ccbfd863cbdace5f858</t>
  </si>
  <si>
    <t>/Organization/Tripsourcing</t>
  </si>
  <si>
    <t>Tripsourcing</t>
  </si>
  <si>
    <t>http://www.tripsourcing.com</t>
  </si>
  <si>
    <t>Business Services|Social Media|Tourism|Travel</t>
  </si>
  <si>
    <t>SacrÃ©-coeur-saguenay</t>
  </si>
  <si>
    <t>/organization/ tripsuit</t>
  </si>
  <si>
    <t>/ORGANIZATION/TRIPSUIT</t>
  </si>
  <si>
    <t>/funding-round/32ab40c493c8824bb6f7d2b8f583611d</t>
  </si>
  <si>
    <t>/Organization/Tripsuit</t>
  </si>
  <si>
    <t>Tripsuit</t>
  </si>
  <si>
    <t>http://www.tripsuit.com</t>
  </si>
  <si>
    <t>/organization/ triptable</t>
  </si>
  <si>
    <t>/organization/triptable</t>
  </si>
  <si>
    <t>/funding-round/d9722346b28c9d1b0ba0a2bd537ba762</t>
  </si>
  <si>
    <t>/Organization/Triptable</t>
  </si>
  <si>
    <t>Triptable</t>
  </si>
  <si>
    <t>http://triptableapp.com/</t>
  </si>
  <si>
    <t>E-Commerce|Social Media|Travel &amp; Tourism</t>
  </si>
  <si>
    <t>/ORGANIZATION/TRIPTABLE</t>
  </si>
  <si>
    <t>/funding-round/efe3cf1bdd735468945d1d1db7a9968d</t>
  </si>
  <si>
    <t>/organization/ triptap</t>
  </si>
  <si>
    <t>/organization/triptap</t>
  </si>
  <si>
    <t>/funding-round/5f24ea0d26578b189ffb50be6278b65c</t>
  </si>
  <si>
    <t>/Organization/Triptap</t>
  </si>
  <si>
    <t>triptap</t>
  </si>
  <si>
    <t>http://www.triptap.com</t>
  </si>
  <si>
    <t>Local|Mobile|Software|Travel &amp; Tourism</t>
  </si>
  <si>
    <t>/ORGANIZATION/TRIPTAP</t>
  </si>
  <si>
    <t>/funding-round/d3040edc0ea94dad2c1373d300f80abe</t>
  </si>
  <si>
    <t>/organization/ triptease</t>
  </si>
  <si>
    <t>/organization/triptease</t>
  </si>
  <si>
    <t>/funding-round/02c72c7873a8b57cea1b5d093952ae18</t>
  </si>
  <si>
    <t>/Organization/Triptease</t>
  </si>
  <si>
    <t>Triptease</t>
  </si>
  <si>
    <t>http://www.triptease.com</t>
  </si>
  <si>
    <t>Content|Enterprise Software|Hotels|Social Media|Travel</t>
  </si>
  <si>
    <t>/ORGANIZATION/TRIPTEASE</t>
  </si>
  <si>
    <t>/funding-round/4c09ee37ec50c1681d910dc69dfaf410</t>
  </si>
  <si>
    <t>/funding-round/70b6e98a240f8157f71087d6f7c48358</t>
  </si>
  <si>
    <t>/funding-round/909909f81bb2724ceaaa87e350fc8cd7</t>
  </si>
  <si>
    <t>/funding-round/bc262cb4e701707b4a00e41fd18a36f8</t>
  </si>
  <si>
    <t>/organization/ triptelligent</t>
  </si>
  <si>
    <t>/ORGANIZATION/TRIPTELLIGENT</t>
  </si>
  <si>
    <t>/funding-round/24f585173a62e66186d5196e8d64ff74</t>
  </si>
  <si>
    <t>/Organization/Triptelligent</t>
  </si>
  <si>
    <t>Triptelligent</t>
  </si>
  <si>
    <t>http://www.triptelligent.com/</t>
  </si>
  <si>
    <t>/organization/ triptouch</t>
  </si>
  <si>
    <t>/organization/triptouch</t>
  </si>
  <si>
    <t>/funding-round/d9eaa52df704f68531e89fe4840e886a</t>
  </si>
  <si>
    <t>/Organization/Triptouch</t>
  </si>
  <si>
    <t>TripTouch</t>
  </si>
  <si>
    <t>http://www.triptouch.com</t>
  </si>
  <si>
    <t>Events|Travel|Web Design</t>
  </si>
  <si>
    <t>/organization/ triptrotting</t>
  </si>
  <si>
    <t>/ORGANIZATION/TRIPTROTTING</t>
  </si>
  <si>
    <t>/funding-round/59740be949044c86d965e9aacce91ee8</t>
  </si>
  <si>
    <t>/Organization/Triptrotting</t>
  </si>
  <si>
    <t>Triptrotting</t>
  </si>
  <si>
    <t>http://www.getwist.com</t>
  </si>
  <si>
    <t>All Students|Hospitality|Social Network Media|Travel|Web Hosting</t>
  </si>
  <si>
    <t>/organization/triptrotting</t>
  </si>
  <si>
    <t>/funding-round/726e8dd4255ecad134a94023558b1dc9</t>
  </si>
  <si>
    <t>/funding-round/857e69772a79b52c538ccc362f10df55</t>
  </si>
  <si>
    <t>/funding-round/be9bd84487fda0a675fc3cb7b0dab8a4</t>
  </si>
  <si>
    <t>/organization/ tripverse</t>
  </si>
  <si>
    <t>/ORGANIZATION/TRIPVERSE</t>
  </si>
  <si>
    <t>/funding-round/8f3c41630f92249bb5e56d0c9905458e</t>
  </si>
  <si>
    <t>/Organization/Tripverse</t>
  </si>
  <si>
    <t>TripVerse</t>
  </si>
  <si>
    <t>http://www.tripverse.co</t>
  </si>
  <si>
    <t>/organization/ tripvi</t>
  </si>
  <si>
    <t>/organization/tripvi</t>
  </si>
  <si>
    <t>/funding-round/5cbad7c051faf78b092cb12693882663</t>
  </si>
  <si>
    <t>/Organization/Tripvi</t>
  </si>
  <si>
    <t>Tripvi</t>
  </si>
  <si>
    <t>http://www.tripvi.com</t>
  </si>
  <si>
    <t>Photography|Travel</t>
  </si>
  <si>
    <t>/organization/ tripvillas</t>
  </si>
  <si>
    <t>/ORGANIZATION/TRIPVILLAS</t>
  </si>
  <si>
    <t>/funding-round/3d668c3d64facd48098958e5d941b181</t>
  </si>
  <si>
    <t>/Organization/Tripvillas</t>
  </si>
  <si>
    <t>TripVillas</t>
  </si>
  <si>
    <t>http://www.tripvillas.com/</t>
  </si>
  <si>
    <t>Internet|Real Estate|Travel</t>
  </si>
  <si>
    <t>/organization/tripvillas</t>
  </si>
  <si>
    <t>/funding-round/b947c47829fd0c4cef0a1c7c5167e756</t>
  </si>
  <si>
    <t>/organization/ tripvisto</t>
  </si>
  <si>
    <t>/ORGANIZATION/TRIPVISTO</t>
  </si>
  <si>
    <t>/funding-round/4c808416438ad3d1e621837697ea506c</t>
  </si>
  <si>
    <t>/Organization/Tripvisto</t>
  </si>
  <si>
    <t>Tripvisto</t>
  </si>
  <si>
    <t>http://www.tripvisto.com</t>
  </si>
  <si>
    <t>Adventure Travel|Tourism|Travel &amp; Tourism</t>
  </si>
  <si>
    <t>/organization/tripvisto</t>
  </si>
  <si>
    <t>/funding-round/82ae538d87cbf7d8b343c94fea0d8e2d</t>
  </si>
  <si>
    <t>/organization/ tripware</t>
  </si>
  <si>
    <t>/ORGANIZATION/TRIPWARE</t>
  </si>
  <si>
    <t>/funding-round/fc7cc78edb91bfa448ddce98671ca90b</t>
  </si>
  <si>
    <t>/Organization/Tripware</t>
  </si>
  <si>
    <t>Tripware</t>
  </si>
  <si>
    <t>http://www.tripware.com</t>
  </si>
  <si>
    <t>Email|Hotels|Online Rental|Transportation|Travel</t>
  </si>
  <si>
    <t>/organization/ tripwire</t>
  </si>
  <si>
    <t>/organization/tripwire</t>
  </si>
  <si>
    <t>/funding-round/88fed6a234d0f41c87b16d743cad883d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IRE</t>
  </si>
  <si>
    <t>/funding-round/94c4c0cebbe94fb2204fa769e189eab5</t>
  </si>
  <si>
    <t>/organization/ tripwolf</t>
  </si>
  <si>
    <t>/organization/tripwolf</t>
  </si>
  <si>
    <t>/funding-round/1d2508a75db54d59e5a861c6ad4a0653</t>
  </si>
  <si>
    <t>/Organization/Tripwolf</t>
  </si>
  <si>
    <t>Tripwolf</t>
  </si>
  <si>
    <t>http://www.tripwolf.com</t>
  </si>
  <si>
    <t>/ORGANIZATION/TRIPWOLF</t>
  </si>
  <si>
    <t>/funding-round/8225562679fdb75f8100b5d9defe40f1</t>
  </si>
  <si>
    <t>/organization/ triq-systems</t>
  </si>
  <si>
    <t>/organization/triq-systems</t>
  </si>
  <si>
    <t>/funding-round/528fdbb868c84b740d18bf051c100c01</t>
  </si>
  <si>
    <t>/Organization/Triq-Systems</t>
  </si>
  <si>
    <t>TriQ Systems</t>
  </si>
  <si>
    <t>http://triqsystems.com</t>
  </si>
  <si>
    <t>Ukiah</t>
  </si>
  <si>
    <t>/ORGANIZATION/TRIQ-SYSTEMS</t>
  </si>
  <si>
    <t>/funding-round/b27cef9124173a12ca168792e1f9f02e</t>
  </si>
  <si>
    <t>/organization/ trireme-medical</t>
  </si>
  <si>
    <t>/organization/trireme-medical</t>
  </si>
  <si>
    <t>/funding-round/0d3fd3d286e957bd8936e4acbdba9b6a</t>
  </si>
  <si>
    <t>/Organization/Trireme-Medical</t>
  </si>
  <si>
    <t>TriReme Medical</t>
  </si>
  <si>
    <t>http://www.trirememedical.com</t>
  </si>
  <si>
    <t>/ORGANIZATION/TRIREME-MEDICAL</t>
  </si>
  <si>
    <t>/funding-round/212b98371f961b38024401f109dcf937</t>
  </si>
  <si>
    <t>/funding-round/5461e116019119ca96c721e08951d2e3</t>
  </si>
  <si>
    <t>/funding-round/b19b5033cf0180d193d8601dd3d11036</t>
  </si>
  <si>
    <t>/organization/ tririga</t>
  </si>
  <si>
    <t>/organization/tririga</t>
  </si>
  <si>
    <t>/funding-round/20fbda8da688d4ab27953c2aea86a798</t>
  </si>
  <si>
    <t>/Organization/Tririga</t>
  </si>
  <si>
    <t>TRIRIGA</t>
  </si>
  <si>
    <t>http://www.tririga.com</t>
  </si>
  <si>
    <t>/organization/ trist</t>
  </si>
  <si>
    <t>/ORGANIZATION/TRIST</t>
  </si>
  <si>
    <t>/funding-round/e3bff3175de61ae5e3ccdf0ba0008f15</t>
  </si>
  <si>
    <t>/Organization/Trist</t>
  </si>
  <si>
    <t>Trist</t>
  </si>
  <si>
    <t>http://www.trist.it</t>
  </si>
  <si>
    <t>/organization/ tristar</t>
  </si>
  <si>
    <t>/organization/tristar</t>
  </si>
  <si>
    <t>/funding-round/bd3e0fcb62fb40a26e77393021fdbc00</t>
  </si>
  <si>
    <t>/Organization/Tristar</t>
  </si>
  <si>
    <t>Tristar</t>
  </si>
  <si>
    <t>http://www.tristarworldwide.com</t>
  </si>
  <si>
    <t>Services|Taxis|Transportation</t>
  </si>
  <si>
    <t>/organization/ tristar-investors</t>
  </si>
  <si>
    <t>/ORGANIZATION/TRISTAR-INVESTORS</t>
  </si>
  <si>
    <t>/funding-round/34aa2205ff19563f061e0ef1d2085554</t>
  </si>
  <si>
    <t>/Organization/Tristar-Investors</t>
  </si>
  <si>
    <t>TriStar Investors</t>
  </si>
  <si>
    <t>http://www.tristarinvestors.com</t>
  </si>
  <si>
    <t>/organization/tristar-investors</t>
  </si>
  <si>
    <t>/funding-round/8b9c05e1050adfbd352a607b531d2e34</t>
  </si>
  <si>
    <t>/funding-round/ce96c572afb65f2f5d546945667b503c</t>
  </si>
  <si>
    <t>/funding-round/ec426b5ba988ff851a5c027a1730cb84</t>
  </si>
  <si>
    <t>/organization/ tristate-capital</t>
  </si>
  <si>
    <t>/ORGANIZATION/TRISTATE-CAPITAL</t>
  </si>
  <si>
    <t>/funding-round/a022cb96123cccbd16ecfdca914161f4</t>
  </si>
  <si>
    <t>/Organization/Tristate-Capital</t>
  </si>
  <si>
    <t>TriState Capital</t>
  </si>
  <si>
    <t>http://www.tristatecapitalbank.com/default.aspx</t>
  </si>
  <si>
    <t>/organization/ triton-2</t>
  </si>
  <si>
    <t>/organization/triton-2</t>
  </si>
  <si>
    <t>/funding-round/a04e383df8d22bca23ce30c6669f8d7e</t>
  </si>
  <si>
    <t>/Organization/Triton-2</t>
  </si>
  <si>
    <t>Triton</t>
  </si>
  <si>
    <t>http://www.4triton.com/</t>
  </si>
  <si>
    <t>/organization/ triton-algae-innovations</t>
  </si>
  <si>
    <t>/ORGANIZATION/TRITON-ALGAE-INNOVATIONS</t>
  </si>
  <si>
    <t>/funding-round/4d36b8cc78b5ddc2d17fa60fa67e59aa</t>
  </si>
  <si>
    <t>/Organization/Triton-Algae-Innovations</t>
  </si>
  <si>
    <t>Triton Algae Innovations</t>
  </si>
  <si>
    <t>http://tritonhn.com</t>
  </si>
  <si>
    <t>/organization/triton-algae-innovations</t>
  </si>
  <si>
    <t>/funding-round/8af6bea5f969079627fa9861336b2af3</t>
  </si>
  <si>
    <t>/organization/ triton-systems-inc</t>
  </si>
  <si>
    <t>/ORGANIZATION/TRITON-SYSTEMS-INC</t>
  </si>
  <si>
    <t>/funding-round/b89dbeacdcdf76446adfee327c06ec2e</t>
  </si>
  <si>
    <t>26-07-1996</t>
  </si>
  <si>
    <t>/Organization/Triton-Systems-Inc</t>
  </si>
  <si>
    <t>Triton Systems, Inc</t>
  </si>
  <si>
    <t>http://www.tritonatm.com</t>
  </si>
  <si>
    <t>/organization/ tritonwear</t>
  </si>
  <si>
    <t>/organization/tritonwear</t>
  </si>
  <si>
    <t>/funding-round/ae007d6d39d34484b3b6698fda9e81d8</t>
  </si>
  <si>
    <t>/Organization/Tritonwear</t>
  </si>
  <si>
    <t>TritonWear</t>
  </si>
  <si>
    <t>http://www.tritonwear.com/</t>
  </si>
  <si>
    <t>/organization/ tritrue</t>
  </si>
  <si>
    <t>/ORGANIZATION/TRITRUE</t>
  </si>
  <si>
    <t>/funding-round/1434c9dea82d82f9505fed80d99367e2</t>
  </si>
  <si>
    <t>/Organization/Tritrue</t>
  </si>
  <si>
    <t>tritrue</t>
  </si>
  <si>
    <t>http://tritrue.com/plt/</t>
  </si>
  <si>
    <t>/organization/tritrue</t>
  </si>
  <si>
    <t>/funding-round/2644ea35f12a5013fc46268d05ade19b</t>
  </si>
  <si>
    <t>/organization/ tritty-inc</t>
  </si>
  <si>
    <t>/ORGANIZATION/TRITTY-INC</t>
  </si>
  <si>
    <t>/funding-round/90498f07bda90c9c993aa7c91fefc9f1</t>
  </si>
  <si>
    <t>/Organization/Tritty-Inc</t>
  </si>
  <si>
    <t>TRITTY Inc.</t>
  </si>
  <si>
    <t>http://tritty.com</t>
  </si>
  <si>
    <t>Business Services|Innovation Management|Services</t>
  </si>
  <si>
    <t>/organization/ triumfant</t>
  </si>
  <si>
    <t>/organization/triumfant</t>
  </si>
  <si>
    <t>/funding-round/2e89b3f0280d234d8d6f17b56e231b83</t>
  </si>
  <si>
    <t>/Organization/Triumfant</t>
  </si>
  <si>
    <t>Triumfant</t>
  </si>
  <si>
    <t>http://www.triumfant.com</t>
  </si>
  <si>
    <t>Energy Efficiency|Enterprises|Security|Software</t>
  </si>
  <si>
    <t>/ORGANIZATION/TRIUMFANT</t>
  </si>
  <si>
    <t>/funding-round/2e98d643b29e5df0af6b33f620443180</t>
  </si>
  <si>
    <t>/organization/ trius-therapeutics</t>
  </si>
  <si>
    <t>/organization/trius-therapeutics</t>
  </si>
  <si>
    <t>/funding-round/030b6612cc168826001631f273efaf24</t>
  </si>
  <si>
    <t>/Organization/Trius-Therapeutics</t>
  </si>
  <si>
    <t>Trius Therapeutics</t>
  </si>
  <si>
    <t>http://triusrx.com</t>
  </si>
  <si>
    <t>/ORGANIZATION/TRIUS-THERAPEUTICS</t>
  </si>
  <si>
    <t>/funding-round/a7700288656b6f5828429211aef161da</t>
  </si>
  <si>
    <t>/funding-round/d66179ada5218739289f212e923a82de</t>
  </si>
  <si>
    <t>/organization/ trivago</t>
  </si>
  <si>
    <t>/ORGANIZATION/TRIVAGO</t>
  </si>
  <si>
    <t>/funding-round/6534d70bd507398ccd403989845e444d</t>
  </si>
  <si>
    <t>/Organization/Trivago</t>
  </si>
  <si>
    <t>trivago</t>
  </si>
  <si>
    <t>http://www.trivago.com</t>
  </si>
  <si>
    <t>Hotels|Technology|Travel</t>
  </si>
  <si>
    <t>/organization/ trivascular</t>
  </si>
  <si>
    <t>/organization/trivascular</t>
  </si>
  <si>
    <t>/funding-round/127b655f5ab8b4ab656af14030872ef6</t>
  </si>
  <si>
    <t>/Organization/Trivascular</t>
  </si>
  <si>
    <t>TriVascular</t>
  </si>
  <si>
    <t>http://www.trivascular.com/</t>
  </si>
  <si>
    <t>/ORGANIZATION/TRIVASCULAR</t>
  </si>
  <si>
    <t>/funding-round/4f652ab216822046a1095b6547f486c1</t>
  </si>
  <si>
    <t>/funding-round/a7aaa4e1015b8c9f727bdffd9fd20b8f</t>
  </si>
  <si>
    <t>/funding-round/adca21ede8a057bcf53f94cf3dd423a0</t>
  </si>
  <si>
    <t>/funding-round/f492ce247a9ae950b69a7d7239e7dd72</t>
  </si>
  <si>
    <t>/funding-round/f7a790e0791761bd0c14ab8dae7dca40</t>
  </si>
  <si>
    <t>/funding-round/f8a12846c0f9e979c86a4c8f3c0a2ca4</t>
  </si>
  <si>
    <t>/organization/ trivato</t>
  </si>
  <si>
    <t>/ORGANIZATION/TRIVATO</t>
  </si>
  <si>
    <t>/funding-round/97a31d14093d03e4edae8c3c28a1ccc2</t>
  </si>
  <si>
    <t>/Organization/Trivato</t>
  </si>
  <si>
    <t>Trivato</t>
  </si>
  <si>
    <t>http://www.trivato.com</t>
  </si>
  <si>
    <t>Lead Generation|Mobile Software Tools|Software|Surveys</t>
  </si>
  <si>
    <t>/organization/trivato</t>
  </si>
  <si>
    <t>/funding-round/9a41347db4bb664343793ccbe9ed6438</t>
  </si>
  <si>
    <t>/funding-round/9b114f0d79bc42dbe05045d4f8411b94</t>
  </si>
  <si>
    <t>/organization/ triventus</t>
  </si>
  <si>
    <t>/organization/triventus</t>
  </si>
  <si>
    <t>/funding-round/b7e0fa59ff5acf0c3cc183a55c2ccd82</t>
  </si>
  <si>
    <t>/Organization/Triventus</t>
  </si>
  <si>
    <t>Triventus</t>
  </si>
  <si>
    <t>http://www.triventus.com</t>
  </si>
  <si>
    <t>Clean Technology|Consulting</t>
  </si>
  <si>
    <t>/organization/ trivia-duel</t>
  </si>
  <si>
    <t>/ORGANIZATION/TRIVIA-DUEL</t>
  </si>
  <si>
    <t>/funding-round/684d492caac8ab8444b91498932913ed</t>
  </si>
  <si>
    <t>/Organization/Trivia-Duel</t>
  </si>
  <si>
    <t>Trivia Duel</t>
  </si>
  <si>
    <t>http://www.triviaduel.com</t>
  </si>
  <si>
    <t>/organization/ triviala</t>
  </si>
  <si>
    <t>/organization/triviala</t>
  </si>
  <si>
    <t>/funding-round/aba479854b697b41ac8466c0580e52aa</t>
  </si>
  <si>
    <t>/Organization/Triviala</t>
  </si>
  <si>
    <t>Triviala</t>
  </si>
  <si>
    <t>http://www.triviala.com</t>
  </si>
  <si>
    <t>Facebook Applications|Games|iPhone|Social Television</t>
  </si>
  <si>
    <t>/organization/ triviapad</t>
  </si>
  <si>
    <t>/ORGANIZATION/TRIVIAPAD</t>
  </si>
  <si>
    <t>/funding-round/043e9ee9860b82762d7eac51c3ec0d03</t>
  </si>
  <si>
    <t>/Organization/Triviapad</t>
  </si>
  <si>
    <t>TriviaPad</t>
  </si>
  <si>
    <t>http://triviapad.com</t>
  </si>
  <si>
    <t>App Stores|Consumer Electronics|Games|iPad</t>
  </si>
  <si>
    <t>/organization/ trivie</t>
  </si>
  <si>
    <t>/organization/trivie</t>
  </si>
  <si>
    <t>/funding-round/6e2b054df97c04d2f45d5af7f41e6556</t>
  </si>
  <si>
    <t>/Organization/Trivie</t>
  </si>
  <si>
    <t>Trivie</t>
  </si>
  <si>
    <t>http://trivie.com</t>
  </si>
  <si>
    <t>/ORGANIZATION/TRIVIE</t>
  </si>
  <si>
    <t>/funding-round/82f9e0a8cb787331028ab6ba4a1dd110</t>
  </si>
  <si>
    <t>/organization/ trivirix-international</t>
  </si>
  <si>
    <t>/organization/trivirix-international</t>
  </si>
  <si>
    <t>/funding-round/5bc64a99b7d265beb2c7dedc3cff7ebf</t>
  </si>
  <si>
    <t>/Organization/Trivirix-International</t>
  </si>
  <si>
    <t>TriVirix International</t>
  </si>
  <si>
    <t>http://www.trivirix.com</t>
  </si>
  <si>
    <t>Milaca</t>
  </si>
  <si>
    <t>/organization/ trivitron-healthcare</t>
  </si>
  <si>
    <t>/ORGANIZATION/TRIVITRON-HEALTHCARE</t>
  </si>
  <si>
    <t>/funding-round/303e3175b5db661510d06903f8d94b2d</t>
  </si>
  <si>
    <t>/Organization/Trivitron-Healthcare</t>
  </si>
  <si>
    <t>Trivitron Healthcare</t>
  </si>
  <si>
    <t>http://www.trivitron.com</t>
  </si>
  <si>
    <t>/organization/trivitron-healthcare</t>
  </si>
  <si>
    <t>/funding-round/38d78873fc108a272cc6bfe70b7c474c</t>
  </si>
  <si>
    <t>/funding-round/ed1f3de908fd9a6fae61b539af414ba2</t>
  </si>
  <si>
    <t>/organization/ trivnet</t>
  </si>
  <si>
    <t>/organization/trivnet</t>
  </si>
  <si>
    <t>/funding-round/557bbd8187f62162071bbc19f175416c</t>
  </si>
  <si>
    <t>/Organization/Trivnet</t>
  </si>
  <si>
    <t>Trivnet</t>
  </si>
  <si>
    <t>http://www.trivnet.com/default.html</t>
  </si>
  <si>
    <t>/ORGANIZATION/TRIVNET</t>
  </si>
  <si>
    <t>/funding-round/908c65761aeebe75b72adf9f09a75650</t>
  </si>
  <si>
    <t>/organization/ trivop</t>
  </si>
  <si>
    <t>/organization/trivop</t>
  </si>
  <si>
    <t>/funding-round/2ae873994d1371f2b4eb7f72862a295c</t>
  </si>
  <si>
    <t>/Organization/Trivop</t>
  </si>
  <si>
    <t>Trivop</t>
  </si>
  <si>
    <t>http://www.trivop.com</t>
  </si>
  <si>
    <t>/organization/ trixandtrax</t>
  </si>
  <si>
    <t>/ORGANIZATION/TRIXANDTRAX</t>
  </si>
  <si>
    <t>/funding-round/a7c4d9b0f8c2f5cfee995b15c330071a</t>
  </si>
  <si>
    <t>/Organization/Trixandtrax</t>
  </si>
  <si>
    <t>TRIXandTRAX</t>
  </si>
  <si>
    <t>http://www.trixandtrax.com</t>
  </si>
  <si>
    <t>Content|Games|Social Media|Television</t>
  </si>
  <si>
    <t>/organization/trixandtrax</t>
  </si>
  <si>
    <t>/funding-round/b18b4e279df8d2786302ce9983d5201b</t>
  </si>
  <si>
    <t>/organization/ trizic-inc-</t>
  </si>
  <si>
    <t>/ORGANIZATION/TRIZIC-INC-</t>
  </si>
  <si>
    <t>/funding-round/498408bd65734e8bb0dbac31935a4ea4</t>
  </si>
  <si>
    <t>/Organization/Trizic-Inc-</t>
  </si>
  <si>
    <t>Trizic, Inc.</t>
  </si>
  <si>
    <t>http://www.trizic.com</t>
  </si>
  <si>
    <t>Software|Startups|Wealth Management</t>
  </si>
  <si>
    <t>/organization/trizic-inc-</t>
  </si>
  <si>
    <t>/funding-round/bf3f4aecf5f87665581a9861ffb5be18</t>
  </si>
  <si>
    <t>/organization/ trly-uniq</t>
  </si>
  <si>
    <t>/ORGANIZATION/TRLY-UNIQ</t>
  </si>
  <si>
    <t>/funding-round/7474ca66c2dc3baef04a65a13c311bb6</t>
  </si>
  <si>
    <t>/Organization/Trly-Uniq</t>
  </si>
  <si>
    <t>Trly Uniq</t>
  </si>
  <si>
    <t>/organization/ trnk</t>
  </si>
  <si>
    <t>/organization/trnk</t>
  </si>
  <si>
    <t>/funding-round/0f97e432d5dadc9453f77ad1429cfe1c</t>
  </si>
  <si>
    <t>/Organization/Trnk</t>
  </si>
  <si>
    <t>TRNK</t>
  </si>
  <si>
    <t>http://trnk-nyc.com</t>
  </si>
  <si>
    <t>Content Discovery|E-Commerce|Home Decor|Mens Specific</t>
  </si>
  <si>
    <t>/ORGANIZATION/TRNK</t>
  </si>
  <si>
    <t>/funding-round/3ca0fd246c53249fe12f335a40547f28</t>
  </si>
  <si>
    <t>/organization/ troc-com</t>
  </si>
  <si>
    <t>/organization/troc-com</t>
  </si>
  <si>
    <t>/funding-round/7a34091d87b362c6b04c5f1cc1190997</t>
  </si>
  <si>
    <t>/Organization/Troc-Com</t>
  </si>
  <si>
    <t>Troc.com</t>
  </si>
  <si>
    <t>http://www.troc.com</t>
  </si>
  <si>
    <t>/organization/ trocafone</t>
  </si>
  <si>
    <t>/ORGANIZATION/TROCAFONE</t>
  </si>
  <si>
    <t>/funding-round/9d40b2a03dbd758ba2028d1341206bbe</t>
  </si>
  <si>
    <t>/Organization/Trocafone</t>
  </si>
  <si>
    <t>TROCAFONE</t>
  </si>
  <si>
    <t>http://www.trocafone.com</t>
  </si>
  <si>
    <t>/organization/trocafone</t>
  </si>
  <si>
    <t>/funding-round/9fb12b1c33d7aabc7efceb34bdc87f15</t>
  </si>
  <si>
    <t>/organization/ trod-medical</t>
  </si>
  <si>
    <t>/ORGANIZATION/TROD-MEDICAL</t>
  </si>
  <si>
    <t>/funding-round/f5c524f6d928ce74d1a341cec7d8cce0</t>
  </si>
  <si>
    <t>/Organization/Trod-Medical</t>
  </si>
  <si>
    <t>TROD Medical</t>
  </si>
  <si>
    <t>http://trodmedical.com</t>
  </si>
  <si>
    <t>/organization/ troika-networks</t>
  </si>
  <si>
    <t>/organization/troika-networks</t>
  </si>
  <si>
    <t>/funding-round/650653054f57f4efb6969bed45db75b0</t>
  </si>
  <si>
    <t>/Organization/Troika-Networks</t>
  </si>
  <si>
    <t>Troika Networks</t>
  </si>
  <si>
    <t>/ORGANIZATION/TROIKA-NETWORKS</t>
  </si>
  <si>
    <t>/funding-round/f259dbbcb5efaf09f52e56004a5093e2</t>
  </si>
  <si>
    <t>/organization/ trompillo</t>
  </si>
  <si>
    <t>/organization/trompillo</t>
  </si>
  <si>
    <t>/funding-round/a76b4fcfa6233d9348e0d7f5f39734ae</t>
  </si>
  <si>
    <t>/Organization/Trompillo</t>
  </si>
  <si>
    <t>Trompillo</t>
  </si>
  <si>
    <t>/organization/ tronic-fm</t>
  </si>
  <si>
    <t>/ORGANIZATION/TRONIC-FM</t>
  </si>
  <si>
    <t>/funding-round/611b128b3d97d272c1e04373d87630c4</t>
  </si>
  <si>
    <t>/Organization/Tronic-Fm</t>
  </si>
  <si>
    <t>Tronic.fm</t>
  </si>
  <si>
    <t>http://www.tronic.fm</t>
  </si>
  <si>
    <t>Cloud Data Services|Enterprise Resource Planning|Music Services</t>
  </si>
  <si>
    <t>/organization/ tronics-group</t>
  </si>
  <si>
    <t>/organization/tronics-group</t>
  </si>
  <si>
    <t>/funding-round/2a6a9e84fb2056818491c3713bc28c7d</t>
  </si>
  <si>
    <t>/Organization/Tronics-Group</t>
  </si>
  <si>
    <t>TRONICS GROUP</t>
  </si>
  <si>
    <t>http://www.tronicsgroup.com</t>
  </si>
  <si>
    <t>/organization/ trony-solar</t>
  </si>
  <si>
    <t>/ORGANIZATION/TRONY-SOLAR</t>
  </si>
  <si>
    <t>/funding-round/8fd421e0a79ae50d447dc18b906899e2</t>
  </si>
  <si>
    <t>/Organization/Trony-Solar</t>
  </si>
  <si>
    <t>Trony Solar</t>
  </si>
  <si>
    <t>http://www.trony.com/en</t>
  </si>
  <si>
    <t>/organization/ troodon</t>
  </si>
  <si>
    <t>/organization/troodon</t>
  </si>
  <si>
    <t>/funding-round/ebe3d1137f401582ed592299516a83f4</t>
  </si>
  <si>
    <t>/Organization/Troodon</t>
  </si>
  <si>
    <t>Troodon</t>
  </si>
  <si>
    <t>http://www.troodo.com/</t>
  </si>
  <si>
    <t>/organization/ troopswap</t>
  </si>
  <si>
    <t>/ORGANIZATION/TROOPSWAP</t>
  </si>
  <si>
    <t>/funding-round/1bbda8ea0ce50a71bf8c26a6d1236e19</t>
  </si>
  <si>
    <t>/Organization/Troopswap</t>
  </si>
  <si>
    <t>TroopSwap</t>
  </si>
  <si>
    <t>http://www.troopswap.com</t>
  </si>
  <si>
    <t>Cars|Curated Web|DOD/Military|Real Estate</t>
  </si>
  <si>
    <t>/organization/troopswap</t>
  </si>
  <si>
    <t>/funding-round/81fafd76bb3917ed47f62052acd877e1</t>
  </si>
  <si>
    <t>/funding-round/c0ba901eaf33c75815b260b38e34f43d</t>
  </si>
  <si>
    <t>/funding-round/cffd9af1100eca76c0f8d68e55731169</t>
  </si>
  <si>
    <t>/funding-round/ffe228b7fb94f09a2c73dcda6a68461e</t>
  </si>
  <si>
    <t>/organization/ troopto</t>
  </si>
  <si>
    <t>/organization/troopto</t>
  </si>
  <si>
    <t>/funding-round/62dd0f355509289926ae37f7450b3206</t>
  </si>
  <si>
    <t>/Organization/Troopto</t>
  </si>
  <si>
    <t>Troopto</t>
  </si>
  <si>
    <t>https://www.troopto.com/</t>
  </si>
  <si>
    <t>Charities|Gift Registries|Internet</t>
  </si>
  <si>
    <t>/organization/ trooval-com</t>
  </si>
  <si>
    <t>/ORGANIZATION/TROOVAL-COM</t>
  </si>
  <si>
    <t>/funding-round/412367ff3df6ac93ff457f88e4961c1a</t>
  </si>
  <si>
    <t>/Organization/Trooval-Com</t>
  </si>
  <si>
    <t>Trooval</t>
  </si>
  <si>
    <t>http://www.troovalinc.com</t>
  </si>
  <si>
    <t>/organization/trooval-com</t>
  </si>
  <si>
    <t>/funding-round/b4822a590c2e0209fba1797a7083cbb2</t>
  </si>
  <si>
    <t>/organization/ trophos</t>
  </si>
  <si>
    <t>/ORGANIZATION/TROPHOS</t>
  </si>
  <si>
    <t>/funding-round/e804e4cdc447efe3e0a4f0fd55bb89a3</t>
  </si>
  <si>
    <t>/Organization/Trophos</t>
  </si>
  <si>
    <t>Trophos</t>
  </si>
  <si>
    <t>http://www.trophos.com</t>
  </si>
  <si>
    <t>/organization/ tropic-networks</t>
  </si>
  <si>
    <t>/organization/tropic-networks</t>
  </si>
  <si>
    <t>/funding-round/0ba01e92f3b1439e4c13d30ffbd60e79</t>
  </si>
  <si>
    <t>/Organization/Tropic-Networks</t>
  </si>
  <si>
    <t>Tropic Networks</t>
  </si>
  <si>
    <t>/ORGANIZATION/TROPIC-NETWORKS</t>
  </si>
  <si>
    <t>/funding-round/5369aaebf5b00f90623a01020457537e</t>
  </si>
  <si>
    <t>/funding-round/a8089677246505a1afdeb6a6af16523e</t>
  </si>
  <si>
    <t>/organization/ tropical-beverages</t>
  </si>
  <si>
    <t>/ORGANIZATION/TROPICAL-BEVERAGES</t>
  </si>
  <si>
    <t>/funding-round/df9014630858936cc1534a351cc08d61</t>
  </si>
  <si>
    <t>/Organization/Tropical-Beverages</t>
  </si>
  <si>
    <t>Tropical Beverages</t>
  </si>
  <si>
    <t>http://www.phuketbeer.com</t>
  </si>
  <si>
    <t>Phuket</t>
  </si>
  <si>
    <t>/organization/ tropical-skoops</t>
  </si>
  <si>
    <t>/organization/tropical-skoops</t>
  </si>
  <si>
    <t>/funding-round/96124df4a3f1278fa7e69d42fb1af74a</t>
  </si>
  <si>
    <t>/Organization/Tropical-Skoops</t>
  </si>
  <si>
    <t>Tropical Skoops</t>
  </si>
  <si>
    <t>http://www.tropical-skoops.weebly.com</t>
  </si>
  <si>
    <t>/organization/ tropos-networks</t>
  </si>
  <si>
    <t>/ORGANIZATION/TROPOS-NETWORKS</t>
  </si>
  <si>
    <t>/funding-round/37da82849c536f2c527aced094f41c14</t>
  </si>
  <si>
    <t>/Organization/Tropos-Networks</t>
  </si>
  <si>
    <t>Tropos Networks</t>
  </si>
  <si>
    <t>http://www.tropos.com</t>
  </si>
  <si>
    <t>Internet|Networking|Public Relations</t>
  </si>
  <si>
    <t>/organization/ troppin</t>
  </si>
  <si>
    <t>/organization/troppin</t>
  </si>
  <si>
    <t>/funding-round/b49634c6fe966f03c5192d43d6dc03e2</t>
  </si>
  <si>
    <t>/Organization/Troppin</t>
  </si>
  <si>
    <t>Troppin</t>
  </si>
  <si>
    <t>http://troppin.com</t>
  </si>
  <si>
    <t>Curated Web|E-Commerce|Social Media</t>
  </si>
  <si>
    <t>/organization/ troppus-software-corporation</t>
  </si>
  <si>
    <t>/ORGANIZATION/TROPPUS-SOFTWARE-CORPORATION</t>
  </si>
  <si>
    <t>/funding-round/5a31e43361e4088ccd281f4236336416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ppus-software-corporation</t>
  </si>
  <si>
    <t>/funding-round/5fe5a9b9ad7a43bef99274a3d70ccd16</t>
  </si>
  <si>
    <t>/funding-round/83e374df0b68126dbd2145b4f8d49ae5</t>
  </si>
  <si>
    <t>/funding-round/b296deb38a2a951cd3fc0bf93db9cc31</t>
  </si>
  <si>
    <t>/organization/ trot</t>
  </si>
  <si>
    <t>/ORGANIZATION/TROT</t>
  </si>
  <si>
    <t>/funding-round/7077b879542c229c13c20ab5af46afeb</t>
  </si>
  <si>
    <t>/Organization/Trot</t>
  </si>
  <si>
    <t>Trot</t>
  </si>
  <si>
    <t>http://www.ridetrot.com</t>
  </si>
  <si>
    <t>Clean Technology|Green|Public Transportation|Transportation</t>
  </si>
  <si>
    <t>/organization/ troubleshooters-inc</t>
  </si>
  <si>
    <t>/organization/troubleshooters-inc</t>
  </si>
  <si>
    <t>/funding-round/c8fa74b7ab47a72da87782663ab08c62</t>
  </si>
  <si>
    <t>/Organization/Troubleshooters-Inc</t>
  </si>
  <si>
    <t>Troubleshooters Inc</t>
  </si>
  <si>
    <t>http://www.linkedin.com/in/peterthomashall</t>
  </si>
  <si>
    <t>South Lake Tahoe</t>
  </si>
  <si>
    <t>/organization/ troux-technologies</t>
  </si>
  <si>
    <t>/ORGANIZATION/TROUX-TECHNOLOGIES</t>
  </si>
  <si>
    <t>/funding-round/3910ebe308f7b9464baee88257ae04b1</t>
  </si>
  <si>
    <t>/Organization/Troux-Technologies</t>
  </si>
  <si>
    <t>Troux Technologies</t>
  </si>
  <si>
    <t>http://www.troux.com</t>
  </si>
  <si>
    <t>Career Planning|Enterprise Software|Software</t>
  </si>
  <si>
    <t>/organization/troux-technologies</t>
  </si>
  <si>
    <t>/funding-round/468111d06495683fa9db48fae9a4e38e</t>
  </si>
  <si>
    <t>/funding-round/ee2e08c9e4de51c945b3b247f7918e99</t>
  </si>
  <si>
    <t>/organization/ trov</t>
  </si>
  <si>
    <t>/organization/trov</t>
  </si>
  <si>
    <t>/funding-round/1fc9b0f08fc3f9f8b241b080f1f3b41c</t>
  </si>
  <si>
    <t>/Organization/Trov</t>
  </si>
  <si>
    <t>Trov</t>
  </si>
  <si>
    <t>http://trov.com</t>
  </si>
  <si>
    <t>Insurance|Mobile|Software</t>
  </si>
  <si>
    <t>/ORGANIZATION/TROV</t>
  </si>
  <si>
    <t>/funding-round/a6449b15b692aba1e42c2d1dc89cd7f1</t>
  </si>
  <si>
    <t>/funding-round/b32101be0b3b03514e79c5f71e7f33ae</t>
  </si>
  <si>
    <t>/funding-round/ef32cfc8121a37539e348e4e46e0c673</t>
  </si>
  <si>
    <t>/organization/ trovagene</t>
  </si>
  <si>
    <t>/organization/trovagene</t>
  </si>
  <si>
    <t>/funding-round/569a20527441616ec3ac2b12b13e1a1f</t>
  </si>
  <si>
    <t>/Organization/Trovagene</t>
  </si>
  <si>
    <t>TrovaGene</t>
  </si>
  <si>
    <t>http://trovagene.com</t>
  </si>
  <si>
    <t>/ORGANIZATION/TROVAGENE</t>
  </si>
  <si>
    <t>/funding-round/5a5fd26911ffe701389c33d6789e365e</t>
  </si>
  <si>
    <t>/funding-round/de48afee12e63cdabf00dc424c74fd32</t>
  </si>
  <si>
    <t>/organization/ trovali</t>
  </si>
  <si>
    <t>/ORGANIZATION/TROVALI</t>
  </si>
  <si>
    <t>/funding-round/5c78857af250ce15e2deab543194318b</t>
  </si>
  <si>
    <t>/Organization/Trovali</t>
  </si>
  <si>
    <t>Trovali</t>
  </si>
  <si>
    <t>http://www.trovali.com</t>
  </si>
  <si>
    <t>Business Services|Freelancers|Marketplaces</t>
  </si>
  <si>
    <t>/organization/ trove</t>
  </si>
  <si>
    <t>/organization/trove</t>
  </si>
  <si>
    <t>/funding-round/2056a836c80fa587ac273c238e2c6997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</t>
  </si>
  <si>
    <t>/funding-round/ceeb97025b9b59cbadb031242dfdf6b4</t>
  </si>
  <si>
    <t>/funding-round/f0eccd42e4a980b83e77ac296fd2d4ae</t>
  </si>
  <si>
    <t>/organization/ trove-2</t>
  </si>
  <si>
    <t>/ORGANIZATION/TROVE-2</t>
  </si>
  <si>
    <t>/funding-round/28d1bf158b80972dcf5e861e3f495e22</t>
  </si>
  <si>
    <t>/Organization/Trove-2</t>
  </si>
  <si>
    <t>Trove</t>
  </si>
  <si>
    <t>http://usetrove.com/</t>
  </si>
  <si>
    <t>/organization/ trove-3</t>
  </si>
  <si>
    <t>/organization/trove-3</t>
  </si>
  <si>
    <t>/funding-round/9f1556de6699e119131e2ce4d8947721</t>
  </si>
  <si>
    <t>/Organization/Trove-3</t>
  </si>
  <si>
    <t>http://trove.com</t>
  </si>
  <si>
    <t>Internet|News</t>
  </si>
  <si>
    <t>/organization/ trove-4</t>
  </si>
  <si>
    <t>/ORGANIZATION/TROVE-4</t>
  </si>
  <si>
    <t>/funding-round/e75b3dca5f75650043601258e1b576b7</t>
  </si>
  <si>
    <t>/Organization/Trove-4</t>
  </si>
  <si>
    <t>http://www.troveup.com</t>
  </si>
  <si>
    <t>3D Printing|Consumer Internet|E-Commerce</t>
  </si>
  <si>
    <t>/organization/ trovebox</t>
  </si>
  <si>
    <t>/organization/trovebox</t>
  </si>
  <si>
    <t>/funding-round/0ed1c56cb2f70712609701bebf76106c</t>
  </si>
  <si>
    <t>/Organization/Trovebox</t>
  </si>
  <si>
    <t>Trovebox</t>
  </si>
  <si>
    <t>http://trovebox.com</t>
  </si>
  <si>
    <t>Curated Web|Open Source|Photography|Photo Sharing</t>
  </si>
  <si>
    <t>/ORGANIZATION/TROVEBOX</t>
  </si>
  <si>
    <t>/funding-round/956423e98300c9ccd2b17bfc6dcfac9e</t>
  </si>
  <si>
    <t>/funding-round/9c6f4d7b645a18352fb0df4fe2306d89</t>
  </si>
  <si>
    <t>/organization/ trover</t>
  </si>
  <si>
    <t>/ORGANIZATION/TROVER</t>
  </si>
  <si>
    <t>/funding-round/436b4a7e4108954a0d81f24157b6b1dd</t>
  </si>
  <si>
    <t>/Organization/Trover</t>
  </si>
  <si>
    <t>Trover</t>
  </si>
  <si>
    <t>http://trover.com</t>
  </si>
  <si>
    <t>/organization/ trovit</t>
  </si>
  <si>
    <t>/organization/trovit</t>
  </si>
  <si>
    <t>/funding-round/8b0c8d3b52bd4f81a533b2d19a30c8fd</t>
  </si>
  <si>
    <t>/Organization/Trovit</t>
  </si>
  <si>
    <t>Trovit</t>
  </si>
  <si>
    <t>http://www.trovit.com</t>
  </si>
  <si>
    <t>/organization/ trovita-health-science</t>
  </si>
  <si>
    <t>/ORGANIZATION/TROVITA-HEALTH-SCIENCE</t>
  </si>
  <si>
    <t>/funding-round/a969547f737d9eec82a42b116b5b1818</t>
  </si>
  <si>
    <t>/Organization/Trovita-Health-Science</t>
  </si>
  <si>
    <t>Trovita Health Science</t>
  </si>
  <si>
    <t>http://DrinkENU.com</t>
  </si>
  <si>
    <t>/organization/ trovix</t>
  </si>
  <si>
    <t>/organization/trovix</t>
  </si>
  <si>
    <t>/funding-round/6345f9e1685a96d18fcf636c58b26038</t>
  </si>
  <si>
    <t>/Organization/Trovix</t>
  </si>
  <si>
    <t>Trovix</t>
  </si>
  <si>
    <t>http://www.trovix.com</t>
  </si>
  <si>
    <t>/ORGANIZATION/TROVIX</t>
  </si>
  <si>
    <t>/funding-round/c4092e389f8cfd960f15bd98b4d84952</t>
  </si>
  <si>
    <t>/organization/ trsb-groupe</t>
  </si>
  <si>
    <t>/organization/trsb-groupe</t>
  </si>
  <si>
    <t>/funding-round/b2c10123e74591e37a0a662d0031ec46</t>
  </si>
  <si>
    <t>/Organization/Trsb-Groupe</t>
  </si>
  <si>
    <t>TRSB Groupe</t>
  </si>
  <si>
    <t>http://www.trsb-groupe.fr</t>
  </si>
  <si>
    <t>/organization/ tru-dental-management</t>
  </si>
  <si>
    <t>/ORGANIZATION/TRU-DENTAL-MANAGEMENT</t>
  </si>
  <si>
    <t>/funding-round/f94534b3e51d48f97298c9c93156a40b</t>
  </si>
  <si>
    <t>/Organization/Tru-Dental-Management</t>
  </si>
  <si>
    <t>Tru Dental Management</t>
  </si>
  <si>
    <t>http://trudental.co/</t>
  </si>
  <si>
    <t>/organization/ tru-friends</t>
  </si>
  <si>
    <t>/organization/tru-friends</t>
  </si>
  <si>
    <t>/funding-round/c9c2d13aba4ccc97defda76359e21816</t>
  </si>
  <si>
    <t>/Organization/Tru-Friends</t>
  </si>
  <si>
    <t>Tru-Friends</t>
  </si>
  <si>
    <t>http://www.tru-friends.com</t>
  </si>
  <si>
    <t>/organization/ tru-optik-data-corp</t>
  </si>
  <si>
    <t>/ORGANIZATION/TRU-OPTIK-DATA-CORP</t>
  </si>
  <si>
    <t>/funding-round/98079446861359d3f75cb3f755777dda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 truanttoday</t>
  </si>
  <si>
    <t>/organization/truanttoday</t>
  </si>
  <si>
    <t>/funding-round/bcc10baf6ff847b970cf8b1c3735003b</t>
  </si>
  <si>
    <t>/Organization/Truanttoday</t>
  </si>
  <si>
    <t>TruantToday</t>
  </si>
  <si>
    <t>http://truanttoday.com</t>
  </si>
  <si>
    <t>All Students|Education|Finance|High Schools|Messaging</t>
  </si>
  <si>
    <t>/organization/ trubates</t>
  </si>
  <si>
    <t>/ORGANIZATION/TRUBATES</t>
  </si>
  <si>
    <t>/funding-round/31955015ed7b7abbca34cc83abee08dd</t>
  </si>
  <si>
    <t>/Organization/Trubates</t>
  </si>
  <si>
    <t>Trubates</t>
  </si>
  <si>
    <t>http://www.trubates.com</t>
  </si>
  <si>
    <t>/organization/ trubeacon-inc</t>
  </si>
  <si>
    <t>/organization/trubeacon-inc</t>
  </si>
  <si>
    <t>/funding-round/4a9348399b01e3b2b1e6b0c7fe34e743</t>
  </si>
  <si>
    <t>/Organization/Trubeacon-Inc</t>
  </si>
  <si>
    <t>TruBeacon, Inc.</t>
  </si>
  <si>
    <t>http://www.trubeacon.com</t>
  </si>
  <si>
    <t>Mobile Payments|Payments|Retail Technology</t>
  </si>
  <si>
    <t>/organization/ trubion-pharmaceuticals</t>
  </si>
  <si>
    <t>/ORGANIZATION/TRUBION-PHARMACEUTICALS</t>
  </si>
  <si>
    <t>/funding-round/57616526113295a857281d584b32ee3e</t>
  </si>
  <si>
    <t>/Organization/Trubion-Pharmaceuticals</t>
  </si>
  <si>
    <t>Trubion Pharmaceuticals</t>
  </si>
  <si>
    <t>Biotechnology|Health Services Industry</t>
  </si>
  <si>
    <t>/organization/trubion-pharmaceuticals</t>
  </si>
  <si>
    <t>/funding-round/8e57eca5adf39141990dd6a8f00a7022</t>
  </si>
  <si>
    <t>/funding-round/947665f339a910c77373db3d7aff1181</t>
  </si>
  <si>
    <t>/organization/ trubrain</t>
  </si>
  <si>
    <t>/organization/trubrain</t>
  </si>
  <si>
    <t>/funding-round/0ce63a7a44eedaa2a5207045845c814f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BRAIN</t>
  </si>
  <si>
    <t>/funding-round/9992fa872ec218aca65c4bfee8764ba1</t>
  </si>
  <si>
    <t>/organization/ truck-lite</t>
  </si>
  <si>
    <t>/organization/truck-lite</t>
  </si>
  <si>
    <t>/funding-round/6f75c4c2d5d6cc6d347c5626aaee94f5</t>
  </si>
  <si>
    <t>/Organization/Truck-Lite</t>
  </si>
  <si>
    <t>Truck-Lite</t>
  </si>
  <si>
    <t>http://www.truck-lite.com/</t>
  </si>
  <si>
    <t>Falconer</t>
  </si>
  <si>
    <t>/organization/ trucker-path</t>
  </si>
  <si>
    <t>/ORGANIZATION/TRUCKER-PATH</t>
  </si>
  <si>
    <t>/funding-round/14117e11a3835fd6fd6a145b194abc98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er-path</t>
  </si>
  <si>
    <t>/funding-round/53dd9cb1d169859583dcb84ae41bb486</t>
  </si>
  <si>
    <t>/funding-round/947b150437db3ff444dd3edf00055d2b</t>
  </si>
  <si>
    <t>/organization/ truckily</t>
  </si>
  <si>
    <t>/organization/truckily</t>
  </si>
  <si>
    <t>/funding-round/67462b95a05cb96e76b68fbc69435ed7</t>
  </si>
  <si>
    <t>/Organization/Truckily</t>
  </si>
  <si>
    <t>Truckily</t>
  </si>
  <si>
    <t>http://www.truckily.com</t>
  </si>
  <si>
    <t>Apps|Location Based Services|Restaurants|Software</t>
  </si>
  <si>
    <t>/organization/ truckin</t>
  </si>
  <si>
    <t>/ORGANIZATION/TRUCKIN</t>
  </si>
  <si>
    <t>/funding-round/482f41c1c8e47a961d0449cc6811f431</t>
  </si>
  <si>
    <t>/Organization/Truckin</t>
  </si>
  <si>
    <t>Truckin</t>
  </si>
  <si>
    <t>/organization/ truckload-usa</t>
  </si>
  <si>
    <t>/organization/truckload-usa</t>
  </si>
  <si>
    <t>/funding-round/de51d254344ababa16412fe528d6e453</t>
  </si>
  <si>
    <t>/Organization/Truckload-Usa</t>
  </si>
  <si>
    <t>Truckload USA</t>
  </si>
  <si>
    <t>Building Products|Commercial Real Estate|Services</t>
  </si>
  <si>
    <t>/ORGANIZATION/TRUCKLOAD-USA</t>
  </si>
  <si>
    <t>/funding-round/e1c00d071a638d50bc151302cf61b111</t>
  </si>
  <si>
    <t>/organization/ trucksfirst</t>
  </si>
  <si>
    <t>/organization/trucksfirst</t>
  </si>
  <si>
    <t>/funding-round/2501aa2b94918fe944aee98d294acf4d</t>
  </si>
  <si>
    <t>/Organization/Trucksfirst</t>
  </si>
  <si>
    <t>TrucksFirst</t>
  </si>
  <si>
    <t>http://trucksfirst.com</t>
  </si>
  <si>
    <t>Logistics|Logistics Company|Services</t>
  </si>
  <si>
    <t>/organization/ trucktrack</t>
  </si>
  <si>
    <t>/ORGANIZATION/TRUCKTRACK</t>
  </si>
  <si>
    <t>/funding-round/b7335835f3623d3526a29474da85074b</t>
  </si>
  <si>
    <t>/Organization/Trucktrack</t>
  </si>
  <si>
    <t>TruckTrack</t>
  </si>
  <si>
    <t>http://trucktrack.co</t>
  </si>
  <si>
    <t>/organization/trucktrack</t>
  </si>
  <si>
    <t>/funding-round/cae8c38aac8c8ae557a9af3cc0b46124</t>
  </si>
  <si>
    <t>/organization/ truclinic</t>
  </si>
  <si>
    <t>/ORGANIZATION/TRUCLINIC</t>
  </si>
  <si>
    <t>/funding-round/1484c5bee01690048d37ba8947c889ca</t>
  </si>
  <si>
    <t>/Organization/Truclinic</t>
  </si>
  <si>
    <t>TruClinic</t>
  </si>
  <si>
    <t>http://www.truclinic.com</t>
  </si>
  <si>
    <t>Health Care|Health Care Information Technology|Telecommunications</t>
  </si>
  <si>
    <t>/organization/truclinic</t>
  </si>
  <si>
    <t>/funding-round/e5d0fec5f89abf0035fb1553e1a1138c</t>
  </si>
  <si>
    <t>/organization/ trudev</t>
  </si>
  <si>
    <t>/ORGANIZATION/TRUDEV</t>
  </si>
  <si>
    <t>/funding-round/1a29267989821c6afa11b27e25ee1a14</t>
  </si>
  <si>
    <t>/Organization/Trudev</t>
  </si>
  <si>
    <t>Trudev</t>
  </si>
  <si>
    <t>http://trudev.co</t>
  </si>
  <si>
    <t>/organization/ true-blue-fluid-systems</t>
  </si>
  <si>
    <t>/organization/true-blue-fluid-systems</t>
  </si>
  <si>
    <t>/funding-round/58aea8491a0c46a930034fb820efe4c3</t>
  </si>
  <si>
    <t>/Organization/True-Blue-Fluid-Systems</t>
  </si>
  <si>
    <t>True Blue Fluid Systems</t>
  </si>
  <si>
    <t>/organization/ true-co</t>
  </si>
  <si>
    <t>/ORGANIZATION/TRUE-CO</t>
  </si>
  <si>
    <t>/funding-round/400b121b852f34d0e693d1b71de4e81e</t>
  </si>
  <si>
    <t>/Organization/True-Co</t>
  </si>
  <si>
    <t>True&amp;Co</t>
  </si>
  <si>
    <t>http://trueandco.com</t>
  </si>
  <si>
    <t>/organization/true-co</t>
  </si>
  <si>
    <t>/funding-round/6e9cbd34771477b0a6cbeb8ef2faeaf6</t>
  </si>
  <si>
    <t>/funding-round/7c1387e69126e80fcb9caea2c45182b6</t>
  </si>
  <si>
    <t>/funding-round/8451038a62a8ec5120d14c5a6868d967</t>
  </si>
  <si>
    <t>/organization/ true-fit</t>
  </si>
  <si>
    <t>/ORGANIZATION/TRUE-FIT</t>
  </si>
  <si>
    <t>/funding-round/2cdc83f42d4cb3df54422dac452189bd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it</t>
  </si>
  <si>
    <t>/funding-round/4ec411cb25bc765a5e3479f847457f9b</t>
  </si>
  <si>
    <t>/funding-round/5582fe4fb95efd62586ad750ad0f706d</t>
  </si>
  <si>
    <t>/funding-round/94d98b33dce6cf8e755e9cd0b31fea73</t>
  </si>
  <si>
    <t>/organization/ true-float</t>
  </si>
  <si>
    <t>/ORGANIZATION/TRUE-FLOAT</t>
  </si>
  <si>
    <t>/funding-round/7b5ed7d8e1d7ef3f43a18439a502f9da</t>
  </si>
  <si>
    <t>/Organization/True-Float</t>
  </si>
  <si>
    <t>True Float</t>
  </si>
  <si>
    <t>http://www.truefloat.com</t>
  </si>
  <si>
    <t>Consulting|Health and Wellness</t>
  </si>
  <si>
    <t>/organization/ true-illusion-software</t>
  </si>
  <si>
    <t>/organization/true-illusion-software</t>
  </si>
  <si>
    <t>/funding-round/aace36958cc4e08495ce2a79df393ffe</t>
  </si>
  <si>
    <t>/Organization/True-Illusion-Software</t>
  </si>
  <si>
    <t>True Illusion Software</t>
  </si>
  <si>
    <t>http://www.trueillusionsoftware.com</t>
  </si>
  <si>
    <t>Entertainment|Software</t>
  </si>
  <si>
    <t>/organization/ true-link-financial</t>
  </si>
  <si>
    <t>/ORGANIZATION/TRUE-LINK-FINANCIAL</t>
  </si>
  <si>
    <t>/funding-round/1bd10c67805a0e489b9bc4d20b80f041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-financial</t>
  </si>
  <si>
    <t>/funding-round/37fbf62ae050d180518603fd14919546</t>
  </si>
  <si>
    <t>/funding-round/3f72e55f7037e92764a940bf966ca912</t>
  </si>
  <si>
    <t>/organization/ true-linkswear</t>
  </si>
  <si>
    <t>/organization/true-linkswear</t>
  </si>
  <si>
    <t>/funding-round/b15173d2b7fa539d1f827ababc56cb44</t>
  </si>
  <si>
    <t>/Organization/True-Linkswear</t>
  </si>
  <si>
    <t>TRUE linkswear</t>
  </si>
  <si>
    <t>http://truelinkswear.com</t>
  </si>
  <si>
    <t>/organization/ true-north-consulting</t>
  </si>
  <si>
    <t>/ORGANIZATION/TRUE-NORTH-CONSULTING</t>
  </si>
  <si>
    <t>/funding-round/8e6e7e6fa0ae30aa5c0c715c7b211131</t>
  </si>
  <si>
    <t>/Organization/True-North-Consulting</t>
  </si>
  <si>
    <t>True North Consulting</t>
  </si>
  <si>
    <t>Financial Services|Real Estate Investors</t>
  </si>
  <si>
    <t>/organization/ true-north-healthcare</t>
  </si>
  <si>
    <t>/organization/true-north-healthcare</t>
  </si>
  <si>
    <t>/funding-round/2e25a83a0eaf8814e92e868023637a15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 true-north-technology</t>
  </si>
  <si>
    <t>/ORGANIZATION/TRUE-NORTH-TECHNOLOGY</t>
  </si>
  <si>
    <t>/funding-round/5f860d09ce786310629fb0d2c87b6f06</t>
  </si>
  <si>
    <t>/Organization/True-North-Technology</t>
  </si>
  <si>
    <t>True North Technology</t>
  </si>
  <si>
    <t>http://truenorthtechnology.com</t>
  </si>
  <si>
    <t>/organization/ true-north-therapeutics</t>
  </si>
  <si>
    <t>/organization/true-north-therapeutics</t>
  </si>
  <si>
    <t>/funding-round/325ba4848d1b281dcf33481f95c007f7</t>
  </si>
  <si>
    <t>/Organization/True-North-Therapeutics</t>
  </si>
  <si>
    <t>True North Therapeutics</t>
  </si>
  <si>
    <t>http://www.truenorthrx.com/</t>
  </si>
  <si>
    <t>/ORGANIZATION/TRUE-NORTH-THERAPEUTICS</t>
  </si>
  <si>
    <t>/funding-round/aa12d05b6d3f54accf60e708c0231400</t>
  </si>
  <si>
    <t>/funding-round/de92a8cbd8f1ebb690e4de5dff05d3dd</t>
  </si>
  <si>
    <t>/organization/ true-office</t>
  </si>
  <si>
    <t>/ORGANIZATION/TRUE-OFFICE</t>
  </si>
  <si>
    <t>/funding-round/42556515c587b727103689e9e28eb31e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 true-pivot</t>
  </si>
  <si>
    <t>/organization/true-pivot</t>
  </si>
  <si>
    <t>/funding-round/4ab75ba931cdba1fb35f4c94c6502ec2</t>
  </si>
  <si>
    <t>/Organization/True-Pivot</t>
  </si>
  <si>
    <t>True Pivot</t>
  </si>
  <si>
    <t>http://truepivot.com/</t>
  </si>
  <si>
    <t>Analytics|Cloud Computing|Software</t>
  </si>
  <si>
    <t>/organization/ true-science</t>
  </si>
  <si>
    <t>/ORGANIZATION/TRUE-SCIENCE</t>
  </si>
  <si>
    <t>/funding-round/16093934bd1848b9dd96b1f04af86abb</t>
  </si>
  <si>
    <t>/Organization/True-Science</t>
  </si>
  <si>
    <t>True Science</t>
  </si>
  <si>
    <t>http://www.truescience.com</t>
  </si>
  <si>
    <t>/organization/ true-software-scandinavia</t>
  </si>
  <si>
    <t>/organization/true-software-scandinavia</t>
  </si>
  <si>
    <t>/funding-round/62d43874505393dba91198a4a7f59cd4</t>
  </si>
  <si>
    <t>/Organization/True-Software-Scandinavia</t>
  </si>
  <si>
    <t>Truecaller</t>
  </si>
  <si>
    <t>http://www.truecaller.com</t>
  </si>
  <si>
    <t>Apps|Contact Management|Search</t>
  </si>
  <si>
    <t>/ORGANIZATION/TRUE-SOFTWARE-SCANDINAVIA</t>
  </si>
  <si>
    <t>/funding-round/69dc7949f41704c2ccbee527dfce6986</t>
  </si>
  <si>
    <t>/funding-round/b63921e1b2d540ce39ffd0a358d66e03</t>
  </si>
  <si>
    <t>/funding-round/d4f789c029c977b0fd1a9aa629c8795c</t>
  </si>
  <si>
    <t>/organization/ true-sol-innovations</t>
  </si>
  <si>
    <t>/organization/true-sol-innovations</t>
  </si>
  <si>
    <t>/funding-round/4cfc661af0c9a3bbe3c9737d934d0e41</t>
  </si>
  <si>
    <t>/Organization/True-Sol-Innovations</t>
  </si>
  <si>
    <t>True Sol Innovations</t>
  </si>
  <si>
    <t>http://truesol.com</t>
  </si>
  <si>
    <t>/organization/ true-style</t>
  </si>
  <si>
    <t>/ORGANIZATION/TRUE-STYLE</t>
  </si>
  <si>
    <t>/funding-round/ce36fe0103f7bb7f7e0b396e7bb45ef1</t>
  </si>
  <si>
    <t>/Organization/True-Style</t>
  </si>
  <si>
    <t>True Style</t>
  </si>
  <si>
    <t>/organization/ trueability</t>
  </si>
  <si>
    <t>/organization/trueability</t>
  </si>
  <si>
    <t>/funding-round/7bb9a58b061e21987e213dc9b9df14b3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BILITY</t>
  </si>
  <si>
    <t>/funding-round/f480523323baace6508e1707875df3ec</t>
  </si>
  <si>
    <t>/organization/ trueaccord</t>
  </si>
  <si>
    <t>/organization/trueaccord</t>
  </si>
  <si>
    <t>/funding-round/27808691610f618815009fc67d2f3afc</t>
  </si>
  <si>
    <t>/Organization/Trueaccord</t>
  </si>
  <si>
    <t>TrueAccord</t>
  </si>
  <si>
    <t>http://www.trueaccord.com</t>
  </si>
  <si>
    <t>/ORGANIZATION/TRUEACCORD</t>
  </si>
  <si>
    <t>/funding-round/5f778fad0e215b571cb7a475c9b8b6fc</t>
  </si>
  <si>
    <t>/funding-round/9797e7f4d23609d92cbd5fe09c1ffaca</t>
  </si>
  <si>
    <t>/organization/ trueanthem</t>
  </si>
  <si>
    <t>/ORGANIZATION/TRUEANTHEM</t>
  </si>
  <si>
    <t>/funding-round/114b4244a3469c055ad9336fa3953fa9</t>
  </si>
  <si>
    <t>/Organization/Trueanthem</t>
  </si>
  <si>
    <t>trueAnthem</t>
  </si>
  <si>
    <t>http://www.trueanthem.com/</t>
  </si>
  <si>
    <t>Big Data Analytics|Optimization|Social Media Platforms</t>
  </si>
  <si>
    <t>/organization/trueanthem</t>
  </si>
  <si>
    <t>/funding-round/fd8e94f12850d107d04babcb69ee0053</t>
  </si>
  <si>
    <t>/organization/ truebil</t>
  </si>
  <si>
    <t>/ORGANIZATION/TRUEBIL</t>
  </si>
  <si>
    <t>/funding-round/1452b5f348908df914b96dc94e01ddfe</t>
  </si>
  <si>
    <t>/Organization/Truebil</t>
  </si>
  <si>
    <t>Truebil</t>
  </si>
  <si>
    <t>http://truebil.com/</t>
  </si>
  <si>
    <t>/organization/ truecar</t>
  </si>
  <si>
    <t>/organization/truecar</t>
  </si>
  <si>
    <t>/funding-round/13c63ac6851bbbf3a6c4f41d89d33403</t>
  </si>
  <si>
    <t>/Organization/Truecar</t>
  </si>
  <si>
    <t>TRUECar</t>
  </si>
  <si>
    <t>http://www.truecar.com</t>
  </si>
  <si>
    <t>/ORGANIZATION/TRUECAR</t>
  </si>
  <si>
    <t>/funding-round/5f6086079d9e9eba0cf08a1ad73c5b61</t>
  </si>
  <si>
    <t>/funding-round/692de15cd3c76a5742d45769c6a28fa3</t>
  </si>
  <si>
    <t>/funding-round/6a7b69dc0ac36c6194f395f6380c4dfb</t>
  </si>
  <si>
    <t>/funding-round/6babc6de9a82cc27a5d997405d19f611</t>
  </si>
  <si>
    <t>/funding-round/7de1a98b41533b160a14997d46e2123f</t>
  </si>
  <si>
    <t>/funding-round/f1dd4a83c138ec2b0e387a14e7583de2</t>
  </si>
  <si>
    <t>/organization/ truedash</t>
  </si>
  <si>
    <t>/ORGANIZATION/TRUEDASH</t>
  </si>
  <si>
    <t>/funding-round/03cb60eb7c8aeb2da50067a02f13fff3</t>
  </si>
  <si>
    <t>/Organization/Truedash</t>
  </si>
  <si>
    <t>truedash</t>
  </si>
  <si>
    <t>http://www.truedash.com</t>
  </si>
  <si>
    <t>/organization/truedash</t>
  </si>
  <si>
    <t>/funding-round/fa8118b30d246da5f0008462493c01a4</t>
  </si>
  <si>
    <t>/organization/ truedemand-software</t>
  </si>
  <si>
    <t>/ORGANIZATION/TRUEDEMAND-SOFTWARE</t>
  </si>
  <si>
    <t>/funding-round/0181ffb2fdb547bbed3ac14cc7eee64a</t>
  </si>
  <si>
    <t>/Organization/Truedemand-Software</t>
  </si>
  <si>
    <t>TrueDemand Software</t>
  </si>
  <si>
    <t>http://www.tdemand.com</t>
  </si>
  <si>
    <t>/organization/truedemand-software</t>
  </si>
  <si>
    <t>/funding-round/5fa92a82a97d8a6f3c21d4b315c90293</t>
  </si>
  <si>
    <t>/funding-round/8dc02817cfcbeae5a179a902eb223129</t>
  </si>
  <si>
    <t>/organization/ trueex</t>
  </si>
  <si>
    <t>/organization/trueex</t>
  </si>
  <si>
    <t>/funding-round/1e5265b1a63ebe0e7aac7dcd87fcbd5f</t>
  </si>
  <si>
    <t>/Organization/Trueex</t>
  </si>
  <si>
    <t>trueEX</t>
  </si>
  <si>
    <t>http://www.trueex.com</t>
  </si>
  <si>
    <t>Enterprise Software|Finance|FinTech|Risk Management|Startups|Trading</t>
  </si>
  <si>
    <t>/ORGANIZATION/TRUEEX</t>
  </si>
  <si>
    <t>/funding-round/63b9a414d637f8c3c6820a8c7ddedf51</t>
  </si>
  <si>
    <t>/funding-round/854428505c19bb271f5ac4e87af2bb20</t>
  </si>
  <si>
    <t>/funding-round/bce5c8124b59517067d9c1a9960fbce7</t>
  </si>
  <si>
    <t>/funding-round/c9812b60adf15e957eeccde3bdcd3f8f</t>
  </si>
  <si>
    <t>/funding-round/ffebf9da4aa2d8761cda4c9474dfc3e2</t>
  </si>
  <si>
    <t>/organization/ truefacet</t>
  </si>
  <si>
    <t>/organization/truefacet</t>
  </si>
  <si>
    <t>/funding-round/2aa6b0d543972cffba0991d8c1351fb9</t>
  </si>
  <si>
    <t>/Organization/Truefacet</t>
  </si>
  <si>
    <t>TrueFacet</t>
  </si>
  <si>
    <t>http://www.TrueFacet.com</t>
  </si>
  <si>
    <t>E-Commerce|Jewelry|Marketplaces</t>
  </si>
  <si>
    <t>/ORGANIZATION/TRUEFACET</t>
  </si>
  <si>
    <t>/funding-round/7396886139b8d04046b2516ed42a9422</t>
  </si>
  <si>
    <t>/funding-round/75c8fdfa6bb97ae3001e7c479de3ed44</t>
  </si>
  <si>
    <t>/funding-round/bfa098168582e59b0de02d54a90ed060</t>
  </si>
  <si>
    <t>/organization/ trueffect</t>
  </si>
  <si>
    <t>/organization/trueffect</t>
  </si>
  <si>
    <t>/funding-round/6e2992893007d04b926e2bda2be46fee</t>
  </si>
  <si>
    <t>/Organization/Trueffect</t>
  </si>
  <si>
    <t>Trueffect</t>
  </si>
  <si>
    <t>http://www.trueffect.com</t>
  </si>
  <si>
    <t>/ORGANIZATION/TRUEFFECT</t>
  </si>
  <si>
    <t>/funding-round/a11f3bc1323d06d6c8cefa21fa60cd62</t>
  </si>
  <si>
    <t>/funding-round/ed6e0e870b73d75a43f541f48b8fec72</t>
  </si>
  <si>
    <t>/organization/ truefit</t>
  </si>
  <si>
    <t>/ORGANIZATION/TRUEFIT</t>
  </si>
  <si>
    <t>/funding-round/bd84b2a484c44f035dc4e532f184f6b8</t>
  </si>
  <si>
    <t>/Organization/Truefit</t>
  </si>
  <si>
    <t>Truefit</t>
  </si>
  <si>
    <t>http://www.truefitinnovation.com</t>
  </si>
  <si>
    <t>/organization/ trueflow</t>
  </si>
  <si>
    <t>/organization/trueflow</t>
  </si>
  <si>
    <t>/funding-round/26685191f440efb9336affaa8f698f82</t>
  </si>
  <si>
    <t>/Organization/Trueflow</t>
  </si>
  <si>
    <t>Trueflow</t>
  </si>
  <si>
    <t>http://www.trueflow.io</t>
  </si>
  <si>
    <t>/ORGANIZATION/TRUEFLOW</t>
  </si>
  <si>
    <t>/funding-round/8000eb123a51e2ce0570fce2ff61dabe</t>
  </si>
  <si>
    <t>/organization/ truefoods</t>
  </si>
  <si>
    <t>/organization/truefoods</t>
  </si>
  <si>
    <t>/funding-round/244f8094c2baa28e860bb824ca464790</t>
  </si>
  <si>
    <t>/Organization/Truefoods</t>
  </si>
  <si>
    <t>True Made Foods</t>
  </si>
  <si>
    <t>http://www.truemadefoods.com</t>
  </si>
  <si>
    <t>Delmar</t>
  </si>
  <si>
    <t>/ORGANIZATION/TRUEFOODS</t>
  </si>
  <si>
    <t>/funding-round/2e9164f2a4018752d92492a37719c4d2</t>
  </si>
  <si>
    <t>/funding-round/9dc8d5695e4450b8e6f41b252833e412</t>
  </si>
  <si>
    <t>/organization/ trueinsider-inc</t>
  </si>
  <si>
    <t>/ORGANIZATION/TRUEINSIDER-INC</t>
  </si>
  <si>
    <t>/funding-round/41fa436c1eb83380dec66d1b4b9009f2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 truelancer</t>
  </si>
  <si>
    <t>/organization/truelancer</t>
  </si>
  <si>
    <t>/funding-round/77a2ccad4ec7f61cbbe005894a474082</t>
  </si>
  <si>
    <t>/Organization/Truelancer</t>
  </si>
  <si>
    <t>Truelancer</t>
  </si>
  <si>
    <t>http://www.truelancer.com</t>
  </si>
  <si>
    <t>Employment|Freelancers</t>
  </si>
  <si>
    <t>/organization/ truelens</t>
  </si>
  <si>
    <t>/ORGANIZATION/TRUELENS</t>
  </si>
  <si>
    <t>/funding-round/c0073ec64b36d7f8367d283659be0851</t>
  </si>
  <si>
    <t>/Organization/Truelens</t>
  </si>
  <si>
    <t>TrueLens</t>
  </si>
  <si>
    <t>http://truelens.com</t>
  </si>
  <si>
    <t>/organization/ truemotion-spine</t>
  </si>
  <si>
    <t>/organization/truemotion-spine</t>
  </si>
  <si>
    <t>/funding-round/51677d1892c4bcc6589b38650841111a</t>
  </si>
  <si>
    <t>/Organization/Truemotion-Spine</t>
  </si>
  <si>
    <t>TrueMotion Spine</t>
  </si>
  <si>
    <t>http://truemotionspine.com</t>
  </si>
  <si>
    <t>/organization/ truenergy</t>
  </si>
  <si>
    <t>/ORGANIZATION/TRUENERGY</t>
  </si>
  <si>
    <t>/funding-round/a826efab532da172b88483345f983941</t>
  </si>
  <si>
    <t>/Organization/Truenergy</t>
  </si>
  <si>
    <t>TRUEnergy</t>
  </si>
  <si>
    <t>http://www.tru.energy</t>
  </si>
  <si>
    <t>/organization/ truenorthlogic</t>
  </si>
  <si>
    <t>/organization/truenorthlogic</t>
  </si>
  <si>
    <t>/funding-round/416a7e92945f3f6e6a4ecb9a565a46c8</t>
  </si>
  <si>
    <t>/Organization/Truenorthlogic</t>
  </si>
  <si>
    <t>TrueNorthLogic</t>
  </si>
  <si>
    <t>http://truenorthlogic.com</t>
  </si>
  <si>
    <t>/organization/ truesan-networks</t>
  </si>
  <si>
    <t>/ORGANIZATION/TRUESAN-NETWORKS</t>
  </si>
  <si>
    <t>/funding-round/71cdad71c2096113a92dd7d76a53bfbf</t>
  </si>
  <si>
    <t>/Organization/Truesan-Networks</t>
  </si>
  <si>
    <t>TrueSAN Networks</t>
  </si>
  <si>
    <t>/organization/ truespan</t>
  </si>
  <si>
    <t>/organization/truespan</t>
  </si>
  <si>
    <t>/funding-round/b6b6986bcc794b514be803b9c2c5c5cc</t>
  </si>
  <si>
    <t>/Organization/Truespan</t>
  </si>
  <si>
    <t>TrueSpan</t>
  </si>
  <si>
    <t>http://www.truespaninc.com</t>
  </si>
  <si>
    <t>/organization/ truestar-group</t>
  </si>
  <si>
    <t>/ORGANIZATION/TRUESTAR-GROUP</t>
  </si>
  <si>
    <t>/funding-round/abded93a5d4cc4c14d55608f1af07433</t>
  </si>
  <si>
    <t>/Organization/Truestar-Group</t>
  </si>
  <si>
    <t>TrueStar Group</t>
  </si>
  <si>
    <t>http://www.truestargroup.com</t>
  </si>
  <si>
    <t>/organization/ truevault</t>
  </si>
  <si>
    <t>/organization/truevault</t>
  </si>
  <si>
    <t>/funding-round/337f68e3a6f630d0b7bdbd3162b9d9d8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 trueview</t>
  </si>
  <si>
    <t>/ORGANIZATION/TRUEVIEW</t>
  </si>
  <si>
    <t>/funding-round/487fb28600208a7cc157a41adeab19b2</t>
  </si>
  <si>
    <t>/Organization/Trueview</t>
  </si>
  <si>
    <t>TrueView</t>
  </si>
  <si>
    <t>http://trueview.me/</t>
  </si>
  <si>
    <t>Mobile|Online Dating|Social Media</t>
  </si>
  <si>
    <t>/organization/trueview</t>
  </si>
  <si>
    <t>/funding-round/6ae1df30a628a7ab9b1cac8dc0f2463b</t>
  </si>
  <si>
    <t>/funding-round/c0182aecbdabf2f8a0dc10817c09af8a</t>
  </si>
  <si>
    <t>/organization/ truevision</t>
  </si>
  <si>
    <t>/organization/truevision</t>
  </si>
  <si>
    <t>/funding-round/22d3b0957cdf94ead24a2a8959d01110</t>
  </si>
  <si>
    <t>/Organization/Truevision</t>
  </si>
  <si>
    <t>Truevision</t>
  </si>
  <si>
    <t>http://truevisionsys.com</t>
  </si>
  <si>
    <t>/ORGANIZATION/TRUEVISION</t>
  </si>
  <si>
    <t>/funding-round/58d758ea8a87f63986b505a8ee4e0afb</t>
  </si>
  <si>
    <t>/funding-round/65cc9e34162aeff380e9a2e1283a6685</t>
  </si>
  <si>
    <t>/funding-round/9def56d6b9f29fe980be2d195f7cc79e</t>
  </si>
  <si>
    <t>/funding-round/b426e1c47d1ca0bc83be60dd15cf6ece</t>
  </si>
  <si>
    <t>/funding-round/d4f206d6aa37527096a67648ad9ae571</t>
  </si>
  <si>
    <t>/organization/ truex-media</t>
  </si>
  <si>
    <t>/organization/truex-media</t>
  </si>
  <si>
    <t>/funding-round/1ed833774b1874f52475caf6f0c6826e</t>
  </si>
  <si>
    <t>/Organization/Truex-Media</t>
  </si>
  <si>
    <t>true[x]</t>
  </si>
  <si>
    <t>http://www.truex.com</t>
  </si>
  <si>
    <t>Advertising|Online Video Advertising</t>
  </si>
  <si>
    <t>/ORGANIZATION/TRUEX-MEDIA</t>
  </si>
  <si>
    <t>/funding-round/37d93c1140b2ee410b681641beecd82f</t>
  </si>
  <si>
    <t>/funding-round/cd902a4bd817685ad63a2e478a96aca3</t>
  </si>
  <si>
    <t>/funding-round/fd20c990858e0c71f09cafdcdd4594b6</t>
  </si>
  <si>
    <t>/funding-round/fe32bb95380cdbc06a6c74c5d4748086</t>
  </si>
  <si>
    <t>/organization/ trufa</t>
  </si>
  <si>
    <t>/ORGANIZATION/TRUFA</t>
  </si>
  <si>
    <t>/funding-round/40464e1ade894dd2d56dec3e8e088c4f</t>
  </si>
  <si>
    <t>/Organization/Trufa</t>
  </si>
  <si>
    <t>Trufa</t>
  </si>
  <si>
    <t>http://trufa.net</t>
  </si>
  <si>
    <t>/organization/trufa</t>
  </si>
  <si>
    <t>/funding-round/9dbc5e7eed504c8d262b5db6cafc59df</t>
  </si>
  <si>
    <t>/organization/ truffls</t>
  </si>
  <si>
    <t>/ORGANIZATION/TRUFFLS</t>
  </si>
  <si>
    <t>/funding-round/ef3ef5b25bc499bcd88e4d5bb07f17df</t>
  </si>
  <si>
    <t>/Organization/Truffls</t>
  </si>
  <si>
    <t>Truffls</t>
  </si>
  <si>
    <t>http://truffls.com</t>
  </si>
  <si>
    <t>Android|Curated Web|iOS|Mobile|Recruiting|Software</t>
  </si>
  <si>
    <t>/organization/truffls</t>
  </si>
  <si>
    <t>/funding-round/f51672769bb99600c983f148f266f4e4</t>
  </si>
  <si>
    <t>/organization/ trufusion-summerlin</t>
  </si>
  <si>
    <t>/ORGANIZATION/TRUFUSION-SUMMERLIN</t>
  </si>
  <si>
    <t>/funding-round/960ee0369a9e7127075806d8a13532cf</t>
  </si>
  <si>
    <t>/Organization/Trufusion-Summerlin</t>
  </si>
  <si>
    <t>TruFusion Summerlin</t>
  </si>
  <si>
    <t>http://www.trufusion.com/</t>
  </si>
  <si>
    <t>Exercise|Sports</t>
  </si>
  <si>
    <t>/organization/ truhearing</t>
  </si>
  <si>
    <t>/organization/truhearing</t>
  </si>
  <si>
    <t>/funding-round/7942c21607c4cc0a8029282fe581d34a</t>
  </si>
  <si>
    <t>/Organization/Truhearing</t>
  </si>
  <si>
    <t>TruHearing</t>
  </si>
  <si>
    <t>http://www.truhearing.com</t>
  </si>
  <si>
    <t>/organization/ truinject</t>
  </si>
  <si>
    <t>/ORGANIZATION/TRUINJECT</t>
  </si>
  <si>
    <t>/funding-round/042de5a9d6ad20675616f3004bc9caf6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nject</t>
  </si>
  <si>
    <t>/funding-round/8f42512a245067ea72bdb67489c1d5cb</t>
  </si>
  <si>
    <t>/organization/ truist</t>
  </si>
  <si>
    <t>/ORGANIZATION/TRUIST</t>
  </si>
  <si>
    <t>/funding-round/20d2bf826854b7a3399fd7e0c717a60e</t>
  </si>
  <si>
    <t>/Organization/Truist</t>
  </si>
  <si>
    <t>Truist</t>
  </si>
  <si>
    <t>http://truist.com</t>
  </si>
  <si>
    <t>Humanitarian|Human Resources|Software</t>
  </si>
  <si>
    <t>/organization/truist</t>
  </si>
  <si>
    <t>/funding-round/349668bb06e4b82fc5aeb08a474db725</t>
  </si>
  <si>
    <t>/organization/ truleaf</t>
  </si>
  <si>
    <t>/ORGANIZATION/TRULEAF</t>
  </si>
  <si>
    <t>/funding-round/bd53cce315786d495ce39f425f6344ea</t>
  </si>
  <si>
    <t>/Organization/Truleaf</t>
  </si>
  <si>
    <t>TruLeaf</t>
  </si>
  <si>
    <t>http://www.truleaf.ca/</t>
  </si>
  <si>
    <t>Agriculture|Farming|Organic Food</t>
  </si>
  <si>
    <t>/organization/truleaf</t>
  </si>
  <si>
    <t>/funding-round/cff38be380cc60fea2583206d20365d0</t>
  </si>
  <si>
    <t>/funding-round/fabb0b31167709bb429c9225380ad170</t>
  </si>
  <si>
    <t>/organization/ truli</t>
  </si>
  <si>
    <t>/organization/truli</t>
  </si>
  <si>
    <t>/funding-round/42a31754a5c70e7c291b7a74f07c0dc3</t>
  </si>
  <si>
    <t>/Organization/Truli</t>
  </si>
  <si>
    <t>Truli</t>
  </si>
  <si>
    <t>http://www.truli.com</t>
  </si>
  <si>
    <t>/ORGANIZATION/TRULI</t>
  </si>
  <si>
    <t>/funding-round/f05a28039500e06769c8d673a320912f</t>
  </si>
  <si>
    <t>/organization/ trulia</t>
  </si>
  <si>
    <t>/organization/trulia</t>
  </si>
  <si>
    <t>/funding-round/3d721d82ec42d9ae9cf30d7f17caf733</t>
  </si>
  <si>
    <t>/Organization/Trulia</t>
  </si>
  <si>
    <t>Trulia</t>
  </si>
  <si>
    <t>http://trulia.com</t>
  </si>
  <si>
    <t>Marketplaces|Mobile|Peer-to-Peer|Real Estate</t>
  </si>
  <si>
    <t>/ORGANIZATION/TRULIA</t>
  </si>
  <si>
    <t>/funding-round/9f9f9ec77d7d347469599769281a41fd</t>
  </si>
  <si>
    <t>/funding-round/c068aaad338c6b653b4862a7af9a4502</t>
  </si>
  <si>
    <t>/funding-round/ea723d5c1d08feb5733619fac12e4b5a</t>
  </si>
  <si>
    <t>/funding-round/f9b62a2565d2151d5abebef151e9c802</t>
  </si>
  <si>
    <t>/organization/ trulify</t>
  </si>
  <si>
    <t>/ORGANIZATION/TRULIFY</t>
  </si>
  <si>
    <t>/funding-round/33974d90ef27dcc194789d624b400bde</t>
  </si>
  <si>
    <t>/Organization/Trulify</t>
  </si>
  <si>
    <t>Trulify</t>
  </si>
  <si>
    <t>http://trulify.com</t>
  </si>
  <si>
    <t>/organization/trulify</t>
  </si>
  <si>
    <t>/funding-round/b3fc7d3fbd973bda9797e00fbb83c17a</t>
  </si>
  <si>
    <t>/organization/ trulioo</t>
  </si>
  <si>
    <t>/ORGANIZATION/TRULIOO</t>
  </si>
  <si>
    <t>/funding-round/1802f71ab1d8fcd97270d66422b1c3ea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ioo</t>
  </si>
  <si>
    <t>/funding-round/353871ceef4f3fc7d0a74fcde2107768</t>
  </si>
  <si>
    <t>/funding-round/41ab51670cf4afdc480dc48bdd2482c5</t>
  </si>
  <si>
    <t>/funding-round/acef4ec4fb3baa8dd6a3b689ed428480</t>
  </si>
  <si>
    <t>/organization/ truly-2</t>
  </si>
  <si>
    <t>/ORGANIZATION/TRULY-2</t>
  </si>
  <si>
    <t>/funding-round/8d230d87098a0626f703c2b50938ef27</t>
  </si>
  <si>
    <t>/Organization/Truly-2</t>
  </si>
  <si>
    <t>Truly</t>
  </si>
  <si>
    <t>http://www.givetruly.com/</t>
  </si>
  <si>
    <t>Gift Exchange|Gift Registries|Weddings</t>
  </si>
  <si>
    <t>/organization/ truly-accomplished</t>
  </si>
  <si>
    <t>/organization/truly-accomplished</t>
  </si>
  <si>
    <t>/funding-round/0f14c97429f4cc05671c91687124693b</t>
  </si>
  <si>
    <t>/Organization/Truly-Accomplished</t>
  </si>
  <si>
    <t>Truly Accomplished</t>
  </si>
  <si>
    <t>http://www.trulyaccomplished.com</t>
  </si>
  <si>
    <t>/organization/ truly-wireless</t>
  </si>
  <si>
    <t>/ORGANIZATION/TRULY-WIRELESS</t>
  </si>
  <si>
    <t>/funding-round/82f8a48fcd7a832287d50e83fa9aa751</t>
  </si>
  <si>
    <t>/Organization/Truly-Wireless</t>
  </si>
  <si>
    <t>Truly Wireless</t>
  </si>
  <si>
    <t>http://trulywireless.com</t>
  </si>
  <si>
    <t>/organization/truly-wireless</t>
  </si>
  <si>
    <t>/funding-round/b9bf197d298808bcb6fafe027c2d5772</t>
  </si>
  <si>
    <t>/organization/ trulymadly-com</t>
  </si>
  <si>
    <t>/ORGANIZATION/TRULYMADLY-COM</t>
  </si>
  <si>
    <t>/funding-round/8b768d67c18787595c74645e19ed067e</t>
  </si>
  <si>
    <t>/Organization/Trulymadly-Com</t>
  </si>
  <si>
    <t>Trulymadly.com</t>
  </si>
  <si>
    <t>http://trulymadly.com</t>
  </si>
  <si>
    <t>/organization/ trulysocial-apps</t>
  </si>
  <si>
    <t>/organization/trulysocial-apps</t>
  </si>
  <si>
    <t>/funding-round/845a20599ec8ccf0f3d53b2851b677ca</t>
  </si>
  <si>
    <t>/Organization/Trulysocial-Apps</t>
  </si>
  <si>
    <t>TrulySocial</t>
  </si>
  <si>
    <t>http://www.trulysocialapps.com</t>
  </si>
  <si>
    <t>Games|Mobile|Online Dating|Social Media</t>
  </si>
  <si>
    <t>/ORGANIZATION/TRULYSOCIAL-APPS</t>
  </si>
  <si>
    <t>/funding-round/c7f58471ffd6a85edd4067c211b4b7e2</t>
  </si>
  <si>
    <t>/organization/ trumaker</t>
  </si>
  <si>
    <t>/organization/trumaker</t>
  </si>
  <si>
    <t>/funding-round/37659d36a4dbf65ba7ecdbd0cdaca167</t>
  </si>
  <si>
    <t>/Organization/Trumaker</t>
  </si>
  <si>
    <t>Trumaker</t>
  </si>
  <si>
    <t>http://trumaker.com</t>
  </si>
  <si>
    <t>Direct Sales|E-Commerce|Fashion|Retail</t>
  </si>
  <si>
    <t>/ORGANIZATION/TRUMAKER</t>
  </si>
  <si>
    <t>/funding-round/5be54179960b17e4a0afdcb2122ec844</t>
  </si>
  <si>
    <t>/funding-round/aee08463f0b3047b5549c305ab9aaebe</t>
  </si>
  <si>
    <t>/organization/ truman-james</t>
  </si>
  <si>
    <t>/ORGANIZATION/TRUMAN-JAMES</t>
  </si>
  <si>
    <t>/funding-round/1b0b0783488847c43afaccf37c241e5e</t>
  </si>
  <si>
    <t>/Organization/Truman-James</t>
  </si>
  <si>
    <t>Truman James</t>
  </si>
  <si>
    <t>http://www.trumanjames.com/</t>
  </si>
  <si>
    <t>/organization/ trumarx-data-partners-inc</t>
  </si>
  <si>
    <t>/organization/trumarx-data-partners-inc</t>
  </si>
  <si>
    <t>/funding-round/25b62ad8550841606f193a2bfc71acee</t>
  </si>
  <si>
    <t>/Organization/Trumarx-Data-Partners-Inc</t>
  </si>
  <si>
    <t>Trumarx Data Partners, Inc.</t>
  </si>
  <si>
    <t>http://www.trumarx.com</t>
  </si>
  <si>
    <t>Energy|Oil|Software</t>
  </si>
  <si>
    <t>/ORGANIZATION/TRUMARX-DATA-PARTNERS-INC</t>
  </si>
  <si>
    <t>/funding-round/4934f341d3f452a74c9109d1eed82955</t>
  </si>
  <si>
    <t>/organization/ trumba-corporation</t>
  </si>
  <si>
    <t>/organization/trumba-corporation</t>
  </si>
  <si>
    <t>/funding-round/152328b542c3242d199c0a2e66ee2e08</t>
  </si>
  <si>
    <t>/Organization/Trumba-Corporation</t>
  </si>
  <si>
    <t>Trumba Corporation</t>
  </si>
  <si>
    <t>http://www.trumba.com</t>
  </si>
  <si>
    <t>/organization/ trumed-systems</t>
  </si>
  <si>
    <t>/ORGANIZATION/TRUMED-SYSTEMS</t>
  </si>
  <si>
    <t>/funding-round/134314a20634dfd8edb956e06b2e5b2f</t>
  </si>
  <si>
    <t>/Organization/Trumed-Systems</t>
  </si>
  <si>
    <t>TruMed Systems</t>
  </si>
  <si>
    <t>http://trumedsystems.com</t>
  </si>
  <si>
    <t>/organization/ trumid</t>
  </si>
  <si>
    <t>/organization/trumid</t>
  </si>
  <si>
    <t>/funding-round/6b9106817e55cc475539b92f17f3218b</t>
  </si>
  <si>
    <t>/Organization/Trumid</t>
  </si>
  <si>
    <t>TruMid Financial</t>
  </si>
  <si>
    <t>https://www.trumid.com/</t>
  </si>
  <si>
    <t>/ORGANIZATION/TRUMID</t>
  </si>
  <si>
    <t>/funding-round/de9d45c93e3540441cec8a1f43ef944f</t>
  </si>
  <si>
    <t>/organization/ truminim</t>
  </si>
  <si>
    <t>/organization/truminim</t>
  </si>
  <si>
    <t>/funding-round/3bb0bb95f871bf3783b90f5a207062fb</t>
  </si>
  <si>
    <t>/Organization/Truminim</t>
  </si>
  <si>
    <t>Truminim</t>
  </si>
  <si>
    <t>http://truminim.com</t>
  </si>
  <si>
    <t>/ORGANIZATION/TRUMINIM</t>
  </si>
  <si>
    <t>/funding-round/b4ddbc84ab4332393f1f02049d0ef573</t>
  </si>
  <si>
    <t>/organization/ trumpet-search</t>
  </si>
  <si>
    <t>/organization/trumpet-search</t>
  </si>
  <si>
    <t>/funding-round/298fc02afd73f21530e180a845e4742e</t>
  </si>
  <si>
    <t>/Organization/Trumpet-Search</t>
  </si>
  <si>
    <t>Trumpet Search</t>
  </si>
  <si>
    <t>http://trumpetsearch.com/</t>
  </si>
  <si>
    <t>Music|Music Services|Search</t>
  </si>
  <si>
    <t>/ORGANIZATION/TRUMPET-SEARCH</t>
  </si>
  <si>
    <t>/funding-round/8c7b782eb9fbbaeeeb1d4cb0a770ff72</t>
  </si>
  <si>
    <t>/funding-round/bb80ac86e5b50860c574e2e3d55304b4</t>
  </si>
  <si>
    <t>/organization/ trumpit</t>
  </si>
  <si>
    <t>/ORGANIZATION/TRUMPIT</t>
  </si>
  <si>
    <t>/funding-round/6a2339450500caa3038fe079dd0fb4bb</t>
  </si>
  <si>
    <t>/Organization/Trumpit</t>
  </si>
  <si>
    <t>TrumpIT</t>
  </si>
  <si>
    <t>http://www.trumpit.co</t>
  </si>
  <si>
    <t>/organization/ trunity</t>
  </si>
  <si>
    <t>/organization/trunity</t>
  </si>
  <si>
    <t>/funding-round/4e6406bf4924b2961cba1f1b077aab8b</t>
  </si>
  <si>
    <t>/Organization/Trunity</t>
  </si>
  <si>
    <t>Trunity</t>
  </si>
  <si>
    <t>http://www.trunity.com</t>
  </si>
  <si>
    <t>Blogging Platforms|Content|Education|Knowledge Management|SaaS</t>
  </si>
  <si>
    <t>/ORGANIZATION/TRUNITY</t>
  </si>
  <si>
    <t>/funding-round/65d59224a792f1383dc0e84569f8f719</t>
  </si>
  <si>
    <t>/funding-round/803289e0dba6786d3d32a5065ff37b3e</t>
  </si>
  <si>
    <t>/funding-round/93192320ae36b38ed20dddddf3f95b5a</t>
  </si>
  <si>
    <t>/funding-round/b77c51e7e5e854fea401960a797b8e69</t>
  </si>
  <si>
    <t>/organization/ trunk-archive</t>
  </si>
  <si>
    <t>/ORGANIZATION/TRUNK-ARCHIVE</t>
  </si>
  <si>
    <t>/funding-round/d0854d8f6763af3049b49ecede386ffc</t>
  </si>
  <si>
    <t>/Organization/Trunk-Archive</t>
  </si>
  <si>
    <t>Trunk Archive</t>
  </si>
  <si>
    <t>http://www.trunkarchive.com</t>
  </si>
  <si>
    <t>/organization/ trunk-show</t>
  </si>
  <si>
    <t>/organization/trunk-show</t>
  </si>
  <si>
    <t>/funding-round/ce935a1d367fd62884bb2b82168eb26b</t>
  </si>
  <si>
    <t>/Organization/Trunk-Show</t>
  </si>
  <si>
    <t>Trunk Show</t>
  </si>
  <si>
    <t>/organization/ trunkbird</t>
  </si>
  <si>
    <t>/ORGANIZATION/TRUNKBIRD</t>
  </si>
  <si>
    <t>/funding-round/af3f3063df2dd767ec72fc768940fe9d</t>
  </si>
  <si>
    <t>/Organization/Trunkbird</t>
  </si>
  <si>
    <t>TrunkBird</t>
  </si>
  <si>
    <t>http://www.TrunkBird.com</t>
  </si>
  <si>
    <t>Logistics|Marketplaces|Peer-to-Peer|Ride Sharing|Shipping|Transportation</t>
  </si>
  <si>
    <t>/organization/ trunkbow-international-holdings</t>
  </si>
  <si>
    <t>/organization/trunkbow-international-holdings</t>
  </si>
  <si>
    <t>/funding-round/1bb140bd85bbfbd02a1895857543fcef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 trunomi</t>
  </si>
  <si>
    <t>/ORGANIZATION/TRUNOMI</t>
  </si>
  <si>
    <t>/funding-round/5b3a11a321cc39f7e309971a07f6f9da</t>
  </si>
  <si>
    <t>/Organization/Trunomi</t>
  </si>
  <si>
    <t>Trunomi</t>
  </si>
  <si>
    <t>http://www.trunomi.com</t>
  </si>
  <si>
    <t>/organization/trunomi</t>
  </si>
  <si>
    <t>/funding-round/c39a6d127f118cdd2c8bf45ec46a7d97</t>
  </si>
  <si>
    <t>/organization/ trunqshow</t>
  </si>
  <si>
    <t>/ORGANIZATION/TRUNQSHOW</t>
  </si>
  <si>
    <t>/funding-round/8f15dfc22d3aeb9648b34e9c20ebfece</t>
  </si>
  <si>
    <t>/Organization/Trunqshow</t>
  </si>
  <si>
    <t>TrunqShow</t>
  </si>
  <si>
    <t>http://www.trunqshow.com</t>
  </si>
  <si>
    <t>E-Commerce|Fashion|Lifestyle|Mobile|SaaS|Sales and Marketing|Shopping</t>
  </si>
  <si>
    <t>/organization/ trupanion</t>
  </si>
  <si>
    <t>/organization/trupanion</t>
  </si>
  <si>
    <t>/funding-round/1c6212d3c481c8f0790c4cea1ff0c6ea</t>
  </si>
  <si>
    <t>/Organization/Trupanion</t>
  </si>
  <si>
    <t>Trupanion</t>
  </si>
  <si>
    <t>http://trupanion.com</t>
  </si>
  <si>
    <t>/organization/ trupet</t>
  </si>
  <si>
    <t>/ORGANIZATION/TRUPET</t>
  </si>
  <si>
    <t>/funding-round/df034721a378eac527569dae60e4364f</t>
  </si>
  <si>
    <t>/Organization/Trupet</t>
  </si>
  <si>
    <t>TruPet</t>
  </si>
  <si>
    <t>http://trudog.com</t>
  </si>
  <si>
    <t>Food Processing|Nutrition|Pets</t>
  </si>
  <si>
    <t>/organization/ truphone</t>
  </si>
  <si>
    <t>/organization/truphone</t>
  </si>
  <si>
    <t>/funding-round/0aa5cce91d5c02d671528fbbd844e99d</t>
  </si>
  <si>
    <t>/Organization/Truphone</t>
  </si>
  <si>
    <t>Truphone</t>
  </si>
  <si>
    <t>http://www.truphone.com</t>
  </si>
  <si>
    <t>Android|Apps|iPad|iPhone|iPod Touch|Mobile|VoIP</t>
  </si>
  <si>
    <t>/ORGANIZATION/TRUPHONE</t>
  </si>
  <si>
    <t>/funding-round/bf778328f1e003c224a783ef2b86a3d6</t>
  </si>
  <si>
    <t>/organization/ truqc</t>
  </si>
  <si>
    <t>/organization/truqc</t>
  </si>
  <si>
    <t>/funding-round/ab61aa4bc86b8b10ea4d1765a0538c55</t>
  </si>
  <si>
    <t>/Organization/Truqc</t>
  </si>
  <si>
    <t>TruQC</t>
  </si>
  <si>
    <t>http://www.truqcapp.com</t>
  </si>
  <si>
    <t>Apps|Consulting|iOS|Startups|Technology</t>
  </si>
  <si>
    <t>/organization/ truqu</t>
  </si>
  <si>
    <t>/ORGANIZATION/TRUQU</t>
  </si>
  <si>
    <t>/funding-round/2e88a59a99e74d7727caeb98dda26484</t>
  </si>
  <si>
    <t>/Organization/Truqu</t>
  </si>
  <si>
    <t>TruQu</t>
  </si>
  <si>
    <t>http://www.truqu.com</t>
  </si>
  <si>
    <t>/organization/ trurating</t>
  </si>
  <si>
    <t>/organization/trurating</t>
  </si>
  <si>
    <t>/funding-round/18072d2f9d12a234d00ba372517e4e7b</t>
  </si>
  <si>
    <t>/Organization/Trurating</t>
  </si>
  <si>
    <t>truRating</t>
  </si>
  <si>
    <t>https://www.trurating.com</t>
  </si>
  <si>
    <t>Market Research|Payments|Services</t>
  </si>
  <si>
    <t>/organization/ trusera</t>
  </si>
  <si>
    <t>/ORGANIZATION/TRUSERA</t>
  </si>
  <si>
    <t>/funding-round/95aacaad0c9e7f666e4f6fa8506811ce</t>
  </si>
  <si>
    <t>/Organization/Trusera</t>
  </si>
  <si>
    <t>Trusera</t>
  </si>
  <si>
    <t>http://www.trusera.com</t>
  </si>
  <si>
    <t>/organization/ trusight</t>
  </si>
  <si>
    <t>/organization/trusight</t>
  </si>
  <si>
    <t>/funding-round/66d6198fd7311ddcba46b34425d5d86e</t>
  </si>
  <si>
    <t>/Organization/Trusight</t>
  </si>
  <si>
    <t>Trusight</t>
  </si>
  <si>
    <t>http://trusight.com</t>
  </si>
  <si>
    <t>/organization/ trusper</t>
  </si>
  <si>
    <t>/ORGANIZATION/TRUSPER</t>
  </si>
  <si>
    <t>/funding-round/2b730eb1954a598c299394ea76099bbc</t>
  </si>
  <si>
    <t>/Organization/Trusper</t>
  </si>
  <si>
    <t>Trusper</t>
  </si>
  <si>
    <t>http://trusper.com</t>
  </si>
  <si>
    <t>/organization/trusper</t>
  </si>
  <si>
    <t>/funding-round/32afc1252a93d8d17b4bfa13c3ff5313</t>
  </si>
  <si>
    <t>/funding-round/9d91909cb77976beed60851ce4e2cb84</t>
  </si>
  <si>
    <t>/funding-round/b1f1314e8387dca99fedd15a8b91d293</t>
  </si>
  <si>
    <t>/organization/ trust-digital</t>
  </si>
  <si>
    <t>/ORGANIZATION/TRUST-DIGITAL</t>
  </si>
  <si>
    <t>/funding-round/4c7a519839712cc15b0d2b54a3e5567e</t>
  </si>
  <si>
    <t>/Organization/Trust-Digital</t>
  </si>
  <si>
    <t>Trust Digital</t>
  </si>
  <si>
    <t>http://trustdigital.com</t>
  </si>
  <si>
    <t>/organization/trust-digital</t>
  </si>
  <si>
    <t>/funding-round/5cb89cd5bf6afb26511ead8705376e56</t>
  </si>
  <si>
    <t>/funding-round/c650734122323c4bf5df236647023e10</t>
  </si>
  <si>
    <t>/organization/ trust-metrics</t>
  </si>
  <si>
    <t>/organization/trust-metrics</t>
  </si>
  <si>
    <t>/funding-round/a4bcf9ee39551a9e965ca0c711084a3f</t>
  </si>
  <si>
    <t>/Organization/Trust-Metrics</t>
  </si>
  <si>
    <t>Trust Metrics</t>
  </si>
  <si>
    <t>http://www.trustmetrics.com</t>
  </si>
  <si>
    <t>/organization/ trust-mico</t>
  </si>
  <si>
    <t>/ORGANIZATION/TRUST-MICO</t>
  </si>
  <si>
    <t>/funding-round/3f520a210c61972340e7e41be78dae55</t>
  </si>
  <si>
    <t>/Organization/Trust-Mico</t>
  </si>
  <si>
    <t>Trust Mico</t>
  </si>
  <si>
    <t>http://www.trustmico.com</t>
  </si>
  <si>
    <t>E-Commerce|Mobile Commerce|Retail|Reviews and Recommendations|Technology</t>
  </si>
  <si>
    <t>/organization/ trustafact</t>
  </si>
  <si>
    <t>/organization/trustafact</t>
  </si>
  <si>
    <t>/funding-round/ecb3b3cad442052faf76145c8a853349</t>
  </si>
  <si>
    <t>/Organization/Trustafact</t>
  </si>
  <si>
    <t>TrustaFact</t>
  </si>
  <si>
    <t>http://trustafact.com</t>
  </si>
  <si>
    <t>/organization/ trustalert</t>
  </si>
  <si>
    <t>/ORGANIZATION/TRUSTALERT</t>
  </si>
  <si>
    <t>/funding-round/baedae0b5cfdba581d03d8372a015595</t>
  </si>
  <si>
    <t>/Organization/Trustalert</t>
  </si>
  <si>
    <t>TrustAlert</t>
  </si>
  <si>
    <t>http://www.trustalert.com</t>
  </si>
  <si>
    <t>/organization/ trustami</t>
  </si>
  <si>
    <t>/organization/trustami</t>
  </si>
  <si>
    <t>/funding-round/891cec000eb501dd30da243a62c8b0a6</t>
  </si>
  <si>
    <t>/Organization/Trustami</t>
  </si>
  <si>
    <t>Trustami</t>
  </si>
  <si>
    <t>http://www.trustami.com</t>
  </si>
  <si>
    <t>/organization/ trustar-technology</t>
  </si>
  <si>
    <t>/ORGANIZATION/TRUSTAR-TECHNOLOGY</t>
  </si>
  <si>
    <t>/funding-round/6603e76b2d41789354e43d086b4825d2</t>
  </si>
  <si>
    <t>/Organization/Trustar-Technology</t>
  </si>
  <si>
    <t>TruSTAR Technology</t>
  </si>
  <si>
    <t>http://www.trustartechnology.com</t>
  </si>
  <si>
    <t>/organization/ trustcloud</t>
  </si>
  <si>
    <t>/organization/trustcloud</t>
  </si>
  <si>
    <t>/funding-round/b24a120d5a5aa01c6a541129b457c8f3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CLOUD</t>
  </si>
  <si>
    <t>/funding-round/d13f6588fc51a9076ea20dde4bc03491</t>
  </si>
  <si>
    <t>/organization/ truste</t>
  </si>
  <si>
    <t>/organization/truste</t>
  </si>
  <si>
    <t>/funding-round/a153af7487564b35ace7534058511bcf</t>
  </si>
  <si>
    <t>/Organization/Truste</t>
  </si>
  <si>
    <t>TRUSTe</t>
  </si>
  <si>
    <t>http://www.truste.com</t>
  </si>
  <si>
    <t>Enterprise Software|Privacy</t>
  </si>
  <si>
    <t>/ORGANIZATION/TRUSTE</t>
  </si>
  <si>
    <t>/funding-round/e55105b60fce382381f4a93ba8adf49d</t>
  </si>
  <si>
    <t>/funding-round/edc358c5c5b326ab7c1ab30fd35d0380</t>
  </si>
  <si>
    <t>/organization/ trusted</t>
  </si>
  <si>
    <t>/ORGANIZATION/TRUSTED</t>
  </si>
  <si>
    <t>/funding-round/f69b2110d8625726ef8064ec4b6c99ee</t>
  </si>
  <si>
    <t>/Organization/Trusted</t>
  </si>
  <si>
    <t>Trusted</t>
  </si>
  <si>
    <t>http://usetrusted.com/</t>
  </si>
  <si>
    <t>Apps|Child Care</t>
  </si>
  <si>
    <t>/organization/ trusted-hands-network</t>
  </si>
  <si>
    <t>/organization/trusted-hands-network</t>
  </si>
  <si>
    <t>/funding-round/22e86cada4227bd63aac34d44d95f524</t>
  </si>
  <si>
    <t>/Organization/Trusted-Hands-Network</t>
  </si>
  <si>
    <t>Trusted Hands Network</t>
  </si>
  <si>
    <t>http://www.trustedhandsnetwork.com/</t>
  </si>
  <si>
    <t>Hacienda Heights</t>
  </si>
  <si>
    <t>/organization/ trusted-insight</t>
  </si>
  <si>
    <t>/ORGANIZATION/TRUSTED-INSIGHT</t>
  </si>
  <si>
    <t>/funding-round/076965895e11160b11ea4cb5db94ab17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insight</t>
  </si>
  <si>
    <t>/funding-round/11273efe80c51d7a15ec243a3aa25a17</t>
  </si>
  <si>
    <t>/funding-round/6bfea6c12004af746cea569e8afd54fe</t>
  </si>
  <si>
    <t>/organization/ trusted-network-technologies</t>
  </si>
  <si>
    <t>/organization/trusted-network-technologies</t>
  </si>
  <si>
    <t>/funding-round/b24b6449b96819f8195b7d133666b15c</t>
  </si>
  <si>
    <t>/Organization/Trusted-Network-Technologies</t>
  </si>
  <si>
    <t>Trusted Network Technologies</t>
  </si>
  <si>
    <t>/organization/ trustedad</t>
  </si>
  <si>
    <t>/ORGANIZATION/TRUSTEDAD</t>
  </si>
  <si>
    <t>/funding-round/ef753ef44983abb9884714d7df058948</t>
  </si>
  <si>
    <t>/Organization/Trustedad</t>
  </si>
  <si>
    <t>TrustedAd</t>
  </si>
  <si>
    <t>http://trustedad.com</t>
  </si>
  <si>
    <t>Advertising|Social Commerce</t>
  </si>
  <si>
    <t>/organization/ trustedcompany-com</t>
  </si>
  <si>
    <t>/organization/trustedcompany-com</t>
  </si>
  <si>
    <t>/funding-round/df48912cb74a4d36ce737c69c0452591</t>
  </si>
  <si>
    <t>/Organization/Trustedcompany-Com</t>
  </si>
  <si>
    <t>TrustedCompany.com</t>
  </si>
  <si>
    <t>http://www.trustedcompany.com</t>
  </si>
  <si>
    <t>/organization/ trustedid</t>
  </si>
  <si>
    <t>/ORGANIZATION/TRUSTEDID</t>
  </si>
  <si>
    <t>/funding-round/9d59765095c9d9b66a9fd36c2260e9aa</t>
  </si>
  <si>
    <t>/Organization/Trustedid</t>
  </si>
  <si>
    <t>TrustedID</t>
  </si>
  <si>
    <t>http://www.trustedid.com</t>
  </si>
  <si>
    <t>/organization/trustedid</t>
  </si>
  <si>
    <t>/funding-round/a2ea70072d34642a0f77bdc7fa075a37</t>
  </si>
  <si>
    <t>/funding-round/c6c5897c5efa18476058eb01c5c4bab6</t>
  </si>
  <si>
    <t>/funding-round/e6c323eb794e81f86b128abc2e908571</t>
  </si>
  <si>
    <t>/organization/ trustedopinion</t>
  </si>
  <si>
    <t>/ORGANIZATION/TRUSTEDOPINION</t>
  </si>
  <si>
    <t>/funding-round/3dc4c5469155f29093284aa9e9a03dcc</t>
  </si>
  <si>
    <t>/Organization/Trustedopinion</t>
  </si>
  <si>
    <t>Trusted Opinion</t>
  </si>
  <si>
    <t>http://www.trustedopinion.com</t>
  </si>
  <si>
    <t>Social Media|Television|Video on Demand</t>
  </si>
  <si>
    <t>/organization/trustedopinion</t>
  </si>
  <si>
    <t>/funding-round/65f3e581280ec1746815a411c3f31c1a</t>
  </si>
  <si>
    <t>/funding-round/a2fa5b7c49e94c1195edf9bc5bcb8675</t>
  </si>
  <si>
    <t>/organization/ trustedplaces</t>
  </si>
  <si>
    <t>/organization/trustedplaces</t>
  </si>
  <si>
    <t>/funding-round/da1fa8f14d05443d6fbc2f18bdea549a</t>
  </si>
  <si>
    <t>/Organization/Trustedplaces</t>
  </si>
  <si>
    <t>TrustedPlaces</t>
  </si>
  <si>
    <t>http://trustedplaces.com</t>
  </si>
  <si>
    <t>Local Advertising|Networking|Social Media</t>
  </si>
  <si>
    <t>/organization/ trustedsafe</t>
  </si>
  <si>
    <t>/ORGANIZATION/TRUSTEDSAFE</t>
  </si>
  <si>
    <t>/funding-round/85fcef2abeaaf96e77f4486fb3296cb4</t>
  </si>
  <si>
    <t>/Organization/Trustedsafe</t>
  </si>
  <si>
    <t>trustedsafe</t>
  </si>
  <si>
    <t>http://www.trustedsafe.de</t>
  </si>
  <si>
    <t>Cloud Computing|Privacy|Security</t>
  </si>
  <si>
    <t>/organization/ trusteer</t>
  </si>
  <si>
    <t>/organization/trusteer</t>
  </si>
  <si>
    <t>/funding-round/8f3540217409091135be227a1a58a173</t>
  </si>
  <si>
    <t>/Organization/Trusteer</t>
  </si>
  <si>
    <t>Trusteer</t>
  </si>
  <si>
    <t>http://www.trusteer.com</t>
  </si>
  <si>
    <t>Banking|Security</t>
  </si>
  <si>
    <t>/ORGANIZATION/TRUSTEER</t>
  </si>
  <si>
    <t>/funding-round/ffdedcb089c407465218503fb00ce8bc</t>
  </si>
  <si>
    <t>/organization/ trustegg</t>
  </si>
  <si>
    <t>/organization/trustegg</t>
  </si>
  <si>
    <t>/funding-round/c3a585cc128c810cedd3b69291395ba4</t>
  </si>
  <si>
    <t>/Organization/Trustegg</t>
  </si>
  <si>
    <t>TrustEgg</t>
  </si>
  <si>
    <t>http://www.trustegg.com</t>
  </si>
  <si>
    <t>/ORGANIZATION/TRUSTEGG</t>
  </si>
  <si>
    <t>/funding-round/c4fb1e7aeeab99def5f88484a8aaef94</t>
  </si>
  <si>
    <t>/organization/ trustev</t>
  </si>
  <si>
    <t>/organization/trustev</t>
  </si>
  <si>
    <t>/funding-round/64366c07148d3b3a58ea199031ec9933</t>
  </si>
  <si>
    <t>/Organization/Trustev</t>
  </si>
  <si>
    <t>Trustev</t>
  </si>
  <si>
    <t>http://www.trustev.com</t>
  </si>
  <si>
    <t>E-Commerce|Fraud Detection|Security|Software</t>
  </si>
  <si>
    <t>/ORGANIZATION/TRUSTEV</t>
  </si>
  <si>
    <t>/funding-round/74a9cdc983ff3beca19b44fe87db9abc</t>
  </si>
  <si>
    <t>/funding-round/96a062c3e24cb71cae783334e87a86b3</t>
  </si>
  <si>
    <t>/funding-round/b1f5305a4a105d97c305ce308fbabb74</t>
  </si>
  <si>
    <t>/funding-round/ff4435b0a12738e0bb1ed326fc37abb9</t>
  </si>
  <si>
    <t>/organization/ trustfuel</t>
  </si>
  <si>
    <t>/ORGANIZATION/TRUSTFUEL</t>
  </si>
  <si>
    <t>/funding-round/5d00638bde7175d81c8db4d6a4874237</t>
  </si>
  <si>
    <t>/Organization/Trustfuel</t>
  </si>
  <si>
    <t>Trustfuel</t>
  </si>
  <si>
    <t>https://www.trustfuel.com</t>
  </si>
  <si>
    <t>Marketing Automation|Social CRM|Social Media Marketing</t>
  </si>
  <si>
    <t>/organization/ trustgo</t>
  </si>
  <si>
    <t>/organization/trustgo</t>
  </si>
  <si>
    <t>/funding-round/087a0a4182bbe0dc0c6cbadad1f05ba2</t>
  </si>
  <si>
    <t>/Organization/Trustgo</t>
  </si>
  <si>
    <t>TrustGo</t>
  </si>
  <si>
    <t>http://trustgo.com</t>
  </si>
  <si>
    <t>/ORGANIZATION/TRUSTGO</t>
  </si>
  <si>
    <t>/funding-round/9dd7bc27c7786c978204a513b64a4b5c</t>
  </si>
  <si>
    <t>/organization/ trusthcs</t>
  </si>
  <si>
    <t>/organization/trusthcs</t>
  </si>
  <si>
    <t>/funding-round/9868a47155ad4b4e145fe2adf9215486</t>
  </si>
  <si>
    <t>/Organization/Trusthcs</t>
  </si>
  <si>
    <t>TrustHCS</t>
  </si>
  <si>
    <t>http://www.trusthcs.com</t>
  </si>
  <si>
    <t>/organization/ trusthop</t>
  </si>
  <si>
    <t>/ORGANIZATION/TRUSTHOP</t>
  </si>
  <si>
    <t>/funding-round/e4ea5f951b6b9037834e89ca42687e4c</t>
  </si>
  <si>
    <t>/Organization/Trusthop</t>
  </si>
  <si>
    <t>TrustHop</t>
  </si>
  <si>
    <t>http://www.trusthop.com</t>
  </si>
  <si>
    <t>Curated Web|Local|Social Search</t>
  </si>
  <si>
    <t>/organization/ trustid</t>
  </si>
  <si>
    <t>/organization/trustid</t>
  </si>
  <si>
    <t>/funding-round/2e73dd8cf0eee16f28417841d0fcdae2</t>
  </si>
  <si>
    <t>/Organization/Trustid</t>
  </si>
  <si>
    <t>TrustID</t>
  </si>
  <si>
    <t>http://www.trustid.com</t>
  </si>
  <si>
    <t>/ORGANIZATION/TRUSTID</t>
  </si>
  <si>
    <t>/funding-round/84bf4b249fda3478b84089a752ba1cc4</t>
  </si>
  <si>
    <t>/funding-round/c44bfa54044ca5623773fb4d5b5154ab</t>
  </si>
  <si>
    <t>/organization/ trustifi</t>
  </si>
  <si>
    <t>/ORGANIZATION/TRUSTIFI</t>
  </si>
  <si>
    <t>/funding-round/ac7ece102f1e1039f3418d21ee7c3453</t>
  </si>
  <si>
    <t>/Organization/Trustifi</t>
  </si>
  <si>
    <t>Trustifi</t>
  </si>
  <si>
    <t>http://trustifi.com</t>
  </si>
  <si>
    <t>/organization/ trusting-social-co-</t>
  </si>
  <si>
    <t>/organization/trusting-social-co-</t>
  </si>
  <si>
    <t>/funding-round/57b586ff831f5e60c4876ef400f248dc</t>
  </si>
  <si>
    <t>/Organization/Trusting-Social-Co-</t>
  </si>
  <si>
    <t>Trusting Social Co.</t>
  </si>
  <si>
    <t>https://www.trustingsocial.com/</t>
  </si>
  <si>
    <t>Big Data Analytics|Online Identity|Social Media</t>
  </si>
  <si>
    <t>/organization/ trustlook</t>
  </si>
  <si>
    <t>/ORGANIZATION/TRUSTLOOK</t>
  </si>
  <si>
    <t>/funding-round/439a379dba899973e345b00146569ce2</t>
  </si>
  <si>
    <t>/Organization/Trustlook</t>
  </si>
  <si>
    <t>Trustlook</t>
  </si>
  <si>
    <t>http://trustlook.com</t>
  </si>
  <si>
    <t>IT and Cybersecurity|Mobile|Mobile Security|Software</t>
  </si>
  <si>
    <t>/organization/trustlook</t>
  </si>
  <si>
    <t>/funding-round/78c44d93db89025d92e791ee62d4ea3f</t>
  </si>
  <si>
    <t>/funding-round/cc0b9bef8e861a93793eb168cd3a687d</t>
  </si>
  <si>
    <t>/organization/ trustly-group</t>
  </si>
  <si>
    <t>/organization/trustly-group</t>
  </si>
  <si>
    <t>/funding-round/6e524eb0b9710d59f251f34230897106</t>
  </si>
  <si>
    <t>/Organization/Trustly-Group</t>
  </si>
  <si>
    <t>Trustly Group</t>
  </si>
  <si>
    <t>http://trustly.com</t>
  </si>
  <si>
    <t>E-Commerce|Finance|FinTech|Payments</t>
  </si>
  <si>
    <t>/organization/ trustmob</t>
  </si>
  <si>
    <t>/ORGANIZATION/TRUSTMOB</t>
  </si>
  <si>
    <t>/funding-round/11b7f7264f74bccdf6cd2612402edbd0</t>
  </si>
  <si>
    <t>/Organization/Trustmob</t>
  </si>
  <si>
    <t>TrustDegrees</t>
  </si>
  <si>
    <t>http://www.trustdegrees.com</t>
  </si>
  <si>
    <t>Curated Web|Identity|Reputation|Trusted Networks</t>
  </si>
  <si>
    <t>/organization/trustmob</t>
  </si>
  <si>
    <t>/funding-round/f8715c2ab245b8f6004df5bb5154c790</t>
  </si>
  <si>
    <t>/organization/ trustpilot</t>
  </si>
  <si>
    <t>/ORGANIZATION/TRUSTPILOT</t>
  </si>
  <si>
    <t>/funding-round/10713ad24f383ee014f25ecdfd78f040</t>
  </si>
  <si>
    <t>/Organization/Trustpilot</t>
  </si>
  <si>
    <t>Trustpilot</t>
  </si>
  <si>
    <t>http://www.trustpilot.com</t>
  </si>
  <si>
    <t>/organization/trustpilot</t>
  </si>
  <si>
    <t>/funding-round/4b25f1c0979c090cc5abe356056d900a</t>
  </si>
  <si>
    <t>/funding-round/5570491f3f6211e7713e4fdcb4a1fa7b</t>
  </si>
  <si>
    <t>/funding-round/af976989fbbbed2cfb784c7401f4a83e</t>
  </si>
  <si>
    <t>/funding-round/b17dca007aa238e6c0bf0999a361f0bf</t>
  </si>
  <si>
    <t>/organization/ trustplus</t>
  </si>
  <si>
    <t>/organization/trustplus</t>
  </si>
  <si>
    <t>/funding-round/671aa4c9f7accdd2f8fcb01db4832c33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 trustpoint-international</t>
  </si>
  <si>
    <t>/ORGANIZATION/TRUSTPOINT-INTERNATIONAL</t>
  </si>
  <si>
    <t>/funding-round/4e3ea3ce27f03b852ea0dee45a4f5239</t>
  </si>
  <si>
    <t>/Organization/Trustpoint-International</t>
  </si>
  <si>
    <t>TrustPoint International</t>
  </si>
  <si>
    <t>http://trustpointintl.com</t>
  </si>
  <si>
    <t>/organization/ trustradius</t>
  </si>
  <si>
    <t>/organization/trustradius</t>
  </si>
  <si>
    <t>/funding-round/f1136c692e9ae32b79b153315a7323eb</t>
  </si>
  <si>
    <t>/Organization/Trustradius</t>
  </si>
  <si>
    <t>TrustRadius</t>
  </si>
  <si>
    <t>http://www.trustradius.com</t>
  </si>
  <si>
    <t>Crowdsourcing|Reviews and Recommendations</t>
  </si>
  <si>
    <t>/organization/ trustribe</t>
  </si>
  <si>
    <t>/ORGANIZATION/TRUSTRIBE</t>
  </si>
  <si>
    <t>/funding-round/b70bf775448a70dc1af12c59610d2d3f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 trustteam</t>
  </si>
  <si>
    <t>/organization/trustteam</t>
  </si>
  <si>
    <t>/funding-round/91210cae509559fdd6392c6bad0ae06e</t>
  </si>
  <si>
    <t>/Organization/Trustteam</t>
  </si>
  <si>
    <t>TrustTeam</t>
  </si>
  <si>
    <t>http://www.trustteam.be</t>
  </si>
  <si>
    <t>Marke</t>
  </si>
  <si>
    <t>/organization/ trustwave</t>
  </si>
  <si>
    <t>/ORGANIZATION/TRUSTWAVE</t>
  </si>
  <si>
    <t>/funding-round/c38a2e21f81c4aac0d5c1aa9ac878ba6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 trustyou</t>
  </si>
  <si>
    <t>/organization/trustyou</t>
  </si>
  <si>
    <t>/funding-round/56d07f797eaf8f1e521080f20631bb21</t>
  </si>
  <si>
    <t>/Organization/Trustyou</t>
  </si>
  <si>
    <t>TrustYou</t>
  </si>
  <si>
    <t>http://www.trustyou.com</t>
  </si>
  <si>
    <t>/organization/ trutag-technologies</t>
  </si>
  <si>
    <t>/ORGANIZATION/TRUTAG-TECHNOLOGIES</t>
  </si>
  <si>
    <t>/funding-round/a405823de2f986b7effa6859bbf070d5</t>
  </si>
  <si>
    <t>/Organization/Trutag-Technologies</t>
  </si>
  <si>
    <t>TruTag Technologies</t>
  </si>
  <si>
    <t>http://www.trutags.com/</t>
  </si>
  <si>
    <t>Kapolei</t>
  </si>
  <si>
    <t>/organization/ trutap</t>
  </si>
  <si>
    <t>/organization/trutap</t>
  </si>
  <si>
    <t>/funding-round/1a725bab065e9562f5df0953a073b9c9</t>
  </si>
  <si>
    <t>/Organization/Trutap</t>
  </si>
  <si>
    <t>Trutap</t>
  </si>
  <si>
    <t>http://www.trutap.com</t>
  </si>
  <si>
    <t>20-01-1989</t>
  </si>
  <si>
    <t>/ORGANIZATION/TRUTAP</t>
  </si>
  <si>
    <t>/funding-round/3530cd6d14270988edfe7baa7517b985</t>
  </si>
  <si>
    <t>/funding-round/65e0625c79382e7ae5b4c65ac867ce81</t>
  </si>
  <si>
    <t>/organization/ truth</t>
  </si>
  <si>
    <t>/ORGANIZATION/TRUTH</t>
  </si>
  <si>
    <t>/funding-round/2ae9369e66dfbc44bdc4406c1b9f4f12</t>
  </si>
  <si>
    <t>/Organization/Truth</t>
  </si>
  <si>
    <t>Truth</t>
  </si>
  <si>
    <t>http://www.usetruth.com/</t>
  </si>
  <si>
    <t>/organization/ trutouch-technologies</t>
  </si>
  <si>
    <t>/organization/trutouch-technologies</t>
  </si>
  <si>
    <t>/funding-round/0953c36647e84ba8e595386cdf5502dd</t>
  </si>
  <si>
    <t>/Organization/Trutouch-Technologies</t>
  </si>
  <si>
    <t>TruTouch Technologies</t>
  </si>
  <si>
    <t>http://www.trutouchtechnologies.com</t>
  </si>
  <si>
    <t>Manufacturing|Test and Measurement</t>
  </si>
  <si>
    <t>/ORGANIZATION/TRUTOUCH-TECHNOLOGIES</t>
  </si>
  <si>
    <t>/funding-round/1b7698f6322de6ed34ba5dad43416a7c</t>
  </si>
  <si>
    <t>/funding-round/28f1641af7a98774b12f30df857f0159</t>
  </si>
  <si>
    <t>/funding-round/3741fb56fca0088d303e30752dac775c</t>
  </si>
  <si>
    <t>/funding-round/907a51138a15847dc960c687b4fa19d0</t>
  </si>
  <si>
    <t>/funding-round/908a66b70994611851e615cc4b2595cd</t>
  </si>
  <si>
    <t>/funding-round/9d760f7ddc4e568502d570ee2913ee4e</t>
  </si>
  <si>
    <t>/funding-round/a146f680a475a8ba2ae0213eb1621a53</t>
  </si>
  <si>
    <t>/funding-round/a5b73d9f41cd10f462f58e5a6eeff6bd</t>
  </si>
  <si>
    <t>/organization/ truu-mobile</t>
  </si>
  <si>
    <t>/ORGANIZATION/TRUU-MOBILE</t>
  </si>
  <si>
    <t>/funding-round/faf61946214c9e593baf2437de50a54f</t>
  </si>
  <si>
    <t>/Organization/Truu-Mobile</t>
  </si>
  <si>
    <t>Truu Mobile</t>
  </si>
  <si>
    <t>http://truumobile.com</t>
  </si>
  <si>
    <t>Mobile Commerce|Service Providers|Social Media</t>
  </si>
  <si>
    <t>/organization/ truust-neuroimaging</t>
  </si>
  <si>
    <t>/organization/truust-neuroimaging</t>
  </si>
  <si>
    <t>/funding-round/b7597942fa0de914b6493845c0d32c8c</t>
  </si>
  <si>
    <t>/Organization/Truust-Neuroimaging</t>
  </si>
  <si>
    <t>Truust Neuroimaging</t>
  </si>
  <si>
    <t>http://www.truustneuroimaging.com/</t>
  </si>
  <si>
    <t>/organization/ truven-health-analytics</t>
  </si>
  <si>
    <t>/ORGANIZATION/TRUVEN-HEALTH-ANALYTICS</t>
  </si>
  <si>
    <t>/funding-round/28dffd2958303d85d808ab51fda3f53c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n-health-analytics</t>
  </si>
  <si>
    <t>/funding-round/295a22a0c4929b5b21f1c3a9e554c866</t>
  </si>
  <si>
    <t>/organization/ truveris</t>
  </si>
  <si>
    <t>/ORGANIZATION/TRUVERIS</t>
  </si>
  <si>
    <t>/funding-round/0beb795e59f16b1cbc7c105badeb25d6</t>
  </si>
  <si>
    <t>/Organization/Truveris</t>
  </si>
  <si>
    <t>Truveris</t>
  </si>
  <si>
    <t>http://truveris.com</t>
  </si>
  <si>
    <t>/organization/truveris</t>
  </si>
  <si>
    <t>/funding-round/3c82c3012fbcafb4f624bcf6ecf445c4</t>
  </si>
  <si>
    <t>/funding-round/6ed768e9007964d3b71fec786608fb97</t>
  </si>
  <si>
    <t>/organization/ truviso</t>
  </si>
  <si>
    <t>/organization/truviso</t>
  </si>
  <si>
    <t>/funding-round/70455e05a6dd78525f1997ba09a32d0d</t>
  </si>
  <si>
    <t>/Organization/Truviso</t>
  </si>
  <si>
    <t>Truviso</t>
  </si>
  <si>
    <t>http://www.truviso.com</t>
  </si>
  <si>
    <t>Analytics|Business Intelligence|Internet</t>
  </si>
  <si>
    <t>/organization/ truvitals</t>
  </si>
  <si>
    <t>/ORGANIZATION/TRUVITALS</t>
  </si>
  <si>
    <t>/funding-round/2d04271b414720bde4f8b8e399950048</t>
  </si>
  <si>
    <t>/Organization/Truvitals</t>
  </si>
  <si>
    <t>TruVitals</t>
  </si>
  <si>
    <t>http://truvitals.co</t>
  </si>
  <si>
    <t>/organization/ truweight</t>
  </si>
  <si>
    <t>/organization/truweight</t>
  </si>
  <si>
    <t>/funding-round/ff24f8ed5a4521f82bc98a64f4991555</t>
  </si>
  <si>
    <t>/Organization/Truweight</t>
  </si>
  <si>
    <t>Truweight</t>
  </si>
  <si>
    <t>http://truweight.in</t>
  </si>
  <si>
    <t>/organization/ truzip</t>
  </si>
  <si>
    <t>/ORGANIZATION/TRUZIP</t>
  </si>
  <si>
    <t>/funding-round/bc79eaf3a88254db63b6cd0e2577b6be</t>
  </si>
  <si>
    <t>/Organization/Truzip</t>
  </si>
  <si>
    <t>Truzip</t>
  </si>
  <si>
    <t>http://www.truzip.com</t>
  </si>
  <si>
    <t>/organization/ trveler</t>
  </si>
  <si>
    <t>/organization/trveler</t>
  </si>
  <si>
    <t>/funding-round/27a5985738fe910abbdf100875c26c0b</t>
  </si>
  <si>
    <t>/Organization/Trveler</t>
  </si>
  <si>
    <t>Trveler</t>
  </si>
  <si>
    <t>http://www.trveler.com/</t>
  </si>
  <si>
    <t>Subscription Service|Travel</t>
  </si>
  <si>
    <t>/organization/ trx-systems</t>
  </si>
  <si>
    <t>/ORGANIZATION/TRX-SYSTEMS</t>
  </si>
  <si>
    <t>/funding-round/6c940d62600a4f878cddd607734fdde6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-systems</t>
  </si>
  <si>
    <t>/funding-round/8624cc9b9ddee94fe1d7ca150dfd3f03</t>
  </si>
  <si>
    <t>/funding-round/903c4a8fbe3d7ebd724c30d0585e5955</t>
  </si>
  <si>
    <t>/organization/ trxade-group</t>
  </si>
  <si>
    <t>/organization/trxade-group</t>
  </si>
  <si>
    <t>/funding-round/01688fa8ece28445ca35d9b8ad9fce5b</t>
  </si>
  <si>
    <t>/Organization/Trxade-Group</t>
  </si>
  <si>
    <t>Trxade Group</t>
  </si>
  <si>
    <t>http://www.trxadegroup.com/</t>
  </si>
  <si>
    <t>/ORGANIZATION/TRXADE-GROUP</t>
  </si>
  <si>
    <t>/funding-round/89f665f7059528d4ba97114ec5086200</t>
  </si>
  <si>
    <t>/organization/ try-the-world</t>
  </si>
  <si>
    <t>/organization/try-the-world</t>
  </si>
  <si>
    <t>/funding-round/006b4ad7a093e2d869eb4bfadf743d14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-THE-WORLD</t>
  </si>
  <si>
    <t>/funding-round/8f988b06f44eecca4e3c5869b110e145</t>
  </si>
  <si>
    <t>/organization/ tryad-games</t>
  </si>
  <si>
    <t>/organization/tryad-games</t>
  </si>
  <si>
    <t>/funding-round/5c1479084b088ae0e15dce4e4aa0174d</t>
  </si>
  <si>
    <t>/Organization/Tryad-Games</t>
  </si>
  <si>
    <t>Tryad Games</t>
  </si>
  <si>
    <t>http://www.tryadgames.com/</t>
  </si>
  <si>
    <t>Apps|Game|Mobile Games</t>
  </si>
  <si>
    <t>/ORGANIZATION/TRYAD-GAMES</t>
  </si>
  <si>
    <t>/funding-round/af26e8b1d0676023ba383eea960bd915</t>
  </si>
  <si>
    <t>/organization/ trycera-financial</t>
  </si>
  <si>
    <t>/organization/trycera-financial</t>
  </si>
  <si>
    <t>/funding-round/3105e91b7261dcc012e6d890dc22f72b</t>
  </si>
  <si>
    <t>/Organization/Trycera-Financial</t>
  </si>
  <si>
    <t>Trycera Financial</t>
  </si>
  <si>
    <t>http://www.trycera.com</t>
  </si>
  <si>
    <t>/organization/ trylately</t>
  </si>
  <si>
    <t>/ORGANIZATION/TRYLATELY</t>
  </si>
  <si>
    <t>/funding-round/3207406936ae0a0df8da57258820b06e</t>
  </si>
  <si>
    <t>/Organization/Trylately</t>
  </si>
  <si>
    <t>Lately</t>
  </si>
  <si>
    <t>http://www.trylately.com/</t>
  </si>
  <si>
    <t>Brand Marketing|DIY|Project Management|SaaS</t>
  </si>
  <si>
    <t>/organization/trylately</t>
  </si>
  <si>
    <t>/funding-round/8c2d0f056108a137512a99ff4d05d642</t>
  </si>
  <si>
    <t>/funding-round/c731aaf7357beedabd8e3d12c3725508</t>
  </si>
  <si>
    <t>/funding-round/c9ad957c243fd75f83738e101f71165c</t>
  </si>
  <si>
    <t>/organization/ trylife</t>
  </si>
  <si>
    <t>/ORGANIZATION/TRYLIFE</t>
  </si>
  <si>
    <t>/funding-round/d6bf1001435fbd1c7bbcf368b5688177</t>
  </si>
  <si>
    <t>/Organization/Trylife</t>
  </si>
  <si>
    <t>TryLife</t>
  </si>
  <si>
    <t>http://trylife.tv</t>
  </si>
  <si>
    <t>/organization/ trymaple</t>
  </si>
  <si>
    <t>/organization/trymaple</t>
  </si>
  <si>
    <t>/funding-round/4073fc3d86ad3702f0c771815d04241c</t>
  </si>
  <si>
    <t>/Organization/Trymaple</t>
  </si>
  <si>
    <t>Maple</t>
  </si>
  <si>
    <t>http://www.maple.com</t>
  </si>
  <si>
    <t>Mobile|Specialty Foods</t>
  </si>
  <si>
    <t>/ORGANIZATION/TRYMAPLE</t>
  </si>
  <si>
    <t>/funding-round/efd1bd4dd0f55b60f391f38962cd3fb3</t>
  </si>
  <si>
    <t>/organization/ trymph</t>
  </si>
  <si>
    <t>/organization/trymph</t>
  </si>
  <si>
    <t>/funding-round/64adfcef5f8a7fb969756fd35913f932</t>
  </si>
  <si>
    <t>/Organization/Trymph</t>
  </si>
  <si>
    <t>Trymph Inc.</t>
  </si>
  <si>
    <t>http://www.trymph.com/</t>
  </si>
  <si>
    <t>/ORGANIZATION/TRYMPH</t>
  </si>
  <si>
    <t>/funding-round/a94ebd61dcdf4b9816ba20b840acb220</t>
  </si>
  <si>
    <t>/organization/ tryolabs</t>
  </si>
  <si>
    <t>/organization/tryolabs</t>
  </si>
  <si>
    <t>/funding-round/bcc32e1aa1657d8c3cedab7294639203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 tryouts</t>
  </si>
  <si>
    <t>/ORGANIZATION/TRYOUTS</t>
  </si>
  <si>
    <t>/funding-round/156463c49ecaea9f1c412097f6e06e2d</t>
  </si>
  <si>
    <t>/Organization/Tryouts</t>
  </si>
  <si>
    <t>Tryouts</t>
  </si>
  <si>
    <t>http://www.tryouts.mx</t>
  </si>
  <si>
    <t>Educational Games|Knowledge Management|Self Development</t>
  </si>
  <si>
    <t>/organization/tryouts</t>
  </si>
  <si>
    <t>/funding-round/63629f21ef58a1cc225b1898b4c18a07</t>
  </si>
  <si>
    <t>/funding-round/8f11539794f471163fe661347e48785c</t>
  </si>
  <si>
    <t>/funding-round/fbe5e5f76d0e3b151f3d4664927e6b06</t>
  </si>
  <si>
    <t>/organization/ tryton-medical</t>
  </si>
  <si>
    <t>/ORGANIZATION/TRYTON-MEDICAL</t>
  </si>
  <si>
    <t>/funding-round/0b4057f824011d7daa0fe0d1e19b4282</t>
  </si>
  <si>
    <t>/Organization/Tryton-Medical</t>
  </si>
  <si>
    <t>Tryton Medical</t>
  </si>
  <si>
    <t>http://www.trytonmedical.com</t>
  </si>
  <si>
    <t>/organization/tryton-medical</t>
  </si>
  <si>
    <t>/funding-round/3fba6cb0aa4dc9923c8dbe8fc2400272</t>
  </si>
  <si>
    <t>/funding-round/6d58fb0379284d28ac8ce820c01c0ddf</t>
  </si>
  <si>
    <t>/funding-round/daf6b0bdb22801b550b79e6697e07d9e</t>
  </si>
  <si>
    <t>/organization/ trytopic</t>
  </si>
  <si>
    <t>/ORGANIZATION/TRYTOPIC</t>
  </si>
  <si>
    <t>/funding-round/d42fbc14f895ccdfb6b104e5b38b212e</t>
  </si>
  <si>
    <t>/Organization/Trytopic</t>
  </si>
  <si>
    <t>TryTopic</t>
  </si>
  <si>
    <t>http://trytopic.com</t>
  </si>
  <si>
    <t>/organization/ tryum</t>
  </si>
  <si>
    <t>/organization/tryum</t>
  </si>
  <si>
    <t>/funding-round/1afd2b03dcad3066922b4e358521f3b7</t>
  </si>
  <si>
    <t>/Organization/Tryum</t>
  </si>
  <si>
    <t>Tryum</t>
  </si>
  <si>
    <t>http://www.tryum.com</t>
  </si>
  <si>
    <t>Customer Service|Public Relations|Retail</t>
  </si>
  <si>
    <t>/organization/ tsat-group</t>
  </si>
  <si>
    <t>/ORGANIZATION/TSAT-GROUP</t>
  </si>
  <si>
    <t>/funding-round/196cb54e35ac2ab178702b415488ebdf</t>
  </si>
  <si>
    <t>/Organization/Tsat-Group</t>
  </si>
  <si>
    <t>TSAT Group</t>
  </si>
  <si>
    <t>http://www.tsatgroup.com/</t>
  </si>
  <si>
    <t>/organization/ tsavo</t>
  </si>
  <si>
    <t>/organization/tsavo</t>
  </si>
  <si>
    <t>/funding-round/ef468a3282d9c36864f886e18bb0a588</t>
  </si>
  <si>
    <t>/Organization/Tsavo</t>
  </si>
  <si>
    <t>Tsavo Media</t>
  </si>
  <si>
    <t>http://tsavo.com</t>
  </si>
  <si>
    <t>/organization/ tsb</t>
  </si>
  <si>
    <t>/ORGANIZATION/TSB</t>
  </si>
  <si>
    <t>/funding-round/eb03667a19ee102adc6e1f55ee1bb1e0</t>
  </si>
  <si>
    <t>/Organization/Tsb</t>
  </si>
  <si>
    <t>TSB</t>
  </si>
  <si>
    <t>http://tsbtecnologias.es/</t>
  </si>
  <si>
    <t>/organization/ tsca</t>
  </si>
  <si>
    <t>/organization/tsca</t>
  </si>
  <si>
    <t>/funding-round/4d909359876f94093bebb47181ba237d</t>
  </si>
  <si>
    <t>/Organization/Tsca</t>
  </si>
  <si>
    <t>TSCA</t>
  </si>
  <si>
    <t>/organization/ tsepak-technologies</t>
  </si>
  <si>
    <t>/ORGANIZATION/TSEPAK-TECHNOLOGIES</t>
  </si>
  <si>
    <t>/funding-round/c96a8dbedefdc3690e4b8bfb951958f4</t>
  </si>
  <si>
    <t>/Organization/Tsepak-Technologies</t>
  </si>
  <si>
    <t>Tsepak Technologies</t>
  </si>
  <si>
    <t>http://tsepak.com</t>
  </si>
  <si>
    <t>Analytics|Technology|Tracking</t>
  </si>
  <si>
    <t>/organization/ tsg-entertainment</t>
  </si>
  <si>
    <t>/organization/tsg-entertainment</t>
  </si>
  <si>
    <t>/funding-round/9acbfcf19787b7979c598c41919d9ba2</t>
  </si>
  <si>
    <t>/Organization/Tsg-Entertainment</t>
  </si>
  <si>
    <t>TSG Entertainment</t>
  </si>
  <si>
    <t>http://thisistsg.com/</t>
  </si>
  <si>
    <t>/organization/ tsg-solutions</t>
  </si>
  <si>
    <t>/ORGANIZATION/TSG-SOLUTIONS</t>
  </si>
  <si>
    <t>/funding-round/89edf52c9bdd52b6a0652cd24ff2e6b5</t>
  </si>
  <si>
    <t>/Organization/Tsg-Solutions</t>
  </si>
  <si>
    <t>TSG Solutions</t>
  </si>
  <si>
    <t>http://www.tsgsinc.com</t>
  </si>
  <si>
    <t>/organization/ tsheets</t>
  </si>
  <si>
    <t>/organization/tsheets</t>
  </si>
  <si>
    <t>/funding-round/17e1945de48388b619144cbccaa31b84</t>
  </si>
  <si>
    <t>/Organization/Tsheets</t>
  </si>
  <si>
    <t>TSheets</t>
  </si>
  <si>
    <t>http://www.tsheets.com</t>
  </si>
  <si>
    <t>/organization/ tsm-international</t>
  </si>
  <si>
    <t>/ORGANIZATION/TSM-INTERNATIONAL</t>
  </si>
  <si>
    <t>/funding-round/0c434f257957b185405b85630d16f271</t>
  </si>
  <si>
    <t>/Organization/Tsm-International</t>
  </si>
  <si>
    <t>TSM International</t>
  </si>
  <si>
    <t>http://www.tsmintl.com/beta/</t>
  </si>
  <si>
    <t>/organization/tsm-international</t>
  </si>
  <si>
    <t>/funding-round/550c1a38d3d80039dfdfd781fafb40b5</t>
  </si>
  <si>
    <t>/funding-round/f45d6d5d4a2b9d9b71ab083ef78b9c38</t>
  </si>
  <si>
    <t>/organization/ tso3</t>
  </si>
  <si>
    <t>/organization/tso3</t>
  </si>
  <si>
    <t>/funding-round/7ccbd8d13696d01ecee148c864a623ae</t>
  </si>
  <si>
    <t>/Organization/Tso3</t>
  </si>
  <si>
    <t>TSO3</t>
  </si>
  <si>
    <t>http://www.tso3.com</t>
  </si>
  <si>
    <t>/organization/ tssi-systems</t>
  </si>
  <si>
    <t>/ORGANIZATION/TSSI-SYSTEMS</t>
  </si>
  <si>
    <t>/funding-round/5a5067667deed1fd4b0f368147ba54a7</t>
  </si>
  <si>
    <t>/Organization/Tssi-Systems</t>
  </si>
  <si>
    <t>TSSI Systems</t>
  </si>
  <si>
    <t>http://www.tssi.co.uk</t>
  </si>
  <si>
    <t>/organization/ tsu</t>
  </si>
  <si>
    <t>/organization/tsu</t>
  </si>
  <si>
    <t>/funding-round/2bc872c286ad280c30d208619b848df8</t>
  </si>
  <si>
    <t>/Organization/Tsu</t>
  </si>
  <si>
    <t>tsu</t>
  </si>
  <si>
    <t>http://www.tsu.co/</t>
  </si>
  <si>
    <t>Apps|Content Creators|Content Discovery|Social Network Media</t>
  </si>
  <si>
    <t>/ORGANIZATION/TSU</t>
  </si>
  <si>
    <t>/funding-round/39a49e5273825f3791227a721ca7cc90</t>
  </si>
  <si>
    <t>/organization/ tsukulink</t>
  </si>
  <si>
    <t>/organization/tsukulink</t>
  </si>
  <si>
    <t>/funding-round/9a7a4256670c4f0ccce40d1241a8c473</t>
  </si>
  <si>
    <t>/Organization/Tsukulink</t>
  </si>
  <si>
    <t>Tsukulink</t>
  </si>
  <si>
    <t>http://tsukulink.net/</t>
  </si>
  <si>
    <t>/organization/ tsukuruba-inc-</t>
  </si>
  <si>
    <t>/ORGANIZATION/TSUKURUBA-INC-</t>
  </si>
  <si>
    <t>/funding-round/424919b6febd125ad4d9e532bd356e55</t>
  </si>
  <si>
    <t>/Organization/Tsukuruba-Inc-</t>
  </si>
  <si>
    <t>tsukuruba inc.</t>
  </si>
  <si>
    <t>http://tsukuruba.com/</t>
  </si>
  <si>
    <t>/organization/ tsumobi</t>
  </si>
  <si>
    <t>/organization/tsumobi</t>
  </si>
  <si>
    <t>/funding-round/11f4f18167cf877945d43cbdb78b34a9</t>
  </si>
  <si>
    <t>/Organization/Tsumobi</t>
  </si>
  <si>
    <t>tsumobi</t>
  </si>
  <si>
    <t>http://tsumobi.com</t>
  </si>
  <si>
    <t>/ORGANIZATION/TSUMOBI</t>
  </si>
  <si>
    <t>/funding-round/64bebc8062e50950aca30bf28fd84c6f</t>
  </si>
  <si>
    <t>/funding-round/6faa169e2c1eec67bd0f1e7756d6425a</t>
  </si>
  <si>
    <t>/organization/ tsunami-research</t>
  </si>
  <si>
    <t>/ORGANIZATION/TSUNAMI-RESEARCH</t>
  </si>
  <si>
    <t>/funding-round/b97087d6cbbef02e53abd0813f968e25</t>
  </si>
  <si>
    <t>/Organization/Tsunami-Research</t>
  </si>
  <si>
    <t>Tsunami Research</t>
  </si>
  <si>
    <t>http://www.tsunamiresearch.com/</t>
  </si>
  <si>
    <t>/organization/ tta-marine-llc</t>
  </si>
  <si>
    <t>/organization/tta-marine-llc</t>
  </si>
  <si>
    <t>/funding-round/1cc084d783d787841743f458b5efb0b9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 ttcp-energy-finance-fund-i</t>
  </si>
  <si>
    <t>/ORGANIZATION/TTCP-ENERGY-FINANCE-FUND-I</t>
  </si>
  <si>
    <t>/funding-round/484603e40896c45e506d05f5cf4b73ea</t>
  </si>
  <si>
    <t>/Organization/Ttcp-Energy-Finance-Fund-I</t>
  </si>
  <si>
    <t>TTCP Energy Finance Fund I</t>
  </si>
  <si>
    <t>Investment Management|Renewable Energies|Services</t>
  </si>
  <si>
    <t>/organization/ ttcp-energy-finance-fund-ii</t>
  </si>
  <si>
    <t>/organization/ttcp-energy-finance-fund-ii</t>
  </si>
  <si>
    <t>/funding-round/e9563f58c26965640f71c2072b97fed3</t>
  </si>
  <si>
    <t>/Organization/Ttcp-Energy-Finance-Fund-Ii</t>
  </si>
  <si>
    <t>TTCP Energy Finance Fund II</t>
  </si>
  <si>
    <t>Finance|Financial Services|Renewable Energies</t>
  </si>
  <si>
    <t>/organization/ ttd-communications</t>
  </si>
  <si>
    <t>/ORGANIZATION/TTD-COMMUNICATIONS</t>
  </si>
  <si>
    <t>/funding-round/791ac1a868ed229f0f69de468f1498aa</t>
  </si>
  <si>
    <t>/Organization/Ttd-Communications</t>
  </si>
  <si>
    <t>TTD Communications</t>
  </si>
  <si>
    <t>/organization/ tti-turner-technology-instruments</t>
  </si>
  <si>
    <t>/organization/tti-turner-technology-instruments</t>
  </si>
  <si>
    <t>/funding-round/6754b026112ad6bb75b0b977acd3cf51</t>
  </si>
  <si>
    <t>/Organization/Tti-Turner-Technology-Instruments</t>
  </si>
  <si>
    <t>TTi Turner Technology Instruments</t>
  </si>
  <si>
    <t>/organization/ tts-pharma</t>
  </si>
  <si>
    <t>/ORGANIZATION/TTS-PHARMA</t>
  </si>
  <si>
    <t>/funding-round/76175272888b527aca7c8c7202a163d5</t>
  </si>
  <si>
    <t>/Organization/Tts-Pharma</t>
  </si>
  <si>
    <t>TTS Pharma</t>
  </si>
  <si>
    <t>http://ttspharma.com</t>
  </si>
  <si>
    <t>/organization/ tttech</t>
  </si>
  <si>
    <t>/organization/tttech</t>
  </si>
  <si>
    <t>/funding-round/82e76268183c90abf95c35b4878df8ca</t>
  </si>
  <si>
    <t>/Organization/Tttech</t>
  </si>
  <si>
    <t>TTTech</t>
  </si>
  <si>
    <t>http://tttech.com</t>
  </si>
  <si>
    <t>/organization/ ttwick</t>
  </si>
  <si>
    <t>/ORGANIZATION/TTWICK</t>
  </si>
  <si>
    <t>/funding-round/35152dc890ca74c9da79802cb604c0f5</t>
  </si>
  <si>
    <t>/Organization/Ttwick</t>
  </si>
  <si>
    <t>ttwick</t>
  </si>
  <si>
    <t>http://www.ttwick.com</t>
  </si>
  <si>
    <t>Analytics|Big Data|Search</t>
  </si>
  <si>
    <t>/organization/ttwick</t>
  </si>
  <si>
    <t>/funding-round/f216ef754d1e5c90e45b71633e265418</t>
  </si>
  <si>
    <t>/organization/ tu-closet-mi-closet</t>
  </si>
  <si>
    <t>/ORGANIZATION/TU-CLOSET-MI-CLOSET</t>
  </si>
  <si>
    <t>/funding-round/c7bd701fdf27f0812f16386005e92196</t>
  </si>
  <si>
    <t>/Organization/Tu-Closet-Mi-Closet</t>
  </si>
  <si>
    <t>Tu Closet Mi Closet</t>
  </si>
  <si>
    <t>http://www.tuclosetmicloset.com</t>
  </si>
  <si>
    <t>/organization/ tu-media-corp</t>
  </si>
  <si>
    <t>/organization/tu-media-corp</t>
  </si>
  <si>
    <t>/funding-round/521ee000f8e90873372fa53f228f9e76</t>
  </si>
  <si>
    <t>/Organization/Tu-Media-Corp</t>
  </si>
  <si>
    <t>TU Media Corp</t>
  </si>
  <si>
    <t>/organization/ tu-nr</t>
  </si>
  <si>
    <t>/ORGANIZATION/TU-NR</t>
  </si>
  <si>
    <t>/funding-round/e8d8b32d17d10eca8261390161aff71f</t>
  </si>
  <si>
    <t>/Organization/Tu-Nr</t>
  </si>
  <si>
    <t>tu.nr</t>
  </si>
  <si>
    <t>http://tu.nr</t>
  </si>
  <si>
    <t>/organization/ tu-otro-super</t>
  </si>
  <si>
    <t>/organization/tu-otro-super</t>
  </si>
  <si>
    <t>/funding-round/e34619aa2388f9f182b20eab8ef80bbb</t>
  </si>
  <si>
    <t>/Organization/Tu-Otro-Super</t>
  </si>
  <si>
    <t>Tu Otro Super</t>
  </si>
  <si>
    <t>http://www.tuotrosuper.com/</t>
  </si>
  <si>
    <t>/organization/ tuan800</t>
  </si>
  <si>
    <t>/ORGANIZATION/TUAN800</t>
  </si>
  <si>
    <t>/funding-round/6f3c8069836f0ec8296924432b0ffdda</t>
  </si>
  <si>
    <t>/Organization/Tuan800</t>
  </si>
  <si>
    <t>Tuan800</t>
  </si>
  <si>
    <t>http://www.tuan800.com/homepage</t>
  </si>
  <si>
    <t>/organization/ tubaloo</t>
  </si>
  <si>
    <t>/organization/tubaloo</t>
  </si>
  <si>
    <t>/funding-round/462c464d91ba3b7efd539460b323ee42</t>
  </si>
  <si>
    <t>/Organization/Tubaloo</t>
  </si>
  <si>
    <t>Tubaloo</t>
  </si>
  <si>
    <t>http://tubaloo.com</t>
  </si>
  <si>
    <t>Android|Cloud Computing|Local|Mobile|VoIP</t>
  </si>
  <si>
    <t>/ORGANIZATION/TUBALOO</t>
  </si>
  <si>
    <t>/funding-round/a45979eb2ed5cc93f1e3c3115ecebdcc</t>
  </si>
  <si>
    <t>/organization/ tubbber-any-boat-anywhere</t>
  </si>
  <si>
    <t>/organization/tubbber-any-boat-anywhere</t>
  </si>
  <si>
    <t>/funding-round/3220554def364282115756f306b67898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 tube</t>
  </si>
  <si>
    <t>/ORGANIZATION/TUBE</t>
  </si>
  <si>
    <t>/funding-round/43c8f7beaca163fe281b1d4fe908e6ef</t>
  </si>
  <si>
    <t>/Organization/Tube</t>
  </si>
  <si>
    <t>TUBE</t>
  </si>
  <si>
    <t>/organization/tube</t>
  </si>
  <si>
    <t>/funding-round/e5f8aedcf4654eb74ccf21fa4c39493e</t>
  </si>
  <si>
    <t>/organization/ tube2tone</t>
  </si>
  <si>
    <t>/ORGANIZATION/TUBE2TONE</t>
  </si>
  <si>
    <t>/funding-round/6c4d00ae82d528fdc87539f1235fc3f9</t>
  </si>
  <si>
    <t>/Organization/Tube2Tone</t>
  </si>
  <si>
    <t>Tube2Tone</t>
  </si>
  <si>
    <t>http://tube2tone.com</t>
  </si>
  <si>
    <t>/organization/ tubel-technologies</t>
  </si>
  <si>
    <t>/organization/tubel-technologies</t>
  </si>
  <si>
    <t>/funding-round/26944ad9b4a2750582b34d774cb186f8</t>
  </si>
  <si>
    <t>/Organization/Tubel-Technologies</t>
  </si>
  <si>
    <t>Tubel Technologies</t>
  </si>
  <si>
    <t>http://www.tubeltechnologies.com/</t>
  </si>
  <si>
    <t>/organization/ tubemogul</t>
  </si>
  <si>
    <t>/ORGANIZATION/TUBEMOGUL</t>
  </si>
  <si>
    <t>/funding-round/020744116bb23994052a13f48a1c1ab5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mogul</t>
  </si>
  <si>
    <t>/funding-round/112d91f583ce29247b0eafefaea38b26</t>
  </si>
  <si>
    <t>/funding-round/242de370840363f498df5c9729c95ea6</t>
  </si>
  <si>
    <t>/funding-round/28aa586b1dce2fb39c9b9faf17fa23b5</t>
  </si>
  <si>
    <t>/funding-round/56cbfefb2cb4f806554276c66418f96b</t>
  </si>
  <si>
    <t>/funding-round/7568cd3df5ad19c4e5b10190bf192b1f</t>
  </si>
  <si>
    <t>/funding-round/7729c46d4768d65d9543fb3c1c227fbf</t>
  </si>
  <si>
    <t>/funding-round/f34950d13405a1e972f6b1c010e9db12</t>
  </si>
  <si>
    <t>/organization/ tubett</t>
  </si>
  <si>
    <t>/ORGANIZATION/TUBETT</t>
  </si>
  <si>
    <t>/funding-round/bbe77fe2d7c13edafff60290df10e17f</t>
  </si>
  <si>
    <t>/Organization/Tubett</t>
  </si>
  <si>
    <t>Tubett</t>
  </si>
  <si>
    <t>http://www.tubett.com</t>
  </si>
  <si>
    <t>Content Discovery|Curated Web|Fantasy Sports|Games|Mobile Games|Social Games|Video</t>
  </si>
  <si>
    <t>/organization/ tubi-tv-2</t>
  </si>
  <si>
    <t>/organization/tubi-tv-2</t>
  </si>
  <si>
    <t>/funding-round/bd667c3917ecf0bb909ff526e54b6c48</t>
  </si>
  <si>
    <t>/Organization/Tubi-Tv-2</t>
  </si>
  <si>
    <t>Tubi TV</t>
  </si>
  <si>
    <t>http://tubitv.com/</t>
  </si>
  <si>
    <t>/organization/ tubing-operations-for-humanitarian-logistics-t-o-h-l</t>
  </si>
  <si>
    <t>/ORGANIZATION/TUBING-OPERATIONS-FOR-HUMANITARIAN-LOGISTICS-T-O-H-L</t>
  </si>
  <si>
    <t>/funding-round/016b2189eeda7c925ccee9925f2e1960</t>
  </si>
  <si>
    <t>/Organization/Tubing-Operations-For-Humanitarian-Logistics-T-O-H-L</t>
  </si>
  <si>
    <t>Tubing Operations for Humanitarian Logistics (T.O.H.L.)</t>
  </si>
  <si>
    <t>http://www.thetohl.com</t>
  </si>
  <si>
    <t>/organization/ tubis</t>
  </si>
  <si>
    <t>/organization/tubis</t>
  </si>
  <si>
    <t>/funding-round/4396c54b71dc45c2ac9bdfb60cca75d6</t>
  </si>
  <si>
    <t>/Organization/Tubis</t>
  </si>
  <si>
    <t>Tubis</t>
  </si>
  <si>
    <t>http://www.optimainc.com/tubis_summary.php</t>
  </si>
  <si>
    <t>/organization/ tubular-labs</t>
  </si>
  <si>
    <t>/ORGANIZATION/TUBULAR-LABS</t>
  </si>
  <si>
    <t>/funding-round/5187e07671d9924235fa0d9b9a1ee528</t>
  </si>
  <si>
    <t>/Organization/Tubular-Labs</t>
  </si>
  <si>
    <t>Tubular Labs</t>
  </si>
  <si>
    <t>http://tubularlabs.com</t>
  </si>
  <si>
    <t>Analytics|Enterprises|Video</t>
  </si>
  <si>
    <t>/organization/tubular-labs</t>
  </si>
  <si>
    <t>/funding-round/88eb8c157c38a0347427236081c07486</t>
  </si>
  <si>
    <t>/funding-round/8ec5dccfd76d9bc8e52c4c413e66e31f</t>
  </si>
  <si>
    <t>/funding-round/a78513dbd9fff4509561a3b150c31db0</t>
  </si>
  <si>
    <t>/funding-round/c68048b547ac8a567e8f47aca40e56e6</t>
  </si>
  <si>
    <t>/organization/ tuc-managed-it-solutions-ltd</t>
  </si>
  <si>
    <t>/organization/tuc-managed-it-solutions-ltd</t>
  </si>
  <si>
    <t>/funding-round/f0e3173688133714f2ef811b3ce574cc</t>
  </si>
  <si>
    <t>/Organization/Tuc-Managed-It-Solutions-Ltd</t>
  </si>
  <si>
    <t>TUC Managed IT Solutions Ltd.</t>
  </si>
  <si>
    <t>http://www.tucmanaged.com</t>
  </si>
  <si>
    <t>/organization/ tuck-company</t>
  </si>
  <si>
    <t>/ORGANIZATION/TUCK-COMPANY</t>
  </si>
  <si>
    <t>/funding-round/19df57d1b5cb13670e00ff0dc591914f</t>
  </si>
  <si>
    <t>/Organization/Tuck-Company</t>
  </si>
  <si>
    <t>Tuck &amp; Company</t>
  </si>
  <si>
    <t>http://www.hellomarket.com</t>
  </si>
  <si>
    <t>/organization/ tucker-auto-mation</t>
  </si>
  <si>
    <t>/organization/tucker-auto-mation</t>
  </si>
  <si>
    <t>/funding-round/af52534246c648de728e80b9881d7bad</t>
  </si>
  <si>
    <t>/Organization/Tucker-Auto-Mation</t>
  </si>
  <si>
    <t>Tucker Auto-Mation</t>
  </si>
  <si>
    <t>http://tuckerauto-mation.com</t>
  </si>
  <si>
    <t>North Versailles</t>
  </si>
  <si>
    <t>/organization/ tucker-blair</t>
  </si>
  <si>
    <t>/ORGANIZATION/TUCKER-BLAIR</t>
  </si>
  <si>
    <t>/funding-round/0d5fb889c734ac6fdf33e1e871895dd4</t>
  </si>
  <si>
    <t>/Organization/Tucker-Blair</t>
  </si>
  <si>
    <t>Tucker Blair</t>
  </si>
  <si>
    <t>http://www.tuckerblair.com</t>
  </si>
  <si>
    <t>/organization/ tuckernuck</t>
  </si>
  <si>
    <t>/organization/tuckernuck</t>
  </si>
  <si>
    <t>/funding-round/2953738fb0a691acfdd04f29e1d8644f</t>
  </si>
  <si>
    <t>/Organization/Tuckernuck</t>
  </si>
  <si>
    <t>TuckerNuck</t>
  </si>
  <si>
    <t>http://tnuck.com/#</t>
  </si>
  <si>
    <t>/ORGANIZATION/TUCKERNUCK</t>
  </si>
  <si>
    <t>/funding-round/9663c8d8b478984e488e161a5d38b560</t>
  </si>
  <si>
    <t>/organization/ tucloset-com</t>
  </si>
  <si>
    <t>/organization/tucloset-com</t>
  </si>
  <si>
    <t>/funding-round/5bdfe3172058e03473a8ff55cc70823d</t>
  </si>
  <si>
    <t>/Organization/Tucloset-Com</t>
  </si>
  <si>
    <t>TuCloset.com</t>
  </si>
  <si>
    <t>http://tucloset.com/</t>
  </si>
  <si>
    <t>/organization/ tucoola</t>
  </si>
  <si>
    <t>/ORGANIZATION/TUCOOLA</t>
  </si>
  <si>
    <t>/funding-round/815ab2945e0fa05321f5f2ae2ef7ed4a</t>
  </si>
  <si>
    <t>/Organization/Tucoola</t>
  </si>
  <si>
    <t>Tucoola</t>
  </si>
  <si>
    <t>http://www.Tucoola.com</t>
  </si>
  <si>
    <t>Content|EdTech|Education|Games|Kids|Parenting|Skill Assessment</t>
  </si>
  <si>
    <t>/organization/ tucreaz-com-application</t>
  </si>
  <si>
    <t>/organization/tucreaz-com-application</t>
  </si>
  <si>
    <t>/funding-round/31a502b190477f3890af74f41b7240c9</t>
  </si>
  <si>
    <t>/Organization/Tucreaz-Com-Application</t>
  </si>
  <si>
    <t>TuCreaz.com Application</t>
  </si>
  <si>
    <t>http://www.tucreaz.com</t>
  </si>
  <si>
    <t>/organization/ tudor-ice-company</t>
  </si>
  <si>
    <t>/ORGANIZATION/TUDOR-ICE-COMPANY</t>
  </si>
  <si>
    <t>/funding-round/c53d0a5b907cbb59f956561862e761a9</t>
  </si>
  <si>
    <t>/Organization/Tudor-Ice-Company</t>
  </si>
  <si>
    <t>Tudor Ice Company</t>
  </si>
  <si>
    <t>http://www.tudorice.com</t>
  </si>
  <si>
    <t>Manufacturing|Restaurants|Startups</t>
  </si>
  <si>
    <t>/organization/ tudou</t>
  </si>
  <si>
    <t>/organization/tudou</t>
  </si>
  <si>
    <t>/funding-round/21839283bdba8c45e95ab66bf4092c65</t>
  </si>
  <si>
    <t>/Organization/Tudou</t>
  </si>
  <si>
    <t>Tudou</t>
  </si>
  <si>
    <t>http://www.tudou.com</t>
  </si>
  <si>
    <t>/ORGANIZATION/TUDOU</t>
  </si>
  <si>
    <t>/funding-round/3ae24f2486f3c4663fc7d0afc5819947</t>
  </si>
  <si>
    <t>/funding-round/3e34f797465af74382f500adaeac41e8</t>
  </si>
  <si>
    <t>/funding-round/b7c8546b0272ef95b8450fe115201852</t>
  </si>
  <si>
    <t>/funding-round/d6e55aceeb58cfa7c872c3f7cd7f1c31</t>
  </si>
  <si>
    <t>/organization/ tuebora</t>
  </si>
  <si>
    <t>/ORGANIZATION/TUEBORA</t>
  </si>
  <si>
    <t>/funding-round/0680288b751bae18ac81115c82dde348</t>
  </si>
  <si>
    <t>/Organization/Tuebora</t>
  </si>
  <si>
    <t>Tuebora</t>
  </si>
  <si>
    <t>http://www.tuebora.com/</t>
  </si>
  <si>
    <t>Big Data Analytics|Real Time|SaaS</t>
  </si>
  <si>
    <t>/organization/tuebora</t>
  </si>
  <si>
    <t>/funding-round/f2df62c6ffbc65f98b33826c8813b9d6</t>
  </si>
  <si>
    <t>/organization/ tuee</t>
  </si>
  <si>
    <t>/ORGANIZATION/TUEE</t>
  </si>
  <si>
    <t>/funding-round/2a56f0c4a4a087b25efe7347db64c3fd</t>
  </si>
  <si>
    <t>/Organization/Tuee</t>
  </si>
  <si>
    <t>Tuee</t>
  </si>
  <si>
    <t>http://tuee.it</t>
  </si>
  <si>
    <t>/organization/tuee</t>
  </si>
  <si>
    <t>/funding-round/86f21db99d3742aec39f59e8029c2cd9</t>
  </si>
  <si>
    <t>/funding-round/b163d78520d7e443a6cf109153e81bc9</t>
  </si>
  <si>
    <t>/funding-round/d0aad528197b0cf3980e9c24f6aadabf</t>
  </si>
  <si>
    <t>/funding-round/f75185772283226a802b1b2392091cc8</t>
  </si>
  <si>
    <t>/organization/ tuenti-technologies</t>
  </si>
  <si>
    <t>/organization/tuenti-technologies</t>
  </si>
  <si>
    <t>/funding-round/348c8d2dd351f6a794f6159eccdbaea2</t>
  </si>
  <si>
    <t>/Organization/Tuenti-Technologies</t>
  </si>
  <si>
    <t>Tuenti Technologies</t>
  </si>
  <si>
    <t>http://www.tuenti.com</t>
  </si>
  <si>
    <t>/organization/ tufin</t>
  </si>
  <si>
    <t>/ORGANIZATION/TUFIN</t>
  </si>
  <si>
    <t>/funding-round/42ee6b93e8af3e631fdf0dec135ec95d</t>
  </si>
  <si>
    <t>/Organization/Tufin</t>
  </si>
  <si>
    <t>Tufin</t>
  </si>
  <si>
    <t>http://www.tufin.com/</t>
  </si>
  <si>
    <t>/organization/tufin</t>
  </si>
  <si>
    <t>/funding-round/61ad2fbbd3becadd4324a8bf98bcb8db</t>
  </si>
  <si>
    <t>/funding-round/ebca83d5051c421b10b495f612999a16</t>
  </si>
  <si>
    <t>/funding-round/f11854dd2e1ad0c6ef401121db1dd07d</t>
  </si>
  <si>
    <t>/organization/ tugende</t>
  </si>
  <si>
    <t>/ORGANIZATION/TUGENDE</t>
  </si>
  <si>
    <t>/funding-round/00bc723c1c74222c2dc32d91cdfd4d00</t>
  </si>
  <si>
    <t>/Organization/Tugende</t>
  </si>
  <si>
    <t>Tugende</t>
  </si>
  <si>
    <t>http://tugendedriven.com</t>
  </si>
  <si>
    <t>/organization/tugende</t>
  </si>
  <si>
    <t>/funding-round/c5893f48ace735ac2495c1bdf48c4c05</t>
  </si>
  <si>
    <t>/organization/ tugg</t>
  </si>
  <si>
    <t>/ORGANIZATION/TUGG</t>
  </si>
  <si>
    <t>/funding-round/1e85379ca60178befe29503423490fbd</t>
  </si>
  <si>
    <t>/Organization/Tugg</t>
  </si>
  <si>
    <t>Tugg</t>
  </si>
  <si>
    <t>http://Tugg.com</t>
  </si>
  <si>
    <t>/organization/tugg</t>
  </si>
  <si>
    <t>/funding-round/58f6df6c458b5aa7420384ad55a10910</t>
  </si>
  <si>
    <t>/funding-round/80f2c71c92b04617aedca1960c0b8398</t>
  </si>
  <si>
    <t>/organization/ tuhu</t>
  </si>
  <si>
    <t>/organization/tuhu</t>
  </si>
  <si>
    <t>/funding-round/0901f6d54c9e24549eab820eb6c6d2c4</t>
  </si>
  <si>
    <t>/Organization/Tuhu</t>
  </si>
  <si>
    <t>Tuhu</t>
  </si>
  <si>
    <t>http://www.tuhu.cn/</t>
  </si>
  <si>
    <t>Application Platforms|Automotive|Services</t>
  </si>
  <si>
    <t>/organization/ tuicool</t>
  </si>
  <si>
    <t>/ORGANIZATION/TUICOOL</t>
  </si>
  <si>
    <t>/funding-round/14732be4f71c0eafc1dae7b5b28bd1cf</t>
  </si>
  <si>
    <t>/Organization/Tuicool</t>
  </si>
  <si>
    <t>Tuicool</t>
  </si>
  <si>
    <t>http://www.tuicool.com</t>
  </si>
  <si>
    <t>/organization/tuicool</t>
  </si>
  <si>
    <t>/funding-round/3d7f4c6f101bff5ddaf6b61b53102e1c</t>
  </si>
  <si>
    <t>/funding-round/49a2d40f6d37c1c92502ca7ae9dd48f8</t>
  </si>
  <si>
    <t>/organization/ tuition-io</t>
  </si>
  <si>
    <t>/organization/tuition-io</t>
  </si>
  <si>
    <t>/funding-round/0b28962c9e86194b5e8122cd47f62d9b</t>
  </si>
  <si>
    <t>/Organization/Tuition-Io</t>
  </si>
  <si>
    <t>Tuition.io</t>
  </si>
  <si>
    <t>http://www.tuition.io</t>
  </si>
  <si>
    <t>Education|Finance|Financial Services|Personal Finance</t>
  </si>
  <si>
    <t>/ORGANIZATION/TUITION-IO</t>
  </si>
  <si>
    <t>/funding-round/52ea11da9e2023dd8ce83706ab7f3e66</t>
  </si>
  <si>
    <t>/funding-round/855beb1b7769fe12ce9354ac5341c1a2</t>
  </si>
  <si>
    <t>/funding-round/99eb7c7294219f69ee3dd7c873b53b94</t>
  </si>
  <si>
    <t>/funding-round/d67ca2c7d3b3180c1d7ca35b6a54304c</t>
  </si>
  <si>
    <t>/organization/ tuizzi-com</t>
  </si>
  <si>
    <t>/ORGANIZATION/TUIZZI-COM</t>
  </si>
  <si>
    <t>/funding-round/c234571d5f2039d477cc3e3766371704</t>
  </si>
  <si>
    <t>/Organization/Tuizzi-Com</t>
  </si>
  <si>
    <t>Tuizzi</t>
  </si>
  <si>
    <t>http://www.TUIZZI.com</t>
  </si>
  <si>
    <t>/organization/ tujia</t>
  </si>
  <si>
    <t>/organization/tujia</t>
  </si>
  <si>
    <t>/funding-round/3a27faf0aba1a5c858e2ea6cf6f2fe3a</t>
  </si>
  <si>
    <t>/Organization/Tujia</t>
  </si>
  <si>
    <t>Tujia</t>
  </si>
  <si>
    <t>http://tujia.com</t>
  </si>
  <si>
    <t>/ORGANIZATION/TUJIA</t>
  </si>
  <si>
    <t>/funding-round/7adb313275c75b0965e88898252ef714</t>
  </si>
  <si>
    <t>/funding-round/be60ea0b1c0e87ed1ab7bf2c7a091ca2</t>
  </si>
  <si>
    <t>/funding-round/f78fd5b5a097b5db038359f0c0158510</t>
  </si>
  <si>
    <t>/organization/ tukz-undergarments</t>
  </si>
  <si>
    <t>/organization/tukz-undergarments</t>
  </si>
  <si>
    <t>/funding-round/9fcc76ced63ae5da1f93f0a093707e9f</t>
  </si>
  <si>
    <t>/Organization/Tukz-Undergarments</t>
  </si>
  <si>
    <t>TUKZ Undergarments</t>
  </si>
  <si>
    <t>http://www.tukz.com/</t>
  </si>
  <si>
    <t>/organization/ tula-technology</t>
  </si>
  <si>
    <t>/ORGANIZATION/TULA-TECHNOLOGY</t>
  </si>
  <si>
    <t>/funding-round/9347d458f47cce61bfce44c1534d8e43</t>
  </si>
  <si>
    <t>/Organization/Tula-Technology</t>
  </si>
  <si>
    <t>Tula Technology</t>
  </si>
  <si>
    <t>http://tula-tech.com</t>
  </si>
  <si>
    <t>Algorithms|Automotive|Software|Technology</t>
  </si>
  <si>
    <t>/organization/ tulane-university</t>
  </si>
  <si>
    <t>/organization/tulane-university</t>
  </si>
  <si>
    <t>/funding-round/23efee7a688927b38f54d04462c5813e</t>
  </si>
  <si>
    <t>/Organization/Tulane-University</t>
  </si>
  <si>
    <t>Tulane University</t>
  </si>
  <si>
    <t>http://tulane.edu/</t>
  </si>
  <si>
    <t>1834-01-01</t>
  </si>
  <si>
    <t>/ORGANIZATION/TULANE-UNIVERSITY</t>
  </si>
  <si>
    <t>/funding-round/6a514def5fdfeba5ba26921238595991</t>
  </si>
  <si>
    <t>/funding-round/84294f367ae790563ccd6e25c687b4ad</t>
  </si>
  <si>
    <t>/funding-round/cbbffb39662847b37f66fc98aefb5346</t>
  </si>
  <si>
    <t>/funding-round/cc1995dc28b56640b2185412b65b44e3</t>
  </si>
  <si>
    <t>/organization/ tulare-community-health-clinic</t>
  </si>
  <si>
    <t>/ORGANIZATION/TULARE-COMMUNITY-HEALTH-CLINIC</t>
  </si>
  <si>
    <t>/funding-round/9a3bda9e9c81eaaee07c3a30e1beaa6f</t>
  </si>
  <si>
    <t>/Organization/Tulare-Community-Health-Clinic</t>
  </si>
  <si>
    <t>Tulare Community Health Clinic</t>
  </si>
  <si>
    <t>http://tchci.com</t>
  </si>
  <si>
    <t>Tulare</t>
  </si>
  <si>
    <t>/organization/ tulip-retail</t>
  </si>
  <si>
    <t>/organization/tulip-retail</t>
  </si>
  <si>
    <t>/funding-round/33a7c27e7e8953e281239ede995e6fa5</t>
  </si>
  <si>
    <t>/Organization/Tulip-Retail</t>
  </si>
  <si>
    <t>Tulip Retail</t>
  </si>
  <si>
    <t>http://www.tulip.io</t>
  </si>
  <si>
    <t>E-Commerce|Mobile|Retail|Retail Technology</t>
  </si>
  <si>
    <t>/organization/ tuloko</t>
  </si>
  <si>
    <t>/ORGANIZATION/TULOKO</t>
  </si>
  <si>
    <t>/funding-round/24dcc1564c33336686dc66176322a07b</t>
  </si>
  <si>
    <t>/Organization/Tuloko</t>
  </si>
  <si>
    <t>Tuloko</t>
  </si>
  <si>
    <t>http://www.tuloko.com</t>
  </si>
  <si>
    <t>/organization/tuloko</t>
  </si>
  <si>
    <t>/funding-round/25726c37952a0ffd1e79ff1559f06f8c</t>
  </si>
  <si>
    <t>/funding-round/7ce7f596cca0bf1d4bd8ef70644e8ac6</t>
  </si>
  <si>
    <t>/funding-round/7d73e3a95c77535ef5a9ee9d4b4fb10b</t>
  </si>
  <si>
    <t>/funding-round/9de187ee986afaa516cdfd0811446b04</t>
  </si>
  <si>
    <t>/organization/ tumanitas</t>
  </si>
  <si>
    <t>/organization/tumanitas</t>
  </si>
  <si>
    <t>/funding-round/ab33073354f90f28663a481093dc30cc</t>
  </si>
  <si>
    <t>/Organization/Tumanitas</t>
  </si>
  <si>
    <t>TuManitas</t>
  </si>
  <si>
    <t>http://www.tumanitas.com</t>
  </si>
  <si>
    <t>Construction|Curated Web|Employment|Local</t>
  </si>
  <si>
    <t>/ORGANIZATION/TUMANITAS</t>
  </si>
  <si>
    <t>/funding-round/c71331d68b93c85a08a1e066aae1225e</t>
  </si>
  <si>
    <t>/organization/ tumbie</t>
  </si>
  <si>
    <t>/organization/tumbie</t>
  </si>
  <si>
    <t>/funding-round/b78c9b847d29606813e0e73948a3316f</t>
  </si>
  <si>
    <t>/Organization/Tumbie</t>
  </si>
  <si>
    <t>Tumbie</t>
  </si>
  <si>
    <t>http://www.tumbie.com</t>
  </si>
  <si>
    <t>Advice|Law Enforcement|Polling|Public Relations|Social Network Media|Surveys</t>
  </si>
  <si>
    <t>/ORGANIZATION/TUMBIE</t>
  </si>
  <si>
    <t>/funding-round/d880357c790959f7702ed945367c60ee</t>
  </si>
  <si>
    <t>/organization/ tumblbug</t>
  </si>
  <si>
    <t>/organization/tumblbug</t>
  </si>
  <si>
    <t>/funding-round/b0b8b5b0af412b405d3f3781806d3c45</t>
  </si>
  <si>
    <t>/Organization/Tumblbug</t>
  </si>
  <si>
    <t>Tumblbug</t>
  </si>
  <si>
    <t>http://tumblbug.com</t>
  </si>
  <si>
    <t>/ORGANIZATION/TUMBLBUG</t>
  </si>
  <si>
    <t>/funding-round/dd5ff5ce271b758990db5e18a9c5ea69</t>
  </si>
  <si>
    <t>/organization/ tumblr</t>
  </si>
  <si>
    <t>/organization/tumblr</t>
  </si>
  <si>
    <t>/funding-round/1a15d93cf217cf3dc0aa5ecc706fe1db</t>
  </si>
  <si>
    <t>/Organization/Tumblr</t>
  </si>
  <si>
    <t>Tumblr</t>
  </si>
  <si>
    <t>http://tumblr.com/</t>
  </si>
  <si>
    <t>/ORGANIZATION/TUMBLR</t>
  </si>
  <si>
    <t>/funding-round/1f67d19a0107f6a40752960c2612bd56</t>
  </si>
  <si>
    <t>/funding-round/40bedfc36e95410761f4a6f12576b020</t>
  </si>
  <si>
    <t>/funding-round/47305214b31d676ea7bf6d09ad84f791</t>
  </si>
  <si>
    <t>/funding-round/4dc08d15625dee339b1a343e8d8d67fc</t>
  </si>
  <si>
    <t>/funding-round/5887dafc77ac3d90e7b8513d4d8d802c</t>
  </si>
  <si>
    <t>/organization/ tumotorizado-com</t>
  </si>
  <si>
    <t>/organization/tumotorizado-com</t>
  </si>
  <si>
    <t>/funding-round/84b3c7a63c7b5712f3731e995f85edb1</t>
  </si>
  <si>
    <t>/Organization/Tumotorizado-Com</t>
  </si>
  <si>
    <t>Tumotorizado.com</t>
  </si>
  <si>
    <t>https://tumotorizado.com</t>
  </si>
  <si>
    <t>Delivery|Logistics</t>
  </si>
  <si>
    <t>/ORGANIZATION/TUMOTORIZADO-COM</t>
  </si>
  <si>
    <t>/funding-round/aa2a87a19699d899041360add79942c8</t>
  </si>
  <si>
    <t>/funding-round/cecd18260f22a2f1692d6fdb85c7c2fe</t>
  </si>
  <si>
    <t>/organization/ tumri</t>
  </si>
  <si>
    <t>/ORGANIZATION/TUMRI</t>
  </si>
  <si>
    <t>/funding-round/62c97d5659386ede03d78a6a6ff0cacc</t>
  </si>
  <si>
    <t>/Organization/Tumri</t>
  </si>
  <si>
    <t>Tumri</t>
  </si>
  <si>
    <t>http://www.tumri.com</t>
  </si>
  <si>
    <t>/organization/tumri</t>
  </si>
  <si>
    <t>/funding-round/726c1d0fbb327444a0e12c9c18fae6ae</t>
  </si>
  <si>
    <t>/funding-round/c67e0c65e441764c01bff6a5fed73823</t>
  </si>
  <si>
    <t>/funding-round/ed11110f9953158a595e37119047170e</t>
  </si>
  <si>
    <t>/funding-round/fda1d72e2f72a19c97b9977cebc7a0b9</t>
  </si>
  <si>
    <t>/organization/ tunaspot</t>
  </si>
  <si>
    <t>/organization/tunaspot</t>
  </si>
  <si>
    <t>/funding-round/05e38f829cb40544dd7fcc9d225a3b7b</t>
  </si>
  <si>
    <t>/Organization/Tunaspot</t>
  </si>
  <si>
    <t>Tunaspot</t>
  </si>
  <si>
    <t>http://www.tunaspot.com</t>
  </si>
  <si>
    <t>/ORGANIZATION/TUNASPOT</t>
  </si>
  <si>
    <t>/funding-round/edc5a2d9c6db482dc1d53f134b51c580</t>
  </si>
  <si>
    <t>/organization/ tune</t>
  </si>
  <si>
    <t>/organization/tune</t>
  </si>
  <si>
    <t>/funding-round/4414c117958aae3368fdbbdd6611542d</t>
  </si>
  <si>
    <t>/Organization/Tune</t>
  </si>
  <si>
    <t>Tune</t>
  </si>
  <si>
    <t>http://tune.com</t>
  </si>
  <si>
    <t>Advertising|Analytics|App Marketing|Data Visualization|Mobile|Performance Marketing</t>
  </si>
  <si>
    <t>/ORGANIZATION/TUNE</t>
  </si>
  <si>
    <t>/funding-round/b91d5a3db488956a6a5bd9554af22f75</t>
  </si>
  <si>
    <t>/organization/ tune-clout</t>
  </si>
  <si>
    <t>/organization/tune-clout</t>
  </si>
  <si>
    <t>/funding-round/f2ae1267002d5292f2088e8fa0f726c0</t>
  </si>
  <si>
    <t>/Organization/Tune-Clout</t>
  </si>
  <si>
    <t>Tune Clout</t>
  </si>
  <si>
    <t>http://www.tuneclout.com</t>
  </si>
  <si>
    <t>/organization/ tunecore</t>
  </si>
  <si>
    <t>/ORGANIZATION/TUNECORE</t>
  </si>
  <si>
    <t>/funding-round/2c9c33bb7f03e113863464f0eb5b8f4f</t>
  </si>
  <si>
    <t>26-10-2008</t>
  </si>
  <si>
    <t>/Organization/Tunecore</t>
  </si>
  <si>
    <t>TuneCore</t>
  </si>
  <si>
    <t>http://www.tunecore.com</t>
  </si>
  <si>
    <t>/organization/ tuned-global</t>
  </si>
  <si>
    <t>/organization/tuned-global</t>
  </si>
  <si>
    <t>/funding-round/6257fae99ea669d2d4877516a06f4ef5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 tuneenergy</t>
  </si>
  <si>
    <t>/ORGANIZATION/TUNEENERGY</t>
  </si>
  <si>
    <t>/funding-round/5a7984029d451123d39e177ced92396b</t>
  </si>
  <si>
    <t>/Organization/Tuneenergy</t>
  </si>
  <si>
    <t>Tuneenergy</t>
  </si>
  <si>
    <t>http://tuneenergy.com</t>
  </si>
  <si>
    <t>/organization/ tunego</t>
  </si>
  <si>
    <t>/organization/tunego</t>
  </si>
  <si>
    <t>/funding-round/068c152b2a07e75e7d53524aec261eee</t>
  </si>
  <si>
    <t>/Organization/Tunego</t>
  </si>
  <si>
    <t>TuneGO</t>
  </si>
  <si>
    <t>http://tunego.com</t>
  </si>
  <si>
    <t>Entertainment Industry|Games|Software</t>
  </si>
  <si>
    <t>/ORGANIZATION/TUNEGO</t>
  </si>
  <si>
    <t>/funding-round/2e3d4ed7f64442d6476f035fdd08aded</t>
  </si>
  <si>
    <t>/funding-round/a625e1f9b89e0d20e1148691962dd0bd</t>
  </si>
  <si>
    <t>/organization/ tunein-inc</t>
  </si>
  <si>
    <t>/ORGANIZATION/TUNEIN-INC</t>
  </si>
  <si>
    <t>/funding-round/5c7882baad9ed73840b1b433b5f36d58</t>
  </si>
  <si>
    <t>/Organization/Tunein-Inc</t>
  </si>
  <si>
    <t>TuneIn</t>
  </si>
  <si>
    <t>http://tunein.com</t>
  </si>
  <si>
    <t>Guides|Mobile|Music</t>
  </si>
  <si>
    <t>/organization/tunein-inc</t>
  </si>
  <si>
    <t>/funding-round/86b1444bcf9d808560793d8e8c127fa6</t>
  </si>
  <si>
    <t>/funding-round/be051ff652148694f5393b5eeee4952c</t>
  </si>
  <si>
    <t>/funding-round/c2a6504970604878b60a6a829a9c769d</t>
  </si>
  <si>
    <t>/funding-round/c89e3e22986b18299dbd213454cee137</t>
  </si>
  <si>
    <t>/funding-round/c97724c888d4999498a2d8bc4b85c089</t>
  </si>
  <si>
    <t>/organization/ tunein-twitter-dashboard</t>
  </si>
  <si>
    <t>/ORGANIZATION/TUNEIN-TWITTER-DASHBOARD</t>
  </si>
  <si>
    <t>/funding-round/05f3cc335e073914c0e6909d8f525f84</t>
  </si>
  <si>
    <t>/Organization/Tunein-Twitter-Dashboard</t>
  </si>
  <si>
    <t>TuneIn Twitter Dashboard</t>
  </si>
  <si>
    <t>Social Media|Startups|Twitter Applications</t>
  </si>
  <si>
    <t>/organization/ tunepatrol</t>
  </si>
  <si>
    <t>/organization/tunepatrol</t>
  </si>
  <si>
    <t>/funding-round/b0e1515d894c1e527d3b4d335f495954</t>
  </si>
  <si>
    <t>/Organization/Tunepatrol</t>
  </si>
  <si>
    <t>TunePatrol</t>
  </si>
  <si>
    <t>http://tunepatrol.com</t>
  </si>
  <si>
    <t>Games|Music|SaaS</t>
  </si>
  <si>
    <t>/organization/ tunepics</t>
  </si>
  <si>
    <t>/ORGANIZATION/TUNEPICS</t>
  </si>
  <si>
    <t>/funding-round/ba41354e99dcf047005526bb8a68d405</t>
  </si>
  <si>
    <t>/Organization/Tunepics</t>
  </si>
  <si>
    <t>Tunepics</t>
  </si>
  <si>
    <t>http://tunepics.com/</t>
  </si>
  <si>
    <t>Internet|Music|Social Media</t>
  </si>
  <si>
    <t>/organization/ tunes-com</t>
  </si>
  <si>
    <t>/organization/tunes-com</t>
  </si>
  <si>
    <t>/funding-round/501fd31edf8ff2513fa86400ddd63a23</t>
  </si>
  <si>
    <t>/Organization/Tunes-Com</t>
  </si>
  <si>
    <t>Tunes.com</t>
  </si>
  <si>
    <t>/organization/ tunesat</t>
  </si>
  <si>
    <t>/ORGANIZATION/TUNESAT</t>
  </si>
  <si>
    <t>/funding-round/17e214a2a27259af24289907e06afea1</t>
  </si>
  <si>
    <t>/Organization/Tunesat</t>
  </si>
  <si>
    <t>Tunesat</t>
  </si>
  <si>
    <t>http://tunesat.com</t>
  </si>
  <si>
    <t>/organization/tunesat</t>
  </si>
  <si>
    <t>/funding-round/652e58e4e62579e79f263694fe4a16b5</t>
  </si>
  <si>
    <t>/funding-round/ac5a0dddf9067a1049edb09a230e3387</t>
  </si>
  <si>
    <t>/funding-round/b31519eb87436738d94df83132f90f36</t>
  </si>
  <si>
    <t>/funding-round/c4c01004aecbe7483af99419bc8dcd14</t>
  </si>
  <si>
    <t>/organization/ tunespeak</t>
  </si>
  <si>
    <t>/organization/tunespeak</t>
  </si>
  <si>
    <t>/funding-round/4de413bf140894bfc5fe9bc934b0da5e</t>
  </si>
  <si>
    <t>/Organization/Tunespeak</t>
  </si>
  <si>
    <t>Tunespeak</t>
  </si>
  <si>
    <t>http://www.tunespeak.com</t>
  </si>
  <si>
    <t>/ORGANIZATION/TUNESPEAK</t>
  </si>
  <si>
    <t>/funding-round/55634590cd9aa7b3b16d931ae7243cf6</t>
  </si>
  <si>
    <t>/funding-round/db8921e3daa53a9c57b1eba0c7b06481</t>
  </si>
  <si>
    <t>/funding-round/e20e1c6a547764fa5d9280cbe1b48abe</t>
  </si>
  <si>
    <t>/organization/ tunespotter</t>
  </si>
  <si>
    <t>/organization/tunespotter</t>
  </si>
  <si>
    <t>/funding-round/3e172cc38ec0886c6b4781f598ea4e81</t>
  </si>
  <si>
    <t>/Organization/Tunespotter</t>
  </si>
  <si>
    <t>Tunespotter, Inc.</t>
  </si>
  <si>
    <t>Advertising|Entertainment|Film|Media|Music|Software|Television</t>
  </si>
  <si>
    <t>/ORGANIZATION/TUNESPOTTER</t>
  </si>
  <si>
    <t>/funding-round/77f4eeb9d17bd2a04cf09013c0504f92</t>
  </si>
  <si>
    <t>/funding-round/9daa3acf5375667d6bdd10ea6c0ad475</t>
  </si>
  <si>
    <t>/organization/ tunessence</t>
  </si>
  <si>
    <t>/ORGANIZATION/TUNESSENCE</t>
  </si>
  <si>
    <t>/funding-round/1353272ec88590a709cee241d6e4f53e</t>
  </si>
  <si>
    <t>/Organization/Tunessence</t>
  </si>
  <si>
    <t>Tunessence</t>
  </si>
  <si>
    <t>http://www.tunessence.com</t>
  </si>
  <si>
    <t>/organization/tunessence</t>
  </si>
  <si>
    <t>/funding-round/5a727ba3647d2a2de38a29b1d80df2f3</t>
  </si>
  <si>
    <t>/funding-round/a1adb18684b1a111fb81c0cccf03666a</t>
  </si>
  <si>
    <t>/organization/ tunestars</t>
  </si>
  <si>
    <t>/organization/tunestars</t>
  </si>
  <si>
    <t>/funding-round/2bb42d29d9f65be9940342dc221fb1a2</t>
  </si>
  <si>
    <t>/Organization/Tunestars</t>
  </si>
  <si>
    <t>TuneStars</t>
  </si>
  <si>
    <t>http://www.tunestars.com</t>
  </si>
  <si>
    <t>/organization/ tuneup</t>
  </si>
  <si>
    <t>/ORGANIZATION/TUNEUP</t>
  </si>
  <si>
    <t>/funding-round/2920c4bff9143b54960aa9a734c83fce</t>
  </si>
  <si>
    <t>/Organization/Tuneup</t>
  </si>
  <si>
    <t>TuneUp</t>
  </si>
  <si>
    <t>http://tuneupmedia.com</t>
  </si>
  <si>
    <t>/organization/tuneup</t>
  </si>
  <si>
    <t>/funding-round/49646c9d1f1ad29a22790538c782d435</t>
  </si>
  <si>
    <t>/funding-round/7ff7c2449e7ba3ff09b9022ab09c7857</t>
  </si>
  <si>
    <t>/funding-round/c41631da5077d0a7d26e252159510c54</t>
  </si>
  <si>
    <t>/organization/ tunewiki</t>
  </si>
  <si>
    <t>/ORGANIZATION/TUNEWIKI</t>
  </si>
  <si>
    <t>/funding-round/3af4e393429383e3621cb489dacefe53</t>
  </si>
  <si>
    <t>/Organization/Tunewiki</t>
  </si>
  <si>
    <t>TuneWiki</t>
  </si>
  <si>
    <t>http://tunewiki.com</t>
  </si>
  <si>
    <t>Android|Games|iPhone|Mobile|Music|Web Tools</t>
  </si>
  <si>
    <t>/organization/tunewiki</t>
  </si>
  <si>
    <t>/funding-round/e350e5c3655e4c82feeab2f097d412ea</t>
  </si>
  <si>
    <t>/organization/ tunezy</t>
  </si>
  <si>
    <t>/ORGANIZATION/TUNEZY</t>
  </si>
  <si>
    <t>/funding-round/309d9ea17f82f3561d90950977044569</t>
  </si>
  <si>
    <t>/Organization/Tunezy</t>
  </si>
  <si>
    <t>Tunezy</t>
  </si>
  <si>
    <t>http://www.tunezy.com</t>
  </si>
  <si>
    <t>/organization/ tungle</t>
  </si>
  <si>
    <t>/organization/tungle</t>
  </si>
  <si>
    <t>/funding-round/3bc6b295b2ae111232bbfdc0a2d143b8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GLE</t>
  </si>
  <si>
    <t>/funding-round/70dc014961dd398453270d2b1353e422</t>
  </si>
  <si>
    <t>/organization/ tunii</t>
  </si>
  <si>
    <t>/organization/tunii</t>
  </si>
  <si>
    <t>/funding-round/7fd7dc7a953425d21c9093623135fa0b</t>
  </si>
  <si>
    <t>/Organization/Tunii</t>
  </si>
  <si>
    <t>Tunii</t>
  </si>
  <si>
    <t>http://www.tunii.com</t>
  </si>
  <si>
    <t>/organization/ tunitas-therapeutics</t>
  </si>
  <si>
    <t>/ORGANIZATION/TUNITAS-THERAPEUTICS</t>
  </si>
  <si>
    <t>/funding-round/6e40b0d023c471da92e993cdfd1b6ef9</t>
  </si>
  <si>
    <t>/Organization/Tunitas-Therapeutics</t>
  </si>
  <si>
    <t>Tunitas Therapeutics</t>
  </si>
  <si>
    <t>http://www.tunitastherapeutics.com/index.html</t>
  </si>
  <si>
    <t>/organization/ tunity</t>
  </si>
  <si>
    <t>/organization/tunity</t>
  </si>
  <si>
    <t>/funding-round/18a1e501fc96605d63c460331dd1e4e6</t>
  </si>
  <si>
    <t>/Organization/Tunity</t>
  </si>
  <si>
    <t>Tunity</t>
  </si>
  <si>
    <t>http://tunityapp.com</t>
  </si>
  <si>
    <t>/organization/ tuniu-com</t>
  </si>
  <si>
    <t>/ORGANIZATION/TUNIU-COM</t>
  </si>
  <si>
    <t>/funding-round/0b2cbd6b8614cf652a4c31a412092348</t>
  </si>
  <si>
    <t>/Organization/Tuniu-Com</t>
  </si>
  <si>
    <t>Tuniu</t>
  </si>
  <si>
    <t>http://www.tuniu.com</t>
  </si>
  <si>
    <t>Internet|Leisure|Online Reservations|Travel|Travel &amp; Tourism</t>
  </si>
  <si>
    <t>/organization/tuniu-com</t>
  </si>
  <si>
    <t>/funding-round/3bac57b2afb99598c515d11e52d58a4e</t>
  </si>
  <si>
    <t>/funding-round/3d2b6c64fc5aecfa677798a8b3357a53</t>
  </si>
  <si>
    <t>/funding-round/68552c7a9b9326ddb8ef7716f813f4f3</t>
  </si>
  <si>
    <t>/funding-round/689fd8b3df4563a37d71bed364bfea13</t>
  </si>
  <si>
    <t>/funding-round/b0642107805aff8052eb7bac8b77160d</t>
  </si>
  <si>
    <t>/organization/ tunji</t>
  </si>
  <si>
    <t>/ORGANIZATION/TUNJI</t>
  </si>
  <si>
    <t>/funding-round/0d92e8dad5d9de27eada11f6ac5a4554</t>
  </si>
  <si>
    <t>/Organization/Tunji</t>
  </si>
  <si>
    <t>TUNJI</t>
  </si>
  <si>
    <t>http://www.tunji-alade.com/</t>
  </si>
  <si>
    <t>Entertainment|Music Services</t>
  </si>
  <si>
    <t>/organization/ tunnel-x</t>
  </si>
  <si>
    <t>/organization/tunnel-x</t>
  </si>
  <si>
    <t>/funding-round/6c69ba9decd305d800802e2497948c4d</t>
  </si>
  <si>
    <t>/Organization/Tunnel-X</t>
  </si>
  <si>
    <t>Tunnel X, Inc.</t>
  </si>
  <si>
    <t>http://www.tunnelx.com</t>
  </si>
  <si>
    <t>/organization/ tuolar-com</t>
  </si>
  <si>
    <t>/ORGANIZATION/TUOLAR-COM</t>
  </si>
  <si>
    <t>/funding-round/e04206ea6c30a13286118f67d5798a95</t>
  </si>
  <si>
    <t>/Organization/Tuolar-Com</t>
  </si>
  <si>
    <t>Tuolar.com</t>
  </si>
  <si>
    <t>http://www.tuolar.com/</t>
  </si>
  <si>
    <t>/organization/ tupalo</t>
  </si>
  <si>
    <t>/organization/tupalo</t>
  </si>
  <si>
    <t>/funding-round/0f92d50c8ab25183cd751c080ec508bb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PALO</t>
  </si>
  <si>
    <t>/funding-round/1afa65f29a157c708082d843c2c55eab</t>
  </si>
  <si>
    <t>/funding-round/58f4ad42d471c20ef8535e08494d9742</t>
  </si>
  <si>
    <t>/funding-round/6cace42071fef66e41d73c4028a85e9a</t>
  </si>
  <si>
    <t>/organization/ tuquejasuma</t>
  </si>
  <si>
    <t>/organization/tuquejasuma</t>
  </si>
  <si>
    <t>/funding-round/c45be54090b971eb0709f377581c5c20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 turbina-energy-ag</t>
  </si>
  <si>
    <t>/ORGANIZATION/TURBINA-ENERGY-AG</t>
  </si>
  <si>
    <t>/funding-round/eab4c045e1e4e960a72a5f730edf2a58</t>
  </si>
  <si>
    <t>/Organization/Turbina-Energy-Ag</t>
  </si>
  <si>
    <t>Turbina Energy AG</t>
  </si>
  <si>
    <t>http://turbina.de</t>
  </si>
  <si>
    <t>/organization/ turbine</t>
  </si>
  <si>
    <t>/organization/turbine</t>
  </si>
  <si>
    <t>/funding-round/55fc67b562f5a600084f409862efa497</t>
  </si>
  <si>
    <t>/Organization/Turbine</t>
  </si>
  <si>
    <t>Turbine</t>
  </si>
  <si>
    <t>http://www.turbine.com</t>
  </si>
  <si>
    <t>/ORGANIZATION/TURBINE</t>
  </si>
  <si>
    <t>/funding-round/9330edaf054865e19b171adeb3452cc7</t>
  </si>
  <si>
    <t>/funding-round/ba81b45fe1ebf7c9ca29e251afbfad3d</t>
  </si>
  <si>
    <t>/funding-round/ce413f3bad7df2a97ef79502db8381ec</t>
  </si>
  <si>
    <t>/organization/ turbine-air-systems</t>
  </si>
  <si>
    <t>/organization/turbine-air-systems</t>
  </si>
  <si>
    <t>/funding-round/1aa904d0b781d7b3d929c0e781166bfe</t>
  </si>
  <si>
    <t>/Organization/Turbine-Air-Systems</t>
  </si>
  <si>
    <t>Turbine Air Systems</t>
  </si>
  <si>
    <t>http://www.tas.com</t>
  </si>
  <si>
    <t>/ORGANIZATION/TURBINE-AIR-SYSTEMS</t>
  </si>
  <si>
    <t>/funding-round/d55764c6cf80fc5a3f54fff0db868a98</t>
  </si>
  <si>
    <t>/organization/ turbine-analytics-s-a</t>
  </si>
  <si>
    <t>/organization/turbine-analytics-s-a</t>
  </si>
  <si>
    <t>/funding-round/bca7f8ac043adc93612eecb3b77a5cf1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 turbine-truck-engines</t>
  </si>
  <si>
    <t>/ORGANIZATION/TURBINE-TRUCK-ENGINES</t>
  </si>
  <si>
    <t>/funding-round/e6a08e5c2f885a02f4258f5a36c24ce9</t>
  </si>
  <si>
    <t>/Organization/Turbine-Truck-Engines</t>
  </si>
  <si>
    <t>Turbine Truck Engines</t>
  </si>
  <si>
    <t>http://ttengines.com</t>
  </si>
  <si>
    <t>/organization/ turbo-studios</t>
  </si>
  <si>
    <t>/organization/turbo-studios</t>
  </si>
  <si>
    <t>/funding-round/80bc218825b1f7ee033626121976b352</t>
  </si>
  <si>
    <t>/Organization/Turbo-Studios</t>
  </si>
  <si>
    <t>Turbo Studios</t>
  </si>
  <si>
    <t>http://turbostudios.com</t>
  </si>
  <si>
    <t>/organization/ turbo-trac-usa</t>
  </si>
  <si>
    <t>/ORGANIZATION/TURBO-TRAC-USA</t>
  </si>
  <si>
    <t>/funding-round/81636c9ec6845715cdf91917c1d188f7</t>
  </si>
  <si>
    <t>/Organization/Turbo-Trac-Usa</t>
  </si>
  <si>
    <t>Turbo-Trac USA</t>
  </si>
  <si>
    <t>http://turbo-trac.com</t>
  </si>
  <si>
    <t>/organization/ turbo-translations</t>
  </si>
  <si>
    <t>/organization/turbo-translations</t>
  </si>
  <si>
    <t>/funding-round/3fa33ad45b5d221012e548c16a2988ee</t>
  </si>
  <si>
    <t>/Organization/Turbo-Translations</t>
  </si>
  <si>
    <t>TurboTranslations</t>
  </si>
  <si>
    <t>http://turbotranslations.com</t>
  </si>
  <si>
    <t>Content|Local|Translation</t>
  </si>
  <si>
    <t>/organization/ turbo140</t>
  </si>
  <si>
    <t>/ORGANIZATION/TURBO140</t>
  </si>
  <si>
    <t>/funding-round/76f33771b1c1ed6ec9e495f6e60d7077</t>
  </si>
  <si>
    <t>/Organization/Turbo140</t>
  </si>
  <si>
    <t>Workables</t>
  </si>
  <si>
    <t>http://workables.com</t>
  </si>
  <si>
    <t>Curated Web|Local Search|Marketplaces|Network Security|SaaS|Service Providers</t>
  </si>
  <si>
    <t>/organization/ turboappeal</t>
  </si>
  <si>
    <t>/organization/turboappeal</t>
  </si>
  <si>
    <t>/funding-round/8d1cc9bc0e6369a43f786aaaa7e7584f</t>
  </si>
  <si>
    <t>/Organization/Turboappeal</t>
  </si>
  <si>
    <t>TurboAppeal</t>
  </si>
  <si>
    <t>http://turboappeal.com</t>
  </si>
  <si>
    <t>Finance|Property Management|Services</t>
  </si>
  <si>
    <t>/ORGANIZATION/TURBOAPPEAL</t>
  </si>
  <si>
    <t>/funding-round/9020ae63a964265a105075141fde9cf9</t>
  </si>
  <si>
    <t>/organization/ turbobotz</t>
  </si>
  <si>
    <t>/organization/turbobotz</t>
  </si>
  <si>
    <t>/funding-round/4ec9b62da221a636df542a299d2e8091</t>
  </si>
  <si>
    <t>/Organization/Turbobotz</t>
  </si>
  <si>
    <t>turboBOTZ</t>
  </si>
  <si>
    <t>http://www.turbobotz.com</t>
  </si>
  <si>
    <t>/ORGANIZATION/TURBOBOTZ</t>
  </si>
  <si>
    <t>/funding-round/def046a1e52334d918b1a4fea133e4d4</t>
  </si>
  <si>
    <t>/organization/ turbocoating</t>
  </si>
  <si>
    <t>/organization/turbocoating</t>
  </si>
  <si>
    <t>/funding-round/2e59abe35dc4a5fe5085e65386a96e24</t>
  </si>
  <si>
    <t>/Organization/Turbocoating</t>
  </si>
  <si>
    <t>Turbocoating</t>
  </si>
  <si>
    <t>http://www.turbocoating.com</t>
  </si>
  <si>
    <t>/organization/ turbogen</t>
  </si>
  <si>
    <t>/ORGANIZATION/TURBOGEN</t>
  </si>
  <si>
    <t>/funding-round/0d00dabc432b111934ea04520bfbb617</t>
  </si>
  <si>
    <t>/Organization/Turbogen</t>
  </si>
  <si>
    <t>Turbogen</t>
  </si>
  <si>
    <t>Energy|Innovation Engineering|Mechanical Solutions</t>
  </si>
  <si>
    <t>/organization/ turboheads</t>
  </si>
  <si>
    <t>/organization/turboheads</t>
  </si>
  <si>
    <t>/funding-round/0d1efe716f448783fad3f95bec956b31</t>
  </si>
  <si>
    <t>/Organization/Turboheads</t>
  </si>
  <si>
    <t>TurboHeads</t>
  </si>
  <si>
    <t>http://turboheads.by/</t>
  </si>
  <si>
    <t>/organization/ turbolinux</t>
  </si>
  <si>
    <t>/ORGANIZATION/TURBOLINUX</t>
  </si>
  <si>
    <t>/funding-round/113c51ffb950d528f85944dcd972de43</t>
  </si>
  <si>
    <t>/Organization/Turbolinux</t>
  </si>
  <si>
    <t>TurboLinux</t>
  </si>
  <si>
    <t>http://www.turbolinux.com/</t>
  </si>
  <si>
    <t>Linux|Open Source|Operating Systems|Software|Technology</t>
  </si>
  <si>
    <t>/organization/ turbulenz</t>
  </si>
  <si>
    <t>/organization/turbulenz</t>
  </si>
  <si>
    <t>/funding-round/67b07406deb4e4612fb09077b1669b1d</t>
  </si>
  <si>
    <t>/Organization/Turbulenz</t>
  </si>
  <si>
    <t>Turbulenz</t>
  </si>
  <si>
    <t>http://ga.me</t>
  </si>
  <si>
    <t>/organization/ turf-geography-club</t>
  </si>
  <si>
    <t>/ORGANIZATION/TURF-GEOGRAPHY-CLUB</t>
  </si>
  <si>
    <t>/funding-round/5a27604aebeb2f2cfbc3604958ed94b3</t>
  </si>
  <si>
    <t>/Organization/Turf-Geography-Club</t>
  </si>
  <si>
    <t>Turf Geography Club</t>
  </si>
  <si>
    <t>http://www.turfgeographyclub.com</t>
  </si>
  <si>
    <t>/organization/turf-geography-club</t>
  </si>
  <si>
    <t>/funding-round/d3207335dd0404deb343a600d46b92bf</t>
  </si>
  <si>
    <t>/organization/ turin-networks</t>
  </si>
  <si>
    <t>/ORGANIZATION/TURIN-NETWORKS</t>
  </si>
  <si>
    <t>/funding-round/248b8a247bf22d23c8f60e06f56b9f98</t>
  </si>
  <si>
    <t>/Organization/Turin-Networks</t>
  </si>
  <si>
    <t>Turin Networks</t>
  </si>
  <si>
    <t>http://www.turinnetworks.com</t>
  </si>
  <si>
    <t>/organization/ turing-data</t>
  </si>
  <si>
    <t>/organization/turing-data</t>
  </si>
  <si>
    <t>/funding-round/afcdbc186cfc23d2f87e7c1cacf668b6</t>
  </si>
  <si>
    <t>/Organization/Turing-Data</t>
  </si>
  <si>
    <t>Turing Data</t>
  </si>
  <si>
    <t>http://www.turingdata.com</t>
  </si>
  <si>
    <t>Analytics|Big Data|Market Research|Polling|SaaS</t>
  </si>
  <si>
    <t>/organization/ turing-inc</t>
  </si>
  <si>
    <t>/ORGANIZATION/TURING-INC</t>
  </si>
  <si>
    <t>/funding-round/d4ba9d6ed85c7e588f19cffe5565dfcc</t>
  </si>
  <si>
    <t>/Organization/Turing-Inc</t>
  </si>
  <si>
    <t>Turing Inc.</t>
  </si>
  <si>
    <t>http://www.turingsolutions.com</t>
  </si>
  <si>
    <t>Artificial Intelligence|Biotechnology|Medical</t>
  </si>
  <si>
    <t>/organization/ turing-pharmaceuticals</t>
  </si>
  <si>
    <t>/organization/turing-pharmaceuticals</t>
  </si>
  <si>
    <t>/funding-round/4747fafcee2cedf573507bdb0bead614</t>
  </si>
  <si>
    <t>/Organization/Turing-Pharmaceuticals</t>
  </si>
  <si>
    <t>Turing Pharmaceuticals</t>
  </si>
  <si>
    <t>http://turingpharma.com/</t>
  </si>
  <si>
    <t>/organization/ turing-technology-inc-</t>
  </si>
  <si>
    <t>/ORGANIZATION/TURING-TECHNOLOGY-INC-</t>
  </si>
  <si>
    <t>/funding-round/be7bfc3f1a85e24ee3e23c201d944ba1</t>
  </si>
  <si>
    <t>/Organization/Turing-Technology-Inc-</t>
  </si>
  <si>
    <t>Turing Email</t>
  </si>
  <si>
    <t>https://www.turingemail.com</t>
  </si>
  <si>
    <t>Email|Information Technology|Internet|Software</t>
  </si>
  <si>
    <t>/organization/ turingsense</t>
  </si>
  <si>
    <t>/organization/turingsense</t>
  </si>
  <si>
    <t>/funding-round/7c9158792fe6e6cb19702d1b7aa5237c</t>
  </si>
  <si>
    <t>/Organization/Turingsense</t>
  </si>
  <si>
    <t>TuringSense</t>
  </si>
  <si>
    <t>http://www.turingsense.com/</t>
  </si>
  <si>
    <t>/organization/ turn</t>
  </si>
  <si>
    <t>/ORGANIZATION/TURN</t>
  </si>
  <si>
    <t>/funding-round/20b673aa43be0d96b146ec7355124363</t>
  </si>
  <si>
    <t>/Organization/Turn</t>
  </si>
  <si>
    <t>Turn</t>
  </si>
  <si>
    <t>http://www.turn.com</t>
  </si>
  <si>
    <t>/organization/turn</t>
  </si>
  <si>
    <t>/funding-round/342dcfda9026037df3afdf8e0befc24a</t>
  </si>
  <si>
    <t>/funding-round/41b1ba956a68c90a7b7bd724f1181352</t>
  </si>
  <si>
    <t>/funding-round/462dc6686ccdad00cd8f72534307cf45</t>
  </si>
  <si>
    <t>/funding-round/562b3f83523cda803467946005ceb616</t>
  </si>
  <si>
    <t>/funding-round/73243aa7620d35aad7865d549bbb5310</t>
  </si>
  <si>
    <t>/funding-round/d68ab03d368b1e84153ba64d95ee9727</t>
  </si>
  <si>
    <t>/funding-round/e4e7d21a43a6e0707f0215a423a5acf1</t>
  </si>
  <si>
    <t>/organization/ turnaround-innovision</t>
  </si>
  <si>
    <t>/ORGANIZATION/TURNAROUND-INNOVISION</t>
  </si>
  <si>
    <t>/funding-round/3546c37544586886d3d623d1acdd8a92</t>
  </si>
  <si>
    <t>/Organization/Turnaround-Innovision</t>
  </si>
  <si>
    <t>Turnaround Innovision</t>
  </si>
  <si>
    <t>http://flipxi.in/web</t>
  </si>
  <si>
    <t>/organization/ turncircles</t>
  </si>
  <si>
    <t>/organization/turncircles</t>
  </si>
  <si>
    <t>/funding-round/abbf539f0db88bbb47d56ab35001b28a</t>
  </si>
  <si>
    <t>/Organization/Turncircles</t>
  </si>
  <si>
    <t>Turncircles</t>
  </si>
  <si>
    <t>http://turncircles.com/</t>
  </si>
  <si>
    <t>Application Platforms|Motors|Robotics|Technology</t>
  </si>
  <si>
    <t>/organization/ turned-on-digital</t>
  </si>
  <si>
    <t>/ORGANIZATION/TURNED-ON-DIGITAL</t>
  </si>
  <si>
    <t>/funding-round/7324935b2ce95117f0112c5f883dcbb3</t>
  </si>
  <si>
    <t>/Organization/Turned-On-Digital</t>
  </si>
  <si>
    <t>Turned On Digital</t>
  </si>
  <si>
    <t>http://www.turnedondigital.com</t>
  </si>
  <si>
    <t>Apps|Business Services|Design|iOS|Mobile</t>
  </si>
  <si>
    <t>/organization/ turnhere-inc</t>
  </si>
  <si>
    <t>/organization/turnhere-inc</t>
  </si>
  <si>
    <t>/funding-round/07f53a230c499988fbc8c649b6c65592</t>
  </si>
  <si>
    <t>/Organization/Turnhere-Inc</t>
  </si>
  <si>
    <t>TurnHere, Inc.</t>
  </si>
  <si>
    <t>Curated Web|Digital Media|Distribution|Film|Video</t>
  </si>
  <si>
    <t>/ORGANIZATION/TURNHERE-INC</t>
  </si>
  <si>
    <t>/funding-round/4abacdaa72544a49008597d2959ac9d6</t>
  </si>
  <si>
    <t>/funding-round/cb62474228506bdd65fb73a461fc8321</t>
  </si>
  <si>
    <t>/funding-round/d18b7d3f99168e61dde1e7eff31b1744</t>
  </si>
  <si>
    <t>/organization/ turning-art</t>
  </si>
  <si>
    <t>/organization/turning-art</t>
  </si>
  <si>
    <t>/funding-round/9b396525368f6c497dfe7d953b9ab44a</t>
  </si>
  <si>
    <t>/Organization/Turning-Art</t>
  </si>
  <si>
    <t>Turning Art</t>
  </si>
  <si>
    <t>/organization/ turning-ranch</t>
  </si>
  <si>
    <t>/ORGANIZATION/TURNING-RANCH</t>
  </si>
  <si>
    <t>/funding-round/26696a6df85e96d258ab3f492d97a40a</t>
  </si>
  <si>
    <t>/Organization/Turning-Ranch</t>
  </si>
  <si>
    <t>Turning Ranch</t>
  </si>
  <si>
    <t>http://www.trhomeopathic.us</t>
  </si>
  <si>
    <t>Quinlan</t>
  </si>
  <si>
    <t>/organization/ turningart</t>
  </si>
  <si>
    <t>/organization/turningart</t>
  </si>
  <si>
    <t>/funding-round/6967fb4df29dc651f0b2a98a016bc7e1</t>
  </si>
  <si>
    <t>/Organization/Turningart</t>
  </si>
  <si>
    <t>TurningArt</t>
  </si>
  <si>
    <t>http://www.turningart.com</t>
  </si>
  <si>
    <t>/ORGANIZATION/TURNINGART</t>
  </si>
  <si>
    <t>/funding-round/9344798aeec95d83b89c50c9dae293bf</t>
  </si>
  <si>
    <t>/funding-round/df01c5cf773cb11ea361d122a2da8d1e</t>
  </si>
  <si>
    <t>/organization/ turningpoint</t>
  </si>
  <si>
    <t>/ORGANIZATION/TURNINGPOINT</t>
  </si>
  <si>
    <t>/funding-round/77b3e2fb1ba726a938e68682d5894ec2</t>
  </si>
  <si>
    <t>/Organization/Turningpoint</t>
  </si>
  <si>
    <t>TurningPoint</t>
  </si>
  <si>
    <t>http://www.turningpoint-healthcare.com/</t>
  </si>
  <si>
    <t>/organization/ turnip-truck-ii</t>
  </si>
  <si>
    <t>/organization/turnip-truck-ii</t>
  </si>
  <si>
    <t>/funding-round/8d3c8f2148ddd15cef90ea472554bded</t>
  </si>
  <si>
    <t>/Organization/Turnip-Truck-Ii</t>
  </si>
  <si>
    <t>Turnip Truck II</t>
  </si>
  <si>
    <t>/organization/ turnkey-vacation-rentals</t>
  </si>
  <si>
    <t>/ORGANIZATION/TURNKEY-VACATION-RENTALS</t>
  </si>
  <si>
    <t>/funding-round/55231a866227d3e3a7d1ddc48cde36c8</t>
  </si>
  <si>
    <t>/Organization/Turnkey-Vacation-Rentals</t>
  </si>
  <si>
    <t>TurnKey Vacation Rentals</t>
  </si>
  <si>
    <t>http://turnkeyvr.com</t>
  </si>
  <si>
    <t>/organization/turnkey-vacation-rentals</t>
  </si>
  <si>
    <t>/funding-round/7d9ae0376546da39fd93cc58796d5eee</t>
  </si>
  <si>
    <t>/funding-round/8ab23e3fcaaaeb7df645794b44796505</t>
  </si>
  <si>
    <t>/organization/ turnstone-biologics</t>
  </si>
  <si>
    <t>/organization/turnstone-biologics</t>
  </si>
  <si>
    <t>/funding-round/d191695d42ec668f75e45e233cdcd38f</t>
  </si>
  <si>
    <t>/Organization/Turnstone-Biologics</t>
  </si>
  <si>
    <t>Turnstone Biologics</t>
  </si>
  <si>
    <t>http://turnstonebio.com/leadership/</t>
  </si>
  <si>
    <t>/organization/ turnstyle-analytics</t>
  </si>
  <si>
    <t>/ORGANIZATION/TURNSTYLE-ANALYTICS</t>
  </si>
  <si>
    <t>/funding-round/01bb3fd9e361acffdb1d2ffecc65a827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style-analytics</t>
  </si>
  <si>
    <t>/funding-round/0d8269652ce15d86c28da1a79647c8e6</t>
  </si>
  <si>
    <t>/organization/ turntable-fm</t>
  </si>
  <si>
    <t>/ORGANIZATION/TURNTABLE-FM</t>
  </si>
  <si>
    <t>/funding-round/ae17b040a5d482f11f99c226bc9ea104</t>
  </si>
  <si>
    <t>/Organization/Turntable-Fm</t>
  </si>
  <si>
    <t>turntable.fm</t>
  </si>
  <si>
    <t>http://turntable.fm</t>
  </si>
  <si>
    <t>/organization/ turntide</t>
  </si>
  <si>
    <t>/organization/turntide</t>
  </si>
  <si>
    <t>/funding-round/8b8f0e2c9890f7a47dda12ff89418207</t>
  </si>
  <si>
    <t>/Organization/Turntide</t>
  </si>
  <si>
    <t>TurnTide</t>
  </si>
  <si>
    <t>/organization/ turpitude</t>
  </si>
  <si>
    <t>/ORGANIZATION/TURPITUDE</t>
  </si>
  <si>
    <t>/funding-round/f87e8a989f0771907ba9621f2bbc5693</t>
  </si>
  <si>
    <t>/Organization/Turpitude</t>
  </si>
  <si>
    <t>Turpitude</t>
  </si>
  <si>
    <t>/organization/ tursiop-technologies</t>
  </si>
  <si>
    <t>/organization/tursiop-technologies</t>
  </si>
  <si>
    <t>/funding-round/730c10be1d590b393ae9ae14139af5fd</t>
  </si>
  <si>
    <t>/Organization/Tursiop-Technologies</t>
  </si>
  <si>
    <t>Tursiop Technologies</t>
  </si>
  <si>
    <t>http://www.tursiop.com/</t>
  </si>
  <si>
    <t>Design|Medical Devices|Nanotechnology</t>
  </si>
  <si>
    <t>/ORGANIZATION/TURSIOP-TECHNOLOGIES</t>
  </si>
  <si>
    <t>/funding-round/bdf998bb86426b826d63291a44a9b40e</t>
  </si>
  <si>
    <t>/organization/ turtle-beach</t>
  </si>
  <si>
    <t>/organization/turtle-beach</t>
  </si>
  <si>
    <t>/funding-round/c66dee80196f50b7da034c56e949aaa8</t>
  </si>
  <si>
    <t>/Organization/Turtle-Beach</t>
  </si>
  <si>
    <t>Turtle Beach</t>
  </si>
  <si>
    <t>http://turtlebeach.com</t>
  </si>
  <si>
    <t>Consumer Electronics|Games|Hardware + Software</t>
  </si>
  <si>
    <t>/organization/ turtle-creek-apparel</t>
  </si>
  <si>
    <t>/ORGANIZATION/TURTLE-CREEK-APPAREL</t>
  </si>
  <si>
    <t>/funding-round/0fd029582e208b8378830e6640622270</t>
  </si>
  <si>
    <t>/Organization/Turtle-Creek-Apparel</t>
  </si>
  <si>
    <t>Turtle Creek Apparel</t>
  </si>
  <si>
    <t>16-02-1995</t>
  </si>
  <si>
    <t>/organization/ turtlecell</t>
  </si>
  <si>
    <t>/organization/turtlecell</t>
  </si>
  <si>
    <t>/funding-round/fa2f1899fddd22834b5db555051f874f</t>
  </si>
  <si>
    <t>/Organization/Turtlecell</t>
  </si>
  <si>
    <t>TurtleCell</t>
  </si>
  <si>
    <t>http://www.turtlecell.com</t>
  </si>
  <si>
    <t>/organization/ tusaar-corp</t>
  </si>
  <si>
    <t>/ORGANIZATION/TUSAAR-CORP</t>
  </si>
  <si>
    <t>/funding-round/e49b72c0224d361b8344a9ec33931c9e</t>
  </si>
  <si>
    <t>/Organization/Tusaar-Corp</t>
  </si>
  <si>
    <t>Tusaar Corp</t>
  </si>
  <si>
    <t>http://tusaar.com</t>
  </si>
  <si>
    <t>Industrial|Waste Management|Water Purification</t>
  </si>
  <si>
    <t>/organization/ tuscany-design-automation</t>
  </si>
  <si>
    <t>/organization/tuscany-design-automation</t>
  </si>
  <si>
    <t>/funding-round/d35f40ec40b8612e1d5fadd0c0937ee9</t>
  </si>
  <si>
    <t>/Organization/Tuscany-Design-Automation</t>
  </si>
  <si>
    <t>Tuscany Design Automation</t>
  </si>
  <si>
    <t>http://tuscanyda.com</t>
  </si>
  <si>
    <t>/ORGANIZATION/TUSCANY-DESIGN-AUTOMATION</t>
  </si>
  <si>
    <t>/funding-round/e8f4389ca241121c458fc1adbb51f296</t>
  </si>
  <si>
    <t>/organization/ tuscany-gardens</t>
  </si>
  <si>
    <t>/organization/tuscany-gardens</t>
  </si>
  <si>
    <t>/funding-round/2ab865ae57beecc1ae1a80f106637346</t>
  </si>
  <si>
    <t>/Organization/Tuscany-Gardens</t>
  </si>
  <si>
    <t>Tuscany Gardens</t>
  </si>
  <si>
    <t>http://www.tuscanygardens.net</t>
  </si>
  <si>
    <t>Roy</t>
  </si>
  <si>
    <t>/organization/ tushare</t>
  </si>
  <si>
    <t>/ORGANIZATION/TUSHARE</t>
  </si>
  <si>
    <t>/funding-round/8f6c6e35e0a53ab04f8baf77931e3704</t>
  </si>
  <si>
    <t>/Organization/Tushare</t>
  </si>
  <si>
    <t>TuShare</t>
  </si>
  <si>
    <t>http://tushare.com</t>
  </si>
  <si>
    <t>Glebe</t>
  </si>
  <si>
    <t>/organization/ tushky</t>
  </si>
  <si>
    <t>/organization/tushky</t>
  </si>
  <si>
    <t>/funding-round/517771506edd14a835646d188b15789a</t>
  </si>
  <si>
    <t>/Organization/Tushky</t>
  </si>
  <si>
    <t>Tushky</t>
  </si>
  <si>
    <t>http://Tushky.com</t>
  </si>
  <si>
    <t>Entertainment|Events|Leisure|Travel</t>
  </si>
  <si>
    <t>/ORGANIZATION/TUSHKY</t>
  </si>
  <si>
    <t>/funding-round/67f5d12ccf3fcead707b7e84121aad1f</t>
  </si>
  <si>
    <t>/funding-round/85fbc40c65f63ad0683b070ade545186</t>
  </si>
  <si>
    <t>/funding-round/ccaa2cee9f46a88ac5d0b0d59583a785</t>
  </si>
  <si>
    <t>/funding-round/e09df692db351f677e16aeabf2149d31</t>
  </si>
  <si>
    <t>/organization/ tusreqrdos</t>
  </si>
  <si>
    <t>/ORGANIZATION/TUSREQRDOS</t>
  </si>
  <si>
    <t>/funding-round/9038708c29f72a3a9356841c8ecc883f</t>
  </si>
  <si>
    <t>/Organization/Tusreqrdos</t>
  </si>
  <si>
    <t>Tus reQRdos</t>
  </si>
  <si>
    <t>http://tusreqrdos.com</t>
  </si>
  <si>
    <t>/organization/ tut-systems</t>
  </si>
  <si>
    <t>/organization/tut-systems</t>
  </si>
  <si>
    <t>/funding-round/5a25d0cb1d2d256fb369e4ebfc0a6376</t>
  </si>
  <si>
    <t>/Organization/Tut-Systems</t>
  </si>
  <si>
    <t>Tut Systems</t>
  </si>
  <si>
    <t>/ORGANIZATION/TUT-SYSTEMS</t>
  </si>
  <si>
    <t>/funding-round/abf28f6c3ac177513045d30dd99e0aae</t>
  </si>
  <si>
    <t>/organization/ tuta-co</t>
  </si>
  <si>
    <t>/organization/tuta-co</t>
  </si>
  <si>
    <t>/funding-round/339403dac644c3ce8715f8d8f9ef7be1</t>
  </si>
  <si>
    <t>/Organization/Tuta-Co</t>
  </si>
  <si>
    <t>tuta.co</t>
  </si>
  <si>
    <t>http://tuta.co</t>
  </si>
  <si>
    <t>E-Commerce|Entertainment</t>
  </si>
  <si>
    <t>/organization/ tutamee</t>
  </si>
  <si>
    <t>/ORGANIZATION/TUTAMEE</t>
  </si>
  <si>
    <t>/funding-round/67209901321efc26edd84c6fd25ebc3b</t>
  </si>
  <si>
    <t>/Organization/Tutamee</t>
  </si>
  <si>
    <t>Tutamee</t>
  </si>
  <si>
    <t>http://www.tutamee.com</t>
  </si>
  <si>
    <t>Curated Web|Opinions|Polling</t>
  </si>
  <si>
    <t>/organization/ tutanda</t>
  </si>
  <si>
    <t>/organization/tutanda</t>
  </si>
  <si>
    <t>/funding-round/e576ff6a64c9bef8e2db2de563d17a7c</t>
  </si>
  <si>
    <t>/Organization/Tutanda</t>
  </si>
  <si>
    <t>TuTanda</t>
  </si>
  <si>
    <t>http://www.tutanda.com</t>
  </si>
  <si>
    <t>Collaboration|E-Commerce|Finance|Financial Services|Social Commerce|Social Media</t>
  </si>
  <si>
    <t>/organization/ tute-genomics</t>
  </si>
  <si>
    <t>/ORGANIZATION/TUTE-GENOMICS</t>
  </si>
  <si>
    <t>/funding-round/2b7fb96631527da936e1d4a32726ac3c</t>
  </si>
  <si>
    <t>/Organization/Tute-Genomics</t>
  </si>
  <si>
    <t>Tute Genomics</t>
  </si>
  <si>
    <t>http://tutegenomics.com</t>
  </si>
  <si>
    <t>Biotechnology|Genetic Testing|Health Care|Software</t>
  </si>
  <si>
    <t>/organization/tute-genomics</t>
  </si>
  <si>
    <t>/funding-round/5299154cad95bb84e1452fc2ac02f94b</t>
  </si>
  <si>
    <t>/funding-round/bbdc6e85399d019511f3ad4f809026a0</t>
  </si>
  <si>
    <t>/organization/ tutee</t>
  </si>
  <si>
    <t>/organization/tutee</t>
  </si>
  <si>
    <t>/funding-round/0be7f02f616d32bac25f2d2ea7469b46</t>
  </si>
  <si>
    <t>/Organization/Tutee</t>
  </si>
  <si>
    <t>Tutee</t>
  </si>
  <si>
    <t>http://tuteeapp.com</t>
  </si>
  <si>
    <t>/ORGANIZATION/TUTEE</t>
  </si>
  <si>
    <t>/funding-round/21b0b8dc9229da4c085f827fb5d5f5ad</t>
  </si>
  <si>
    <t>/organization/ tutellus</t>
  </si>
  <si>
    <t>/organization/tutellus</t>
  </si>
  <si>
    <t>/funding-round/1776db93b0a0167c7e7542d77ebdd97e</t>
  </si>
  <si>
    <t>/Organization/Tutellus</t>
  </si>
  <si>
    <t>Tutellus</t>
  </si>
  <si>
    <t>http://www.tutellus.com</t>
  </si>
  <si>
    <t>Collaborative Consumption|Education</t>
  </si>
  <si>
    <t>/ORGANIZATION/TUTELLUS</t>
  </si>
  <si>
    <t>/funding-round/748524be4a5097f9af443d8929f7b554</t>
  </si>
  <si>
    <t>/organization/ tuten</t>
  </si>
  <si>
    <t>/organization/tuten</t>
  </si>
  <si>
    <t>/funding-round/0c1e0da2157193325f85e15c416da131</t>
  </si>
  <si>
    <t>/Organization/Tuten</t>
  </si>
  <si>
    <t>Tuten</t>
  </si>
  <si>
    <t>http://www.tuten.cl</t>
  </si>
  <si>
    <t>Home Renovation|Internet|Services</t>
  </si>
  <si>
    <t>/organization/ tutopia-com</t>
  </si>
  <si>
    <t>/ORGANIZATION/TUTOPIA-COM</t>
  </si>
  <si>
    <t>/funding-round/db023bfd6d26d271b5712f39a9cae006</t>
  </si>
  <si>
    <t>/Organization/Tutopia-Com</t>
  </si>
  <si>
    <t>Tutopia.com</t>
  </si>
  <si>
    <t>http://www.tutopia.com/</t>
  </si>
  <si>
    <t>/organization/ tutor</t>
  </si>
  <si>
    <t>/organization/tutor</t>
  </si>
  <si>
    <t>/funding-round/3722b1caa3fa7823dce085f3c1705b79</t>
  </si>
  <si>
    <t>/Organization/Tutor</t>
  </si>
  <si>
    <t>Tutor</t>
  </si>
  <si>
    <t>http://www.tutor.com</t>
  </si>
  <si>
    <t>/organization/ tutor-assignment</t>
  </si>
  <si>
    <t>/ORGANIZATION/TUTOR-ASSIGNMENT</t>
  </si>
  <si>
    <t>/funding-round/7035bf650da317a59dda0fbd30950a0c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 tutor-com</t>
  </si>
  <si>
    <t>/organization/tutor-com</t>
  </si>
  <si>
    <t>/funding-round/73a12611be847436f99a8a9f6f508e74</t>
  </si>
  <si>
    <t>/Organization/Tutor-Com</t>
  </si>
  <si>
    <t>Tutor.com</t>
  </si>
  <si>
    <t>http://www.tutor.com/</t>
  </si>
  <si>
    <t>Education|Internet|Services|Tutoring</t>
  </si>
  <si>
    <t>/organization/ tutor-technologies</t>
  </si>
  <si>
    <t>/ORGANIZATION/TUTOR-TECHNOLOGIES</t>
  </si>
  <si>
    <t>/funding-round/d683d94bb486dc5e83498c8db2eddb24</t>
  </si>
  <si>
    <t>/Organization/Tutor-Technologies</t>
  </si>
  <si>
    <t>Tutor Technologies</t>
  </si>
  <si>
    <t>http://tutortechnologies.com</t>
  </si>
  <si>
    <t>/organization/ tutor-trove</t>
  </si>
  <si>
    <t>/organization/tutor-trove</t>
  </si>
  <si>
    <t>/funding-round/522f65a7aa3ea74f1a5d25490dfdd288</t>
  </si>
  <si>
    <t>/Organization/Tutor-Trove</t>
  </si>
  <si>
    <t>Tutor Trove</t>
  </si>
  <si>
    <t>http://www.tutortrove.com</t>
  </si>
  <si>
    <t>/organization/ tutor-universe</t>
  </si>
  <si>
    <t>/ORGANIZATION/TUTOR-UNIVERSE</t>
  </si>
  <si>
    <t>/funding-round/0c83196917648bdbfa5799b1a0380a80</t>
  </si>
  <si>
    <t>/Organization/Tutor-Universe</t>
  </si>
  <si>
    <t>GotIt!</t>
  </si>
  <si>
    <t>http://www.gotitapp.co</t>
  </si>
  <si>
    <t>Education|Knowledge Management|Marketplaces|Mobile|Q&amp;A|Tutoring</t>
  </si>
  <si>
    <t>/organization/tutor-universe</t>
  </si>
  <si>
    <t>/funding-round/132845588b025ab22da2fffa12ebf2d0</t>
  </si>
  <si>
    <t>/funding-round/332a79a6b887097babbc32be94f3e4e6</t>
  </si>
  <si>
    <t>/funding-round/7937f2ee5280aa371889fb23af5d11a7</t>
  </si>
  <si>
    <t>/funding-round/e01b5034f0f411a4f210ceb314523924</t>
  </si>
  <si>
    <t>/funding-round/e7e2bdd3e4e75c24a4f6d6ae0088eea5</t>
  </si>
  <si>
    <t>/organization/ tutorando</t>
  </si>
  <si>
    <t>/ORGANIZATION/TUTORANDO</t>
  </si>
  <si>
    <t>/funding-round/fb49f3f1d52149c574a73ea328a7ac56</t>
  </si>
  <si>
    <t>/Organization/Tutorando</t>
  </si>
  <si>
    <t>Tutorando</t>
  </si>
  <si>
    <t>https://tutorando.com/</t>
  </si>
  <si>
    <t>/organization/ tutordudes</t>
  </si>
  <si>
    <t>/organization/tutordudes</t>
  </si>
  <si>
    <t>/funding-round/64427d1ac88d8ce48530f546b7c5baae</t>
  </si>
  <si>
    <t>/Organization/Tutordudes</t>
  </si>
  <si>
    <t>TutorDudes</t>
  </si>
  <si>
    <t>http://tutordudes.com</t>
  </si>
  <si>
    <t>/organization/ tutored</t>
  </si>
  <si>
    <t>/ORGANIZATION/TUTORED</t>
  </si>
  <si>
    <t>/funding-round/a911dfe732541d5c4a66640d1b42bfa7</t>
  </si>
  <si>
    <t>/Organization/Tutored</t>
  </si>
  <si>
    <t>Tutored</t>
  </si>
  <si>
    <t>http://www.tutored.it/</t>
  </si>
  <si>
    <t>Social Network Media|Tutoring|University Students</t>
  </si>
  <si>
    <t>/organization/tutored</t>
  </si>
  <si>
    <t>/funding-round/cc695db1c4f8d65de996735e8ad8a057</t>
  </si>
  <si>
    <t>/funding-round/d465dbfdb67f7b621952d757c1e00fcf</t>
  </si>
  <si>
    <t>/organization/ tutorgroup</t>
  </si>
  <si>
    <t>/organization/tutorgroup</t>
  </si>
  <si>
    <t>/funding-round/37f5978837a2c20401d6603a172d5b70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GROUP</t>
  </si>
  <si>
    <t>/funding-round/6b7128a6098fb8c975f8a9bf52cda4e0</t>
  </si>
  <si>
    <t>/funding-round/e9f830863dde949833d6006bdd12235c</t>
  </si>
  <si>
    <t>/funding-round/f8904d8dbd7d447649b55bf538b481db</t>
  </si>
  <si>
    <t>/organization/ tutoria-gmbh</t>
  </si>
  <si>
    <t>/organization/tutoria-gmbh</t>
  </si>
  <si>
    <t>/funding-round/2097e4c2b80da58c5e7d75becfdc8a4c</t>
  </si>
  <si>
    <t>/Organization/Tutoria-Gmbh</t>
  </si>
  <si>
    <t>tutoria GmbH</t>
  </si>
  <si>
    <t>http://www.tutoria.de</t>
  </si>
  <si>
    <t>/ORGANIZATION/TUTORIA-GMBH</t>
  </si>
  <si>
    <t>/funding-round/86058c318ccc0bf508ecc08c62acc5cb</t>
  </si>
  <si>
    <t>/funding-round/c3d21b291f00eaf8670788e677b66fc8</t>
  </si>
  <si>
    <t>/organization/ tutorialspoint</t>
  </si>
  <si>
    <t>/ORGANIZATION/TUTORIALSPOINT</t>
  </si>
  <si>
    <t>/funding-round/3e525c741962dbccb098a3bb8a62f1bb</t>
  </si>
  <si>
    <t>/Organization/Tutorialspoint</t>
  </si>
  <si>
    <t>Tutorialspoint</t>
  </si>
  <si>
    <t>http://ondialog.com/</t>
  </si>
  <si>
    <t>/organization/ tutorialtab</t>
  </si>
  <si>
    <t>/organization/tutorialtab</t>
  </si>
  <si>
    <t>/funding-round/4df7dae2889af8e88cb7845c1982be93</t>
  </si>
  <si>
    <t>/Organization/Tutorialtab</t>
  </si>
  <si>
    <t>TutorialTab</t>
  </si>
  <si>
    <t>http://tutorialtab.com</t>
  </si>
  <si>
    <t>Education|Finance|Tutoring</t>
  </si>
  <si>
    <t>/organization/ tutorize</t>
  </si>
  <si>
    <t>/ORGANIZATION/TUTORIZE</t>
  </si>
  <si>
    <t>/funding-round/8f211b54f7fe7fe0cbbde1cfec8ede36</t>
  </si>
  <si>
    <t>/Organization/Tutorize</t>
  </si>
  <si>
    <t>TUTORize</t>
  </si>
  <si>
    <t>http://tutorize.com</t>
  </si>
  <si>
    <t>Education|Training|Tutoring|Video</t>
  </si>
  <si>
    <t>Koblenz</t>
  </si>
  <si>
    <t>/organization/ tutormecom</t>
  </si>
  <si>
    <t>/organization/tutormecom</t>
  </si>
  <si>
    <t>/funding-round/904d48120f7de3c71d3e990950ab54b5</t>
  </si>
  <si>
    <t>/Organization/Tutormecom</t>
  </si>
  <si>
    <t>TutorMe.com</t>
  </si>
  <si>
    <t>http://www.tutorme.com</t>
  </si>
  <si>
    <t>Online Education|Services|Tutoring</t>
  </si>
  <si>
    <t>/organization/ tutorspree</t>
  </si>
  <si>
    <t>/ORGANIZATION/TUTORSPREE</t>
  </si>
  <si>
    <t>/funding-round/04a6cbcb5052e71204abbcc8a6df28a0</t>
  </si>
  <si>
    <t>/Organization/Tutorspree</t>
  </si>
  <si>
    <t>Tutorspree</t>
  </si>
  <si>
    <t>http://www.tutorspree.com</t>
  </si>
  <si>
    <t>/organization/tutorspree</t>
  </si>
  <si>
    <t>/funding-round/61a9b76dd17051f009e086d2694d173f</t>
  </si>
  <si>
    <t>/organization/ tutortap</t>
  </si>
  <si>
    <t>/ORGANIZATION/TUTORTAP</t>
  </si>
  <si>
    <t>/funding-round/d9856801256a7caa9150a9652b96a107</t>
  </si>
  <si>
    <t>/Organization/Tutortap</t>
  </si>
  <si>
    <t>TutorTap</t>
  </si>
  <si>
    <t>http://www.tutortap.co.uk</t>
  </si>
  <si>
    <t>/organization/ tutorvista-com</t>
  </si>
  <si>
    <t>/organization/tutorvista-com</t>
  </si>
  <si>
    <t>/funding-round/3b9c0a3011f6a6943b890990c831013b</t>
  </si>
  <si>
    <t>/Organization/Tutorvista-Com</t>
  </si>
  <si>
    <t>TutorVista.com</t>
  </si>
  <si>
    <t>http://www.tutorvista.com</t>
  </si>
  <si>
    <t>/ORGANIZATION/TUTORVISTA-COM</t>
  </si>
  <si>
    <t>/funding-round/3ede1920745500279434e85025197b5f</t>
  </si>
  <si>
    <t>/funding-round/86201e8adc978c2d8109750bdcd6c7c8</t>
  </si>
  <si>
    <t>/funding-round/dff81aab117c900c1f8626ff28888931</t>
  </si>
  <si>
    <t>/funding-round/e86d0d25f953249a7ec2d0a46cadbcfd</t>
  </si>
  <si>
    <t>/organization/ tutorya</t>
  </si>
  <si>
    <t>/ORGANIZATION/TUTORYA</t>
  </si>
  <si>
    <t>/funding-round/ab66954e6122a578fa81ae539e0e28a3</t>
  </si>
  <si>
    <t>/Organization/Tutorya</t>
  </si>
  <si>
    <t>Tutorya</t>
  </si>
  <si>
    <t>http://tutorya.com/</t>
  </si>
  <si>
    <t>Education|K-12 Education|Online Education|Tutoring</t>
  </si>
  <si>
    <t>/organization/ tutstu</t>
  </si>
  <si>
    <t>/organization/tutstu</t>
  </si>
  <si>
    <t>/funding-round/7c56f8d6a382f466fd4758793cb9fcbe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 tutti-dynamics</t>
  </si>
  <si>
    <t>/ORGANIZATION/TUTTI-DYNAMICS</t>
  </si>
  <si>
    <t>/funding-round/07a4fe93890a296ea9929b236b0228fa</t>
  </si>
  <si>
    <t>/Organization/Tutti-Dynamics</t>
  </si>
  <si>
    <t>Tutti Dynamics</t>
  </si>
  <si>
    <t>http://tuttiplayer.com</t>
  </si>
  <si>
    <t>/organization/ tutto</t>
  </si>
  <si>
    <t>/organization/tutto</t>
  </si>
  <si>
    <t>/funding-round/5ba0265457a2cf46942965aa3b4a420e</t>
  </si>
  <si>
    <t>/Organization/Tutto</t>
  </si>
  <si>
    <t>Tutto</t>
  </si>
  <si>
    <t>http://shoptutto.com/</t>
  </si>
  <si>
    <t>/organization/ tutton</t>
  </si>
  <si>
    <t>/ORGANIZATION/TUTTON</t>
  </si>
  <si>
    <t>/funding-round/4c366186f78cce979366f0912dc8492d</t>
  </si>
  <si>
    <t>/Organization/Tutton</t>
  </si>
  <si>
    <t>Tutton</t>
  </si>
  <si>
    <t>http://tuttonapp.com/</t>
  </si>
  <si>
    <t>Apps|Mobile|Travel</t>
  </si>
  <si>
    <t>/organization/ tutum</t>
  </si>
  <si>
    <t>/organization/tutum</t>
  </si>
  <si>
    <t>/funding-round/3a0399ab0be75e8a51dab15040c978a2</t>
  </si>
  <si>
    <t>/Organization/Tutum</t>
  </si>
  <si>
    <t>Tutum</t>
  </si>
  <si>
    <t>http://www.tutum.co</t>
  </si>
  <si>
    <t>Apps|Cloud Computing|Developer Tools|Development Platforms|IaaS|PaaS|Software</t>
  </si>
  <si>
    <t>/ORGANIZATION/TUTUM</t>
  </si>
  <si>
    <t>/funding-round/b6230cfc71e74d715357f2cf11f416e6</t>
  </si>
  <si>
    <t>/funding-round/f2a5eec0915da7849e147a8d43cbefe7</t>
  </si>
  <si>
    <t>/organization/ tuul</t>
  </si>
  <si>
    <t>/ORGANIZATION/TUUL</t>
  </si>
  <si>
    <t>/funding-round/41907a86195e0ed53f94b295b1f02a4f</t>
  </si>
  <si>
    <t>/Organization/Tuul</t>
  </si>
  <si>
    <t>tuul</t>
  </si>
  <si>
    <t>http://www.tuul.com/</t>
  </si>
  <si>
    <t>/organization/ tuun-health</t>
  </si>
  <si>
    <t>/organization/tuun-health</t>
  </si>
  <si>
    <t>/funding-round/6ed585c42c1c49a04a8b6d116ee45bff</t>
  </si>
  <si>
    <t>/Organization/Tuun-Health</t>
  </si>
  <si>
    <t>TUUN HEALTH</t>
  </si>
  <si>
    <t>/organization/ tuvalabs</t>
  </si>
  <si>
    <t>/ORGANIZATION/TUVALABS</t>
  </si>
  <si>
    <t>/funding-round/1aa6017aa175e1b1d658eee81a333547</t>
  </si>
  <si>
    <t>/Organization/Tuvalabs</t>
  </si>
  <si>
    <t>Tuva Labs</t>
  </si>
  <si>
    <t>http://www.tuvalabs.com</t>
  </si>
  <si>
    <t>/organization/ tuvalum-2</t>
  </si>
  <si>
    <t>/organization/tuvalum-2</t>
  </si>
  <si>
    <t>/funding-round/7cec4f0b757ab9ad35b47315ec851680</t>
  </si>
  <si>
    <t>/Organization/Tuvalum-2</t>
  </si>
  <si>
    <t>Tuvalum</t>
  </si>
  <si>
    <t>http://tuvalum.com</t>
  </si>
  <si>
    <t>/organization/ tuvox</t>
  </si>
  <si>
    <t>/ORGANIZATION/TUVOX</t>
  </si>
  <si>
    <t>/funding-round/5c2c01f4a8a4e31946dcddb3dd0ed25e</t>
  </si>
  <si>
    <t>/Organization/Tuvox</t>
  </si>
  <si>
    <t>TuVox</t>
  </si>
  <si>
    <t>http://www.tuvox.com</t>
  </si>
  <si>
    <t>/organization/tuvox</t>
  </si>
  <si>
    <t>/funding-round/95af7b04ff77ec18fce8f733281d43c2</t>
  </si>
  <si>
    <t>/funding-round/e64b68e9e366dc6e7c4ef48912b93b4a</t>
  </si>
  <si>
    <t>/organization/ tuxebo</t>
  </si>
  <si>
    <t>/organization/tuxebo</t>
  </si>
  <si>
    <t>/funding-round/5e98183dc933e4288053bf5fc06e19db</t>
  </si>
  <si>
    <t>/Organization/Tuxebo</t>
  </si>
  <si>
    <t>Tuxebo</t>
  </si>
  <si>
    <t>http://www.tuxebo.co.uk</t>
  </si>
  <si>
    <t>Curated Web|Lead Generation</t>
  </si>
  <si>
    <t>/organization/ tv-communications</t>
  </si>
  <si>
    <t>/ORGANIZATION/TV-COMMUNICATIONS</t>
  </si>
  <si>
    <t>/funding-round/59a3669a64e39360c2b939300bcda162</t>
  </si>
  <si>
    <t>/Organization/Tv-Communications</t>
  </si>
  <si>
    <t>&amp;TV Communications</t>
  </si>
  <si>
    <t>http://enjoyandtv.com</t>
  </si>
  <si>
    <t>/organization/tv-communications</t>
  </si>
  <si>
    <t>/funding-round/86d22afc65107b6941e6c43c671ecbb8</t>
  </si>
  <si>
    <t>/organization/ tv-compass</t>
  </si>
  <si>
    <t>/ORGANIZATION/TV-COMPASS</t>
  </si>
  <si>
    <t>/funding-round/af54ee7c8e3793b04a8d66e84704968f</t>
  </si>
  <si>
    <t>/Organization/Tv-Compass</t>
  </si>
  <si>
    <t>TV Compass</t>
  </si>
  <si>
    <t>/organization/ tv-interactive-systems</t>
  </si>
  <si>
    <t>/organization/tv-interactive-systems</t>
  </si>
  <si>
    <t>/funding-round/5940faaed995c9b6a1964eb07f3cb31c</t>
  </si>
  <si>
    <t>/Organization/Tv-Interactive-Systems</t>
  </si>
  <si>
    <t>TV Interactive Systems</t>
  </si>
  <si>
    <t>http://tvinteractivesystems.com</t>
  </si>
  <si>
    <t>Internet TV|Media|Software|Television</t>
  </si>
  <si>
    <t>/organization/ tv-pixie</t>
  </si>
  <si>
    <t>/ORGANIZATION/TV-PIXIE</t>
  </si>
  <si>
    <t>/funding-round/37c6ad8397b4f23db25b9643c9df86b0</t>
  </si>
  <si>
    <t>/Organization/Tv-Pixie</t>
  </si>
  <si>
    <t>TV Pixie</t>
  </si>
  <si>
    <t>http://tvpixie.com</t>
  </si>
  <si>
    <t>Curated Web|Entertainment|Internet|Publishing|Television</t>
  </si>
  <si>
    <t>/organization/ tv-talk-network</t>
  </si>
  <si>
    <t>/organization/tv-talk-network</t>
  </si>
  <si>
    <t>/funding-round/88c9721cf8cf626afb2cb2764be0a807</t>
  </si>
  <si>
    <t>/Organization/Tv-Talk-Network</t>
  </si>
  <si>
    <t>TV Talk Network</t>
  </si>
  <si>
    <t>http://www.tvtalk.com</t>
  </si>
  <si>
    <t>Games|Social Television|Television|Video Streaming</t>
  </si>
  <si>
    <t>/organization/ tv-tubex</t>
  </si>
  <si>
    <t>/ORGANIZATION/TV-TUBEX</t>
  </si>
  <si>
    <t>/funding-round/88893640ae37096506b79358f92ebc73</t>
  </si>
  <si>
    <t>/Organization/Tv-Tubex</t>
  </si>
  <si>
    <t>TV TubeX</t>
  </si>
  <si>
    <t>http://www.tvtubex.com</t>
  </si>
  <si>
    <t>Games|Jewelry|Television|Video|Video Streaming</t>
  </si>
  <si>
    <t>/organization/ tv-volume-wizard-app</t>
  </si>
  <si>
    <t>/organization/tv-volume-wizard-app</t>
  </si>
  <si>
    <t>/funding-round/26ad35c638ca9805ca557322e2dd8588</t>
  </si>
  <si>
    <t>/Organization/Tv-Volume-Wizard-App</t>
  </si>
  <si>
    <t>TV Volume Wizard App</t>
  </si>
  <si>
    <t>https://sellanapp.com/idea/tv-wizard/pitch</t>
  </si>
  <si>
    <t>/organization/ tv189-com</t>
  </si>
  <si>
    <t>/ORGANIZATION/TV189-COM</t>
  </si>
  <si>
    <t>/funding-round/b3c8301d4ea8bff9c4a7ac40a749f293</t>
  </si>
  <si>
    <t>/Organization/Tv189-Com</t>
  </si>
  <si>
    <t>TV189.com</t>
  </si>
  <si>
    <t>http://www.tv189.com/</t>
  </si>
  <si>
    <t>/organization/ tv2-holding</t>
  </si>
  <si>
    <t>/organization/tv2-holding</t>
  </si>
  <si>
    <t>/funding-round/1562efa2e3383ade0dbae9c4c38bef5d</t>
  </si>
  <si>
    <t>/Organization/Tv2-Holding</t>
  </si>
  <si>
    <t>TV2 Holding</t>
  </si>
  <si>
    <t>http://trivascular.com</t>
  </si>
  <si>
    <t>/ORGANIZATION/TV2-HOLDING</t>
  </si>
  <si>
    <t>/funding-round/5e84a720d943600e9edf1db9aaf5c3c8</t>
  </si>
  <si>
    <t>/funding-round/6c2174fa12af8ae22ecccb72cc8deb78</t>
  </si>
  <si>
    <t>/funding-round/7af48d4f871ddee652c01ae3bd4d0209</t>
  </si>
  <si>
    <t>/funding-round/8120c4f5fdf1c4d8523580d5115dd9b9</t>
  </si>
  <si>
    <t>/organization/ tv4-entertainment</t>
  </si>
  <si>
    <t>/ORGANIZATION/TV4-ENTERTAINMENT</t>
  </si>
  <si>
    <t>/funding-round/470c8be8a3b91731372c65c06f316e13</t>
  </si>
  <si>
    <t>/Organization/Tv4-Entertainment</t>
  </si>
  <si>
    <t>TV4 Entertainment</t>
  </si>
  <si>
    <t>http://televisionfour.com/</t>
  </si>
  <si>
    <t>/organization/ tva-medical</t>
  </si>
  <si>
    <t>/organization/tva-medical</t>
  </si>
  <si>
    <t>/funding-round/310eeea9bce45110319c64e6848090ae</t>
  </si>
  <si>
    <t>/Organization/Tva-Medical</t>
  </si>
  <si>
    <t>TVA Medical</t>
  </si>
  <si>
    <t>http://tvamedical.com</t>
  </si>
  <si>
    <t>/ORGANIZATION/TVA-MEDICAL</t>
  </si>
  <si>
    <t>/funding-round/70b09d7a20ba1c0f6ee84f199cbeb982</t>
  </si>
  <si>
    <t>/funding-round/f50a8746c61afe0730f309c5b77fbe8c</t>
  </si>
  <si>
    <t>/organization/ tvax-biomedical</t>
  </si>
  <si>
    <t>/ORGANIZATION/TVAX-BIOMEDICAL</t>
  </si>
  <si>
    <t>/funding-round/2cadfb0d6277c5019a7e40644bbdb336</t>
  </si>
  <si>
    <t>/Organization/Tvax-Biomedical</t>
  </si>
  <si>
    <t>TVAX Biomedical</t>
  </si>
  <si>
    <t>http://www.tvaxbiomedical.com</t>
  </si>
  <si>
    <t>/organization/tvax-biomedical</t>
  </si>
  <si>
    <t>/funding-round/6b85202a27f2004e5e3ce0d1c17056ee</t>
  </si>
  <si>
    <t>/funding-round/b39404953292541455a8a2387513c0c9</t>
  </si>
  <si>
    <t>/funding-round/eed297e016eed877cd4120d297b7216c</t>
  </si>
  <si>
    <t>/organization/ tvcompass</t>
  </si>
  <si>
    <t>/ORGANIZATION/TVCOMPASS</t>
  </si>
  <si>
    <t>/funding-round/3b31ec599e90c9c66180dc6e0372362c</t>
  </si>
  <si>
    <t>/Organization/Tvcompass</t>
  </si>
  <si>
    <t>tvCompass</t>
  </si>
  <si>
    <t>/organization/ tvdeck</t>
  </si>
  <si>
    <t>/organization/tvdeck</t>
  </si>
  <si>
    <t>/funding-round/07a3cefc5dc32928b6da481742242b01</t>
  </si>
  <si>
    <t>/Organization/Tvdeck</t>
  </si>
  <si>
    <t>TVDeck</t>
  </si>
  <si>
    <t>http://tvdeck.com</t>
  </si>
  <si>
    <t>/organization/ tvibes</t>
  </si>
  <si>
    <t>/ORGANIZATION/TVIBES</t>
  </si>
  <si>
    <t>/funding-round/9fedd73671b31ea4820186a5374ea6a4</t>
  </si>
  <si>
    <t>/Organization/Tvibes</t>
  </si>
  <si>
    <t>http://www.tvibes.com</t>
  </si>
  <si>
    <t>/organization/ tvinci</t>
  </si>
  <si>
    <t>/organization/tvinci</t>
  </si>
  <si>
    <t>/funding-round/65d85254ab8e71ff7f0de8ff76ea74ff</t>
  </si>
  <si>
    <t>/Organization/Tvinci</t>
  </si>
  <si>
    <t>Tvinci</t>
  </si>
  <si>
    <t>http://www.tvinci.com</t>
  </si>
  <si>
    <t>Games|Internet TV|Mobile Video|Television|Video|Video Streaming</t>
  </si>
  <si>
    <t>/ORGANIZATION/TVINCI</t>
  </si>
  <si>
    <t>/funding-round/7009a7921af98a65469de6e843c80946</t>
  </si>
  <si>
    <t>/organization/ tvision-insights</t>
  </si>
  <si>
    <t>/organization/tvision-insights</t>
  </si>
  <si>
    <t>/funding-round/0ff74fe3b30e09da5433a903c801e615</t>
  </si>
  <si>
    <t>/Organization/Tvision-Insights</t>
  </si>
  <si>
    <t>TVision Insights</t>
  </si>
  <si>
    <t>http://www.tvisioninsights.com/</t>
  </si>
  <si>
    <t>Advertising|Analytics|Market Research</t>
  </si>
  <si>
    <t>/ORGANIZATION/TVISION-INSIGHTS</t>
  </si>
  <si>
    <t>/funding-round/77d8985695ea256da64f6de0f8eebc17</t>
  </si>
  <si>
    <t>/funding-round/baa596ba677b9646533c13d9fb148d3e</t>
  </si>
  <si>
    <t>/organization/ tvn-2</t>
  </si>
  <si>
    <t>/ORGANIZATION/TVN-2</t>
  </si>
  <si>
    <t>/funding-round/fd8fd3beab9804b6c49a0edb01191a85</t>
  </si>
  <si>
    <t>/Organization/Tvn-2</t>
  </si>
  <si>
    <t>TVN</t>
  </si>
  <si>
    <t>http://tvn.asia</t>
  </si>
  <si>
    <t>/organization/ tvoop</t>
  </si>
  <si>
    <t>/organization/tvoop</t>
  </si>
  <si>
    <t>/funding-round/4eac04594f03b5235f11e094f4d5ed45</t>
  </si>
  <si>
    <t>/Organization/Tvoop</t>
  </si>
  <si>
    <t>Tvoop</t>
  </si>
  <si>
    <t>http://www.Tvoop.com</t>
  </si>
  <si>
    <t>News|Video Streaming</t>
  </si>
  <si>
    <t>/ORGANIZATION/TVOOP</t>
  </si>
  <si>
    <t>/funding-round/a88ecdeab1746351bef575e6dc8d336d</t>
  </si>
  <si>
    <t>/organization/ tvp-solar</t>
  </si>
  <si>
    <t>/organization/tvp-solar</t>
  </si>
  <si>
    <t>/funding-round/e47a26dce545170ca5d6ead6081e122a</t>
  </si>
  <si>
    <t>/Organization/Tvp-Solar</t>
  </si>
  <si>
    <t>TVP Solar</t>
  </si>
  <si>
    <t>http://www.tvpsolar.com/index.php</t>
  </si>
  <si>
    <t>Meyrin</t>
  </si>
  <si>
    <t>/organization/ tvpage-inc</t>
  </si>
  <si>
    <t>/ORGANIZATION/TVPAGE-INC</t>
  </si>
  <si>
    <t>/funding-round/06535cba8cba62210df58adb4ce77f32</t>
  </si>
  <si>
    <t>/Organization/Tvpage-Inc</t>
  </si>
  <si>
    <t>TVPage</t>
  </si>
  <si>
    <t>http://www.tvpage.com</t>
  </si>
  <si>
    <t>Curated Web|E-Commerce|Video</t>
  </si>
  <si>
    <t>/organization/tvpage-inc</t>
  </si>
  <si>
    <t>/funding-round/169eb28af8f7d2b288fe0d16d67a15f7</t>
  </si>
  <si>
    <t>/funding-round/7b9f443cfa806585f2bbbc69b6d2bd2d</t>
  </si>
  <si>
    <t>/organization/ tvplus</t>
  </si>
  <si>
    <t>/organization/tvplus</t>
  </si>
  <si>
    <t>/funding-round/017024ece258ba9c9c17eab6f98c6890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PLUS</t>
  </si>
  <si>
    <t>/funding-round/45cec19dd4731e6af576713fac71d3b4</t>
  </si>
  <si>
    <t>/funding-round/497b5aa9d8dff7b8913c4a3eb87ba848</t>
  </si>
  <si>
    <t>/funding-round/f7a7219052464d9bf7898f402b641ca2</t>
  </si>
  <si>
    <t>/organization/ tvs-logistics-services</t>
  </si>
  <si>
    <t>/organization/tvs-logistics-services</t>
  </si>
  <si>
    <t>/funding-round/e24d8dd25149f70a56b454555f5401dc</t>
  </si>
  <si>
    <t>/Organization/Tvs-Logistics-Services</t>
  </si>
  <si>
    <t>TVS Logistics Services</t>
  </si>
  <si>
    <t>http://www.tvslogisticsservices.com</t>
  </si>
  <si>
    <t>/organization/ tvsmiles</t>
  </si>
  <si>
    <t>/ORGANIZATION/TVSMILES</t>
  </si>
  <si>
    <t>/funding-round/69993b8fc8bf7d24303281255f901725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smiles</t>
  </si>
  <si>
    <t>/funding-round/89b769a252d4f1d523080ea620dc2bf2</t>
  </si>
  <si>
    <t>/organization/ tvtrip</t>
  </si>
  <si>
    <t>/ORGANIZATION/TVTRIP</t>
  </si>
  <si>
    <t>/funding-round/25b142a6ea15fe19c4d1a6767eacbf2b</t>
  </si>
  <si>
    <t>/Organization/Tvtrip</t>
  </si>
  <si>
    <t>TVtrip</t>
  </si>
  <si>
    <t>http://www.TVtrip.com</t>
  </si>
  <si>
    <t>Hotels|Travel|Video</t>
  </si>
  <si>
    <t>/organization/tvtrip</t>
  </si>
  <si>
    <t>/funding-round/4b373e2ba2fc484549df1054341f50f4</t>
  </si>
  <si>
    <t>/organization/ tvty</t>
  </si>
  <si>
    <t>/ORGANIZATION/TVTY</t>
  </si>
  <si>
    <t>/funding-round/2b5d27c7f280cecd4a70fceb56e8c8fe</t>
  </si>
  <si>
    <t>/Organization/Tvty</t>
  </si>
  <si>
    <t>TVTY</t>
  </si>
  <si>
    <t>http://www.tvty.tv</t>
  </si>
  <si>
    <t>Advertising|Apps|Consumer Electronics|Mobile|Retail|Sales and Marketing|Television</t>
  </si>
  <si>
    <t>/organization/tvty</t>
  </si>
  <si>
    <t>/funding-round/6d8795a66f7d44644d92c9d04adc8150</t>
  </si>
  <si>
    <t>/funding-round/fa83f42f12128ee2a73c3e253998568c</t>
  </si>
  <si>
    <t>/organization/ tvu-networks</t>
  </si>
  <si>
    <t>/organization/tvu-networks</t>
  </si>
  <si>
    <t>/funding-round/587229c54a88acb76737c852ede3783d</t>
  </si>
  <si>
    <t>/Organization/Tvu-Networks</t>
  </si>
  <si>
    <t>TVU Networks</t>
  </si>
  <si>
    <t>http://www.tvupack.com/</t>
  </si>
  <si>
    <t>E-Commerce|Internet TV|Media|Peer-to-Peer|Video|Video Streaming</t>
  </si>
  <si>
    <t>/ORGANIZATION/TVU-NETWORKS</t>
  </si>
  <si>
    <t>/funding-round/5b30d2a0f2e6a6a7f9a5f4967d50acfe</t>
  </si>
  <si>
    <t>/funding-round/c0179fa9791c324034a0648a26f99cc1</t>
  </si>
  <si>
    <t>/organization/ twago-com</t>
  </si>
  <si>
    <t>/ORGANIZATION/TWAGO-COM</t>
  </si>
  <si>
    <t>/funding-round/30d99ffae933ba18b8211346783edcd4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go-com</t>
  </si>
  <si>
    <t>/funding-round/e98b6da0d6e792feff231d2a73044c3e</t>
  </si>
  <si>
    <t>/funding-round/ed1575260e56f5eb86d31490203fb6a2</t>
  </si>
  <si>
    <t>/organization/ twaitter-com</t>
  </si>
  <si>
    <t>/organization/twaitter-com</t>
  </si>
  <si>
    <t>/funding-round/cca2d0ab1e3fb2098fc4e6956612fb9f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 tweddle-group</t>
  </si>
  <si>
    <t>/ORGANIZATION/TWEDDLE-GROUP</t>
  </si>
  <si>
    <t>/funding-round/9195937eea87175f6f99171531188384</t>
  </si>
  <si>
    <t>/Organization/Tweddle-Group</t>
  </si>
  <si>
    <t>Tweddle Group</t>
  </si>
  <si>
    <t>http://www.tweddle.com</t>
  </si>
  <si>
    <t>Automotive|Information Technology|Publishing|Supply Chain Management</t>
  </si>
  <si>
    <t>/organization/ tweegee</t>
  </si>
  <si>
    <t>/organization/tweegee</t>
  </si>
  <si>
    <t>/funding-round/2889ff5720b566538dea00bf63903606</t>
  </si>
  <si>
    <t>/Organization/Tweegee</t>
  </si>
  <si>
    <t>Tweegee</t>
  </si>
  <si>
    <t>http://www.tweegee.com</t>
  </si>
  <si>
    <t>Entertainment|Games|Kids|Social Network Media|Virtual Worlds</t>
  </si>
  <si>
    <t>/organization/ tweekaboo</t>
  </si>
  <si>
    <t>/ORGANIZATION/TWEEKABOO</t>
  </si>
  <si>
    <t>/funding-round/1a26375cff836f90bc2f18cca8a1ca91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 tweelx</t>
  </si>
  <si>
    <t>/organization/tweelx</t>
  </si>
  <si>
    <t>/funding-round/39b6a71d9cd03310b10733fc0b06c5b5</t>
  </si>
  <si>
    <t>/Organization/Tweelx</t>
  </si>
  <si>
    <t>MusicStockExchange</t>
  </si>
  <si>
    <t>https://musicstockexchange.co</t>
  </si>
  <si>
    <t>Crowdfunding|Finance|Investment Management|Music</t>
  </si>
  <si>
    <t>/ORGANIZATION/TWEELX</t>
  </si>
  <si>
    <t>/funding-round/61b1db79d991e61b47dddd7e6dcd614a</t>
  </si>
  <si>
    <t>/funding-round/bdd054a5e32c90665e0e29abfa745a7c</t>
  </si>
  <si>
    <t>/organization/ tweepsmap</t>
  </si>
  <si>
    <t>/ORGANIZATION/TWEEPSMAP</t>
  </si>
  <si>
    <t>/funding-round/a4f1c804b873804c41f619fdaf806dfb</t>
  </si>
  <si>
    <t>/Organization/Tweepsmap</t>
  </si>
  <si>
    <t>TweepsMap</t>
  </si>
  <si>
    <t>http://tweepsmap.com</t>
  </si>
  <si>
    <t>Analytics|Media|Social Media|Twitter Applications</t>
  </si>
  <si>
    <t>/organization/tweepsmap</t>
  </si>
  <si>
    <t>/funding-round/ad923bfabc200d515e790df0ff256968</t>
  </si>
  <si>
    <t>/organization/ tweet-category</t>
  </si>
  <si>
    <t>/ORGANIZATION/TWEET-CATEGORY</t>
  </si>
  <si>
    <t>/funding-round/10fde5d394381acd45f42ea354b7af47</t>
  </si>
  <si>
    <t>/Organization/Tweet-Category</t>
  </si>
  <si>
    <t>Tweet Category</t>
  </si>
  <si>
    <t>http://www.tweetcategory.com</t>
  </si>
  <si>
    <t>Analytics|Mobile|Social Media|Twitter Applications|Wireless</t>
  </si>
  <si>
    <t>/organization/ tweet-rocket</t>
  </si>
  <si>
    <t>/organization/tweet-rocket</t>
  </si>
  <si>
    <t>/funding-round/7d040d7e6941338424aae9d5e5e80043</t>
  </si>
  <si>
    <t>/Organization/Tweet-Rocket</t>
  </si>
  <si>
    <t>Tweet Rocket</t>
  </si>
  <si>
    <t>https://tweetrocket.co/</t>
  </si>
  <si>
    <t>Curated Web|Internet|Social Media|Social Media Marketing</t>
  </si>
  <si>
    <t>/organization/ tweetdeck</t>
  </si>
  <si>
    <t>/ORGANIZATION/TWEETDECK</t>
  </si>
  <si>
    <t>/funding-round/61566ae5fa10c244503401e7aca246b3</t>
  </si>
  <si>
    <t>/Organization/Tweetdeck</t>
  </si>
  <si>
    <t>TweetDeck</t>
  </si>
  <si>
    <t>http://www.tweetdeck.com</t>
  </si>
  <si>
    <t>Software|Twitter Applications</t>
  </si>
  <si>
    <t>/organization/tweetdeck</t>
  </si>
  <si>
    <t>/funding-round/c43e9acec15cad772738fe9cf601e765</t>
  </si>
  <si>
    <t>/funding-round/d64f6954dad8702fc9e1738091a464b6</t>
  </si>
  <si>
    <t>/organization/ tweetflow</t>
  </si>
  <si>
    <t>/organization/tweetflow</t>
  </si>
  <si>
    <t>/funding-round/861d343d6f7d45019e544359b3406cd0</t>
  </si>
  <si>
    <t>/Organization/Tweetflow</t>
  </si>
  <si>
    <t>Tweetflow</t>
  </si>
  <si>
    <t>http://tweetflow.com</t>
  </si>
  <si>
    <t>/organization/ tweetmeme</t>
  </si>
  <si>
    <t>/ORGANIZATION/TWEETMEME</t>
  </si>
  <si>
    <t>/funding-round/3116d6c0db2dd239f4463a1e90fbb4e5</t>
  </si>
  <si>
    <t>/Organization/Tweetmeme</t>
  </si>
  <si>
    <t>TweetMeme</t>
  </si>
  <si>
    <t>http://www.tweetmeme.com</t>
  </si>
  <si>
    <t>/organization/tweetmeme</t>
  </si>
  <si>
    <t>/funding-round/f60ed929138cb727a86ba9770165843b</t>
  </si>
  <si>
    <t>/organization/ tweetminster</t>
  </si>
  <si>
    <t>/ORGANIZATION/TWEETMINSTER</t>
  </si>
  <si>
    <t>/funding-round/94934b6d14a1c4646c3665dc41c25400</t>
  </si>
  <si>
    <t>/Organization/Tweetminster</t>
  </si>
  <si>
    <t>Tweetminster</t>
  </si>
  <si>
    <t>http://www.tweetminster.co.uk</t>
  </si>
  <si>
    <t>News|Politics|Twitter Applications</t>
  </si>
  <si>
    <t>/organization/ tweetmysong-2</t>
  </si>
  <si>
    <t>/organization/tweetmysong-2</t>
  </si>
  <si>
    <t>/funding-round/da38d474b0d4f2c7cf3076a833a501b2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 tweetphoto</t>
  </si>
  <si>
    <t>/ORGANIZATION/TWEETPHOTO</t>
  </si>
  <si>
    <t>/funding-round/eb48bede73aca2df518d1071812be2d2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 tweetsecret</t>
  </si>
  <si>
    <t>/organization/tweetsecret</t>
  </si>
  <si>
    <t>/funding-round/f3d3a7da43eafbf3fde18bae1385ea58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 tweettv</t>
  </si>
  <si>
    <t>/ORGANIZATION/TWEETTV</t>
  </si>
  <si>
    <t>/funding-round/3bca982ba47b12e8f40d17e8391915e7</t>
  </si>
  <si>
    <t>/Organization/Tweettv</t>
  </si>
  <si>
    <t>tweetTV</t>
  </si>
  <si>
    <t>http://www.tweet.tv</t>
  </si>
  <si>
    <t>Social Media|Social Television|Television|Twitter Applications</t>
  </si>
  <si>
    <t>/organization/ tweetup-2</t>
  </si>
  <si>
    <t>/organization/tweetup-2</t>
  </si>
  <si>
    <t>/funding-round/6fbc68c1746d0475d64c9574075615b5</t>
  </si>
  <si>
    <t>/Organization/Tweetup-2</t>
  </si>
  <si>
    <t>TweetUp</t>
  </si>
  <si>
    <t>Apps|Marketplaces|Social Media</t>
  </si>
  <si>
    <t>/organization/ tweetwall</t>
  </si>
  <si>
    <t>/ORGANIZATION/TWEETWALL</t>
  </si>
  <si>
    <t>/funding-round/655cc34546115e15669213b14701045d</t>
  </si>
  <si>
    <t>/Organization/Tweetwall</t>
  </si>
  <si>
    <t>Tweetwall</t>
  </si>
  <si>
    <t>http://tweetwall.com</t>
  </si>
  <si>
    <t>Events|Social Media|Twitter Applications</t>
  </si>
  <si>
    <t>/organization/ tweetworks</t>
  </si>
  <si>
    <t>/organization/tweetworks</t>
  </si>
  <si>
    <t>/funding-round/34a9c6ef3d0e1375e1d695464ce49dbf</t>
  </si>
  <si>
    <t>/Organization/Tweetworks</t>
  </si>
  <si>
    <t>Tweetworks</t>
  </si>
  <si>
    <t>http://www.tweetworks.com</t>
  </si>
  <si>
    <t>Developer APIs|Messaging|Search|Twitter Applications</t>
  </si>
  <si>
    <t>/organization/ twelixir</t>
  </si>
  <si>
    <t>/ORGANIZATION/TWELIXIR</t>
  </si>
  <si>
    <t>/funding-round/a20ef42b1925c2031f0bc8feea85b09d</t>
  </si>
  <si>
    <t>/Organization/Twelixir</t>
  </si>
  <si>
    <t>Twelixir</t>
  </si>
  <si>
    <t>http://www.twelixir.com</t>
  </si>
  <si>
    <t>Social Media|Twitter Applications</t>
  </si>
  <si>
    <t>/organization/ twelve</t>
  </si>
  <si>
    <t>/organization/twelve</t>
  </si>
  <si>
    <t>/funding-round/671250f361e38ac32b42fd5253aa6394</t>
  </si>
  <si>
    <t>/Organization/Twelve</t>
  </si>
  <si>
    <t>Twelve</t>
  </si>
  <si>
    <t>/ORGANIZATION/TWELVE</t>
  </si>
  <si>
    <t>/funding-round/6f722e2f04029adea0d4dc4d27ae754d</t>
  </si>
  <si>
    <t>/funding-round/748f1f0bf4ba63c6babc3f0a7ce1b189</t>
  </si>
  <si>
    <t>/funding-round/890a43649f266b23521a8d40178c0320</t>
  </si>
  <si>
    <t>/funding-round/c5a36081f956566b4fce784ef905f199</t>
  </si>
  <si>
    <t>/funding-round/d6b0bc08f6a6830d462314bce37975bd</t>
  </si>
  <si>
    <t>/organization/ twelvefoldmedia</t>
  </si>
  <si>
    <t>/organization/twelvefoldmedia</t>
  </si>
  <si>
    <t>/funding-round/379c740191e98ff26ca5094d7e059c92</t>
  </si>
  <si>
    <t>/Organization/Twelvefoldmedia</t>
  </si>
  <si>
    <t>Twelvefold</t>
  </si>
  <si>
    <t>http://www.twelvefold.com</t>
  </si>
  <si>
    <t>/ORGANIZATION/TWELVEFOLDMEDIA</t>
  </si>
  <si>
    <t>/funding-round/469aab23dc795a2ac46c14f8934353a4</t>
  </si>
  <si>
    <t>/funding-round/543a2becd42be3b2c697855872db4419</t>
  </si>
  <si>
    <t>/funding-round/780d5616188f793359d3d85b521d1a15</t>
  </si>
  <si>
    <t>/funding-round/b2ef6e8e09035224d057e1747a9359ab</t>
  </si>
  <si>
    <t>/funding-round/c17890f2f331907aba556b3cdebf170c</t>
  </si>
  <si>
    <t>/organization/ twenga</t>
  </si>
  <si>
    <t>/organization/twenga</t>
  </si>
  <si>
    <t>/funding-round/052271995245e6f2c3a72ea5c49ebaf9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17-09-2006</t>
  </si>
  <si>
    <t>/ORGANIZATION/TWENGA</t>
  </si>
  <si>
    <t>/funding-round/f32c7521d27cca988ff63d972ddc6cfb</t>
  </si>
  <si>
    <t>/organization/ twentify</t>
  </si>
  <si>
    <t>/organization/twentify</t>
  </si>
  <si>
    <t>/funding-round/8b49406c7068d49036658342a54bf775</t>
  </si>
  <si>
    <t>/Organization/Twentify</t>
  </si>
  <si>
    <t>Twentify</t>
  </si>
  <si>
    <t>http://www.twentify.com/</t>
  </si>
  <si>
    <t>Business Services|Crowdsourcing|Market Research|Mobile|Retail Technology</t>
  </si>
  <si>
    <t>/organization/ twenty-recruitment-group</t>
  </si>
  <si>
    <t>/ORGANIZATION/TWENTY-RECRUITMENT-GROUP</t>
  </si>
  <si>
    <t>/funding-round/0ae262b77e009d700ae5dc94c514415c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 twenty-something-london</t>
  </si>
  <si>
    <t>/organization/twenty-something-london</t>
  </si>
  <si>
    <t>/funding-round/92783a0e21a6a7f1feae80245639eef9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 twenty20-2</t>
  </si>
  <si>
    <t>/ORGANIZATION/TWENTY20-2</t>
  </si>
  <si>
    <t>/funding-round/0c79c8a1dcc43c0045f2a95146025fdf</t>
  </si>
  <si>
    <t>/Organization/Twenty20-2</t>
  </si>
  <si>
    <t>Twenty20</t>
  </si>
  <si>
    <t>http://twenty20.com</t>
  </si>
  <si>
    <t>Marketing Automation|Mobile|Photography|Photo Sharing|SaaS</t>
  </si>
  <si>
    <t>/organization/twenty20-2</t>
  </si>
  <si>
    <t>/funding-round/39c48250c0bcc1a3347530d108f2d4f1</t>
  </si>
  <si>
    <t>/funding-round/60bf9feb698918d9f535417c4edbac55</t>
  </si>
  <si>
    <t>/funding-round/fc099e440df9de5ebb6cb480d9ce6231</t>
  </si>
  <si>
    <t>/organization/ twenty5media</t>
  </si>
  <si>
    <t>/ORGANIZATION/TWENTY5MEDIA</t>
  </si>
  <si>
    <t>/funding-round/e443e52a0fc255aa76ee104011c061dd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 twentyfeet</t>
  </si>
  <si>
    <t>/organization/twentyfeet</t>
  </si>
  <si>
    <t>/funding-round/7e64b4d066da3cf1eb95d33f0232d2b8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 twentyfour6</t>
  </si>
  <si>
    <t>/ORGANIZATION/TWENTYFOUR6</t>
  </si>
  <si>
    <t>/funding-round/b6889073abad51f80b035929ea7ae729</t>
  </si>
  <si>
    <t>/Organization/Twentyfour6</t>
  </si>
  <si>
    <t>TwentyFour6</t>
  </si>
  <si>
    <t>http://www.twentyfour6.com</t>
  </si>
  <si>
    <t>/organization/ twentypeople</t>
  </si>
  <si>
    <t>/organization/twentypeople</t>
  </si>
  <si>
    <t>/funding-round/f7a2cd90c477063e37d90fa39aaa0401</t>
  </si>
  <si>
    <t>/Organization/Twentypeople</t>
  </si>
  <si>
    <t>TwentyPeople</t>
  </si>
  <si>
    <t>http://www.twentypeople.com</t>
  </si>
  <si>
    <t>Enterprises|Interface Design|Product Design|Startups</t>
  </si>
  <si>
    <t>/organization/ twentypine</t>
  </si>
  <si>
    <t>/ORGANIZATION/TWENTYPINE</t>
  </si>
  <si>
    <t>/funding-round/21cb9d082a962eb74269cfecf99b8ada</t>
  </si>
  <si>
    <t>/Organization/Twentypine</t>
  </si>
  <si>
    <t>TwentyPine</t>
  </si>
  <si>
    <t>http://twentypine.com</t>
  </si>
  <si>
    <t>Consulting|CRM|Search</t>
  </si>
  <si>
    <t>/organization/ twi5</t>
  </si>
  <si>
    <t>/organization/twi5</t>
  </si>
  <si>
    <t>/funding-round/4358e7a6bc5dafe7fd0a7e00c935fe72</t>
  </si>
  <si>
    <t>/Organization/Twi5</t>
  </si>
  <si>
    <t>Codigami Inc</t>
  </si>
  <si>
    <t>http://www.crowdfireapp.com/</t>
  </si>
  <si>
    <t>Apps|Curated Web|Mobile|Social Media|Social Media Marketing|Software</t>
  </si>
  <si>
    <t>/organization/ twibingo</t>
  </si>
  <si>
    <t>/ORGANIZATION/TWIBINGO</t>
  </si>
  <si>
    <t>/funding-round/f395293062a9201a2fe2ac0bb4b097b3</t>
  </si>
  <si>
    <t>/Organization/Twibingo</t>
  </si>
  <si>
    <t>Twibingo</t>
  </si>
  <si>
    <t>http://www.twibingo.com</t>
  </si>
  <si>
    <t>Game|Games|Messaging|Twitter Applications</t>
  </si>
  <si>
    <t>/organization/ twice</t>
  </si>
  <si>
    <t>/organization/twice</t>
  </si>
  <si>
    <t>/funding-round/3f695ed418f689ac18e3ec9c0c361e5a</t>
  </si>
  <si>
    <t>/Organization/Twice</t>
  </si>
  <si>
    <t>Twice</t>
  </si>
  <si>
    <t>http://www.liketwice.com</t>
  </si>
  <si>
    <t>/ORGANIZATION/TWICE</t>
  </si>
  <si>
    <t>/funding-round/a288f611b2431665a5e6ccb17e25c77e</t>
  </si>
  <si>
    <t>/funding-round/f202170bc54cbe82fd61c3cdd8476680</t>
  </si>
  <si>
    <t>/organization/ twicketer-inc</t>
  </si>
  <si>
    <t>/ORGANIZATION/TWICKETER-INC</t>
  </si>
  <si>
    <t>/funding-round/493087d53573b3d0ea657cb44d97da53</t>
  </si>
  <si>
    <t>/Organization/Twicketer-Inc</t>
  </si>
  <si>
    <t>Twicketer</t>
  </si>
  <si>
    <t>http://www.twicketer.com</t>
  </si>
  <si>
    <t>/organization/ twidaq</t>
  </si>
  <si>
    <t>/organization/twidaq</t>
  </si>
  <si>
    <t>/funding-round/8b1257af5c9740b42d69016830127f5c</t>
  </si>
  <si>
    <t>/Organization/Twidaq</t>
  </si>
  <si>
    <t>twiDAQ</t>
  </si>
  <si>
    <t>http://twidaq.com</t>
  </si>
  <si>
    <t>Facebook Applications|Games|Online Gaming|Stock Exchanges|Twitter Applications</t>
  </si>
  <si>
    <t>/organization/ twiddly</t>
  </si>
  <si>
    <t>/ORGANIZATION/TWIDDLY</t>
  </si>
  <si>
    <t>/funding-round/30c5c72ea92e1de62c61f56aed3f71fe</t>
  </si>
  <si>
    <t>/Organization/Twiddly</t>
  </si>
  <si>
    <t>Twiddly</t>
  </si>
  <si>
    <t>Content Discovery|Mobile|Personalization</t>
  </si>
  <si>
    <t>/organization/ twidox</t>
  </si>
  <si>
    <t>/organization/twidox</t>
  </si>
  <si>
    <t>/funding-round/4d45a1ea37ebe493ec7a64da69e7393a</t>
  </si>
  <si>
    <t>/Organization/Twidox</t>
  </si>
  <si>
    <t>twidox</t>
  </si>
  <si>
    <t>http://www.twidox.com</t>
  </si>
  <si>
    <t>File Sharing|Social Media|Universities|Web Hosting</t>
  </si>
  <si>
    <t>/organization/ twiggle</t>
  </si>
  <si>
    <t>/ORGANIZATION/TWIGGLE</t>
  </si>
  <si>
    <t>/funding-round/69c05929dfe5bbe6f78438b95160b2c5</t>
  </si>
  <si>
    <t>/Organization/Twiggle</t>
  </si>
  <si>
    <t>Twiggle</t>
  </si>
  <si>
    <t>http://www.twiggle.com</t>
  </si>
  <si>
    <t>Information Services|Product Search</t>
  </si>
  <si>
    <t>/organization/ twigly</t>
  </si>
  <si>
    <t>/organization/twigly</t>
  </si>
  <si>
    <t>/funding-round/21a7eb7fda389989cb23b5146b1baeb0</t>
  </si>
  <si>
    <t>/Organization/Twigly</t>
  </si>
  <si>
    <t>Twigly</t>
  </si>
  <si>
    <t>http://twigly.in/</t>
  </si>
  <si>
    <t>/organization/ twigmore</t>
  </si>
  <si>
    <t>/ORGANIZATION/TWIGMORE</t>
  </si>
  <si>
    <t>/funding-round/21bbf684e82ed2b7806d627f43444ce2</t>
  </si>
  <si>
    <t>/Organization/Twigmore</t>
  </si>
  <si>
    <t>Twigmore</t>
  </si>
  <si>
    <t>http://twigmore.com</t>
  </si>
  <si>
    <t>Facebook Applications|Online Travel|Social Travel|Travel</t>
  </si>
  <si>
    <t>/organization/twigmore</t>
  </si>
  <si>
    <t>/funding-round/59dd387087c619c7adc2f238f6bef08c</t>
  </si>
  <si>
    <t>/organization/ twigtale</t>
  </si>
  <si>
    <t>/ORGANIZATION/TWIGTALE</t>
  </si>
  <si>
    <t>/funding-round/43f65d317557538a78e1536e41d51791</t>
  </si>
  <si>
    <t>/Organization/Twigtale</t>
  </si>
  <si>
    <t>Twigtale</t>
  </si>
  <si>
    <t>http://www.twigtale.com</t>
  </si>
  <si>
    <t>Education|Kids|Parenting|Publishing</t>
  </si>
  <si>
    <t>/organization/twigtale</t>
  </si>
  <si>
    <t>/funding-round/dd420d300948d15896e749538bdae8a3</t>
  </si>
  <si>
    <t>/organization/ twiigg</t>
  </si>
  <si>
    <t>/ORGANIZATION/TWIIGG</t>
  </si>
  <si>
    <t>/funding-round/762c4089af574dbcb6b5053c5b5dea37</t>
  </si>
  <si>
    <t>/Organization/Twiigg</t>
  </si>
  <si>
    <t>Twiigg</t>
  </si>
  <si>
    <t>http://www.twiigg.com</t>
  </si>
  <si>
    <t>Content|Search|Security|Social Media</t>
  </si>
  <si>
    <t>/organization/ twiist</t>
  </si>
  <si>
    <t>/organization/twiist</t>
  </si>
  <si>
    <t>/funding-round/e8d152702b4590b476bfb92c0d3a3f55</t>
  </si>
  <si>
    <t>/Organization/Twiist</t>
  </si>
  <si>
    <t>TWiiST</t>
  </si>
  <si>
    <t>http://www.twiist.es/</t>
  </si>
  <si>
    <t>/organization/ twijector</t>
  </si>
  <si>
    <t>/ORGANIZATION/TWIJECTOR</t>
  </si>
  <si>
    <t>/funding-round/7655c7f58d68ad6de404cddcfc56b29e</t>
  </si>
  <si>
    <t>/Organization/Twijector</t>
  </si>
  <si>
    <t>Twijector</t>
  </si>
  <si>
    <t>http://twijector.com/</t>
  </si>
  <si>
    <t>/organization/ twiki-net</t>
  </si>
  <si>
    <t>/organization/twiki-net</t>
  </si>
  <si>
    <t>/funding-round/f87e78d5888c95dd127a631666981f66</t>
  </si>
  <si>
    <t>/Organization/Twiki-Net</t>
  </si>
  <si>
    <t>TWiki.net</t>
  </si>
  <si>
    <t>http://twiki.org/</t>
  </si>
  <si>
    <t>/organization/ twile</t>
  </si>
  <si>
    <t>/ORGANIZATION/TWILE</t>
  </si>
  <si>
    <t>/funding-round/0a69b2c6b3f49ef692cb84325bf0bf1b</t>
  </si>
  <si>
    <t>/Organization/Twile</t>
  </si>
  <si>
    <t>Twile</t>
  </si>
  <si>
    <t>https://twile.com</t>
  </si>
  <si>
    <t>Families|Internet</t>
  </si>
  <si>
    <t>/organization/twile</t>
  </si>
  <si>
    <t>/funding-round/34531c98be6c6b1563a544a4a5b65c2d</t>
  </si>
  <si>
    <t>/organization/ twilio</t>
  </si>
  <si>
    <t>/ORGANIZATION/TWILIO</t>
  </si>
  <si>
    <t>/funding-round/472f102fe93b0daf5298d55085790159</t>
  </si>
  <si>
    <t>/Organization/Twilio</t>
  </si>
  <si>
    <t>Twilio</t>
  </si>
  <si>
    <t>http://www.twilio.com</t>
  </si>
  <si>
    <t>/organization/twilio</t>
  </si>
  <si>
    <t>/funding-round/6584f0acfe9b129804875693d59ba6f1</t>
  </si>
  <si>
    <t>/funding-round/6beca001482af41b4480404cec8ee497</t>
  </si>
  <si>
    <t>/funding-round/7bf278477b88909fe936cd65af4cee27</t>
  </si>
  <si>
    <t>/funding-round/9fc92616bd1b91746a63c1ef6ad53d17</t>
  </si>
  <si>
    <t>/funding-round/d7b6b1a01fd595338034e34355568d2b</t>
  </si>
  <si>
    <t>/organization/ twillion</t>
  </si>
  <si>
    <t>/ORGANIZATION/TWILLION</t>
  </si>
  <si>
    <t>/funding-round/da15f2fa3dea8de25526d0052656e25d</t>
  </si>
  <si>
    <t>/Organization/Twillion</t>
  </si>
  <si>
    <t>Twillion</t>
  </si>
  <si>
    <t>http://www.twillion.co.uk</t>
  </si>
  <si>
    <t>Events|Mobile|Online Reservations|Search</t>
  </si>
  <si>
    <t>27-12-2009</t>
  </si>
  <si>
    <t>/organization/ twin-peaks</t>
  </si>
  <si>
    <t>/organization/twin-peaks</t>
  </si>
  <si>
    <t>/funding-round/5ce527897087444b1fcfc32ccb567ff6</t>
  </si>
  <si>
    <t>/Organization/Twin-Peaks</t>
  </si>
  <si>
    <t>Twin Peaks</t>
  </si>
  <si>
    <t>http://www.twinpeaksrestaurant.com/</t>
  </si>
  <si>
    <t>/organization/ twin-prime-inc</t>
  </si>
  <si>
    <t>/ORGANIZATION/TWIN-PRIME-INC</t>
  </si>
  <si>
    <t>/funding-round/2ce192d0d7a6df2d60a2910d4e5786dd</t>
  </si>
  <si>
    <t>/Organization/Twin-Prime-Inc</t>
  </si>
  <si>
    <t>Twin Prime</t>
  </si>
  <si>
    <t>http://twinprime.com</t>
  </si>
  <si>
    <t>Big Data|Mobile|Technology</t>
  </si>
  <si>
    <t>/organization/ twin-star-ecs</t>
  </si>
  <si>
    <t>/organization/twin-star-ecs</t>
  </si>
  <si>
    <t>/funding-round/ce60889284a56793007c65fd3804cc4f</t>
  </si>
  <si>
    <t>/Organization/Twin-Star-Ecs</t>
  </si>
  <si>
    <t>Twin Star ECS</t>
  </si>
  <si>
    <t>http://twinstarecs.com</t>
  </si>
  <si>
    <t>/organization/ twin-willows-construction</t>
  </si>
  <si>
    <t>/ORGANIZATION/TWIN-WILLOWS-CONSTRUCTION</t>
  </si>
  <si>
    <t>/funding-round/5c08462bbe05dfa204ca6cc8f85b8d40</t>
  </si>
  <si>
    <t>/Organization/Twin-Willows-Construction</t>
  </si>
  <si>
    <t>Twin Willows Construction</t>
  </si>
  <si>
    <t>http://Www.twinwillowsconstruction.com</t>
  </si>
  <si>
    <t>/organization/ twindom</t>
  </si>
  <si>
    <t>/organization/twindom</t>
  </si>
  <si>
    <t>/funding-round/d8f234e5ae19d07708d3b6aeef8eb8f8</t>
  </si>
  <si>
    <t>/Organization/Twindom</t>
  </si>
  <si>
    <t>Twindom</t>
  </si>
  <si>
    <t>http://www.twindom.com</t>
  </si>
  <si>
    <t>3D Printing|Internet|Publishing</t>
  </si>
  <si>
    <t>/organization/ twine-data</t>
  </si>
  <si>
    <t>/ORGANIZATION/TWINE-DATA</t>
  </si>
  <si>
    <t>/funding-round/7588253436dcdf8f261797cf36ff57c3</t>
  </si>
  <si>
    <t>/Organization/Twine-Data</t>
  </si>
  <si>
    <t>Twine Data</t>
  </si>
  <si>
    <t>http://www.twinedata.com</t>
  </si>
  <si>
    <t>Advertising|Apps|Publishing</t>
  </si>
  <si>
    <t>/organization/twine-data</t>
  </si>
  <si>
    <t>/funding-round/efebc91d00f4a35ca5abb80b2f564752</t>
  </si>
  <si>
    <t>/organization/ twined</t>
  </si>
  <si>
    <t>/ORGANIZATION/TWINED</t>
  </si>
  <si>
    <t>/funding-round/d440e21a2518381324fc97deb825b2e4</t>
  </si>
  <si>
    <t>/Organization/Twined</t>
  </si>
  <si>
    <t>Twined</t>
  </si>
  <si>
    <t>http://twined.com/</t>
  </si>
  <si>
    <t>E-Commerce|Internet|Marketplaces|Shopping</t>
  </si>
  <si>
    <t>/organization/ twingly</t>
  </si>
  <si>
    <t>/organization/twingly</t>
  </si>
  <si>
    <t>/funding-round/4259bbe42c84f4c5c0ce0b6069fdf3d1</t>
  </si>
  <si>
    <t>/Organization/Twingly</t>
  </si>
  <si>
    <t>Twingly</t>
  </si>
  <si>
    <t>http://www.twingly.com</t>
  </si>
  <si>
    <t>/organization/ twinklr</t>
  </si>
  <si>
    <t>/ORGANIZATION/TWINKLR</t>
  </si>
  <si>
    <t>/funding-round/23662124570e5b87ff382bdad34c0808</t>
  </si>
  <si>
    <t>/Organization/Twinklr</t>
  </si>
  <si>
    <t>Twinklr</t>
  </si>
  <si>
    <t>http://www.twinklr.com</t>
  </si>
  <si>
    <t>Ediscovery|Facebook Applications|Social Media</t>
  </si>
  <si>
    <t>/organization/ twinlab</t>
  </si>
  <si>
    <t>/organization/twinlab</t>
  </si>
  <si>
    <t>/funding-round/16747b4b7095fc289a24e211454b4247</t>
  </si>
  <si>
    <t>/Organization/Twinlab</t>
  </si>
  <si>
    <t>Twinlab</t>
  </si>
  <si>
    <t>http://www.twinlab.com</t>
  </si>
  <si>
    <t>/ORGANIZATION/TWINLAB</t>
  </si>
  <si>
    <t>/funding-round/20c749a6c27e6a3eb859caf686b38d16</t>
  </si>
  <si>
    <t>/funding-round/a7346b9d0c3eec3b864f2f75419d51db</t>
  </si>
  <si>
    <t>/organization/ twinlinx</t>
  </si>
  <si>
    <t>/ORGANIZATION/TWINLINX</t>
  </si>
  <si>
    <t>/funding-round/635b6794a16644835df8d2f98ba0cead</t>
  </si>
  <si>
    <t>/Organization/Twinlinx</t>
  </si>
  <si>
    <t>TWINLINX</t>
  </si>
  <si>
    <t>http://www.twinlinx.com</t>
  </si>
  <si>
    <t>/organization/ twinstrand-therapeutics</t>
  </si>
  <si>
    <t>/organization/twinstrand-therapeutics</t>
  </si>
  <si>
    <t>/funding-round/5669bc4e20e915d402ac110b06814eda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 twinstrata</t>
  </si>
  <si>
    <t>/ORGANIZATION/TWINSTRATA</t>
  </si>
  <si>
    <t>/funding-round/26c17cbc169667b104a2b56686c78929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strata</t>
  </si>
  <si>
    <t>/funding-round/3d4faeacf5f73f967b9594bda64141e8</t>
  </si>
  <si>
    <t>/funding-round/6beefc7577af2112241635faf2658ad9</t>
  </si>
  <si>
    <t>/funding-round/711ab14a909f7611e18b81969e235128</t>
  </si>
  <si>
    <t>/funding-round/b9b8eb055a4f1bb93c607a79105d1b39</t>
  </si>
  <si>
    <t>/organization/ twinz</t>
  </si>
  <si>
    <t>/organization/twinz</t>
  </si>
  <si>
    <t>/funding-round/4c2f288951dc1fdaa6a1d6a132844882</t>
  </si>
  <si>
    <t>/Organization/Twinz</t>
  </si>
  <si>
    <t>Twinz</t>
  </si>
  <si>
    <t>http://www.twinzclothesandaccessories.com/</t>
  </si>
  <si>
    <t>/organization/ twirl-tv</t>
  </si>
  <si>
    <t>/ORGANIZATION/TWIRL-TV</t>
  </si>
  <si>
    <t>/funding-round/890a3cba82f17db559a862b080301840</t>
  </si>
  <si>
    <t>/Organization/Twirl-Tv</t>
  </si>
  <si>
    <t>Twirl TV</t>
  </si>
  <si>
    <t>http://www.twirltv.com</t>
  </si>
  <si>
    <t>/organization/ twist</t>
  </si>
  <si>
    <t>/organization/twist</t>
  </si>
  <si>
    <t>/funding-round/0b68bf9b13b2867d163007ea57ebb815</t>
  </si>
  <si>
    <t>/Organization/Twist</t>
  </si>
  <si>
    <t>Twist</t>
  </si>
  <si>
    <t>http://www.twist.com</t>
  </si>
  <si>
    <t>/ORGANIZATION/TWIST</t>
  </si>
  <si>
    <t>/funding-round/d2acde76a1532d57025de972cdfb1c39</t>
  </si>
  <si>
    <t>/organization/ twist-biosciences</t>
  </si>
  <si>
    <t>/organization/twist-biosciences</t>
  </si>
  <si>
    <t>/funding-round/421c207f15adf3cf86fe92eb324dae7c</t>
  </si>
  <si>
    <t>/Organization/Twist-Biosciences</t>
  </si>
  <si>
    <t>Twist Bioscience</t>
  </si>
  <si>
    <t>http://www.twistbioscience.com</t>
  </si>
  <si>
    <t>/ORGANIZATION/TWIST-BIOSCIENCES</t>
  </si>
  <si>
    <t>/funding-round/9454f7383ff34f1635a18c3d6407f890</t>
  </si>
  <si>
    <t>/funding-round/bf444fc96ad9992f3a4c646187e64aa2</t>
  </si>
  <si>
    <t>/funding-round/cb5bb25c114f5eb88b03e033168e22e1</t>
  </si>
  <si>
    <t>/organization/ twistbox-entertainment</t>
  </si>
  <si>
    <t>/organization/twistbox-entertainment</t>
  </si>
  <si>
    <t>/funding-round/4f2c6773716eed3c007bf2ea2a2bb2e2</t>
  </si>
  <si>
    <t>/Organization/Twistbox-Entertainment</t>
  </si>
  <si>
    <t>Twistbox Entertainment</t>
  </si>
  <si>
    <t>http://www.twistbox.com</t>
  </si>
  <si>
    <t>/ORGANIZATION/TWISTBOX-ENTERTAINMENT</t>
  </si>
  <si>
    <t>/funding-round/b64d9783bdd6396fa5583d28ed8758d6</t>
  </si>
  <si>
    <t>/organization/ twisted-family-creations</t>
  </si>
  <si>
    <t>/organization/twisted-family-creations</t>
  </si>
  <si>
    <t>/funding-round/fc8150521f1cc5ba87d654d8128e2079</t>
  </si>
  <si>
    <t>/Organization/Twisted-Family-Creations</t>
  </si>
  <si>
    <t>Twisted Family Creations</t>
  </si>
  <si>
    <t>Inola</t>
  </si>
  <si>
    <t>/organization/ twisted-pair-solutions</t>
  </si>
  <si>
    <t>/ORGANIZATION/TWISTED-PAIR-SOLUTIONS</t>
  </si>
  <si>
    <t>/funding-round/373a51ecefe13860ef2fda051ce3f71e</t>
  </si>
  <si>
    <t>/Organization/Twisted-Pair-Solutions</t>
  </si>
  <si>
    <t>Twisted Pair Solutions</t>
  </si>
  <si>
    <t>http://www.twistpair.com</t>
  </si>
  <si>
    <t>/organization/twisted-pair-solutions</t>
  </si>
  <si>
    <t>/funding-round/9a9330182bf31ff3f56de6ba03bf6bb7</t>
  </si>
  <si>
    <t>/organization/ twister-oklahoma-city-clothing</t>
  </si>
  <si>
    <t>/ORGANIZATION/TWISTER-OKLAHOMA-CITY-CLOTHING</t>
  </si>
  <si>
    <t>/funding-round/24ad3f24be6d081900727ede6f07a166</t>
  </si>
  <si>
    <t>/Organization/Twister-Oklahoma-City-Clothing</t>
  </si>
  <si>
    <t>TWISTER Oklahoma City Clothing</t>
  </si>
  <si>
    <t>/organization/ twistilled</t>
  </si>
  <si>
    <t>/organization/twistilled</t>
  </si>
  <si>
    <t>/funding-round/18745096cd808876fcf930f0793a4143</t>
  </si>
  <si>
    <t>/Organization/Twistilled</t>
  </si>
  <si>
    <t>Twistilled</t>
  </si>
  <si>
    <t>http://twistilled.com/</t>
  </si>
  <si>
    <t>/organization/ twistle</t>
  </si>
  <si>
    <t>/ORGANIZATION/TWISTLE</t>
  </si>
  <si>
    <t>/funding-round/5ec7ba04959a2a9922fa0cd01bca9717</t>
  </si>
  <si>
    <t>/Organization/Twistle</t>
  </si>
  <si>
    <t>Twistle</t>
  </si>
  <si>
    <t>http://twistle.com</t>
  </si>
  <si>
    <t>/organization/twistle</t>
  </si>
  <si>
    <t>/funding-round/aa65e5e7a76c75ddcb1f5b93c974df6f</t>
  </si>
  <si>
    <t>/funding-round/c97c5b75a3c8410bfcdafaa624b815f2</t>
  </si>
  <si>
    <t>/organization/ twistlock</t>
  </si>
  <si>
    <t>/organization/twistlock</t>
  </si>
  <si>
    <t>/funding-round/6438fff21ec190d4dcab07e8b64b2565</t>
  </si>
  <si>
    <t>/Organization/Twistlock</t>
  </si>
  <si>
    <t>Twistlock</t>
  </si>
  <si>
    <t>https://www.twistlock.io/</t>
  </si>
  <si>
    <t>Enterprises|Information Technology|Services</t>
  </si>
  <si>
    <t>/organization/ twistlock-2</t>
  </si>
  <si>
    <t>/ORGANIZATION/TWISTLOCK-2</t>
  </si>
  <si>
    <t>/funding-round/fddc2f35ae39b20fc6543672b3838fc5</t>
  </si>
  <si>
    <t>/Organization/Twistlock-2</t>
  </si>
  <si>
    <t>/organization/ twisto-payments</t>
  </si>
  <si>
    <t>/organization/twisto-payments</t>
  </si>
  <si>
    <t>/funding-round/0709da763c8d08830ce41aed65ce0e8b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STO-PAYMENTS</t>
  </si>
  <si>
    <t>/funding-round/219ff4656685ffbb6055e6eeba4e69bb</t>
  </si>
  <si>
    <t>/funding-round/2c6d2ff5ba8cbc1dc01412973a0d3533</t>
  </si>
  <si>
    <t>/funding-round/6537742068f3821dc4222514e716b089</t>
  </si>
  <si>
    <t>/organization/ twitalytic</t>
  </si>
  <si>
    <t>/organization/twitalytic</t>
  </si>
  <si>
    <t>/funding-round/849fa4f67c8d79a4cf9028c1fe31a5ab</t>
  </si>
  <si>
    <t>/Organization/Twitalytic</t>
  </si>
  <si>
    <t>ThinkUp</t>
  </si>
  <si>
    <t>https://www.thinkup.com/</t>
  </si>
  <si>
    <t>/organization/ twitch</t>
  </si>
  <si>
    <t>/ORGANIZATION/TWITCH</t>
  </si>
  <si>
    <t>/funding-round/0691041dbf6b33624bc4e1c10b1ec112</t>
  </si>
  <si>
    <t>/Organization/Twitch</t>
  </si>
  <si>
    <t>Twitch</t>
  </si>
  <si>
    <t>http://www.twitch.tv</t>
  </si>
  <si>
    <t>Broadcasting|Social Media|Video|Video Games|Video Streaming</t>
  </si>
  <si>
    <t>/organization/twitch</t>
  </si>
  <si>
    <t>/funding-round/f32296af5e9f78429f3c2919412b9c17</t>
  </si>
  <si>
    <t>/organization/ twitchat</t>
  </si>
  <si>
    <t>/ORGANIZATION/TWITCHAT</t>
  </si>
  <si>
    <t>/funding-round/47119af2f840ae8d1cc74eee68725f62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 twitjump</t>
  </si>
  <si>
    <t>/organization/twitjump</t>
  </si>
  <si>
    <t>/funding-round/66913e291933008dd3cc5f1550e3a5c2</t>
  </si>
  <si>
    <t>/Organization/Twitjump</t>
  </si>
  <si>
    <t>TwitJump</t>
  </si>
  <si>
    <t>http://www.twitjump.com</t>
  </si>
  <si>
    <t>Brand Marketing|Curated Web|Messaging|Twitter Applications</t>
  </si>
  <si>
    <t>/organization/ twitmusic</t>
  </si>
  <si>
    <t>/ORGANIZATION/TWITMUSIC</t>
  </si>
  <si>
    <t>/funding-round/1c0c807a04d911e7bbe9c780f5d185c3</t>
  </si>
  <si>
    <t>/Organization/Twitmusic</t>
  </si>
  <si>
    <t>Twitmusic</t>
  </si>
  <si>
    <t>http://www.Twitmusic.com</t>
  </si>
  <si>
    <t>Curated Web|Music|Twitter Applications</t>
  </si>
  <si>
    <t>/organization/twitmusic</t>
  </si>
  <si>
    <t>/funding-round/8077f80e63e31c0b5855267ea47bba40</t>
  </si>
  <si>
    <t>/organization/ twitpay</t>
  </si>
  <si>
    <t>/ORGANIZATION/TWITPAY</t>
  </si>
  <si>
    <t>/funding-round/054ba608a5b01d5bba540b10a801e923</t>
  </si>
  <si>
    <t>/Organization/Twitpay</t>
  </si>
  <si>
    <t>Twitpay</t>
  </si>
  <si>
    <t>http://twitpay.com</t>
  </si>
  <si>
    <t>E-Commerce|Games|Social Media|Twitter Applications|Virtual Goods</t>
  </si>
  <si>
    <t>/organization/twitpay</t>
  </si>
  <si>
    <t>/funding-round/e89798e6f433fb955eb8ecf78e55ea88</t>
  </si>
  <si>
    <t>/organization/ twitsale</t>
  </si>
  <si>
    <t>/ORGANIZATION/TWITSALE</t>
  </si>
  <si>
    <t>/funding-round/d83bcdae99ef7d5248095712604f75c6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 twitt2go</t>
  </si>
  <si>
    <t>/organization/twitt2go</t>
  </si>
  <si>
    <t>/funding-round/31e262935b5331c2754753be81a84033</t>
  </si>
  <si>
    <t>/Organization/Twitt2Go</t>
  </si>
  <si>
    <t>Twitt2go</t>
  </si>
  <si>
    <t>http://twitt2go.com</t>
  </si>
  <si>
    <t>/organization/ twitter</t>
  </si>
  <si>
    <t>/ORGANIZATION/TWITTER</t>
  </si>
  <si>
    <t>/funding-round/012d17ab43eee5b586edab85c1e18cf0</t>
  </si>
  <si>
    <t>/Organization/Twitter</t>
  </si>
  <si>
    <t>Twitter</t>
  </si>
  <si>
    <t>http://www.twitter.com/</t>
  </si>
  <si>
    <t>Information Services|Messaging|MicroBlogging|Service Providers|SMS|Software</t>
  </si>
  <si>
    <t>/organization/twitter</t>
  </si>
  <si>
    <t>/funding-round/3178951902922ee85f68d9b60dbd7ee8</t>
  </si>
  <si>
    <t>/funding-round/38629729dfdaaf6393d5c64575b1b302</t>
  </si>
  <si>
    <t>/funding-round/6e6bf5db8245ac7b96059e4e0b99e08a</t>
  </si>
  <si>
    <t>/funding-round/7ef9b5f7a86f831d77a1eb8032a7875c</t>
  </si>
  <si>
    <t>/funding-round/c3438ee378f2c92f259873987c5ec700</t>
  </si>
  <si>
    <t>/funding-round/e172186fcc94184ac5a6d1c6290ee7bf</t>
  </si>
  <si>
    <t>/funding-round/f6dd9ca08435b98a604e00f116eafcae</t>
  </si>
  <si>
    <t>/organization/ twitty-natural-products</t>
  </si>
  <si>
    <t>/ORGANIZATION/TWITTY-NATURAL-PRODUCTS</t>
  </si>
  <si>
    <t>/funding-round/09e2a53b5e51d8062d05819ea433f44b</t>
  </si>
  <si>
    <t>/Organization/Twitty-Natural-Products</t>
  </si>
  <si>
    <t>Twitty Natural Products</t>
  </si>
  <si>
    <t>http://www.perfectporesclay.com/</t>
  </si>
  <si>
    <t>/organization/ twitvid</t>
  </si>
  <si>
    <t>/organization/twitvid</t>
  </si>
  <si>
    <t>/funding-round/16c8cf4c04ddd01a3df9ad35a9959295</t>
  </si>
  <si>
    <t>/Organization/Twitvid</t>
  </si>
  <si>
    <t>Telly</t>
  </si>
  <si>
    <t>http://telly.com/</t>
  </si>
  <si>
    <t>/ORGANIZATION/TWITVID</t>
  </si>
  <si>
    <t>/funding-round/22675c0db1fe7833fef98fe710d665f4</t>
  </si>
  <si>
    <t>/funding-round/2ae56fdfcf8a6442b6699f7140fad890</t>
  </si>
  <si>
    <t>/funding-round/3c6688fb45df0075762a26c0ba9f24fe</t>
  </si>
  <si>
    <t>/funding-round/5925cf3a58f184845c1299532a708913</t>
  </si>
  <si>
    <t>/funding-round/846bb42bd9d152a2cd74bfee290e6032</t>
  </si>
  <si>
    <t>/funding-round/884c6f7b5c879c1f50ecd54b24b56573</t>
  </si>
  <si>
    <t>/funding-round/910ee94c2f9ce9dd0c4816bb3059951b</t>
  </si>
  <si>
    <t>/funding-round/a652b93389dfcf3b8f9702d5d82e9d25</t>
  </si>
  <si>
    <t>/funding-round/ed7b02b4b86f2640554216effa200cda</t>
  </si>
  <si>
    <t>/organization/ twixxies</t>
  </si>
  <si>
    <t>/organization/twixxies</t>
  </si>
  <si>
    <t>/funding-round/f129cbecf8b4821f1063cc6d0cfdb6d6</t>
  </si>
  <si>
    <t>/Organization/Twixxies</t>
  </si>
  <si>
    <t>Twixxies</t>
  </si>
  <si>
    <t>https://www.twixxies.com</t>
  </si>
  <si>
    <t>Application Platforms|E-Commerce|Internet|SaaS</t>
  </si>
  <si>
    <t>/organization/ twizoo</t>
  </si>
  <si>
    <t>/ORGANIZATION/TWIZOO</t>
  </si>
  <si>
    <t>/funding-round/4a813549cfa70186df29743e8c761af8</t>
  </si>
  <si>
    <t>/Organization/Twizoo</t>
  </si>
  <si>
    <t>Twizoo</t>
  </si>
  <si>
    <t>http://www.twizoo.com</t>
  </si>
  <si>
    <t>Mobile|Restaurants|Reviews and Recommendations|Twitter Applications</t>
  </si>
  <si>
    <t>/organization/twizoo</t>
  </si>
  <si>
    <t>/funding-round/a872bb642fad78148fc428036a4e5971</t>
  </si>
  <si>
    <t>/organization/ two-42-solutions</t>
  </si>
  <si>
    <t>/ORGANIZATION/TWO-42-SOLUTIONS</t>
  </si>
  <si>
    <t>/funding-round/366d349efe26fce5dc068d138d7a8a41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42-solutions</t>
  </si>
  <si>
    <t>/funding-round/6f78206ba97ba355c27611134d991408</t>
  </si>
  <si>
    <t>/funding-round/705cf42dbf0ea4bacf014dc07ed21583</t>
  </si>
  <si>
    <t>/organization/ two-bit-circus</t>
  </si>
  <si>
    <t>/organization/two-bit-circus</t>
  </si>
  <si>
    <t>/funding-round/e038199404be0fbe54cceab7138c6a3c</t>
  </si>
  <si>
    <t>/Organization/Two-Bit-Circus</t>
  </si>
  <si>
    <t>Two Bit Circus</t>
  </si>
  <si>
    <t>http://twobitcircus.com</t>
  </si>
  <si>
    <t>Education|Entertainment|Games</t>
  </si>
  <si>
    <t>/organization/ two-cells-co-ltd</t>
  </si>
  <si>
    <t>/ORGANIZATION/TWO-CELLS-CO-LTD</t>
  </si>
  <si>
    <t>/funding-round/bd0e2903343da4428446ca0cd8746072</t>
  </si>
  <si>
    <t>/Organization/Two-Cells-Co-Ltd</t>
  </si>
  <si>
    <t>TWO CELLS Co.,Ltd</t>
  </si>
  <si>
    <t>http://www.twocells.com/index.htm</t>
  </si>
  <si>
    <t>Bio-Pharm|Clinical Trials|Life Sciences</t>
  </si>
  <si>
    <t>/organization/ two-men-and-a-dog</t>
  </si>
  <si>
    <t>/organization/two-men-and-a-dog</t>
  </si>
  <si>
    <t>/funding-round/591b661c45d5dfb1a603d1cf6c997201</t>
  </si>
  <si>
    <t>/Organization/Two-Men-And-A-Dog</t>
  </si>
  <si>
    <t>Two Men and a Dog</t>
  </si>
  <si>
    <t>http://www.twomenandadog.fi/</t>
  </si>
  <si>
    <t>/organization/ two-springs-net</t>
  </si>
  <si>
    <t>/ORGANIZATION/TWO-SPRINGS-NET</t>
  </si>
  <si>
    <t>/funding-round/346c68f6334b8570d2b0836a70362a41</t>
  </si>
  <si>
    <t>/Organization/Two-Springs-Net</t>
  </si>
  <si>
    <t>wst.cn</t>
  </si>
  <si>
    <t>http://www.wst.cn</t>
  </si>
  <si>
    <t>/organization/ two-tap</t>
  </si>
  <si>
    <t>/organization/two-tap</t>
  </si>
  <si>
    <t>/funding-round/a213f37325b371b4b7d2e3895b371db0</t>
  </si>
  <si>
    <t>/Organization/Two-Tap</t>
  </si>
  <si>
    <t>Two Tap</t>
  </si>
  <si>
    <t>http://twotap.com</t>
  </si>
  <si>
    <t>/ORGANIZATION/TWO-TAP</t>
  </si>
  <si>
    <t>/funding-round/b619b4a04fbccf6d3be8139b2f1adeaa</t>
  </si>
  <si>
    <t>/organization/ two-to-tango</t>
  </si>
  <si>
    <t>/organization/two-to-tango</t>
  </si>
  <si>
    <t>/funding-round/c6ff880f300d88a39ef0dfdda8750657</t>
  </si>
  <si>
    <t>/Organization/Two-To-Tango</t>
  </si>
  <si>
    <t>Two to Tango</t>
  </si>
  <si>
    <t>http://www.gettwototango.com</t>
  </si>
  <si>
    <t>/organization/ two4one</t>
  </si>
  <si>
    <t>/ORGANIZATION/TWO4ONE</t>
  </si>
  <si>
    <t>/funding-round/6b949429a4924c444bf1cf60b7f1db69</t>
  </si>
  <si>
    <t>/Organization/Two4One</t>
  </si>
  <si>
    <t>Two4one</t>
  </si>
  <si>
    <t>http://www.two4one.co.ke</t>
  </si>
  <si>
    <t>/organization/ twochop</t>
  </si>
  <si>
    <t>/organization/twochop</t>
  </si>
  <si>
    <t>/funding-round/45ff7f45aa277ec2d27dc4ae80f68dc7</t>
  </si>
  <si>
    <t>/Organization/Twochop</t>
  </si>
  <si>
    <t>TwoChop</t>
  </si>
  <si>
    <t>http://www.twochop.com</t>
  </si>
  <si>
    <t>/organization/ twocubes</t>
  </si>
  <si>
    <t>/ORGANIZATION/TWOCUBES</t>
  </si>
  <si>
    <t>/funding-round/230150ffd4ccb0f13f9993b5077c8a95</t>
  </si>
  <si>
    <t>/Organization/Twocubes</t>
  </si>
  <si>
    <t>TwoCubes</t>
  </si>
  <si>
    <t>http://www.twocubes.co</t>
  </si>
  <si>
    <t>/organization/ twof</t>
  </si>
  <si>
    <t>/organization/twof</t>
  </si>
  <si>
    <t>/funding-round/4f67dd76655138c4797df3b615536a7c</t>
  </si>
  <si>
    <t>/Organization/Twof</t>
  </si>
  <si>
    <t>TwoF</t>
  </si>
  <si>
    <t>http://www.molecularstamping.com</t>
  </si>
  <si>
    <t>/organization/ twofish</t>
  </si>
  <si>
    <t>/ORGANIZATION/TWOFISH</t>
  </si>
  <si>
    <t>/funding-round/2e078f1676adb5ae646575c0743a3995</t>
  </si>
  <si>
    <t>/Organization/Twofish</t>
  </si>
  <si>
    <t>TwoFish</t>
  </si>
  <si>
    <t>http://www.twofish.com</t>
  </si>
  <si>
    <t>/organization/twofish</t>
  </si>
  <si>
    <t>/funding-round/dcb229b900504ece5c74cdb320601882</t>
  </si>
  <si>
    <t>/organization/ twones</t>
  </si>
  <si>
    <t>/ORGANIZATION/TWONES</t>
  </si>
  <si>
    <t>/funding-round/2f5e8ae976231e59448f93ca36b7bd45</t>
  </si>
  <si>
    <t>/Organization/Twones</t>
  </si>
  <si>
    <t>Twones</t>
  </si>
  <si>
    <t>http://twones.com</t>
  </si>
  <si>
    <t>Music|Social Network Media|Software|Video Streaming</t>
  </si>
  <si>
    <t>/organization/ twonq</t>
  </si>
  <si>
    <t>/organization/twonq</t>
  </si>
  <si>
    <t>/funding-round/964a3b466dbbec351083d0a9808fd5d7</t>
  </si>
  <si>
    <t>/Organization/Twonq</t>
  </si>
  <si>
    <t>Twonq</t>
  </si>
  <si>
    <t>http://www.twonq.com</t>
  </si>
  <si>
    <t>Curated Web|Internet|Online Reservations|Online Scheduling</t>
  </si>
  <si>
    <t>/organization/ twoodo</t>
  </si>
  <si>
    <t>/ORGANIZATION/TWOODO</t>
  </si>
  <si>
    <t>/funding-round/6a155ab8df312b8c206a9d39867cd587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 twoten</t>
  </si>
  <si>
    <t>/organization/twoten</t>
  </si>
  <si>
    <t>/funding-round/d68cddb8bbcf28020a77b2e6eb838e50</t>
  </si>
  <si>
    <t>/Organization/Twoten</t>
  </si>
  <si>
    <t>TwoTen</t>
  </si>
  <si>
    <t>http://twoten.is</t>
  </si>
  <si>
    <t>Curated Web|Kids|Security</t>
  </si>
  <si>
    <t>Charlbury</t>
  </si>
  <si>
    <t>/organization/ twoxar-incorporated</t>
  </si>
  <si>
    <t>/ORGANIZATION/TWOXAR-INCORPORATED</t>
  </si>
  <si>
    <t>/funding-round/976569125c4a87ffba886251093556d3</t>
  </si>
  <si>
    <t>/Organization/Twoxar-Incorporated</t>
  </si>
  <si>
    <t>twoXAR, Incorporated</t>
  </si>
  <si>
    <t>http://www.twoxar.com</t>
  </si>
  <si>
    <t>Big Data|Bio-Pharm|Machine Learning|Medical</t>
  </si>
  <si>
    <t>/organization/twoxar-incorporated</t>
  </si>
  <si>
    <t>/funding-round/bee9eb6abe7c09af72fdeba338cde037</t>
  </si>
  <si>
    <t>/organization/ twt-digital</t>
  </si>
  <si>
    <t>/ORGANIZATION/TWT-DIGITAL</t>
  </si>
  <si>
    <t>/funding-round/2f703edfdbe8f09bb0ed88d7796888f0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-digital</t>
  </si>
  <si>
    <t>/funding-round/3d5c5ebd6284867f70f926698b278dd1</t>
  </si>
  <si>
    <t>/funding-round/97109dce571efde4c25cf413a850dec6</t>
  </si>
  <si>
    <t>/organization/ twtbks</t>
  </si>
  <si>
    <t>/organization/twtbks</t>
  </si>
  <si>
    <t>/funding-round/d54906caee3cd45fd9102420b1a0e0fe</t>
  </si>
  <si>
    <t>/Organization/Twtbks</t>
  </si>
  <si>
    <t>TwtBks</t>
  </si>
  <si>
    <t>http://www.twtbks.com</t>
  </si>
  <si>
    <t>Curated Web|MicroBlogging</t>
  </si>
  <si>
    <t>/organization/ twtmob</t>
  </si>
  <si>
    <t>/ORGANIZATION/TWTMOB</t>
  </si>
  <si>
    <t>/funding-round/1da0e7d03c76541cdcd882c68d721bb1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mob</t>
  </si>
  <si>
    <t>/funding-round/8f06010c840ad34a381c10dde238881a</t>
  </si>
  <si>
    <t>/organization/ twtrland</t>
  </si>
  <si>
    <t>/ORGANIZATION/TWTRLAND</t>
  </si>
  <si>
    <t>/funding-round/341e9639baf71e326caa9ea32204ff99</t>
  </si>
  <si>
    <t>/Organization/Twtrland</t>
  </si>
  <si>
    <t>Klear</t>
  </si>
  <si>
    <t>http://klear.com/</t>
  </si>
  <si>
    <t>Brand Marketing|Business Analytics|Promotional|Public Relations|Social Media</t>
  </si>
  <si>
    <t>/organization/twtrland</t>
  </si>
  <si>
    <t>/funding-round/7665d8810914c6582ce3646bca6d7102</t>
  </si>
  <si>
    <t>/organization/ twych-innovation</t>
  </si>
  <si>
    <t>/ORGANIZATION/TWYCH-INNOVATION</t>
  </si>
  <si>
    <t>/funding-round/383dcc84c1478e0bfcc9fc08c89dd71d</t>
  </si>
  <si>
    <t>/Organization/Twych-Innovation</t>
  </si>
  <si>
    <t>Twych Innovation</t>
  </si>
  <si>
    <t>http://www.twych.com/</t>
  </si>
  <si>
    <t>/organization/ twylah</t>
  </si>
  <si>
    <t>/organization/twylah</t>
  </si>
  <si>
    <t>/funding-round/94ef47775ae30cc7e36f8dbcddb54c83</t>
  </si>
  <si>
    <t>/Organization/Twylah</t>
  </si>
  <si>
    <t>Twylah</t>
  </si>
  <si>
    <t>http://www.twylah.com</t>
  </si>
  <si>
    <t>Brand Marketing|Monetization|Personal Branding|Social Media</t>
  </si>
  <si>
    <t>/organization/ twyst</t>
  </si>
  <si>
    <t>/ORGANIZATION/TWYST</t>
  </si>
  <si>
    <t>/funding-round/5d6245fcb688a8451ff841b52ca4b399</t>
  </si>
  <si>
    <t>/Organization/Twyst</t>
  </si>
  <si>
    <t>Twyst</t>
  </si>
  <si>
    <t>http://twyst.in</t>
  </si>
  <si>
    <t>/organization/ twyxt</t>
  </si>
  <si>
    <t>/organization/twyxt</t>
  </si>
  <si>
    <t>/funding-round/b962f3de3cd33ac4072cef3d28a3f21f</t>
  </si>
  <si>
    <t>/Organization/Twyxt</t>
  </si>
  <si>
    <t>Twyxt</t>
  </si>
  <si>
    <t>http://twyxt.us</t>
  </si>
  <si>
    <t>Mobile|Psychology</t>
  </si>
  <si>
    <t>/organization/ tx-com-cn</t>
  </si>
  <si>
    <t>/ORGANIZATION/TX-COM-CN</t>
  </si>
  <si>
    <t>/funding-round/5c3886d357c25a79c3ee47e0265bac81</t>
  </si>
  <si>
    <t>/Organization/Tx-Com-Cn</t>
  </si>
  <si>
    <t>TX. com. cn</t>
  </si>
  <si>
    <t>http://www.tx.com.cn</t>
  </si>
  <si>
    <t>/organization/tx-com-cn</t>
  </si>
  <si>
    <t>/funding-round/6ce7a2d6268f4d82e26d58ac7acedf7a</t>
  </si>
  <si>
    <t>/organization/ txcell</t>
  </si>
  <si>
    <t>/ORGANIZATION/TXCELL</t>
  </si>
  <si>
    <t>/funding-round/05674a5833e065459d93cc01a39fd80e</t>
  </si>
  <si>
    <t>/Organization/Txcell</t>
  </si>
  <si>
    <t>TxCell</t>
  </si>
  <si>
    <t>http://www.txcell.com</t>
  </si>
  <si>
    <t>/organization/txcell</t>
  </si>
  <si>
    <t>/funding-round/1d4dbc96c45ac2312b7a053050ce6238</t>
  </si>
  <si>
    <t>/funding-round/975f2058d3c1703138345b03230769c5</t>
  </si>
  <si>
    <t>/funding-round/cb5dcb0a9edd0b5cc7af77c420388b4a</t>
  </si>
  <si>
    <t>/organization/ txcom</t>
  </si>
  <si>
    <t>/ORGANIZATION/TXCOM</t>
  </si>
  <si>
    <t>/funding-round/2e8d69bf8d9cd2b2f89930aa36677a2a</t>
  </si>
  <si>
    <t>/Organization/Txcom</t>
  </si>
  <si>
    <t>TXCOM</t>
  </si>
  <si>
    <t>http://www.txcom.com</t>
  </si>
  <si>
    <t>/organization/ txn</t>
  </si>
  <si>
    <t>/organization/txn</t>
  </si>
  <si>
    <t>/funding-round/4a647f557543844bb6618505af786835</t>
  </si>
  <si>
    <t>/Organization/Txn</t>
  </si>
  <si>
    <t>TXN</t>
  </si>
  <si>
    <t>http://txn.com/</t>
  </si>
  <si>
    <t>/organization/ txt4</t>
  </si>
  <si>
    <t>/ORGANIZATION/TXT4</t>
  </si>
  <si>
    <t>/funding-round/0081c3ed3c03d2f0912a33fd809bd4fe</t>
  </si>
  <si>
    <t>/Organization/Txt4</t>
  </si>
  <si>
    <t>Txt4</t>
  </si>
  <si>
    <t>http://www.txt4.com/uk/business/product.html</t>
  </si>
  <si>
    <t>/organization/txt4</t>
  </si>
  <si>
    <t>/funding-round/8d0e73e8b076e9863d69dc917df301c4</t>
  </si>
  <si>
    <t>/organization/ txtfeedback</t>
  </si>
  <si>
    <t>/ORGANIZATION/TXTFEEDBACK</t>
  </si>
  <si>
    <t>/funding-round/283e19c81fdb1e5d3bf09617c513abaa</t>
  </si>
  <si>
    <t>/Organization/Txtfeedback</t>
  </si>
  <si>
    <t>TxtFeedback</t>
  </si>
  <si>
    <t>http://www.txtfeedback.net</t>
  </si>
  <si>
    <t>Cluj</t>
  </si>
  <si>
    <t>/organization/ txtr</t>
  </si>
  <si>
    <t>/organization/txtr</t>
  </si>
  <si>
    <t>/funding-round/83056c55ad4cf54762bfbb6d19002c85</t>
  </si>
  <si>
    <t>/Organization/Txtr</t>
  </si>
  <si>
    <t>txtr</t>
  </si>
  <si>
    <t>http://txtr.com</t>
  </si>
  <si>
    <t>Document Management|Hardware + Software</t>
  </si>
  <si>
    <t>/ORGANIZATION/TXTR</t>
  </si>
  <si>
    <t>/funding-round/f9954c57289b85f0268d032c6c7824cc</t>
  </si>
  <si>
    <t>/organization/ txtsmarter</t>
  </si>
  <si>
    <t>/organization/txtsmarter</t>
  </si>
  <si>
    <t>/funding-round/4b507bd7f68f7d20af618dcf8610aafc</t>
  </si>
  <si>
    <t>/Organization/Txtsmarter</t>
  </si>
  <si>
    <t>txtsmarter</t>
  </si>
  <si>
    <t>http://www.txtsmarter.com</t>
  </si>
  <si>
    <t>Android|Enterprise Software|iOS|Mobile</t>
  </si>
  <si>
    <t>/organization/ txvia</t>
  </si>
  <si>
    <t>/ORGANIZATION/TXVIA</t>
  </si>
  <si>
    <t>/funding-round/6c903b310e96a52ea0398891938e60ad</t>
  </si>
  <si>
    <t>/Organization/Txvia</t>
  </si>
  <si>
    <t>TxVia</t>
  </si>
  <si>
    <t>http://www.txvia.com</t>
  </si>
  <si>
    <t>Finance|Financial Services|FinTech|Mobile|PaaS</t>
  </si>
  <si>
    <t>/organization/txvia</t>
  </si>
  <si>
    <t>/funding-round/7544a55982f174c127de7b8a39d6750f</t>
  </si>
  <si>
    <t>/funding-round/c56510021aeb0c81b27a1b7762958b04</t>
  </si>
  <si>
    <t>/funding-round/d8176e0b22d88d622ad17762b19f37cd</t>
  </si>
  <si>
    <t>/organization/ tyba</t>
  </si>
  <si>
    <t>/ORGANIZATION/TYBA</t>
  </si>
  <si>
    <t>/funding-round/a410388aaf1fd2e66e86cad4087a9888</t>
  </si>
  <si>
    <t>/Organization/Tyba</t>
  </si>
  <si>
    <t>Tyba</t>
  </si>
  <si>
    <t>http://tyba.com</t>
  </si>
  <si>
    <t>Career Management|Identity|Recruiting|Social Media</t>
  </si>
  <si>
    <t>/organization/tyba</t>
  </si>
  <si>
    <t>/funding-round/d886eb4bb20a9964a370bce3d44dad0a</t>
  </si>
  <si>
    <t>/funding-round/f12d6c7046a9de8ded643ad5d0166097</t>
  </si>
  <si>
    <t>/organization/ tyber-medical</t>
  </si>
  <si>
    <t>/organization/tyber-medical</t>
  </si>
  <si>
    <t>/funding-round/f837d6e7e732200637eb8da6a7332679</t>
  </si>
  <si>
    <t>/Organization/Tyber-Medical</t>
  </si>
  <si>
    <t>Tyber Medical</t>
  </si>
  <si>
    <t>http://tybermedical.com</t>
  </si>
  <si>
    <t>/organization/ tyche</t>
  </si>
  <si>
    <t>/ORGANIZATION/TYCHE</t>
  </si>
  <si>
    <t>/funding-round/8e807e90b41339be3530a700552986a2</t>
  </si>
  <si>
    <t>/Organization/Tyche</t>
  </si>
  <si>
    <t>Tyche</t>
  </si>
  <si>
    <t>http://www.tycherisk.co</t>
  </si>
  <si>
    <t>/organization/tyche</t>
  </si>
  <si>
    <t>/funding-round/babaf77823c4dc0a11b855cf11034a9c</t>
  </si>
  <si>
    <t>/organization/ tyco-electronics-group</t>
  </si>
  <si>
    <t>/ORGANIZATION/TYCO-ELECTRONICS-GROUP</t>
  </si>
  <si>
    <t>/funding-round/75e837401ac36d386f0c52c00722c58e</t>
  </si>
  <si>
    <t>/Organization/Tyco-Electronics-Group</t>
  </si>
  <si>
    <t>Tyco Electronics Group</t>
  </si>
  <si>
    <t>Electronics|Public Safety|Security</t>
  </si>
  <si>
    <t>/organization/ tycoon-mobile-llc</t>
  </si>
  <si>
    <t>/organization/tycoon-mobile-llc</t>
  </si>
  <si>
    <t>/funding-round/ef7a4bc96e09eefba0284c47161c920e</t>
  </si>
  <si>
    <t>/Organization/Tycoon-Mobile-Llc</t>
  </si>
  <si>
    <t>Tycoon Mobile inc</t>
  </si>
  <si>
    <t>http://www.tycoonmobile.com</t>
  </si>
  <si>
    <t>App Marketing|Mobile|Mobile Coupons</t>
  </si>
  <si>
    <t>/organization/ tydy</t>
  </si>
  <si>
    <t>/ORGANIZATION/TYDY</t>
  </si>
  <si>
    <t>/funding-round/04e433e64466d1d138a51b3fa3f4d2d0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dy</t>
  </si>
  <si>
    <t>/funding-round/98ebb5051e5be213f9ed0da18eae38fb</t>
  </si>
  <si>
    <t>/organization/ tyffon</t>
  </si>
  <si>
    <t>/ORGANIZATION/TYFFON</t>
  </si>
  <si>
    <t>/funding-round/b49b89830c3af0d97320743b769d15b2</t>
  </si>
  <si>
    <t>/Organization/Tyffon</t>
  </si>
  <si>
    <t>TYFFON</t>
  </si>
  <si>
    <t>http://tyffon.com/</t>
  </si>
  <si>
    <t>Apps|Entertainment|Mobile Games</t>
  </si>
  <si>
    <t>/organization/tyffon</t>
  </si>
  <si>
    <t>/funding-round/be861d8aa079fea04ac71a2ec7e477de</t>
  </si>
  <si>
    <t>/organization/ tyfone</t>
  </si>
  <si>
    <t>/ORGANIZATION/TYFONE</t>
  </si>
  <si>
    <t>/funding-round/41ceebf77969ee8bce11df806871ae8a</t>
  </si>
  <si>
    <t>/Organization/Tyfone</t>
  </si>
  <si>
    <t>Tyfone</t>
  </si>
  <si>
    <t>http://tyfone.com</t>
  </si>
  <si>
    <t>Banking|Cyber|Finance|Mobile|Mobile Security</t>
  </si>
  <si>
    <t>/organization/tyfone</t>
  </si>
  <si>
    <t>/funding-round/9ed475e26ef36b56cce01abb1766b319</t>
  </si>
  <si>
    <t>/funding-round/be8cbe437f4a8c4ecd7f982fdefd595d</t>
  </si>
  <si>
    <t>/funding-round/d14e0bbb92b3eda63c5e00fb84f7427f</t>
  </si>
  <si>
    <t>/organization/ tykli</t>
  </si>
  <si>
    <t>/ORGANIZATION/TYKLI</t>
  </si>
  <si>
    <t>/funding-round/d711a65e0606dca3e8a058aac857909c</t>
  </si>
  <si>
    <t>/Organization/Tykli</t>
  </si>
  <si>
    <t>Tykli</t>
  </si>
  <si>
    <t>http://tyk.li</t>
  </si>
  <si>
    <t>Analytics|Knowledge Management|SaaS</t>
  </si>
  <si>
    <t>/organization/tykli</t>
  </si>
  <si>
    <t>/funding-round/dadb3a1e828e100a868988a249a8c95f</t>
  </si>
  <si>
    <t>/organization/ tykoon</t>
  </si>
  <si>
    <t>/ORGANIZATION/TYKOON</t>
  </si>
  <si>
    <t>/funding-round/700170dced26fb4a7b97e17ae263f52b</t>
  </si>
  <si>
    <t>/Organization/Tykoon</t>
  </si>
  <si>
    <t>Tykoon</t>
  </si>
  <si>
    <t>http://tykoon.com</t>
  </si>
  <si>
    <t>/organization/tykoon</t>
  </si>
  <si>
    <t>/funding-round/bc09436bb656d9ef9fdbd5b44e4044e7</t>
  </si>
  <si>
    <t>/organization/ tyler-hugh-com</t>
  </si>
  <si>
    <t>/ORGANIZATION/TYLER-HUGH-COM</t>
  </si>
  <si>
    <t>/funding-round/0f617edd0dbd8384f1970cee9af88519</t>
  </si>
  <si>
    <t>/Organization/Tyler-Hugh-Com</t>
  </si>
  <si>
    <t>Tyler-Hugh.com</t>
  </si>
  <si>
    <t>http://www.tyler-hugh.com/</t>
  </si>
  <si>
    <t>/organization/ tylr-mobile</t>
  </si>
  <si>
    <t>/organization/tylr-mobile</t>
  </si>
  <si>
    <t>/funding-round/28a7d9f11482e42907263cda45af98f0</t>
  </si>
  <si>
    <t>/Organization/Tylr-Mobile</t>
  </si>
  <si>
    <t>Tylr Mobile</t>
  </si>
  <si>
    <t>http://www.tylrmobile.com</t>
  </si>
  <si>
    <t>/ORGANIZATION/TYLR-MOBILE</t>
  </si>
  <si>
    <t>/funding-round/b7a64b414609ff733643ae810c63ad17</t>
  </si>
  <si>
    <t>/funding-round/bc7ec1f77f0c7036ebbaa6f9c337e755</t>
  </si>
  <si>
    <t>/organization/ tympany</t>
  </si>
  <si>
    <t>/ORGANIZATION/TYMPANY</t>
  </si>
  <si>
    <t>/funding-round/56fd6415b5f02fc01318b806c44bb09d</t>
  </si>
  <si>
    <t>/Organization/Tympany</t>
  </si>
  <si>
    <t>Tympany</t>
  </si>
  <si>
    <t>/organization/tympany</t>
  </si>
  <si>
    <t>/funding-round/a90c25db4f84f2f99c02afb485d944f2</t>
  </si>
  <si>
    <t>/organization/ tymphany</t>
  </si>
  <si>
    <t>/ORGANIZATION/TYMPHANY</t>
  </si>
  <si>
    <t>/funding-round/e781e76531f2b1970d9d4681211e2686</t>
  </si>
  <si>
    <t>/Organization/Tymphany</t>
  </si>
  <si>
    <t>Tymphany</t>
  </si>
  <si>
    <t>http://www.tymphany.com</t>
  </si>
  <si>
    <t>Audio|Hardware|Hardware + Software</t>
  </si>
  <si>
    <t>/organization/ tynker</t>
  </si>
  <si>
    <t>/organization/tynker</t>
  </si>
  <si>
    <t>/funding-round/877b2f7326e9e771a5e0deec1d112d82</t>
  </si>
  <si>
    <t>/Organization/Tynker</t>
  </si>
  <si>
    <t>Tynker</t>
  </si>
  <si>
    <t>http://www.tynker.com</t>
  </si>
  <si>
    <t>/organization/ tynt</t>
  </si>
  <si>
    <t>/ORGANIZATION/TYNT</t>
  </si>
  <si>
    <t>/funding-round/8ba05bdab605c1eeae1ac264014e5981</t>
  </si>
  <si>
    <t>/Organization/Tynt</t>
  </si>
  <si>
    <t>Tynt</t>
  </si>
  <si>
    <t>http://www.tynt.com</t>
  </si>
  <si>
    <t>/organization/tynt</t>
  </si>
  <si>
    <t>/funding-round/fc7d97cad2e1e401cb46c1ab905a0867</t>
  </si>
  <si>
    <t>/organization/ tyntec</t>
  </si>
  <si>
    <t>/ORGANIZATION/TYNTEC</t>
  </si>
  <si>
    <t>/funding-round/1af31ff78fbfc909c04dba9a80bd193f</t>
  </si>
  <si>
    <t>/Organization/Tyntec</t>
  </si>
  <si>
    <t>tyntec</t>
  </si>
  <si>
    <t>http://www.tyntec.com</t>
  </si>
  <si>
    <t>Audio|Messaging|Mobile|SMS|Telecommunications|Video Streaming|VoIP</t>
  </si>
  <si>
    <t>/organization/ type22</t>
  </si>
  <si>
    <t>/organization/type22</t>
  </si>
  <si>
    <t>/funding-round/5d89074eda695d36d9aa407d202f0310</t>
  </si>
  <si>
    <t>/Organization/Type22</t>
  </si>
  <si>
    <t>Type22</t>
  </si>
  <si>
    <t>http://www.type22.aero/</t>
  </si>
  <si>
    <t>/organization/ typeform</t>
  </si>
  <si>
    <t>/ORGANIZATION/TYPEFORM</t>
  </si>
  <si>
    <t>/funding-round/2de34dc2d8a7bd7e8282cdc819b4b8af</t>
  </si>
  <si>
    <t>/Organization/Typeform</t>
  </si>
  <si>
    <t>Typeform</t>
  </si>
  <si>
    <t>http://www.typeform.com</t>
  </si>
  <si>
    <t>Market Research|Software|Surveys</t>
  </si>
  <si>
    <t>/organization/typeform</t>
  </si>
  <si>
    <t>/funding-round/92b65b6001b5ce63646bdab889c5dc2c</t>
  </si>
  <si>
    <t>/funding-round/c0fa5798953b55ef145f01ec00e5b2dd</t>
  </si>
  <si>
    <t>/organization/ typekit</t>
  </si>
  <si>
    <t>/organization/typekit</t>
  </si>
  <si>
    <t>/funding-round/0bae7517f9f2f05066a6d73901e9f18e</t>
  </si>
  <si>
    <t>/Organization/Typekit</t>
  </si>
  <si>
    <t>Typekit</t>
  </si>
  <si>
    <t>http://typekit.com</t>
  </si>
  <si>
    <t>/ORGANIZATION/TYPEKIT</t>
  </si>
  <si>
    <t>/funding-round/d782e51d3573d89293ae30b3898eecdd</t>
  </si>
  <si>
    <t>/organization/ typeless</t>
  </si>
  <si>
    <t>/organization/typeless</t>
  </si>
  <si>
    <t>/funding-round/035d5d7451c440a20ff3a893b3f6e4ae</t>
  </si>
  <si>
    <t>/Organization/Typeless</t>
  </si>
  <si>
    <t>Typeless</t>
  </si>
  <si>
    <t>https://www.typeless.co</t>
  </si>
  <si>
    <t>Contact Management|Curated Web|Social Media</t>
  </si>
  <si>
    <t>/ORGANIZATION/TYPELESS</t>
  </si>
  <si>
    <t>/funding-round/162e24769c467c1151e6e7b5d7ae9460</t>
  </si>
  <si>
    <t>/organization/ typemock</t>
  </si>
  <si>
    <t>/organization/typemock</t>
  </si>
  <si>
    <t>/funding-round/7e7793b122c66cbd00bec2a2eafbe431</t>
  </si>
  <si>
    <t>/Organization/Typemock</t>
  </si>
  <si>
    <t>Typemock</t>
  </si>
  <si>
    <t>http://www.typemock.com</t>
  </si>
  <si>
    <t>Ealing</t>
  </si>
  <si>
    <t>/ORGANIZATION/TYPEMOCK</t>
  </si>
  <si>
    <t>/funding-round/a7d258f17021e11f9edfdc8d4547462a</t>
  </si>
  <si>
    <t>/organization/ typerings-com</t>
  </si>
  <si>
    <t>/organization/typerings-com</t>
  </si>
  <si>
    <t>/funding-round/b64baa35a4e85b42dfe69f5db830ebf0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 typesafe</t>
  </si>
  <si>
    <t>/ORGANIZATION/TYPESAFE</t>
  </si>
  <si>
    <t>/funding-round/4ffb29f5a3e8f53df2b33301582b3ec6</t>
  </si>
  <si>
    <t>/Organization/Typesafe</t>
  </si>
  <si>
    <t>Typesafe</t>
  </si>
  <si>
    <t>http://www.typesafe.com</t>
  </si>
  <si>
    <t>/organization/typesafe</t>
  </si>
  <si>
    <t>/funding-round/e2d6ad763b6024448c96e8288184a45e</t>
  </si>
  <si>
    <t>/organization/ typeset-2</t>
  </si>
  <si>
    <t>/ORGANIZATION/TYPESET-2</t>
  </si>
  <si>
    <t>/funding-round/34d04e7e6f9ec4228876b2644df6bf08</t>
  </si>
  <si>
    <t>/Organization/Typeset-2</t>
  </si>
  <si>
    <t>Typeset</t>
  </si>
  <si>
    <t>http://www.typeset.io</t>
  </si>
  <si>
    <t>/organization/ typezero-technologies</t>
  </si>
  <si>
    <t>/organization/typezero-technologies</t>
  </si>
  <si>
    <t>/funding-round/74b6aa1c6ee0c2efc67d3320fd947f65</t>
  </si>
  <si>
    <t>/Organization/Typezero-Technologies</t>
  </si>
  <si>
    <t>TypeZero Technologies</t>
  </si>
  <si>
    <t>http://typezero.com/</t>
  </si>
  <si>
    <t>/organization/ typo-keyboards</t>
  </si>
  <si>
    <t>/ORGANIZATION/TYPO-KEYBOARDS</t>
  </si>
  <si>
    <t>/funding-round/87ca918798e109a3082b5987e820139f</t>
  </si>
  <si>
    <t>/Organization/Typo-Keyboards</t>
  </si>
  <si>
    <t>Typo Keyboards</t>
  </si>
  <si>
    <t>http://typokeyboards.com</t>
  </si>
  <si>
    <t>/organization/ tyratech</t>
  </si>
  <si>
    <t>/organization/tyratech</t>
  </si>
  <si>
    <t>/funding-round/70a551622107d014c9d93178baaa9673</t>
  </si>
  <si>
    <t>/Organization/Tyratech</t>
  </si>
  <si>
    <t>TyraTech</t>
  </si>
  <si>
    <t>http://tyratech.com</t>
  </si>
  <si>
    <t>/organization/ tyres-on-the-drive</t>
  </si>
  <si>
    <t>/ORGANIZATION/TYRES-ON-THE-DRIVE</t>
  </si>
  <si>
    <t>/funding-round/73995a1b5bd85e9b3be222aa7197b606</t>
  </si>
  <si>
    <t>/Organization/Tyres-On-The-Drive</t>
  </si>
  <si>
    <t>Tyres on the Drive</t>
  </si>
  <si>
    <t>http://www.tyresonthedrive.com</t>
  </si>
  <si>
    <t>Holmes Chapel</t>
  </si>
  <si>
    <t>/organization/tyres-on-the-drive</t>
  </si>
  <si>
    <t>/funding-round/7b2ae305caa75ae73a8bd9461749d6af</t>
  </si>
  <si>
    <t>/funding-round/c3d8700ef9232d4109780efa6294c4fc</t>
  </si>
  <si>
    <t>/organization/ tyro-payments</t>
  </si>
  <si>
    <t>/organization/tyro-payments</t>
  </si>
  <si>
    <t>/funding-round/22c80fd7c204dbce8d4cf32fcf67d840</t>
  </si>
  <si>
    <t>/Organization/Tyro-Payments</t>
  </si>
  <si>
    <t>Tyro Payments</t>
  </si>
  <si>
    <t>http://www.tyro.com</t>
  </si>
  <si>
    <t>Banking|Finance|FinTech|Medical|Payments|Retail|Software</t>
  </si>
  <si>
    <t>/ORGANIZATION/TYRO-PAYMENTS</t>
  </si>
  <si>
    <t>/funding-round/25ba51facb516004b059f490e2d9d7f7</t>
  </si>
  <si>
    <t>/funding-round/49c68e667d40dbac830b32f47a93c7f9</t>
  </si>
  <si>
    <t>/funding-round/4cdfb223d8b1c3c16a479850ae64eff6</t>
  </si>
  <si>
    <t>/funding-round/4e08ea4c819015e2e5e3224ff481563b</t>
  </si>
  <si>
    <t>/funding-round/5eb22230950c84ae7f7794aa55201956</t>
  </si>
  <si>
    <t>/funding-round/5f03eab1637c9aa19c6514154d798e4d</t>
  </si>
  <si>
    <t>/funding-round/6313c1e59f4c63ddedbcf984c7ac3350</t>
  </si>
  <si>
    <t>/funding-round/8f6a7f6e74020ade166c933d69007a56</t>
  </si>
  <si>
    <t>/funding-round/983029a5dcb7b27624e8135d53fc06e6</t>
  </si>
  <si>
    <t>/funding-round/ab676f8e977d0447fc8e58d92edf4613</t>
  </si>
  <si>
    <t>/funding-round/b285e6ef623474540db7f0f89a4adcf7</t>
  </si>
  <si>
    <t>/funding-round/c6cbeba8aa24d7faf394e97ee90443b8</t>
  </si>
  <si>
    <t>/funding-round/e970e2fb5c589a7b338769f26495c328</t>
  </si>
  <si>
    <t>/funding-round/f0bc65a8b2693cee232e49dafb9ee1c2</t>
  </si>
  <si>
    <t>/funding-round/f8e58aec4f6f5c869b109fc1810a5845</t>
  </si>
  <si>
    <t>/organization/ tyrogenex</t>
  </si>
  <si>
    <t>/organization/tyrogenex</t>
  </si>
  <si>
    <t>/funding-round/905091b7a4a78434733aabf9d4ccdd8a</t>
  </si>
  <si>
    <t>/Organization/Tyrogenex</t>
  </si>
  <si>
    <t>Tyrogenex</t>
  </si>
  <si>
    <t>/ORGANIZATION/TYROGENEX</t>
  </si>
  <si>
    <t>/funding-round/de889993b709a4fde7f226e4238b54ab</t>
  </si>
  <si>
    <t>/funding-round/ec70f9d4bf2b8b1ddde225b3c29baef9</t>
  </si>
  <si>
    <t>/organization/ tyromer</t>
  </si>
  <si>
    <t>/ORGANIZATION/TYROMER</t>
  </si>
  <si>
    <t>/funding-round/cf523b893f1114598338d6ee22d8008b</t>
  </si>
  <si>
    <t>/Organization/Tyromer</t>
  </si>
  <si>
    <t>Tyromer</t>
  </si>
  <si>
    <t>http://www.tyromer.com</t>
  </si>
  <si>
    <t>/organization/tyromer</t>
  </si>
  <si>
    <t>/funding-round/d168e7d8d8bc91b6cbde4e11fc1dfef8</t>
  </si>
  <si>
    <t>/organization/ tyros</t>
  </si>
  <si>
    <t>/ORGANIZATION/TYROS</t>
  </si>
  <si>
    <t>/funding-round/bd1276507e1d44594dbfe6526df8a4be</t>
  </si>
  <si>
    <t>/Organization/Tyros</t>
  </si>
  <si>
    <t>Tyros</t>
  </si>
  <si>
    <t>http://www.thetyros.com</t>
  </si>
  <si>
    <t>Payments|SEO|Social Media|Sports|Startups|Technology</t>
  </si>
  <si>
    <t>/organization/ tyrosine-pharmaceuticals</t>
  </si>
  <si>
    <t>/organization/tyrosine-pharmaceuticals</t>
  </si>
  <si>
    <t>/funding-round/ebb9148b4855e99e9aedc20443df9980</t>
  </si>
  <si>
    <t>/Organization/Tyrosine-Pharmaceuticals</t>
  </si>
  <si>
    <t>Zocere</t>
  </si>
  <si>
    <t>http://zocere.com/</t>
  </si>
  <si>
    <t>/organization/ tyrx-pharma</t>
  </si>
  <si>
    <t>/ORGANIZATION/TYRX-PHARMA</t>
  </si>
  <si>
    <t>/funding-round/ec9f0575d73587cdd7cc02f3336694e9</t>
  </si>
  <si>
    <t>/Organization/Tyrx-Pharma</t>
  </si>
  <si>
    <t>TyRx Pharma</t>
  </si>
  <si>
    <t>http://www.tyrx.com</t>
  </si>
  <si>
    <t>/organization/ tysdo</t>
  </si>
  <si>
    <t>/organization/tysdo</t>
  </si>
  <si>
    <t>/funding-round/0330370f1cb34c3a522ad8335041daee</t>
  </si>
  <si>
    <t>/Organization/Tysdo</t>
  </si>
  <si>
    <t>Tysdo</t>
  </si>
  <si>
    <t>http://tysdoapp.com</t>
  </si>
  <si>
    <t>Mobile|Mobile Commerce|Social Media</t>
  </si>
  <si>
    <t>/ORGANIZATION/TYSDO</t>
  </si>
  <si>
    <t>/funding-round/179cfe5a6059d84dfd32ff37046e9bb1</t>
  </si>
  <si>
    <t>/organization/ tyson-security</t>
  </si>
  <si>
    <t>/organization/tyson-security</t>
  </si>
  <si>
    <t>/funding-round/1ddda9505bb19da14fbd58a2e839620b</t>
  </si>
  <si>
    <t>/Organization/Tyson-Security</t>
  </si>
  <si>
    <t>TYSON Security</t>
  </si>
  <si>
    <t>/organization/ tytanium-ideas</t>
  </si>
  <si>
    <t>/ORGANIZATION/TYTANIUM-IDEAS</t>
  </si>
  <si>
    <t>/funding-round/1b92368d8ffee5873e1b5705a18bb329</t>
  </si>
  <si>
    <t>/Organization/Tytanium-Ideas</t>
  </si>
  <si>
    <t>Tytanium Ideas</t>
  </si>
  <si>
    <t>http://www.mycampmate.com</t>
  </si>
  <si>
    <t>/organization/tytanium-ideas</t>
  </si>
  <si>
    <t>/funding-round/a375f60c7ba4bfbef9178005387e3079</t>
  </si>
  <si>
    <t>/organization/ tyto</t>
  </si>
  <si>
    <t>/ORGANIZATION/TYTO</t>
  </si>
  <si>
    <t>/funding-round/22d477b78c818ab788a1154b85ea3138</t>
  </si>
  <si>
    <t>/Organization/Tyto</t>
  </si>
  <si>
    <t>TytoCare</t>
  </si>
  <si>
    <t>http://www.tytocare.com</t>
  </si>
  <si>
    <t>Health Care|Health Care Information Technology|Medical Devices|Mobile Health</t>
  </si>
  <si>
    <t>/organization/tyto</t>
  </si>
  <si>
    <t>/funding-round/b4af061fe02055524aab5847bb5627bb</t>
  </si>
  <si>
    <t>/funding-round/b5b17cfcd492c946cb70d3763dd7fad0</t>
  </si>
  <si>
    <t>/organization/ tyto-life</t>
  </si>
  <si>
    <t>/organization/tyto-life</t>
  </si>
  <si>
    <t>/funding-round/2bd739fd3e3440db15c6b9a11065507d</t>
  </si>
  <si>
    <t>/Organization/Tyto-Life</t>
  </si>
  <si>
    <t>Tyto Life</t>
  </si>
  <si>
    <t>http://www.tyto.com/</t>
  </si>
  <si>
    <t>/organization/ tzee</t>
  </si>
  <si>
    <t>/ORGANIZATION/TZEE</t>
  </si>
  <si>
    <t>/funding-round/073eb01107688677f92218664494bc93</t>
  </si>
  <si>
    <t>/Organization/Tzee</t>
  </si>
  <si>
    <t>Tzee</t>
  </si>
  <si>
    <t>http://tzeesms.com</t>
  </si>
  <si>
    <t>/organization/ u-catch-that-marketing-agency</t>
  </si>
  <si>
    <t>/organization/u-catch-that-marketing-agency</t>
  </si>
  <si>
    <t>/funding-round/a90d30538403605efd801f05b8546e51</t>
  </si>
  <si>
    <t>/Organization/U-Catch-That-Marketing-Agency</t>
  </si>
  <si>
    <t>U Catch That Marketing Agency</t>
  </si>
  <si>
    <t>http://www.ucatchthat.com/</t>
  </si>
  <si>
    <t>/organization/ u-feast-corporation</t>
  </si>
  <si>
    <t>/ORGANIZATION/U-FEAST-CORPORATION</t>
  </si>
  <si>
    <t>/funding-round/4012f56d19038a8cc8aa76073a6d6802</t>
  </si>
  <si>
    <t>/Organization/U-Feast-Corporation</t>
  </si>
  <si>
    <t>U-Feast Corporation</t>
  </si>
  <si>
    <t>http://www.ufeast.com</t>
  </si>
  <si>
    <t>E-Commerce|Entertainment|Marketplaces</t>
  </si>
  <si>
    <t>/organization/ u-for-life</t>
  </si>
  <si>
    <t>/organization/u-for-life</t>
  </si>
  <si>
    <t>/funding-round/b7ba99c9b2f8eb5a76de01ee7df519a3</t>
  </si>
  <si>
    <t>/Organization/U-For-Life</t>
  </si>
  <si>
    <t>U For Life</t>
  </si>
  <si>
    <t>http://uforlife.com</t>
  </si>
  <si>
    <t>/organization/ u-gene-us</t>
  </si>
  <si>
    <t>/ORGANIZATION/U-GENE-US</t>
  </si>
  <si>
    <t>/funding-round/664340deb6c33686512473fe8ebbfb99</t>
  </si>
  <si>
    <t>/Organization/U-Gene-Us</t>
  </si>
  <si>
    <t>U.Gene.us</t>
  </si>
  <si>
    <t>http://rocketpun.ch/company/ugenieus</t>
  </si>
  <si>
    <t>/organization/ u-grok-it</t>
  </si>
  <si>
    <t>/organization/u-grok-it</t>
  </si>
  <si>
    <t>/funding-round/450618b6fcae05ff0a44b91037a8dbb2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GROK-IT</t>
  </si>
  <si>
    <t>/funding-round/c8f8fc05e0e54b1dbe9b8aa4b5b88431</t>
  </si>
  <si>
    <t>/organization/ u-hop</t>
  </si>
  <si>
    <t>/organization/u-hop</t>
  </si>
  <si>
    <t>/funding-round/5321357708cac6e6f247dbf851ced17a</t>
  </si>
  <si>
    <t>/Organization/U-Hop</t>
  </si>
  <si>
    <t>U-HOP</t>
  </si>
  <si>
    <t>https://www.u-hop.com/</t>
  </si>
  <si>
    <t>Hotels|P2P Money Transfer|Restaurants|Transportation|Travel</t>
  </si>
  <si>
    <t>/organization/ u-me</t>
  </si>
  <si>
    <t>/ORGANIZATION/U-ME</t>
  </si>
  <si>
    <t>/funding-round/4c10111eff0f3b163741ce699c364362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me</t>
  </si>
  <si>
    <t>/funding-round/d63a720e29ecf392cee6336cf9aef0e1</t>
  </si>
  <si>
    <t>/organization/ u-note</t>
  </si>
  <si>
    <t>/ORGANIZATION/U-NOTE</t>
  </si>
  <si>
    <t>/funding-round/486edc0acf8fc19af6e1817004f43bca</t>
  </si>
  <si>
    <t>/Organization/U-Note</t>
  </si>
  <si>
    <t>U-NOTE</t>
  </si>
  <si>
    <t>http://u-note.me</t>
  </si>
  <si>
    <t>Omiya</t>
  </si>
  <si>
    <t>/organization/ u-planner-com</t>
  </si>
  <si>
    <t>/organization/u-planner-com</t>
  </si>
  <si>
    <t>/funding-round/09e107c3d689c8935f4e4e80ef7646d5</t>
  </si>
  <si>
    <t>/Organization/U-Planner-Com</t>
  </si>
  <si>
    <t>U-Planner.com</t>
  </si>
  <si>
    <t>http://www.u-planner.com/</t>
  </si>
  <si>
    <t>Bridging Online and Offline|Online Education|Optimization</t>
  </si>
  <si>
    <t>/ORGANIZATION/U-PLANNER-COM</t>
  </si>
  <si>
    <t>/funding-round/a6ba2fc8ff81e6e1efb2d8a065c8db3d</t>
  </si>
  <si>
    <t>/organization/ u-play-studios</t>
  </si>
  <si>
    <t>/organization/u-play-studios</t>
  </si>
  <si>
    <t>/funding-round/ec1021ea09a2cbb70331edd58dfbc4ed</t>
  </si>
  <si>
    <t>/Organization/U-Play-Studios</t>
  </si>
  <si>
    <t>U-Play Studios</t>
  </si>
  <si>
    <t>http://www.uplaystudios.com/eng/main.html</t>
  </si>
  <si>
    <t>Digital Media|Games|Software|Sports</t>
  </si>
  <si>
    <t>/organization/ u-plug</t>
  </si>
  <si>
    <t>/ORGANIZATION/U-PLUG</t>
  </si>
  <si>
    <t>/funding-round/267bc5924f2a9928982b441fb3b703b8</t>
  </si>
  <si>
    <t>/Organization/U-Plug</t>
  </si>
  <si>
    <t>U:Plug</t>
  </si>
  <si>
    <t>http://www.uplug.me/</t>
  </si>
  <si>
    <t>Design|Electronics|Utilities</t>
  </si>
  <si>
    <t>/organization/u-plug</t>
  </si>
  <si>
    <t>/funding-round/ed9f4746dbacd36ae670f753d3bd6fbe</t>
  </si>
  <si>
    <t>/organization/ u-s-auto-parts-network</t>
  </si>
  <si>
    <t>/ORGANIZATION/U-S-AUTO-PARTS-NETWORK</t>
  </si>
  <si>
    <t>/funding-round/dff7835123d8f97e40bb64ea0df89556</t>
  </si>
  <si>
    <t>/Organization/U-S-Auto-Parts-Network</t>
  </si>
  <si>
    <t>U.S. Auto Parts Network</t>
  </si>
  <si>
    <t>http://www.usautoparts.net</t>
  </si>
  <si>
    <t>/organization/ u-s-environmental-protection-agency</t>
  </si>
  <si>
    <t>/organization/u-s-environmental-protection-agency</t>
  </si>
  <si>
    <t>/funding-round/7718dbe92fcc8ead40ef3c36f01119cb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 u-s-fiduciary</t>
  </si>
  <si>
    <t>/ORGANIZATION/U-S-FIDUCIARY</t>
  </si>
  <si>
    <t>/funding-round/06939e54a8284f08e00ea772234b4599</t>
  </si>
  <si>
    <t>/Organization/U-S-Fiduciary</t>
  </si>
  <si>
    <t>U.S. Fiduciary</t>
  </si>
  <si>
    <t>http://www.usfiduciary.com</t>
  </si>
  <si>
    <t>/organization/ u-s-geothermal</t>
  </si>
  <si>
    <t>/organization/u-s-geothermal</t>
  </si>
  <si>
    <t>/funding-round/440d2c6e03e96ceb4b72e914c18db4c0</t>
  </si>
  <si>
    <t>/Organization/U-S-Geothermal</t>
  </si>
  <si>
    <t>U.S. Geothermal</t>
  </si>
  <si>
    <t>http://www.usgeothermal.com</t>
  </si>
  <si>
    <t>/organization/ u-s-healthworks</t>
  </si>
  <si>
    <t>/ORGANIZATION/U-S-HEALTHWORKS</t>
  </si>
  <si>
    <t>/funding-round/b02d7729d43140b4bb24428e94be6925</t>
  </si>
  <si>
    <t>/Organization/U-S-Healthworks</t>
  </si>
  <si>
    <t>U.S. Healthworks</t>
  </si>
  <si>
    <t>/organization/ u-s-local-news-network</t>
  </si>
  <si>
    <t>/organization/u-s-local-news-network</t>
  </si>
  <si>
    <t>/funding-round/95509e3a499f5779cfbc1f13f2e0e68a</t>
  </si>
  <si>
    <t>/Organization/U-S-Local-News-Network</t>
  </si>
  <si>
    <t>U.S. Local News Network</t>
  </si>
  <si>
    <t>http://www.uslnn.com</t>
  </si>
  <si>
    <t>/organization/ u-s-nursing-corporation</t>
  </si>
  <si>
    <t>/ORGANIZATION/U-S-NURSING-CORPORATION</t>
  </si>
  <si>
    <t>/funding-round/24d1ee43d5f3d1eedf12a17ade1f32b5</t>
  </si>
  <si>
    <t>/Organization/U-S-Nursing-Corporation</t>
  </si>
  <si>
    <t>U.S. Nursing Corporation</t>
  </si>
  <si>
    <t>http://usnursing.com</t>
  </si>
  <si>
    <t>/organization/u-s-nursing-corporation</t>
  </si>
  <si>
    <t>/funding-round/6988b9a8e3570b5bf1bca852dcb1d851</t>
  </si>
  <si>
    <t>/organization/ u-s-photonics</t>
  </si>
  <si>
    <t>/ORGANIZATION/U-S-PHOTONICS</t>
  </si>
  <si>
    <t>/funding-round/2655853d3e19d7e287507736a50f8a3f</t>
  </si>
  <si>
    <t>/Organization/U-S-Photonics</t>
  </si>
  <si>
    <t>U.S. Photonics</t>
  </si>
  <si>
    <t>http://usphotonics.com</t>
  </si>
  <si>
    <t>/organization/ u-s-silica</t>
  </si>
  <si>
    <t>/organization/u-s-silica</t>
  </si>
  <si>
    <t>/funding-round/af63f917f90494d41d870b9b8fab2226</t>
  </si>
  <si>
    <t>/Organization/U-S-Silica</t>
  </si>
  <si>
    <t>U.S. Silica</t>
  </si>
  <si>
    <t>http://www.ussilica.com</t>
  </si>
  <si>
    <t>/organization/ u-s-trailmaps</t>
  </si>
  <si>
    <t>/ORGANIZATION/U-S-TRAILMAPS</t>
  </si>
  <si>
    <t>/funding-round/85a18471b9c5bb27837e10b9a6d07772</t>
  </si>
  <si>
    <t>/Organization/U-S-Trailmaps</t>
  </si>
  <si>
    <t>U.S. TrailMaps</t>
  </si>
  <si>
    <t>http://www.ustrailmaps.com</t>
  </si>
  <si>
    <t>/organization/ u-sit</t>
  </si>
  <si>
    <t>/organization/u-sit</t>
  </si>
  <si>
    <t>/funding-round/516d32c253962955bbc09808118310c9</t>
  </si>
  <si>
    <t>/Organization/U-Sit</t>
  </si>
  <si>
    <t>u.sit</t>
  </si>
  <si>
    <t>http://usitapp.com</t>
  </si>
  <si>
    <t>CRM|Mobile|Restaurants|SaaS|SMS|Software</t>
  </si>
  <si>
    <t>/organization/ u-subs-deli</t>
  </si>
  <si>
    <t>/ORGANIZATION/U-SUBS-DELI</t>
  </si>
  <si>
    <t>/funding-round/78a0518ac7f332cb3b0c9cb399724387</t>
  </si>
  <si>
    <t>/Organization/U-Subs-Deli</t>
  </si>
  <si>
    <t>U-Subs Deli</t>
  </si>
  <si>
    <t>/organization/ u-systems</t>
  </si>
  <si>
    <t>/organization/u-systems</t>
  </si>
  <si>
    <t>/funding-round/08aee551de86731c9663223c8a6d1095</t>
  </si>
  <si>
    <t>/Organization/U-Systems</t>
  </si>
  <si>
    <t>U-Systems</t>
  </si>
  <si>
    <t>http://www.u-systems.com</t>
  </si>
  <si>
    <t>/ORGANIZATION/U-SYSTEMS</t>
  </si>
  <si>
    <t>/funding-round/a5c654bc4f60f07c6233eebc9d36b822</t>
  </si>
  <si>
    <t>/funding-round/acf28c57629dc5dbc5c0bc7d30e7e60c</t>
  </si>
  <si>
    <t>/funding-round/c052bccfce5931da0ff050cb466608e7</t>
  </si>
  <si>
    <t>/organization/ u-tique</t>
  </si>
  <si>
    <t>/organization/u-tique</t>
  </si>
  <si>
    <t>/funding-round/6f49ff1df4c4d749718a02b80dc4e461</t>
  </si>
  <si>
    <t>/Organization/U-Tique</t>
  </si>
  <si>
    <t>U*tique</t>
  </si>
  <si>
    <t>http://www.utiqueshop.com</t>
  </si>
  <si>
    <t>/organization/ u2opia-mobile</t>
  </si>
  <si>
    <t>/ORGANIZATION/U2OPIA-MOBILE</t>
  </si>
  <si>
    <t>/funding-round/2bf3f2361a7896b68bbcb08f1e21032d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2opia-mobile</t>
  </si>
  <si>
    <t>/funding-round/61926099112e057ffe00dd5ba60b4ebd</t>
  </si>
  <si>
    <t>/organization/ u4ea</t>
  </si>
  <si>
    <t>/ORGANIZATION/U4EA</t>
  </si>
  <si>
    <t>/funding-round/944a65e828efd68a70531db220b96fe5</t>
  </si>
  <si>
    <t>/Organization/U4Ea</t>
  </si>
  <si>
    <t>U4EA</t>
  </si>
  <si>
    <t>http://www.u4eatech.com</t>
  </si>
  <si>
    <t>/organization/ u4ea-networks</t>
  </si>
  <si>
    <t>/organization/u4ea-networks</t>
  </si>
  <si>
    <t>/funding-round/f44c09878a7fc9343b62ea2c4b12ed7d</t>
  </si>
  <si>
    <t>/Organization/U4Ea-Networks</t>
  </si>
  <si>
    <t>U4EA Networks</t>
  </si>
  <si>
    <t>http://u4ea.net</t>
  </si>
  <si>
    <t>E-Commerce|Networking</t>
  </si>
  <si>
    <t>/organization/ u4ea-wireless</t>
  </si>
  <si>
    <t>/ORGANIZATION/U4EA-WIRELESS</t>
  </si>
  <si>
    <t>/funding-round/843e7118ce7f70b6cf297a8486896a1e</t>
  </si>
  <si>
    <t>/Organization/U4Ea-Wireless</t>
  </si>
  <si>
    <t>U4EA Wireless</t>
  </si>
  <si>
    <t>http://u4eawireless.net</t>
  </si>
  <si>
    <t>/organization/u4ea-wireless</t>
  </si>
  <si>
    <t>/funding-round/e05b8a22823e11031635dfea60eef21d</t>
  </si>
  <si>
    <t>/funding-round/fca8f40a14623a70cc7fcb7295a2fd78</t>
  </si>
  <si>
    <t>/organization/ u4ia-games</t>
  </si>
  <si>
    <t>/organization/u4ia-games</t>
  </si>
  <si>
    <t>/funding-round/4584a6582c86e66dbd71779826c4612f</t>
  </si>
  <si>
    <t>/Organization/U4Ia-Games</t>
  </si>
  <si>
    <t>U4iA Games</t>
  </si>
  <si>
    <t>http://u4iagames.com</t>
  </si>
  <si>
    <t>/ORGANIZATION/U4IA-GAMES</t>
  </si>
  <si>
    <t>/funding-round/cd2337f900f90ea1102f7635fa302f46</t>
  </si>
  <si>
    <t>/organization/ ua-campus-pantry</t>
  </si>
  <si>
    <t>/organization/ua-campus-pantry</t>
  </si>
  <si>
    <t>/funding-round/c5e27c185d28d9d7ebe9e8816be89799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CAMPUS-PANTRY</t>
  </si>
  <si>
    <t>/funding-round/cbc38dfd89e6fc8830effcb336c7384b</t>
  </si>
  <si>
    <t>/organization/ ua-tech-dev-foundation</t>
  </si>
  <si>
    <t>/organization/ua-tech-dev-foundation</t>
  </si>
  <si>
    <t>/funding-round/6cbc172f1e7eac9e3d14d4e65b7aa57f</t>
  </si>
  <si>
    <t>/Organization/Ua-Tech-Dev-Foundation</t>
  </si>
  <si>
    <t>UA Tech Dev Foundation</t>
  </si>
  <si>
    <t>/organization/ uab-fima</t>
  </si>
  <si>
    <t>/ORGANIZATION/UAB-FIMA</t>
  </si>
  <si>
    <t>/funding-round/69ae3e9f6ab2145a765cc4c066683ead</t>
  </si>
  <si>
    <t>/Organization/Uab-Fima</t>
  </si>
  <si>
    <t>UAB FIMA</t>
  </si>
  <si>
    <t>http://www.fima.lt</t>
  </si>
  <si>
    <t>/organization/ uafric</t>
  </si>
  <si>
    <t>/organization/uafric</t>
  </si>
  <si>
    <t>/funding-round/21dbb4241306f1f2def275d3853d2a55</t>
  </si>
  <si>
    <t>/Organization/Uafric</t>
  </si>
  <si>
    <t>uAfrica</t>
  </si>
  <si>
    <t>http://www.uafrica.com/</t>
  </si>
  <si>
    <t>/organization/ uanbai</t>
  </si>
  <si>
    <t>/ORGANIZATION/UANBAI</t>
  </si>
  <si>
    <t>/funding-round/1a0c6c4e786c994fa9bd889aa203a781</t>
  </si>
  <si>
    <t>/Organization/Uanbai</t>
  </si>
  <si>
    <t>Uanbai</t>
  </si>
  <si>
    <t>http://www.uanbai.com</t>
  </si>
  <si>
    <t>/organization/ uannabe</t>
  </si>
  <si>
    <t>/organization/uannabe</t>
  </si>
  <si>
    <t>/funding-round/3ba946723bb9251eb02df0f389eb0f13</t>
  </si>
  <si>
    <t>/Organization/Uannabe</t>
  </si>
  <si>
    <t>UannaBe</t>
  </si>
  <si>
    <t>http://www.uannabe.com</t>
  </si>
  <si>
    <t>/organization/ uasc-physicians</t>
  </si>
  <si>
    <t>/ORGANIZATION/UASC-PHYSICIANS</t>
  </si>
  <si>
    <t>/funding-round/8a03d789b5f9281a91e518d9bd354d6f</t>
  </si>
  <si>
    <t>/Organization/Uasc-Physicians</t>
  </si>
  <si>
    <t>UASC PHYSICIANS</t>
  </si>
  <si>
    <t>Hospitals|Medical|Physicians</t>
  </si>
  <si>
    <t>/organization/ uat-holdings</t>
  </si>
  <si>
    <t>/organization/uat-holdings</t>
  </si>
  <si>
    <t>/funding-round/26f50d520225e66b18589bba284ba4e8</t>
  </si>
  <si>
    <t>/Organization/Uat-Holdings</t>
  </si>
  <si>
    <t>UAT Holdings</t>
  </si>
  <si>
    <t>http://www.uatinc.com</t>
  </si>
  <si>
    <t>/ORGANIZATION/UAT-HOLDINGS</t>
  </si>
  <si>
    <t>/funding-round/caf762f0dc12074b6e4db8a0733e3a2c</t>
  </si>
  <si>
    <t>/organization/ uav-navigation</t>
  </si>
  <si>
    <t>/organization/uav-navigation</t>
  </si>
  <si>
    <t>/funding-round/ac29353d637c97591761f234669d4906</t>
  </si>
  <si>
    <t>/Organization/Uav-Navigation</t>
  </si>
  <si>
    <t>UAV Navigation</t>
  </si>
  <si>
    <t>http://www.uavnavigation.org/</t>
  </si>
  <si>
    <t>/organization/ uavonic</t>
  </si>
  <si>
    <t>/ORGANIZATION/UAVONIC</t>
  </si>
  <si>
    <t>/funding-round/3a0f24d29f09ee98ba74aea425ce6d12</t>
  </si>
  <si>
    <t>/Organization/Uavonic</t>
  </si>
  <si>
    <t>UAVONIC</t>
  </si>
  <si>
    <t>http://www.uavonic.com/</t>
  </si>
  <si>
    <t>/organization/ ub</t>
  </si>
  <si>
    <t>/organization/ub</t>
  </si>
  <si>
    <t>/funding-round/7eba5cd055a86fc175eaaeb8151cacd8</t>
  </si>
  <si>
    <t>/Organization/Ub</t>
  </si>
  <si>
    <t>UB â€“ Your universal basket</t>
  </si>
  <si>
    <t>http://ub.io</t>
  </si>
  <si>
    <t>Apps|E-Commerce|E-Commerce Platforms|Payments|Shopping|Technology</t>
  </si>
  <si>
    <t>/ORGANIZATION/UB</t>
  </si>
  <si>
    <t>/funding-round/cc3e7e2a76db5a9c40c791433dd45d88</t>
  </si>
  <si>
    <t>/organization/ ub-access</t>
  </si>
  <si>
    <t>/organization/ub-access</t>
  </si>
  <si>
    <t>/funding-round/1a6d4e91e3b286d956fdf66cb7055d1a</t>
  </si>
  <si>
    <t>/Organization/Ub-Access</t>
  </si>
  <si>
    <t>UB Access</t>
  </si>
  <si>
    <t>/organization/ ubalo</t>
  </si>
  <si>
    <t>/ORGANIZATION/UBALO</t>
  </si>
  <si>
    <t>/funding-round/3722bdbf6a6faf803f43ea12070b37fa</t>
  </si>
  <si>
    <t>/Organization/Ubalo</t>
  </si>
  <si>
    <t>Ubalo</t>
  </si>
  <si>
    <t>http://ubalo.com</t>
  </si>
  <si>
    <t>Cloud Computing|Pervasive Computing</t>
  </si>
  <si>
    <t>/organization/ ubank</t>
  </si>
  <si>
    <t>/organization/ubank</t>
  </si>
  <si>
    <t>/funding-round/03af2a3688bdacb5565a8ba92300fc98</t>
  </si>
  <si>
    <t>/Organization/Ubank</t>
  </si>
  <si>
    <t>uBank</t>
  </si>
  <si>
    <t>http://ubank.ru/en</t>
  </si>
  <si>
    <t>/ORGANIZATION/UBANK</t>
  </si>
  <si>
    <t>/funding-round/d61b00f88d35834c0ea9c05f81e56322</t>
  </si>
  <si>
    <t>/organization/ ubanquity</t>
  </si>
  <si>
    <t>/organization/ubanquity</t>
  </si>
  <si>
    <t>/funding-round/d59889d07779d7b4440c307d0146c024</t>
  </si>
  <si>
    <t>/Organization/Ubanquity</t>
  </si>
  <si>
    <t>Ubanquity</t>
  </si>
  <si>
    <t>/organization/ ubeam</t>
  </si>
  <si>
    <t>/ORGANIZATION/UBEAM</t>
  </si>
  <si>
    <t>/funding-round/00566a8ff00d8b07ba5c9dca06662a02</t>
  </si>
  <si>
    <t>/Organization/Ubeam</t>
  </si>
  <si>
    <t>uBeam</t>
  </si>
  <si>
    <t>http://www.ubeam.com</t>
  </si>
  <si>
    <t>Electrical Distribution|Energy Efficiency|Hardware + Software|Internet of Things</t>
  </si>
  <si>
    <t>/organization/ubeam</t>
  </si>
  <si>
    <t>/funding-round/a8c4b3adf64801b8634f2abc10b42270</t>
  </si>
  <si>
    <t>/funding-round/bd09cf79a5c2cee04a10e996d128b583</t>
  </si>
  <si>
    <t>/funding-round/edcad8c9d815bead7539c01a66247924</t>
  </si>
  <si>
    <t>/funding-round/ee2382838ba09e68a311b956c2db4ec1</t>
  </si>
  <si>
    <t>/organization/ ubee</t>
  </si>
  <si>
    <t>/organization/ubee</t>
  </si>
  <si>
    <t>/funding-round/a002137bbb8f9b4e4c919f1b2123908a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 ubeeko</t>
  </si>
  <si>
    <t>/ORGANIZATION/UBEEKO</t>
  </si>
  <si>
    <t>/funding-round/35e336248248b433a68aa488ae3764f0</t>
  </si>
  <si>
    <t>/Organization/Ubeeko</t>
  </si>
  <si>
    <t>Ubeeko</t>
  </si>
  <si>
    <t>http://ubeeko.com</t>
  </si>
  <si>
    <t>Big Data|Developer Tools|Development Platforms|Enterprise Software</t>
  </si>
  <si>
    <t>/organization/ ubelong</t>
  </si>
  <si>
    <t>/organization/ubelong</t>
  </si>
  <si>
    <t>/funding-round/dde3907946c7a53cc23ccaabb4f52385</t>
  </si>
  <si>
    <t>/Organization/Ubelong</t>
  </si>
  <si>
    <t>UBELONG</t>
  </si>
  <si>
    <t>http://ubelong.org/</t>
  </si>
  <si>
    <t>/organization/ ubenx-com</t>
  </si>
  <si>
    <t>/ORGANIZATION/UBENX-COM</t>
  </si>
  <si>
    <t>/funding-round/4d9174858eb49766ea4e2dfbd48502eb</t>
  </si>
  <si>
    <t>/Organization/Ubenx-Com</t>
  </si>
  <si>
    <t>UBEnX.com</t>
  </si>
  <si>
    <t>http://ubenx.com</t>
  </si>
  <si>
    <t>/organization/ ubequity</t>
  </si>
  <si>
    <t>/organization/ubequity</t>
  </si>
  <si>
    <t>/funding-round/a139f16746e84cad606d18fdc03ece68</t>
  </si>
  <si>
    <t>/Organization/Ubequity</t>
  </si>
  <si>
    <t>Ubequity</t>
  </si>
  <si>
    <t>http://www.ubequity.com</t>
  </si>
  <si>
    <t>/organization/ uber</t>
  </si>
  <si>
    <t>/ORGANIZATION/UBER</t>
  </si>
  <si>
    <t>/funding-round/1933523b5400c703ca6046f4979e6d08</t>
  </si>
  <si>
    <t>/Organization/Uber</t>
  </si>
  <si>
    <t>Uber</t>
  </si>
  <si>
    <t>http://www.uber.com</t>
  </si>
  <si>
    <t>/organization/uber</t>
  </si>
  <si>
    <t>/funding-round/1fa1e079dd45f9d615ce1469ed9090fb</t>
  </si>
  <si>
    <t>/funding-round/211176ddab64c19f775fe7e47ab9c1c2</t>
  </si>
  <si>
    <t>/funding-round/27565497216e1dc642603adb8d5e96a7</t>
  </si>
  <si>
    <t>/funding-round/2fd6f840728c42adee151fc1f1bf218e</t>
  </si>
  <si>
    <t>/funding-round/42c8af05c0bf5f0a05351ca9580250e9</t>
  </si>
  <si>
    <t>/funding-round/5b1dc73e0e42d1b0406db5374baf91f9</t>
  </si>
  <si>
    <t>/funding-round/765b8958c4aa1d9805b4694324cd7706</t>
  </si>
  <si>
    <t>/funding-round/7a617d3521e9a71816c8d5cbcd4c49b0</t>
  </si>
  <si>
    <t>/funding-round/7fb4f6a6b5c4566beba7c7f328296051</t>
  </si>
  <si>
    <t>/funding-round/907194fe7dbd599fd1255bbeec12f05e</t>
  </si>
  <si>
    <t>/funding-round/c738765257ab10e721f1a02d5af54681</t>
  </si>
  <si>
    <t>/funding-round/cf3cef91e48e774ac6ad7c5584bf2bf0</t>
  </si>
  <si>
    <t>/organization/ uber-com</t>
  </si>
  <si>
    <t>/organization/uber-com</t>
  </si>
  <si>
    <t>/funding-round/d255facae2305f7f07e366e73dc3a2fd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 uber-entertainment</t>
  </si>
  <si>
    <t>/ORGANIZATION/UBER-ENTERTAINMENT</t>
  </si>
  <si>
    <t>/funding-round/9d0eab6fa7c4f2eff2f0a5f8752f1d18</t>
  </si>
  <si>
    <t>/Organization/Uber-Entertainment</t>
  </si>
  <si>
    <t>Uber Entertainment</t>
  </si>
  <si>
    <t>http://uberent.com</t>
  </si>
  <si>
    <t>/organization/uber-entertainment</t>
  </si>
  <si>
    <t>/funding-round/e0d5b5a8f0600e15a450a5227d935a8d</t>
  </si>
  <si>
    <t>/organization/ uberall</t>
  </si>
  <si>
    <t>/ORGANIZATION/UBERALL</t>
  </si>
  <si>
    <t>/funding-round/19bc60d45529a873d4d61488cacebfb9</t>
  </si>
  <si>
    <t>/Organization/Uberall</t>
  </si>
  <si>
    <t>uberall</t>
  </si>
  <si>
    <t>http://uberall.com</t>
  </si>
  <si>
    <t>Enterprise Software|Local Search|Software</t>
  </si>
  <si>
    <t>/organization/uberall</t>
  </si>
  <si>
    <t>/funding-round/21e45ab9f2b981a4f1f880024f707d44</t>
  </si>
  <si>
    <t>/funding-round/fbdf81451103353f7da1ccfac1af55a8</t>
  </si>
  <si>
    <t>/organization/ uberchord-engineering</t>
  </si>
  <si>
    <t>/organization/uberchord-engineering</t>
  </si>
  <si>
    <t>/funding-round/162f25d7f0289047f0a7a55489791015</t>
  </si>
  <si>
    <t>/Organization/Uberchord-Engineering</t>
  </si>
  <si>
    <t>Uberchord Engineering</t>
  </si>
  <si>
    <t>http://uberchord.com</t>
  </si>
  <si>
    <t>/organization/ ubercloud</t>
  </si>
  <si>
    <t>/ORGANIZATION/UBERCLOUD</t>
  </si>
  <si>
    <t>/funding-round/df8d1d202524378acc738b7461ad9441</t>
  </si>
  <si>
    <t>/Organization/Ubercloud</t>
  </si>
  <si>
    <t>Ubercloud</t>
  </si>
  <si>
    <t>http://www.theubercloud.com/</t>
  </si>
  <si>
    <t>/organization/ ubergrape-gmbh</t>
  </si>
  <si>
    <t>/organization/ubergrape-gmbh</t>
  </si>
  <si>
    <t>/funding-round/013fb6cbc00032373059f7a33e6bc54a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UBERGRAPE-GMBH</t>
  </si>
  <si>
    <t>/funding-round/0c382482c9a458903dfad30e6a34c370</t>
  </si>
  <si>
    <t>/funding-round/3678a1faa541cbe009b151a1f864cbd7</t>
  </si>
  <si>
    <t>/funding-round/7b9a29e7200d8f883f1d1ec9979e7604</t>
  </si>
  <si>
    <t>/funding-round/884d2b0d320943ca15e334ea8073335e</t>
  </si>
  <si>
    <t>/funding-round/fc5588efed5a41128ce72513064e08b1</t>
  </si>
  <si>
    <t>/organization/ uberlabs</t>
  </si>
  <si>
    <t>/organization/uberlabs</t>
  </si>
  <si>
    <t>/funding-round/9d88b6e091bca310e04ea4146beaa8ea</t>
  </si>
  <si>
    <t>/Organization/Uberlabs</t>
  </si>
  <si>
    <t>Gazemetrix</t>
  </si>
  <si>
    <t>http://www.gazemetrix.com</t>
  </si>
  <si>
    <t>Advertising|Analytics|Social Media</t>
  </si>
  <si>
    <t>/ORGANIZATION/UBERLABS</t>
  </si>
  <si>
    <t>/funding-round/c86a20ad438f7ffd5d9643c401936962</t>
  </si>
  <si>
    <t>/funding-round/edb64e9d4532431ece12f82598b45c5f</t>
  </si>
  <si>
    <t>/organization/ uberlife</t>
  </si>
  <si>
    <t>/ORGANIZATION/UBERLIFE</t>
  </si>
  <si>
    <t>/funding-round/bdff112932f70768e7dee75c9a0333a2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 ubermedia</t>
  </si>
  <si>
    <t>/organization/ubermedia</t>
  </si>
  <si>
    <t>/funding-round/0ce2eff7326df6e1197c9a48d01a919e</t>
  </si>
  <si>
    <t>/Organization/Ubermedia</t>
  </si>
  <si>
    <t>UberMedia</t>
  </si>
  <si>
    <t>http://ubermedia.com</t>
  </si>
  <si>
    <t>Ad Targeting|Advertising|Apps|Location Based Services|Social Media</t>
  </si>
  <si>
    <t>/ORGANIZATION/UBERMEDIA</t>
  </si>
  <si>
    <t>/funding-round/33612dafe610d505bd8f29da7d9e9e46</t>
  </si>
  <si>
    <t>/funding-round/93c9de724df830529510388a22161bc7</t>
  </si>
  <si>
    <t>/funding-round/9abf037798bd00f2f821955298e38b82</t>
  </si>
  <si>
    <t>/funding-round/cb6b0cc99f5b710d7709224fdf79745a</t>
  </si>
  <si>
    <t>/organization/ ubermetrics-technologies-gmbh</t>
  </si>
  <si>
    <t>/ORGANIZATION/UBERMETRICS-TECHNOLOGIES-GMBH</t>
  </si>
  <si>
    <t>/funding-round/a06584589cd6d4cc1348c7c793efc68b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metrics-technologies-gmbh</t>
  </si>
  <si>
    <t>/funding-round/c8984dd3ee250c6d3fdbd7b8ae429fd7</t>
  </si>
  <si>
    <t>/organization/ uberpong-com</t>
  </si>
  <si>
    <t>/ORGANIZATION/UBERPONG-COM</t>
  </si>
  <si>
    <t>/funding-round/cf821f5facd0c41a220c71e43518e552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 ubersense</t>
  </si>
  <si>
    <t>/organization/ubersense</t>
  </si>
  <si>
    <t>/funding-round/afa6146b9571885ccdaf93726940a0db</t>
  </si>
  <si>
    <t>/Organization/Ubersense</t>
  </si>
  <si>
    <t>Ubersense</t>
  </si>
  <si>
    <t>http://www.ubersense.com</t>
  </si>
  <si>
    <t>Exercise|Finance|Fitness|Mobile|Sports|Web Tools</t>
  </si>
  <si>
    <t>/ORGANIZATION/UBERSENSE</t>
  </si>
  <si>
    <t>/funding-round/d10f88b3466e43fa1e2514a4ed3e0a1b</t>
  </si>
  <si>
    <t>/funding-round/d9c7e6b802447fa08659ea22752efccb</t>
  </si>
  <si>
    <t>/organization/ uberseq</t>
  </si>
  <si>
    <t>/ORGANIZATION/UBERSEQ</t>
  </si>
  <si>
    <t>/funding-round/29131992ca0e5f4e0e09640e16ad65eb</t>
  </si>
  <si>
    <t>/Organization/Uberseq</t>
  </si>
  <si>
    <t>Uberseq</t>
  </si>
  <si>
    <t>/organization/uberseq</t>
  </si>
  <si>
    <t>/funding-round/2f14b156f036d81c4704f3153afb8dc6</t>
  </si>
  <si>
    <t>/funding-round/fbfcd7b48a8dfddc9dd9f5484e92bbfe</t>
  </si>
  <si>
    <t>/organization/ ubersnap</t>
  </si>
  <si>
    <t>/organization/ubersnap</t>
  </si>
  <si>
    <t>/funding-round/aa4b6960346a4b068fb0d32d61eb262c</t>
  </si>
  <si>
    <t>/Organization/Ubersnap</t>
  </si>
  <si>
    <t>Ubersnap</t>
  </si>
  <si>
    <t>http://www.ubersnap.com</t>
  </si>
  <si>
    <t>/organization/ ubertesters</t>
  </si>
  <si>
    <t>/ORGANIZATION/UBERTESTERS</t>
  </si>
  <si>
    <t>/funding-round/51fe6de149966ce64a11b829746b9803</t>
  </si>
  <si>
    <t>/Organization/Ubertesters</t>
  </si>
  <si>
    <t>Ubertesters</t>
  </si>
  <si>
    <t>http://www.ubertesters.com</t>
  </si>
  <si>
    <t>/organization/ ubertweek</t>
  </si>
  <si>
    <t>/organization/ubertweek</t>
  </si>
  <si>
    <t>/funding-round/f750debf6c03a7ad85b66c86f1c57eff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 ubervu</t>
  </si>
  <si>
    <t>/ORGANIZATION/UBERVU</t>
  </si>
  <si>
    <t>/funding-round/9e21e92253bfd2a4ac0b92958b5de02c</t>
  </si>
  <si>
    <t>/Organization/Ubervu</t>
  </si>
  <si>
    <t>uberVU</t>
  </si>
  <si>
    <t>http://www.ubervu.com</t>
  </si>
  <si>
    <t>/organization/ubervu</t>
  </si>
  <si>
    <t>/funding-round/d6bd95ea7653469858729201fe15c08c</t>
  </si>
  <si>
    <t>/organization/ ubi-interactive</t>
  </si>
  <si>
    <t>/ORGANIZATION/UBI-INTERACTIVE</t>
  </si>
  <si>
    <t>/funding-round/52ce51621aa484cda7fcecfb1dbc8584</t>
  </si>
  <si>
    <t>/Organization/Ubi-Interactive</t>
  </si>
  <si>
    <t>Ubi Interactive</t>
  </si>
  <si>
    <t>http://www.ubi-interactive.com/</t>
  </si>
  <si>
    <t>Consumer Internet|Software</t>
  </si>
  <si>
    <t>/organization/ ubi-video</t>
  </si>
  <si>
    <t>/organization/ubi-video</t>
  </si>
  <si>
    <t>/funding-round/01e60b20854b00fd0d8b17c7937d5076</t>
  </si>
  <si>
    <t>/Organization/Ubi-Video</t>
  </si>
  <si>
    <t>Ubi Video</t>
  </si>
  <si>
    <t>http://myubi.tv</t>
  </si>
  <si>
    <t>/organization/ ubicast</t>
  </si>
  <si>
    <t>/ORGANIZATION/UBICAST</t>
  </si>
  <si>
    <t>/funding-round/308c96d9d5714265096af42f06d4277a</t>
  </si>
  <si>
    <t>/Organization/Ubicast</t>
  </si>
  <si>
    <t>UbiCast</t>
  </si>
  <si>
    <t>http://www.ubicast.eu</t>
  </si>
  <si>
    <t>Internet|News|Semantic Web|Video|Video Streaming</t>
  </si>
  <si>
    <t>/organization/ ubicom</t>
  </si>
  <si>
    <t>/organization/ubicom</t>
  </si>
  <si>
    <t>/funding-round/07829d5409f0b4fe3e492873a5c60402</t>
  </si>
  <si>
    <t>/Organization/Ubicom</t>
  </si>
  <si>
    <t>Ubicom</t>
  </si>
  <si>
    <t>http://www.ubicom.com</t>
  </si>
  <si>
    <t>/ORGANIZATION/UBICOM</t>
  </si>
  <si>
    <t>/funding-round/124d9b61bba4475be2a892be6f0770d8</t>
  </si>
  <si>
    <t>/funding-round/1cddf576d726764dda7eaba812669a73</t>
  </si>
  <si>
    <t>/funding-round/1fa9b8098a079a810fbc3ca52ab74e03</t>
  </si>
  <si>
    <t>/funding-round/2900751398f20778c0b405a40595282f</t>
  </si>
  <si>
    <t>/funding-round/81c90a4279b3cab4dfaa988decb899da</t>
  </si>
  <si>
    <t>/funding-round/b1823b84fba437ac7668fd9dc077e6b9</t>
  </si>
  <si>
    <t>/funding-round/f60d761e6b616c7c3e7a2614ac619fa0</t>
  </si>
  <si>
    <t>/organization/ ubid-holdings</t>
  </si>
  <si>
    <t>/organization/ubid-holdings</t>
  </si>
  <si>
    <t>/funding-round/03f6bebc9015857f2e769dfbebbe5e9e</t>
  </si>
  <si>
    <t>/Organization/Ubid-Holdings</t>
  </si>
  <si>
    <t>uBid Holdings</t>
  </si>
  <si>
    <t>http://ubid.com</t>
  </si>
  <si>
    <t>/ORGANIZATION/UBID-HOLDINGS</t>
  </si>
  <si>
    <t>/funding-round/07e5be808353e45be30d5535de699005</t>
  </si>
  <si>
    <t>/funding-round/3ffe4baab8244bb6f0aca98dd1f07a87</t>
  </si>
  <si>
    <t>/funding-round/52239d2f6186784265e4e0422daeed17</t>
  </si>
  <si>
    <t>/funding-round/e30a7ccf7fce279775fad9192d631974</t>
  </si>
  <si>
    <t>/funding-round/e74390d09999ace1011cc54a01c71f97</t>
  </si>
  <si>
    <t>/organization/ ubidata</t>
  </si>
  <si>
    <t>/organization/ubidata</t>
  </si>
  <si>
    <t>/funding-round/1323e9c19e6626d39aef0673bd653ee6</t>
  </si>
  <si>
    <t>/Organization/Ubidata</t>
  </si>
  <si>
    <t>Ubidata</t>
  </si>
  <si>
    <t>http://www.ubidata.com</t>
  </si>
  <si>
    <t>/organization/ ubideo</t>
  </si>
  <si>
    <t>/ORGANIZATION/UBIDEO</t>
  </si>
  <si>
    <t>/funding-round/771a0a7a22cb9dd4461cf7a1e872fc1e</t>
  </si>
  <si>
    <t>/Organization/Ubideo</t>
  </si>
  <si>
    <t>Ubideo</t>
  </si>
  <si>
    <t>http://www.ubideo.com</t>
  </si>
  <si>
    <t>Events|Journalism|Marketplaces|Video Streaming</t>
  </si>
  <si>
    <t>/organization/ ubidyne</t>
  </si>
  <si>
    <t>/organization/ubidyne</t>
  </si>
  <si>
    <t>/funding-round/9daaf0e60f68e4db4b73252b900003ea</t>
  </si>
  <si>
    <t>/Organization/Ubidyne</t>
  </si>
  <si>
    <t>Ubidyne</t>
  </si>
  <si>
    <t>http://www.ubidyne.com</t>
  </si>
  <si>
    <t>/ORGANIZATION/UBIDYNE</t>
  </si>
  <si>
    <t>/funding-round/ab18dd28d8bb2009e2ee1df726f8ed70</t>
  </si>
  <si>
    <t>/organization/ ubigrate</t>
  </si>
  <si>
    <t>/organization/ubigrate</t>
  </si>
  <si>
    <t>/funding-round/025fb85ac3bc56d50f328c4bde3ae2b7</t>
  </si>
  <si>
    <t>/Organization/Ubigrate</t>
  </si>
  <si>
    <t>ubigrate</t>
  </si>
  <si>
    <t>http://www.ubigrate.com</t>
  </si>
  <si>
    <t>/ORGANIZATION/UBIGRATE</t>
  </si>
  <si>
    <t>/funding-round/abcf5171759cc5910d1629fc54d89b7b</t>
  </si>
  <si>
    <t>/organization/ ubikod</t>
  </si>
  <si>
    <t>/organization/ubikod</t>
  </si>
  <si>
    <t>/funding-round/7512cfd5adc95b8993befcfe1f062a01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KOD</t>
  </si>
  <si>
    <t>/funding-round/8c1bd68e9f48db57cca2d2be3a53162c</t>
  </si>
  <si>
    <t>/organization/ ubimo</t>
  </si>
  <si>
    <t>/organization/ubimo</t>
  </si>
  <si>
    <t>/funding-round/21b0b72eae075aba2fecd554c73b097b</t>
  </si>
  <si>
    <t>/Organization/Ubimo</t>
  </si>
  <si>
    <t>Ubimo</t>
  </si>
  <si>
    <t>http://www.ubimo.com</t>
  </si>
  <si>
    <t>/ORGANIZATION/UBIMO</t>
  </si>
  <si>
    <t>/funding-round/af4fec7e7d33385ab9f137b354efeeaf</t>
  </si>
  <si>
    <t>/organization/ ubiome</t>
  </si>
  <si>
    <t>/organization/ubiome</t>
  </si>
  <si>
    <t>/funding-round/33c3cfb82eed35176481de072b6ce9cc</t>
  </si>
  <si>
    <t>/Organization/Ubiome</t>
  </si>
  <si>
    <t>uBiome</t>
  </si>
  <si>
    <t>http://ubiome.com</t>
  </si>
  <si>
    <t>Big Data|Health Care|Machine Learning|Quantified Self</t>
  </si>
  <si>
    <t>/ORGANIZATION/UBIOME</t>
  </si>
  <si>
    <t>/funding-round/69fd1531e41e01bca978942a35395102</t>
  </si>
  <si>
    <t>/funding-round/98fe6d0bf0e82d6a72cd65478138beb4</t>
  </si>
  <si>
    <t>/organization/ ubiq-2</t>
  </si>
  <si>
    <t>/ORGANIZATION/UBIQ-2</t>
  </si>
  <si>
    <t>/funding-round/6aa3453eddecedfae8a3ca9a695b8f2e</t>
  </si>
  <si>
    <t>/Organization/Ubiq-2</t>
  </si>
  <si>
    <t>Ubiq</t>
  </si>
  <si>
    <t>http://goubiq.com/</t>
  </si>
  <si>
    <t>/organization/ ubiq-mobile</t>
  </si>
  <si>
    <t>/organization/ubiq-mobile</t>
  </si>
  <si>
    <t>/funding-round/7b20c7897f86e891c306cf2a658806a0</t>
  </si>
  <si>
    <t>/Organization/Ubiq-Mobile</t>
  </si>
  <si>
    <t>Ubiq Mobile</t>
  </si>
  <si>
    <t>http://ubiqmobile.com</t>
  </si>
  <si>
    <t>/ORGANIZATION/UBIQ-MOBILE</t>
  </si>
  <si>
    <t>/funding-round/9b1a0e60f86353e40343db40eb0dad56</t>
  </si>
  <si>
    <t>/organization/ ubiq-toolbox</t>
  </si>
  <si>
    <t>/organization/ubiq-toolbox</t>
  </si>
  <si>
    <t>/funding-round/b66bbb7d4129464f1117ef45dda19f6c</t>
  </si>
  <si>
    <t>/Organization/Ubiq-Toolbox</t>
  </si>
  <si>
    <t>https://www.getubiq.com/en/</t>
  </si>
  <si>
    <t>Facebook Applications|Local Advertising|Multi-level Marketing|SaaS|Social Media</t>
  </si>
  <si>
    <t>/organization/ ubiquigent</t>
  </si>
  <si>
    <t>/ORGANIZATION/UBIQUIGENT</t>
  </si>
  <si>
    <t>/funding-round/9d2044233ae780fdd3c50686e468213f</t>
  </si>
  <si>
    <t>/Organization/Ubiquigent</t>
  </si>
  <si>
    <t>Ubiquigent</t>
  </si>
  <si>
    <t>http://ubiquigent.com</t>
  </si>
  <si>
    <t>/organization/ ubiquilux</t>
  </si>
  <si>
    <t>/organization/ubiquilux</t>
  </si>
  <si>
    <t>/funding-round/90ef1040c9c36a47f830a632190467e3</t>
  </si>
  <si>
    <t>/Organization/Ubiquilux</t>
  </si>
  <si>
    <t>Ubiquilux</t>
  </si>
  <si>
    <t>http://www.ubiquilux.com</t>
  </si>
  <si>
    <t>/organization/ ubiquisys</t>
  </si>
  <si>
    <t>/ORGANIZATION/UBIQUISYS</t>
  </si>
  <si>
    <t>/funding-round/11b05fec9103a082201b6dd5ff5995d7</t>
  </si>
  <si>
    <t>/Organization/Ubiquisys</t>
  </si>
  <si>
    <t>Ubiquisys</t>
  </si>
  <si>
    <t>http://www.ubiquisys.com</t>
  </si>
  <si>
    <t>/organization/ubiquisys</t>
  </si>
  <si>
    <t>/funding-round/1d4df82ca6faee636aad29def86a02a8</t>
  </si>
  <si>
    <t>/funding-round/42f26982b00019c8afd7691b65f2015c</t>
  </si>
  <si>
    <t>/funding-round/9ce6915891cf0249751bcdecc8f257ce</t>
  </si>
  <si>
    <t>/funding-round/eb1cc4a549fcbcbd520dd50fa4d4f441</t>
  </si>
  <si>
    <t>/funding-round/fb94da063123b1b14afdfc892ecbb900</t>
  </si>
  <si>
    <t>/organization/ ubiquiti-networks</t>
  </si>
  <si>
    <t>/ORGANIZATION/UBIQUITI-NETWORKS</t>
  </si>
  <si>
    <t>/funding-round/5fce23df5224fa40d67d488749059935</t>
  </si>
  <si>
    <t>/Organization/Ubiquiti-Networks</t>
  </si>
  <si>
    <t>Ubiquiti Networks</t>
  </si>
  <si>
    <t>http://www.ubnt.com</t>
  </si>
  <si>
    <t>Broadcasting|Technology|Web Hosting</t>
  </si>
  <si>
    <t>/organization/ ubiquitous-energy</t>
  </si>
  <si>
    <t>/organization/ubiquitous-energy</t>
  </si>
  <si>
    <t>/funding-round/0cc5d112551babef77a23b1c70188cb1</t>
  </si>
  <si>
    <t>/Organization/Ubiquitous-Energy</t>
  </si>
  <si>
    <t>Ubiquitous Energy</t>
  </si>
  <si>
    <t>http://www.ubiquitous-energy.com</t>
  </si>
  <si>
    <t>/ORGANIZATION/UBIQUITOUS-ENERGY</t>
  </si>
  <si>
    <t>/funding-round/2372c33d2647c597e20d73de5ff63ecc</t>
  </si>
  <si>
    <t>/funding-round/3556ed9aefb754075ad53d2c44793ec5</t>
  </si>
  <si>
    <t>/funding-round/8b7815a627ad867bb3f2dc42bc9eaa91</t>
  </si>
  <si>
    <t>/organization/ ubiquity-corporation</t>
  </si>
  <si>
    <t>/organization/ubiquity-corporation</t>
  </si>
  <si>
    <t>/funding-round/d7c7d0a663a2b3a7e76de59de34be21a</t>
  </si>
  <si>
    <t>/Organization/Ubiquity-Corporation</t>
  </si>
  <si>
    <t>Ubiquity Corporation</t>
  </si>
  <si>
    <t>http://www.ubiquitycorp.com</t>
  </si>
  <si>
    <t>/ORGANIZATION/UBIQUITY-CORPORATION</t>
  </si>
  <si>
    <t>/funding-round/dda11397ad0667406df8e55c65551276</t>
  </si>
  <si>
    <t>/funding-round/eb728dd0b38512940a7c194fbb6df60d</t>
  </si>
  <si>
    <t>/organization/ ubiquity-global-services</t>
  </si>
  <si>
    <t>/ORGANIZATION/UBIQUITY-GLOBAL-SERVICES</t>
  </si>
  <si>
    <t>/funding-round/457608b1020c69088f44e056516d7f9d</t>
  </si>
  <si>
    <t>/Organization/Ubiquity-Global-Services</t>
  </si>
  <si>
    <t>Ubiquity Global Services</t>
  </si>
  <si>
    <t>http://www.ubiquitygs.com</t>
  </si>
  <si>
    <t>/organization/ubiquity-global-services</t>
  </si>
  <si>
    <t>/funding-round/eb4fdd96245d9a7e7dc7d7cea79a8441</t>
  </si>
  <si>
    <t>/organization/ ubiquity-servers</t>
  </si>
  <si>
    <t>/ORGANIZATION/UBIQUITY-SERVERS</t>
  </si>
  <si>
    <t>/funding-round/37ecff5dcc3de7e5071dbc7d1734a865</t>
  </si>
  <si>
    <t>/Organization/Ubiquity-Servers</t>
  </si>
  <si>
    <t>Ubiquity Hosting</t>
  </si>
  <si>
    <t>http://www.ubiquityhosting.com</t>
  </si>
  <si>
    <t>/organization/ ubirds</t>
  </si>
  <si>
    <t>/organization/ubirds</t>
  </si>
  <si>
    <t>/funding-round/7867ad58966a9ad6812cab329318d3bf</t>
  </si>
  <si>
    <t>/Organization/Ubirds</t>
  </si>
  <si>
    <t>uBirds</t>
  </si>
  <si>
    <t>http://ubirds.eu/</t>
  </si>
  <si>
    <t>/organization/ ubiregi</t>
  </si>
  <si>
    <t>/ORGANIZATION/UBIREGI</t>
  </si>
  <si>
    <t>/funding-round/d41dc60e859cbbbe349a7234e7860035</t>
  </si>
  <si>
    <t>/Organization/Ubiregi</t>
  </si>
  <si>
    <t>Ubiregi</t>
  </si>
  <si>
    <t>http://ubiregi.com/en</t>
  </si>
  <si>
    <t>Enterprises|iPad|Mobile|Mobile Payments|Point of Sale|Retail|SaaS|Software</t>
  </si>
  <si>
    <t>/organization/ubiregi</t>
  </si>
  <si>
    <t>/funding-round/de6097af2f5a0d94a3ead7d17a0eb33b</t>
  </si>
  <si>
    <t>/organization/ ubisense</t>
  </si>
  <si>
    <t>/ORGANIZATION/UBISENSE</t>
  </si>
  <si>
    <t>/funding-round/fb9da4729b83199b7ad080fa41a367c0</t>
  </si>
  <si>
    <t>/Organization/Ubisense</t>
  </si>
  <si>
    <t>Ubisense</t>
  </si>
  <si>
    <t>http://www.ubisense.net</t>
  </si>
  <si>
    <t>/organization/ ubiterra</t>
  </si>
  <si>
    <t>/organization/ubiterra</t>
  </si>
  <si>
    <t>/funding-round/f49c9254c968becb7d4a80ed4a5dd530</t>
  </si>
  <si>
    <t>/Organization/Ubiterra</t>
  </si>
  <si>
    <t>Ubiterra</t>
  </si>
  <si>
    <t>http://www.ubiterra.com/</t>
  </si>
  <si>
    <t>Cloud Infrastructure|Oil &amp; Gas</t>
  </si>
  <si>
    <t>/ORGANIZATION/UBITERRA</t>
  </si>
  <si>
    <t>/funding-round/fb4b5f5fab8d27e000026388272b1761</t>
  </si>
  <si>
    <t>/organization/ ubitexx</t>
  </si>
  <si>
    <t>/organization/ubitexx</t>
  </si>
  <si>
    <t>/funding-round/b61bff61f07aba77805b555df953cd9e</t>
  </si>
  <si>
    <t>/Organization/Ubitexx</t>
  </si>
  <si>
    <t>Ubitexx</t>
  </si>
  <si>
    <t>http://www.ubitexx.com</t>
  </si>
  <si>
    <t>/ORGANIZATION/UBITEXX</t>
  </si>
  <si>
    <t>/funding-round/daf0d937eb22851d3cb114da6f92a189</t>
  </si>
  <si>
    <t>/organization/ ubitricity</t>
  </si>
  <si>
    <t>/organization/ubitricity</t>
  </si>
  <si>
    <t>/funding-round/5d8a3218515fbabcfadfb339002673c2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 ubitus</t>
  </si>
  <si>
    <t>/ORGANIZATION/UBITUS</t>
  </si>
  <si>
    <t>/funding-round/5cc422f371c3040d942cfd811509a04f</t>
  </si>
  <si>
    <t>/Organization/Ubitus</t>
  </si>
  <si>
    <t>ubitus</t>
  </si>
  <si>
    <t>http://www.ubitus.net</t>
  </si>
  <si>
    <t>/organization/ubitus</t>
  </si>
  <si>
    <t>/funding-round/c9d354e75951ffd493b06256e768e351</t>
  </si>
  <si>
    <t>/organization/ ubix-labs</t>
  </si>
  <si>
    <t>/ORGANIZATION/UBIX-LABS</t>
  </si>
  <si>
    <t>/funding-round/1503bc5dc42839a34c847464667bbe7d</t>
  </si>
  <si>
    <t>/Organization/Ubix-Labs</t>
  </si>
  <si>
    <t>Ubix Labs</t>
  </si>
  <si>
    <t>http://ubix.io</t>
  </si>
  <si>
    <t>Analytics|Cloud Computing|Real Time</t>
  </si>
  <si>
    <t>/organization/ubix-labs</t>
  </si>
  <si>
    <t>/funding-round/68bcc02e575514957e0038a8de20979b</t>
  </si>
  <si>
    <t>/funding-round/cdccee6ca9a5a368ec3534ebcda4277e</t>
  </si>
  <si>
    <t>/funding-round/f303827e89361a483b24550da71005a6</t>
  </si>
  <si>
    <t>/organization/ ubizen</t>
  </si>
  <si>
    <t>/ORGANIZATION/UBIZEN</t>
  </si>
  <si>
    <t>/funding-round/7d08f3fe0a894ba21fac24a85f42d8dd</t>
  </si>
  <si>
    <t>/Organization/Ubizen</t>
  </si>
  <si>
    <t>Ubizen</t>
  </si>
  <si>
    <t>Infrastructure|Software|Transaction Processing</t>
  </si>
  <si>
    <t>/organization/ ublend</t>
  </si>
  <si>
    <t>/organization/ublend</t>
  </si>
  <si>
    <t>/funding-round/06d4e271148de1a01aeff8a4d5e2f475</t>
  </si>
  <si>
    <t>/Organization/Ublend</t>
  </si>
  <si>
    <t>Ublend</t>
  </si>
  <si>
    <t>https://ublend.co/</t>
  </si>
  <si>
    <t>Events|Software|Universities</t>
  </si>
  <si>
    <t>/ORGANIZATION/UBLEND</t>
  </si>
  <si>
    <t>/funding-round/a2c53b29f92134d10905437619cc1d86</t>
  </si>
  <si>
    <t>/organization/ ubmatrix</t>
  </si>
  <si>
    <t>/organization/ubmatrix</t>
  </si>
  <si>
    <t>/funding-round/18cb844711a1bdd86a74b129f58e5858</t>
  </si>
  <si>
    <t>/Organization/Ubmatrix</t>
  </si>
  <si>
    <t>UBmatrix</t>
  </si>
  <si>
    <t>http://www.ubmatrix.com</t>
  </si>
  <si>
    <t>/ORGANIZATION/UBMATRIX</t>
  </si>
  <si>
    <t>/funding-round/83acfd8b24366a17b0f43a1c0b0bf130</t>
  </si>
  <si>
    <t>/funding-round/d40ed798bf9002c50b9c433675167960</t>
  </si>
  <si>
    <t>/funding-round/da3df50e2da8d43a748bcbc2296b036d</t>
  </si>
  <si>
    <t>/organization/ ubmobile</t>
  </si>
  <si>
    <t>/organization/ubmobile</t>
  </si>
  <si>
    <t>/funding-round/58bbf79aa7ed17fcc56b78bba84d0dd1</t>
  </si>
  <si>
    <t>/Organization/Ubmobile</t>
  </si>
  <si>
    <t>UBMobile, Inc.</t>
  </si>
  <si>
    <t>http://ubmobile.com</t>
  </si>
  <si>
    <t>/organization/ ubongo</t>
  </si>
  <si>
    <t>/ORGANIZATION/UBONGO</t>
  </si>
  <si>
    <t>/funding-round/81adf8bf3abc3cfb30c6af801dc7a11f</t>
  </si>
  <si>
    <t>/Organization/Ubongo</t>
  </si>
  <si>
    <t>Ubongo</t>
  </si>
  <si>
    <t>http://ubongo.co.tz/</t>
  </si>
  <si>
    <t>/organization/ ubookoo</t>
  </si>
  <si>
    <t>/organization/ubookoo</t>
  </si>
  <si>
    <t>/funding-round/c02435d09c21506836ea36d4a2235b9d</t>
  </si>
  <si>
    <t>/Organization/Ubookoo</t>
  </si>
  <si>
    <t>Ubookoo</t>
  </si>
  <si>
    <t>http://www.ubookoo.com</t>
  </si>
  <si>
    <t>/organization/ ubooly</t>
  </si>
  <si>
    <t>/ORGANIZATION/UBOOLY</t>
  </si>
  <si>
    <t>/funding-round/1a207a0e8312a01d32770e6b11574090</t>
  </si>
  <si>
    <t>/Organization/Ubooly</t>
  </si>
  <si>
    <t>Smart Toy</t>
  </si>
  <si>
    <t>http://www.ubooly.com</t>
  </si>
  <si>
    <t>Education|Finance|Games|iOS|iPad|iPhone|iPod Touch|Mobile|Toys</t>
  </si>
  <si>
    <t>/organization/ubooly</t>
  </si>
  <si>
    <t>/funding-round/1ac7da15ff80a96c18fcbdcbe764dbc3</t>
  </si>
  <si>
    <t>/funding-round/b587430de4c7e6cdf6a874a433d10bb9</t>
  </si>
  <si>
    <t>/organization/ ubox</t>
  </si>
  <si>
    <t>/organization/ubox</t>
  </si>
  <si>
    <t>/funding-round/5373aea89ac389af474503e90acc4972</t>
  </si>
  <si>
    <t>/Organization/Ubox</t>
  </si>
  <si>
    <t>Ubox</t>
  </si>
  <si>
    <t>http://ubox.cn/</t>
  </si>
  <si>
    <t>Consumer Goods|Customer Service|Service Industries</t>
  </si>
  <si>
    <t>/organization/ ubqt</t>
  </si>
  <si>
    <t>/ORGANIZATION/UBQT</t>
  </si>
  <si>
    <t>/funding-round/2959c42913a6be3afec46a9e41d1a33d</t>
  </si>
  <si>
    <t>/Organization/Ubqt</t>
  </si>
  <si>
    <t>UBQT</t>
  </si>
  <si>
    <t>http://www.ubqt.co</t>
  </si>
  <si>
    <t>/organization/ ubrlocal</t>
  </si>
  <si>
    <t>/organization/ubrlocal</t>
  </si>
  <si>
    <t>/funding-round/aec468a031a3ede91e0bd6e898f3ef3e</t>
  </si>
  <si>
    <t>/Organization/Ubrlocal</t>
  </si>
  <si>
    <t>Ubrlocal</t>
  </si>
  <si>
    <t>http://ubrlocal.com/</t>
  </si>
  <si>
    <t>/organization/ ubzerv</t>
  </si>
  <si>
    <t>/ORGANIZATION/UBZERV</t>
  </si>
  <si>
    <t>/funding-round/73f0cd2d5628a87a49dbe1957fbf7229</t>
  </si>
  <si>
    <t>/Organization/Ubzerv</t>
  </si>
  <si>
    <t>Ubzerv</t>
  </si>
  <si>
    <t>http://ubzerv.com/</t>
  </si>
  <si>
    <t>/organization/ uc-cein</t>
  </si>
  <si>
    <t>/organization/uc-cein</t>
  </si>
  <si>
    <t>/funding-round/220be287c3fb70c4cfb499d7cd4612c5</t>
  </si>
  <si>
    <t>/Organization/Uc-Cein</t>
  </si>
  <si>
    <t>UC CEIN</t>
  </si>
  <si>
    <t>http://cein.ucla.edu</t>
  </si>
  <si>
    <t>/organization/ ucampus</t>
  </si>
  <si>
    <t>/ORGANIZATION/UCAMPUS</t>
  </si>
  <si>
    <t>/funding-round/3ed80c656f02d2b466a46f31d25bd151</t>
  </si>
  <si>
    <t>/Organization/Ucampus</t>
  </si>
  <si>
    <t>UCampus</t>
  </si>
  <si>
    <t>http://ucampus.net</t>
  </si>
  <si>
    <t>Advertising|All Students|Colleges|Local|Universities</t>
  </si>
  <si>
    <t>/organization/ ucan</t>
  </si>
  <si>
    <t>/organization/ucan</t>
  </si>
  <si>
    <t>/funding-round/38e0c8f490665e7518b3b7210e380e82</t>
  </si>
  <si>
    <t>/Organization/Ucan</t>
  </si>
  <si>
    <t>UCAN</t>
  </si>
  <si>
    <t>http://generationucan.com/fitness</t>
  </si>
  <si>
    <t>/ORGANIZATION/UCAN</t>
  </si>
  <si>
    <t>/funding-round/93aab93f0bba2b9d6880a783c7d67f6f</t>
  </si>
  <si>
    <t>/organization/ ucastme-agency</t>
  </si>
  <si>
    <t>/organization/ucastme-agency</t>
  </si>
  <si>
    <t>/funding-round/6980dd309f78bb42298059b1838128e8</t>
  </si>
  <si>
    <t>/Organization/Ucastme-Agency</t>
  </si>
  <si>
    <t>uCastMe Agency</t>
  </si>
  <si>
    <t>http://www.ucastme.de</t>
  </si>
  <si>
    <t>All Students|Employment|Search</t>
  </si>
  <si>
    <t>/organization/ ucb-pharma</t>
  </si>
  <si>
    <t>/ORGANIZATION/UCB-PHARMA</t>
  </si>
  <si>
    <t>/funding-round/15229b57a71a3d01f777e38a5f6c6893</t>
  </si>
  <si>
    <t>/Organization/Ucb-Pharma</t>
  </si>
  <si>
    <t>UCB Pharma</t>
  </si>
  <si>
    <t>http://www.ucb.com</t>
  </si>
  <si>
    <t>/organization/ucb-pharma</t>
  </si>
  <si>
    <t>/funding-round/c255e48243412958750e6952be5a02ff</t>
  </si>
  <si>
    <t>/organization/ ucdplus</t>
  </si>
  <si>
    <t>/ORGANIZATION/UCDPLUS</t>
  </si>
  <si>
    <t>/funding-round/06c6479bdd9f875599def478038ecb57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Experience Design</t>
  </si>
  <si>
    <t>/organization/ ucha-se</t>
  </si>
  <si>
    <t>/organization/ucha-se</t>
  </si>
  <si>
    <t>/funding-round/10200dd5c5f288d293c476e6a90ca6a1</t>
  </si>
  <si>
    <t>/Organization/Ucha-Se</t>
  </si>
  <si>
    <t>Ucha.se</t>
  </si>
  <si>
    <t>http://ucha.se</t>
  </si>
  <si>
    <t>Bulgaria</t>
  </si>
  <si>
    <t>/organization/ uchi-navi</t>
  </si>
  <si>
    <t>/ORGANIZATION/UCHI-NAVI</t>
  </si>
  <si>
    <t>/funding-round/245591b6a91a7b0e18c14f71fdb3e98a</t>
  </si>
  <si>
    <t>/Organization/Uchi-Navi</t>
  </si>
  <si>
    <t>uchi navi</t>
  </si>
  <si>
    <t>http://www.uchi-navi.jp/</t>
  </si>
  <si>
    <t>Project Management|Real Estate|Rental Housing</t>
  </si>
  <si>
    <t>/organization/ uchoose</t>
  </si>
  <si>
    <t>/organization/uchoose</t>
  </si>
  <si>
    <t>/funding-round/66c9fb3a9308a1f257d36d818e81ae53</t>
  </si>
  <si>
    <t>/Organization/Uchoose</t>
  </si>
  <si>
    <t>uchoose</t>
  </si>
  <si>
    <t>http://uchoose.ie</t>
  </si>
  <si>
    <t>Curated Web|Finance|FinTech|Insurance|Price Comparison|Travel</t>
  </si>
  <si>
    <t>/ORGANIZATION/UCHOOSE</t>
  </si>
  <si>
    <t>/funding-round/b1d9f61d4031f483d4e1e095fee3ab60</t>
  </si>
  <si>
    <t>/organization/ uclass</t>
  </si>
  <si>
    <t>/organization/uclass</t>
  </si>
  <si>
    <t>/funding-round/93a2f880876d786dfe0f721d69ede8a9</t>
  </si>
  <si>
    <t>/Organization/Uclass</t>
  </si>
  <si>
    <t>UClass</t>
  </si>
  <si>
    <t>http://www.uclass.io/</t>
  </si>
  <si>
    <t>/organization/ ucloud-information-technology</t>
  </si>
  <si>
    <t>/ORGANIZATION/UCLOUD-INFORMATION-TECHNOLOGY</t>
  </si>
  <si>
    <t>/funding-round/155d91fab61bdeb087435e569aa12390</t>
  </si>
  <si>
    <t>/Organization/Ucloud-Information-Technology</t>
  </si>
  <si>
    <t>UCloud Information Technology</t>
  </si>
  <si>
    <t>http://ucloud.cn</t>
  </si>
  <si>
    <t>/organization/ucloud-information-technology</t>
  </si>
  <si>
    <t>/funding-round/3531f60277c79f3119a8b49b6facf565</t>
  </si>
  <si>
    <t>/funding-round/785b2d94595b34f8e1a2274326986cfe</t>
  </si>
  <si>
    <t>/organization/ ucode</t>
  </si>
  <si>
    <t>/organization/ucode</t>
  </si>
  <si>
    <t>/funding-round/59cad4701853681cb48de93233fd1dfa</t>
  </si>
  <si>
    <t>/Organization/Ucode</t>
  </si>
  <si>
    <t>UCode</t>
  </si>
  <si>
    <t>http://www.ucode.com</t>
  </si>
  <si>
    <t>/organization/ ucommerce</t>
  </si>
  <si>
    <t>/ORGANIZATION/UCOMMERCE</t>
  </si>
  <si>
    <t>/funding-round/94bb0834b8048ad1cd2c4f5f8626ec9e</t>
  </si>
  <si>
    <t>/Organization/Ucommerce</t>
  </si>
  <si>
    <t>uCommerce</t>
  </si>
  <si>
    <t>http://www.ucommerce.net/</t>
  </si>
  <si>
    <t>Ã…rhus</t>
  </si>
  <si>
    <t>/organization/ucommerce</t>
  </si>
  <si>
    <t>/funding-round/a4360aca16d33b1b428d3e0e6936324f</t>
  </si>
  <si>
    <t>/organization/ uconnect</t>
  </si>
  <si>
    <t>/ORGANIZATION/UCONNECT</t>
  </si>
  <si>
    <t>/funding-round/24a6d5d21feb2e7c61cab475b3a8c1e3</t>
  </si>
  <si>
    <t>/Organization/Uconnect</t>
  </si>
  <si>
    <t>uConnect</t>
  </si>
  <si>
    <t>http://gouconnect.com</t>
  </si>
  <si>
    <t>/organization/uconnect</t>
  </si>
  <si>
    <t>/funding-round/caa4e26adac6bede15a80e2bea25218c</t>
  </si>
  <si>
    <t>/organization/ ucontrol</t>
  </si>
  <si>
    <t>/ORGANIZATION/UCONTROL</t>
  </si>
  <si>
    <t>/funding-round/63eb3b8367e93a4cca742301896c4f7f</t>
  </si>
  <si>
    <t>/Organization/Ucontrol</t>
  </si>
  <si>
    <t>uControl</t>
  </si>
  <si>
    <t>http://www.ucontrol.com</t>
  </si>
  <si>
    <t>Energy Management|Home Automation|Security|Software</t>
  </si>
  <si>
    <t>/organization/ucontrol</t>
  </si>
  <si>
    <t>/funding-round/f6e97d21400498aefa8da64dce097d5c</t>
  </si>
  <si>
    <t>/organization/ ucopia-communications</t>
  </si>
  <si>
    <t>/ORGANIZATION/UCOPIA-COMMUNICATIONS</t>
  </si>
  <si>
    <t>/funding-round/db665a33e9ac8270a402ef1ea2ddc895</t>
  </si>
  <si>
    <t>/Organization/Ucopia-Communications</t>
  </si>
  <si>
    <t>UCOPIA Communications</t>
  </si>
  <si>
    <t>http://www.ucopia.com</t>
  </si>
  <si>
    <t>ChÃ¢tillon</t>
  </si>
  <si>
    <t>/organization/ ucors</t>
  </si>
  <si>
    <t>/organization/ucors</t>
  </si>
  <si>
    <t>/funding-round/92ca683ce5179a784e5502eab1fe5e7d</t>
  </si>
  <si>
    <t>/Organization/Ucors</t>
  </si>
  <si>
    <t>UCORS</t>
  </si>
  <si>
    <t>http://www.ucors.org/</t>
  </si>
  <si>
    <t>/organization/ ucroo</t>
  </si>
  <si>
    <t>/ORGANIZATION/UCROO</t>
  </si>
  <si>
    <t>/funding-round/44722aa68dc4165fb8ebeb40d7f024f4</t>
  </si>
  <si>
    <t>/Organization/Ucroo</t>
  </si>
  <si>
    <t>UCROO</t>
  </si>
  <si>
    <t>http://www.ucroo.com</t>
  </si>
  <si>
    <t>Colleges|EdTech|Education|Social Network Media|Universities</t>
  </si>
  <si>
    <t>/organization/ uct-coatings</t>
  </si>
  <si>
    <t>/organization/uct-coatings</t>
  </si>
  <si>
    <t>/funding-round/de443a93954d1f5a9728fb9a511352a7</t>
  </si>
  <si>
    <t>/Organization/Uct-Coatings</t>
  </si>
  <si>
    <t>UCT Coatings</t>
  </si>
  <si>
    <t>http://www.uctcoatings.com</t>
  </si>
  <si>
    <t>/organization/ ucweb</t>
  </si>
  <si>
    <t>/ORGANIZATION/UCWEB</t>
  </si>
  <si>
    <t>/funding-round/3ff1036e8c3052da2ba822af65ddea10</t>
  </si>
  <si>
    <t>/Organization/Ucweb</t>
  </si>
  <si>
    <t>UCWeb</t>
  </si>
  <si>
    <t>http://www.ucweb.com</t>
  </si>
  <si>
    <t>/organization/ucweb</t>
  </si>
  <si>
    <t>/funding-round/f0dcbf9325ed59b933015864398a930a</t>
  </si>
  <si>
    <t>/organization/ udacity</t>
  </si>
  <si>
    <t>/ORGANIZATION/UDACITY</t>
  </si>
  <si>
    <t>/funding-round/1df8734fbe0d282de09991be92e85554</t>
  </si>
  <si>
    <t>/Organization/Udacity</t>
  </si>
  <si>
    <t>Udacity</t>
  </si>
  <si>
    <t>http://www.udacity.com</t>
  </si>
  <si>
    <t>/organization/udacity</t>
  </si>
  <si>
    <t>/funding-round/4ff1174d6e3398114162b6c4d23afcd1</t>
  </si>
  <si>
    <t>/funding-round/c98c3ac03baac969c98450feac8a7f68</t>
  </si>
  <si>
    <t>/funding-round/ce5a787ab9302f30a8ecdb129b1da939</t>
  </si>
  <si>
    <t>/organization/ udemy</t>
  </si>
  <si>
    <t>/ORGANIZATION/UDEMY</t>
  </si>
  <si>
    <t>/funding-round/002e847dd7410667477a994cc4c6017b</t>
  </si>
  <si>
    <t>/Organization/Udemy</t>
  </si>
  <si>
    <t>Udemy</t>
  </si>
  <si>
    <t>http://www.udemy.com</t>
  </si>
  <si>
    <t>Education|Marketplaces|Technology</t>
  </si>
  <si>
    <t>/organization/udemy</t>
  </si>
  <si>
    <t>/funding-round/183b34269fef208bbb635d2c24b64bef</t>
  </si>
  <si>
    <t>/funding-round/947b365cb6701166c14eb10381527e60</t>
  </si>
  <si>
    <t>/funding-round/b15256e54c86d253f70f93e1e37b0de6</t>
  </si>
  <si>
    <t>/funding-round/cbe95b516263d7b1d806ddd884895361</t>
  </si>
  <si>
    <t>/organization/ udeserve-technologies</t>
  </si>
  <si>
    <t>/organization/udeserve-technologies</t>
  </si>
  <si>
    <t>/funding-round/099f555df8dbb05b418ac71148c64c3f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 udex</t>
  </si>
  <si>
    <t>/ORGANIZATION/UDEX</t>
  </si>
  <si>
    <t>/funding-round/fab1901b6d16badf17c9f0466b90f85c</t>
  </si>
  <si>
    <t>/Organization/Udex</t>
  </si>
  <si>
    <t>Udex</t>
  </si>
  <si>
    <t>/organization/ udisense</t>
  </si>
  <si>
    <t>/organization/udisense</t>
  </si>
  <si>
    <t>/funding-round/ec26e206e56c297706ea9dff378cdad8</t>
  </si>
  <si>
    <t>/Organization/Udisense</t>
  </si>
  <si>
    <t>UdiSense</t>
  </si>
  <si>
    <t>/organization/ udobu</t>
  </si>
  <si>
    <t>/ORGANIZATION/UDOBU</t>
  </si>
  <si>
    <t>/funding-round/cd658248a46e4ff166add278e6cec27c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 udorse</t>
  </si>
  <si>
    <t>/organization/udorse</t>
  </si>
  <si>
    <t>/funding-round/7f622e55eca9512ad0e8af182b47adc4</t>
  </si>
  <si>
    <t>/Organization/Udorse</t>
  </si>
  <si>
    <t>Udorse</t>
  </si>
  <si>
    <t>http://www.udorse.com</t>
  </si>
  <si>
    <t>/organization/ udr</t>
  </si>
  <si>
    <t>/ORGANIZATION/UDR</t>
  </si>
  <si>
    <t>/funding-round/6833deabc0a41ce3946cf7d97138f541</t>
  </si>
  <si>
    <t>/Organization/Udr</t>
  </si>
  <si>
    <t>UDR</t>
  </si>
  <si>
    <t>http://www.udr.com/</t>
  </si>
  <si>
    <t>Highlands Ranch</t>
  </si>
  <si>
    <t>/organization/ ue-lifesciences</t>
  </si>
  <si>
    <t>/organization/ue-lifesciences</t>
  </si>
  <si>
    <t>/funding-round/f79659935a3c45b4ad7c5b6e465f99fd</t>
  </si>
  <si>
    <t>/Organization/Ue-Lifesciences</t>
  </si>
  <si>
    <t>UE LifeSciences</t>
  </si>
  <si>
    <t>http://www.uelifesciences.com/</t>
  </si>
  <si>
    <t>/organization/ ueeeu-com</t>
  </si>
  <si>
    <t>/ORGANIZATION/UEEEU-COM</t>
  </si>
  <si>
    <t>/funding-round/2c01f73ed10cecceb7c37dc8fb7f70f7</t>
  </si>
  <si>
    <t>/Organization/Ueeeu-Com</t>
  </si>
  <si>
    <t>UeeeU.com</t>
  </si>
  <si>
    <t>http://ueeeu.com</t>
  </si>
  <si>
    <t>/organization/ ueis</t>
  </si>
  <si>
    <t>/organization/ueis</t>
  </si>
  <si>
    <t>/funding-round/552ee51920c89ebe32ef82669c23c6fe</t>
  </si>
  <si>
    <t>/Organization/Ueis</t>
  </si>
  <si>
    <t>UEIS</t>
  </si>
  <si>
    <t>http://ueiscorp.com/</t>
  </si>
  <si>
    <t>/organization/ uepaa</t>
  </si>
  <si>
    <t>/ORGANIZATION/UEPAA</t>
  </si>
  <si>
    <t>/funding-round/caed26df8b6e9f235dcc5c9fd9eab3ec</t>
  </si>
  <si>
    <t>/Organization/Uepaa</t>
  </si>
  <si>
    <t>Uepaa</t>
  </si>
  <si>
    <t>https://www.uepaa.ch</t>
  </si>
  <si>
    <t>Android|iOS|Mobile|Peer-to-Peer|Software</t>
  </si>
  <si>
    <t>/organization/uepaa</t>
  </si>
  <si>
    <t>/funding-round/d31bbcdbb537c78f54509ae2d6c88276</t>
  </si>
  <si>
    <t>/organization/ uevoc</t>
  </si>
  <si>
    <t>/ORGANIZATION/UEVOC</t>
  </si>
  <si>
    <t>/funding-round/0fdcdfed0b69044af850478fb29f97cf</t>
  </si>
  <si>
    <t>/Organization/Uevoc</t>
  </si>
  <si>
    <t>Uevoc</t>
  </si>
  <si>
    <t>http://www.uevoc.com/</t>
  </si>
  <si>
    <t>/organization/ ufaber</t>
  </si>
  <si>
    <t>/organization/ufaber</t>
  </si>
  <si>
    <t>/funding-round/c21d0976b6161ee24902e30ef87b1448</t>
  </si>
  <si>
    <t>/Organization/Ufaber</t>
  </si>
  <si>
    <t>uFaber</t>
  </si>
  <si>
    <t>http://ufaber.com</t>
  </si>
  <si>
    <t>/organization/ ufindads</t>
  </si>
  <si>
    <t>/ORGANIZATION/UFINDADS</t>
  </si>
  <si>
    <t>/funding-round/4f00c733c176004db5f736cdc5b8af0b</t>
  </si>
  <si>
    <t>/Organization/Ufindads</t>
  </si>
  <si>
    <t>ufindads</t>
  </si>
  <si>
    <t>http://www.ufindadvertising.com</t>
  </si>
  <si>
    <t>Android|Business Intelligence|Search|Software</t>
  </si>
  <si>
    <t>/organization/ufindads</t>
  </si>
  <si>
    <t>/funding-round/80ae4abf8a1a0630a8ef0adaeb997224</t>
  </si>
  <si>
    <t>/organization/ ufo-delivery</t>
  </si>
  <si>
    <t>/ORGANIZATION/UFO-DELIVERY</t>
  </si>
  <si>
    <t>/funding-round/64b3640a418209c8ca11aab240c733d7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 ufora</t>
  </si>
  <si>
    <t>/organization/ufora</t>
  </si>
  <si>
    <t>/funding-round/6140297a4455dc0f57afef85cd210e00</t>
  </si>
  <si>
    <t>/Organization/Ufora</t>
  </si>
  <si>
    <t>Ufora</t>
  </si>
  <si>
    <t>http://ufora.com</t>
  </si>
  <si>
    <t>Big Data|Big Data Analytics|Cloud Computing|Machine Learning|Software</t>
  </si>
  <si>
    <t>/organization/ ufostart-ag</t>
  </si>
  <si>
    <t>/ORGANIZATION/UFOSTART-AG</t>
  </si>
  <si>
    <t>/funding-round/ab9e8227e754a82823d0df077da2f52a</t>
  </si>
  <si>
    <t>/Organization/Ufostart-Ag</t>
  </si>
  <si>
    <t>UFOstart AG</t>
  </si>
  <si>
    <t>http://www.ufostart.com</t>
  </si>
  <si>
    <t>Crowdsourcing|Entrepreneur|Finance|Software|Startups|Venture Capital</t>
  </si>
  <si>
    <t>/organization/ ufree</t>
  </si>
  <si>
    <t>/organization/ufree</t>
  </si>
  <si>
    <t>/funding-round/78028ffe256f41f5eda6e0dcfd228c85</t>
  </si>
  <si>
    <t>/Organization/Ufree</t>
  </si>
  <si>
    <t>Ufree</t>
  </si>
  <si>
    <t>http://www.ufreeapp.com</t>
  </si>
  <si>
    <t>Advertising|Curated Web|Social Media</t>
  </si>
  <si>
    <t>/organization/ ugame</t>
  </si>
  <si>
    <t>/ORGANIZATION/UGAME</t>
  </si>
  <si>
    <t>/funding-round/9130e2dd1b86da4b40e552bf736806dc</t>
  </si>
  <si>
    <t>/Organization/Ugame</t>
  </si>
  <si>
    <t>UGAME</t>
  </si>
  <si>
    <t>http://UGAME.net</t>
  </si>
  <si>
    <t>/organization/ ugenie</t>
  </si>
  <si>
    <t>/organization/ugenie</t>
  </si>
  <si>
    <t>/funding-round/3288faca91a1dd785ab37f90a2dbb95b</t>
  </si>
  <si>
    <t>/Organization/Ugenie</t>
  </si>
  <si>
    <t>Ugenie</t>
  </si>
  <si>
    <t>/organization/ ugenius-technology</t>
  </si>
  <si>
    <t>/ORGANIZATION/UGENIUS-TECHNOLOGY</t>
  </si>
  <si>
    <t>/funding-round/edd68d629b5cea489cee18c9e2c5e7f3</t>
  </si>
  <si>
    <t>/Organization/Ugenius-Technology</t>
  </si>
  <si>
    <t>uGenius Technology</t>
  </si>
  <si>
    <t>Banking|Finance Technology|Video</t>
  </si>
  <si>
    <t>/organization/ ugichem</t>
  </si>
  <si>
    <t>/organization/ugichem</t>
  </si>
  <si>
    <t>/funding-round/2706cce9a9d64fb87b3de1b2ae9549be</t>
  </si>
  <si>
    <t>/Organization/Ugichem</t>
  </si>
  <si>
    <t>ugichem</t>
  </si>
  <si>
    <t>http://www.ugichem.com</t>
  </si>
  <si>
    <t>/ORGANIZATION/UGICHEM</t>
  </si>
  <si>
    <t>/funding-round/d8e87d006445003a75d683d0b9cc39ca</t>
  </si>
  <si>
    <t>/organization/ ugift</t>
  </si>
  <si>
    <t>/organization/ugift</t>
  </si>
  <si>
    <t>/funding-round/94bc3fad767140ed52c064eaaff4a55a</t>
  </si>
  <si>
    <t>/Organization/Ugift</t>
  </si>
  <si>
    <t>uGift</t>
  </si>
  <si>
    <t>http://www.ugift.com.ua</t>
  </si>
  <si>
    <t>/ORGANIZATION/UGIFT</t>
  </si>
  <si>
    <t>/funding-round/f5ae3fcfa268b46febefa884f97a108d</t>
  </si>
  <si>
    <t>/organization/ ugig</t>
  </si>
  <si>
    <t>/organization/ugig</t>
  </si>
  <si>
    <t>/funding-round/9ccbb0e599e44e1c8a3c6e965dd44824</t>
  </si>
  <si>
    <t>/Organization/Ugig</t>
  </si>
  <si>
    <t>UGIG</t>
  </si>
  <si>
    <t>/organization/ ugly-duckling-los-angeles</t>
  </si>
  <si>
    <t>/ORGANIZATION/UGLY-DUCKLING-LOS-ANGELES</t>
  </si>
  <si>
    <t>/funding-round/4da24735ddcbbedc3ac0c4b922bf5886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 ugo-networks</t>
  </si>
  <si>
    <t>/organization/ugo-networks</t>
  </si>
  <si>
    <t>/funding-round/d05d69619f000142aa306fe6ca870683</t>
  </si>
  <si>
    <t>/Organization/Ugo-Networks</t>
  </si>
  <si>
    <t>UGO Networks</t>
  </si>
  <si>
    <t>/organization/ ugo-smoothie</t>
  </si>
  <si>
    <t>/ORGANIZATION/UGO-SMOOTHIE</t>
  </si>
  <si>
    <t>/funding-round/0aee8bec2177669c5d89ebda8c53c6ea</t>
  </si>
  <si>
    <t>/Organization/Ugo-Smoothie</t>
  </si>
  <si>
    <t>UGo Smoothies</t>
  </si>
  <si>
    <t>http://www.ugosmoothies.com</t>
  </si>
  <si>
    <t>/organization/ ugobe</t>
  </si>
  <si>
    <t>/organization/ugobe</t>
  </si>
  <si>
    <t>/funding-round/7266325035546248ad6b2dbb086ff8f5</t>
  </si>
  <si>
    <t>/Organization/Ugobe</t>
  </si>
  <si>
    <t>UGOBE</t>
  </si>
  <si>
    <t>http://www.pleoworld.com</t>
  </si>
  <si>
    <t>Hardware + Software|Robotics|Toys</t>
  </si>
  <si>
    <t>/ORGANIZATION/UGOBE</t>
  </si>
  <si>
    <t>/funding-round/d2d6799903f18ccd32336fe1bc13d26b</t>
  </si>
  <si>
    <t>/funding-round/fce265d60ae4f8a33d4a0dff43f0a25f</t>
  </si>
  <si>
    <t>/organization/ ugurlu-cam</t>
  </si>
  <si>
    <t>/ORGANIZATION/UGURLU-CAM</t>
  </si>
  <si>
    <t>/funding-round/2948a1c08a12e130cb4a1366af6bac2c</t>
  </si>
  <si>
    <t>/Organization/Ugurlu-Cam</t>
  </si>
  <si>
    <t>Ugurlu Cam</t>
  </si>
  <si>
    <t>/organization/ uguru</t>
  </si>
  <si>
    <t>/organization/uguru</t>
  </si>
  <si>
    <t>/funding-round/be9b71093176a0b7f8394d65bd1582c1</t>
  </si>
  <si>
    <t>/Organization/Uguru</t>
  </si>
  <si>
    <t>Uguru.me</t>
  </si>
  <si>
    <t>http://uguru.me</t>
  </si>
  <si>
    <t>College Campuses|Education|Peer-to-Peer|Tutoring</t>
  </si>
  <si>
    <t>/organization/ uhma</t>
  </si>
  <si>
    <t>/ORGANIZATION/UHMA</t>
  </si>
  <si>
    <t>/funding-round/ad8f44b6378148b2c7fbf6a73db86b9a</t>
  </si>
  <si>
    <t>/Organization/Uhma</t>
  </si>
  <si>
    <t>UHMA</t>
  </si>
  <si>
    <t>http://www.uhmasalud.com/</t>
  </si>
  <si>
    <t>/organization/ uhoo</t>
  </si>
  <si>
    <t>/organization/uhoo</t>
  </si>
  <si>
    <t>/funding-round/e00a38d2653ac1b5d77f1df83b44893f</t>
  </si>
  <si>
    <t>/Organization/Uhoo</t>
  </si>
  <si>
    <t>UHOO</t>
  </si>
  <si>
    <t>http://www.uhooinc.com/</t>
  </si>
  <si>
    <t>/organization/ uhuru</t>
  </si>
  <si>
    <t>/ORGANIZATION/UHURU</t>
  </si>
  <si>
    <t>/funding-round/14d902b7d5c1e59bc9ec4c34239bcb64</t>
  </si>
  <si>
    <t>/Organization/Uhuru</t>
  </si>
  <si>
    <t>Uhuru</t>
  </si>
  <si>
    <t>http://uhuru.co.jp/english/</t>
  </si>
  <si>
    <t>/organization/ ui-link</t>
  </si>
  <si>
    <t>/organization/ui-link</t>
  </si>
  <si>
    <t>/funding-round/a74b5b9a844884ac037c27594cc09210</t>
  </si>
  <si>
    <t>/Organization/Ui-Link</t>
  </si>
  <si>
    <t>Ui Link</t>
  </si>
  <si>
    <t>/organization/ uiactive</t>
  </si>
  <si>
    <t>/ORGANIZATION/UIACTIVE</t>
  </si>
  <si>
    <t>/funding-round/f67ac3800a7919364945377e5002a393</t>
  </si>
  <si>
    <t>/Organization/Uiactive</t>
  </si>
  <si>
    <t>uiActive</t>
  </si>
  <si>
    <t>http://www.uiactive.com/</t>
  </si>
  <si>
    <t>Content|Mobile|Services</t>
  </si>
  <si>
    <t>/organization/ uiblueprint</t>
  </si>
  <si>
    <t>/organization/uiblueprint</t>
  </si>
  <si>
    <t>/funding-round/df9d25cdde6c4016684e8231a4ec216f</t>
  </si>
  <si>
    <t>/Organization/Uiblueprint</t>
  </si>
  <si>
    <t>UIBLUEPRINT</t>
  </si>
  <si>
    <t>http://www.uiblueprint.com</t>
  </si>
  <si>
    <t>/organization/ uico-inc</t>
  </si>
  <si>
    <t>/ORGANIZATION/UICO-INC</t>
  </si>
  <si>
    <t>/funding-round/52ac1f667fdce38714c79f43d66a4bf3</t>
  </si>
  <si>
    <t>/Organization/Uico-Inc</t>
  </si>
  <si>
    <t>UICO, LLC</t>
  </si>
  <si>
    <t>http://www.uico.com</t>
  </si>
  <si>
    <t>Electronics|Hardware + Software|Software|Technology</t>
  </si>
  <si>
    <t>/organization/uico-inc</t>
  </si>
  <si>
    <t>/funding-round/6016b53f51469f558fb0c52c29a2c2ab</t>
  </si>
  <si>
    <t>/funding-round/9aedb43de65f7a31628a7cbd1b5f9447</t>
  </si>
  <si>
    <t>/funding-round/da38a41b2b515f1b42b0708edc92bd27</t>
  </si>
  <si>
    <t>/organization/ uievolution</t>
  </si>
  <si>
    <t>/ORGANIZATION/UIEVOLUTION</t>
  </si>
  <si>
    <t>/funding-round/227ec05ec5c2b159d8a6e08a36691812</t>
  </si>
  <si>
    <t>/Organization/Uievolution</t>
  </si>
  <si>
    <t>UIEvolution</t>
  </si>
  <si>
    <t>http://www.uievolution.com</t>
  </si>
  <si>
    <t>/organization/uievolution</t>
  </si>
  <si>
    <t>/funding-round/5c00c54523fab34011961f3b8d9cb274</t>
  </si>
  <si>
    <t>/funding-round/ac86c1efc1a71eb19cd93a19ebae4557</t>
  </si>
  <si>
    <t>/funding-round/f7c2d0cfb1e96907c451974b1ab9452d</t>
  </si>
  <si>
    <t>/organization/ uipath</t>
  </si>
  <si>
    <t>/ORGANIZATION/UIPATH</t>
  </si>
  <si>
    <t>/funding-round/2c4846deb11f38f7af640b7fb12362d5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 uitv</t>
  </si>
  <si>
    <t>/organization/uitv</t>
  </si>
  <si>
    <t>/funding-round/3646ec025a9f60820a4494a8ebd9d379</t>
  </si>
  <si>
    <t>/Organization/Uitv</t>
  </si>
  <si>
    <t>UiTV</t>
  </si>
  <si>
    <t>http://en.uitv.com</t>
  </si>
  <si>
    <t>/ORGANIZATION/UITV</t>
  </si>
  <si>
    <t>/funding-round/698d4c6bbc2896fc82af5a1d80985df5</t>
  </si>
  <si>
    <t>/organization/ uiu</t>
  </si>
  <si>
    <t>/organization/uiu</t>
  </si>
  <si>
    <t>/funding-round/a00bed75034d00ffb6e6f45b72270dbf</t>
  </si>
  <si>
    <t>/Organization/Uiu</t>
  </si>
  <si>
    <t>uiu</t>
  </si>
  <si>
    <t>http://wiser-me.com/</t>
  </si>
  <si>
    <t>Apps|Kids|Mobile</t>
  </si>
  <si>
    <t>/organization/ ujipin</t>
  </si>
  <si>
    <t>/ORGANIZATION/UJIPIN</t>
  </si>
  <si>
    <t>/funding-round/44ee3ed4a1799583c97f521f20e2cea8</t>
  </si>
  <si>
    <t>/Organization/Ujipin</t>
  </si>
  <si>
    <t>Ujipin</t>
  </si>
  <si>
    <t>http://www.ujipin.com</t>
  </si>
  <si>
    <t>Baby Accessories|Home Decor|Online Shopping|Shopping</t>
  </si>
  <si>
    <t>/organization/ujipin</t>
  </si>
  <si>
    <t>/funding-round/b54c20a358cf18ed571cee0211d68918</t>
  </si>
  <si>
    <t>/organization/ ujogo</t>
  </si>
  <si>
    <t>/ORGANIZATION/UJOGO</t>
  </si>
  <si>
    <t>/funding-round/3a5b13f3e928e1ad27cb5f1aef17cd75</t>
  </si>
  <si>
    <t>/Organization/Ujogo</t>
  </si>
  <si>
    <t>Ujogo</t>
  </si>
  <si>
    <t>http://ujogo.com</t>
  </si>
  <si>
    <t>/organization/ uk-coal</t>
  </si>
  <si>
    <t>/organization/uk-coal</t>
  </si>
  <si>
    <t>/funding-round/db10e37dd1823a370888e4ca53554a8a</t>
  </si>
  <si>
    <t>/Organization/Uk-Coal</t>
  </si>
  <si>
    <t>UK Coal</t>
  </si>
  <si>
    <t>http://www.ukcoal.com/</t>
  </si>
  <si>
    <t>Doncaster</t>
  </si>
  <si>
    <t>/organization/ uk-drainage-network</t>
  </si>
  <si>
    <t>/ORGANIZATION/UK-DRAINAGE-NETWORK</t>
  </si>
  <si>
    <t>/funding-round/0d90aad047e8181d2bd31fdd56e04564</t>
  </si>
  <si>
    <t>/Organization/Uk-Drainage-Network</t>
  </si>
  <si>
    <t>UKDN Waterflow</t>
  </si>
  <si>
    <t>http://ukdnwaterflow.co.uk</t>
  </si>
  <si>
    <t>/organization/ uk-eastlondon-asian-inc</t>
  </si>
  <si>
    <t>/organization/uk-eastlondon-asian-inc</t>
  </si>
  <si>
    <t>/funding-round/6c3d70ef7b3b076d644c3f09fd922240</t>
  </si>
  <si>
    <t>/Organization/Uk-Eastlondon-Asian-Inc</t>
  </si>
  <si>
    <t>UK-EastLondon-Asian. Inc</t>
  </si>
  <si>
    <t>http://www.uk-eastlondon-asian.co.uk</t>
  </si>
  <si>
    <t>Musicians|Promotional|Service Providers</t>
  </si>
  <si>
    <t>Musicians</t>
  </si>
  <si>
    <t>/organization/ uk-settled-limited</t>
  </si>
  <si>
    <t>/ORGANIZATION/UK-SETTLED-LIMITED</t>
  </si>
  <si>
    <t>/funding-round/a2233685c3a57f88872c09418f8486b9</t>
  </si>
  <si>
    <t>/Organization/Uk-Settled-Limited</t>
  </si>
  <si>
    <t>UK Settled Limited</t>
  </si>
  <si>
    <t>/organization/ uk-work-study</t>
  </si>
  <si>
    <t>/organization/uk-work-study</t>
  </si>
  <si>
    <t>/funding-round/b6180d8c210e173678cd5c61e8157065</t>
  </si>
  <si>
    <t>/Organization/Uk-Work-Study</t>
  </si>
  <si>
    <t>UK Work Study</t>
  </si>
  <si>
    <t>http://www.uk-work-study.com</t>
  </si>
  <si>
    <t>/organization/ ukash</t>
  </si>
  <si>
    <t>/ORGANIZATION/UKASH</t>
  </si>
  <si>
    <t>/funding-round/74e9144a6356af4c9a01486f731ce1e8</t>
  </si>
  <si>
    <t>/Organization/Ukash</t>
  </si>
  <si>
    <t>KaliteUKASH</t>
  </si>
  <si>
    <t>http://www.kaliteukash.com</t>
  </si>
  <si>
    <t>E-Commerce|Finance|FinTech|P2P Money Transfer|Payments</t>
  </si>
  <si>
    <t>/organization/ ukky</t>
  </si>
  <si>
    <t>/organization/ukky</t>
  </si>
  <si>
    <t>/funding-round/55acff63ab570c3328390c55ebd719d5</t>
  </si>
  <si>
    <t>/Organization/Ukky</t>
  </si>
  <si>
    <t>Ukky</t>
  </si>
  <si>
    <t>http://www.ukky.com</t>
  </si>
  <si>
    <t>Cloud Computing|Curated Web|Mobile|Photo Sharing</t>
  </si>
  <si>
    <t>/organization/ uklipz-media</t>
  </si>
  <si>
    <t>/ORGANIZATION/UKLIPZ-MEDIA</t>
  </si>
  <si>
    <t>/funding-round/97d0bc4d17ebebd5d955761d2890a38c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 uknow-com</t>
  </si>
  <si>
    <t>/organization/uknow-com</t>
  </si>
  <si>
    <t>/funding-round/0e7e39711d0496f045dfd5f22e1839ec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M</t>
  </si>
  <si>
    <t>/funding-round/c2c468fe395cf15e645510a1b2979f1c</t>
  </si>
  <si>
    <t>/funding-round/d1c507093b130f26cb66d6945129d392</t>
  </si>
  <si>
    <t>/funding-round/f8778becd97f56599ea8c4932d326a4a</t>
  </si>
  <si>
    <t>/organization/ uknow-corporation</t>
  </si>
  <si>
    <t>/organization/uknow-corporation</t>
  </si>
  <si>
    <t>/funding-round/64b8f0be451936eb813b952e5f98cf69</t>
  </si>
  <si>
    <t>/Organization/Uknow-Corporation</t>
  </si>
  <si>
    <t>uKnow Corporation</t>
  </si>
  <si>
    <t>http://www.uknow.net</t>
  </si>
  <si>
    <t>/ORGANIZATION/UKNOW-CORPORATION</t>
  </si>
  <si>
    <t>/funding-round/7b659d739d57963f40346e43208b8e1b</t>
  </si>
  <si>
    <t>/organization/ ulabox</t>
  </si>
  <si>
    <t>/organization/ulabox</t>
  </si>
  <si>
    <t>/funding-round/5155bec918ff10f7ce9faa2d3f087786</t>
  </si>
  <si>
    <t>/Organization/Ulabox</t>
  </si>
  <si>
    <t>Ulabox</t>
  </si>
  <si>
    <t>http://www.ulabox.com</t>
  </si>
  <si>
    <t>Discounts|E-Commerce|Groceries|Retail</t>
  </si>
  <si>
    <t>/ORGANIZATION/ULABOX</t>
  </si>
  <si>
    <t>/funding-round/70fb9ace29bf5265bc6f24308bdfe556</t>
  </si>
  <si>
    <t>/organization/ ulaola</t>
  </si>
  <si>
    <t>/organization/ulaola</t>
  </si>
  <si>
    <t>/funding-round/0b4529d46ee28c07597864a81c66168a</t>
  </si>
  <si>
    <t>/Organization/Ulaola</t>
  </si>
  <si>
    <t>Ulaola</t>
  </si>
  <si>
    <t>http://ulaola.com</t>
  </si>
  <si>
    <t>/organization/ ule</t>
  </si>
  <si>
    <t>/ORGANIZATION/ULE</t>
  </si>
  <si>
    <t>/funding-round/a3ce40f8b5c3665ca38502a561085f6a</t>
  </si>
  <si>
    <t>/Organization/Ule</t>
  </si>
  <si>
    <t>Ule</t>
  </si>
  <si>
    <t>http://ule.com</t>
  </si>
  <si>
    <t>/organization/ule</t>
  </si>
  <si>
    <t>/funding-round/d8a456ea8670befaa642b91c1e0ba1e9</t>
  </si>
  <si>
    <t>/organization/ ulike</t>
  </si>
  <si>
    <t>/ORGANIZATION/ULIKE</t>
  </si>
  <si>
    <t>/funding-round/32c8a42e58fc52aac00dfe07f31b1e56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 ullink</t>
  </si>
  <si>
    <t>/organization/ullink</t>
  </si>
  <si>
    <t>/funding-round/8f5fbe58ec3f28e0ceb30d9e5f074e5a</t>
  </si>
  <si>
    <t>/Organization/Ullink</t>
  </si>
  <si>
    <t>Ullink</t>
  </si>
  <si>
    <t>http://www.ullink.com</t>
  </si>
  <si>
    <t>/organization/ ulmart</t>
  </si>
  <si>
    <t>/ORGANIZATION/ULMART</t>
  </si>
  <si>
    <t>/funding-round/2d93ec57184ed024a9e85132d72d3831</t>
  </si>
  <si>
    <t>/Organization/Ulmart</t>
  </si>
  <si>
    <t>Ulmart</t>
  </si>
  <si>
    <t>http://www.ulmart.ru/</t>
  </si>
  <si>
    <t>/organization/ulmart</t>
  </si>
  <si>
    <t>/funding-round/9aa324ce34eea8f93819a04646e5bc59</t>
  </si>
  <si>
    <t>/organization/ ulmon</t>
  </si>
  <si>
    <t>/ORGANIZATION/ULMON</t>
  </si>
  <si>
    <t>/funding-round/deffb1aff0aae66f8ebb04c0cd2dc1d1</t>
  </si>
  <si>
    <t>/Organization/Ulmon</t>
  </si>
  <si>
    <t>Ulmon</t>
  </si>
  <si>
    <t>http://www.ulmon.com</t>
  </si>
  <si>
    <t>Guides|Maps|Mobile|Offline Businesses|Travel</t>
  </si>
  <si>
    <t>/organization/ ulocate-communications</t>
  </si>
  <si>
    <t>/organization/ulocate-communications</t>
  </si>
  <si>
    <t>/funding-round/1763ebd112ee159de1a1fe0e43de5b77</t>
  </si>
  <si>
    <t>/Organization/Ulocate-Communications</t>
  </si>
  <si>
    <t>ULocate Communications</t>
  </si>
  <si>
    <t>http://www.ulocate.com/</t>
  </si>
  <si>
    <t>/organization/ ulochi-event-rentals</t>
  </si>
  <si>
    <t>/ORGANIZATION/ULOCHI-EVENT-RENTALS</t>
  </si>
  <si>
    <t>/funding-round/7c71420767723d3bb56abcc52a5d396d</t>
  </si>
  <si>
    <t>/Organization/Ulochi-Event-Rentals</t>
  </si>
  <si>
    <t>Ulochi Event Rentals</t>
  </si>
  <si>
    <t>http://www.ulochieventrentals.com/</t>
  </si>
  <si>
    <t>/organization/ ulta-beauty</t>
  </si>
  <si>
    <t>/organization/ulta-beauty</t>
  </si>
  <si>
    <t>/funding-round/d2281fc190d0ba83ea8bc9738d2a38d9</t>
  </si>
  <si>
    <t>/Organization/Ulta-Beauty</t>
  </si>
  <si>
    <t>Ulta Beauty</t>
  </si>
  <si>
    <t>http://ulta.com</t>
  </si>
  <si>
    <t>/organization/ ulterius-technologies</t>
  </si>
  <si>
    <t>/ORGANIZATION/ULTERIUS-TECHNOLOGIES</t>
  </si>
  <si>
    <t>/funding-round/0ba8cc014ae223fe2c748df7c9e6ac43</t>
  </si>
  <si>
    <t>/Organization/Ulterius-Technologies</t>
  </si>
  <si>
    <t>Ulterius Technologies</t>
  </si>
  <si>
    <t>http://ulteriustech.com</t>
  </si>
  <si>
    <t>/organization/ulterius-technologies</t>
  </si>
  <si>
    <t>/funding-round/2c26e36843e740474bf43c64d59eb577</t>
  </si>
  <si>
    <t>/funding-round/9c8361c69c757aa7c2a774ccdf30d8ff</t>
  </si>
  <si>
    <t>/organization/ ulthera</t>
  </si>
  <si>
    <t>/organization/ulthera</t>
  </si>
  <si>
    <t>/funding-round/1bb5ea7757a8d0a7a932394c373336ab</t>
  </si>
  <si>
    <t>/Organization/Ulthera</t>
  </si>
  <si>
    <t>Ulthera</t>
  </si>
  <si>
    <t>http://www.ultherapy.com/</t>
  </si>
  <si>
    <t>/ORGANIZATION/ULTHERA</t>
  </si>
  <si>
    <t>/funding-round/1eb55fb586385e502355b929f89afe1d</t>
  </si>
  <si>
    <t>/funding-round/367fe1b5d8100440f2e421ac3cc9e174</t>
  </si>
  <si>
    <t>/funding-round/cabecbeb01f24b3ed2ada2781f5caa93</t>
  </si>
  <si>
    <t>/organization/ ultimate-discount-services</t>
  </si>
  <si>
    <t>/organization/ultimate-discount-services</t>
  </si>
  <si>
    <t>/funding-round/52e52ea56a2cc4602c5bc59f637a6678</t>
  </si>
  <si>
    <t>/Organization/Ultimate-Discount-Services</t>
  </si>
  <si>
    <t>Ultimate Discount Services</t>
  </si>
  <si>
    <t>http://www.udsinc.us/</t>
  </si>
  <si>
    <t>Customer Service|Insurance|Startups</t>
  </si>
  <si>
    <t>/organization/ ultimate-football-network</t>
  </si>
  <si>
    <t>/ORGANIZATION/ULTIMATE-FOOTBALL-NETWORK</t>
  </si>
  <si>
    <t>/funding-round/bc8e2a653fa3de00cc8d94c2fd9b8cce</t>
  </si>
  <si>
    <t>/Organization/Ultimate-Football-Network</t>
  </si>
  <si>
    <t>Ultimate Football Network</t>
  </si>
  <si>
    <t>http://ultimatefootballnetwork.com</t>
  </si>
  <si>
    <t>Curated Web|Fantasy Sports|Sports</t>
  </si>
  <si>
    <t>/organization/ ultimate-shopper</t>
  </si>
  <si>
    <t>/organization/ultimate-shopper</t>
  </si>
  <si>
    <t>/funding-round/2d02ec51c075e5e290ed67e5b9f3f99f</t>
  </si>
  <si>
    <t>/Organization/Ultimate-Shopper</t>
  </si>
  <si>
    <t>Ultimate Shopper</t>
  </si>
  <si>
    <t>http://www.ultimateshopper.com/</t>
  </si>
  <si>
    <t>/organization/ ultimate-software</t>
  </si>
  <si>
    <t>/ORGANIZATION/ULTIMATE-SOFTWARE</t>
  </si>
  <si>
    <t>/funding-round/7eaa404142037bb67998cb184a2396b9</t>
  </si>
  <si>
    <t>/Organization/Ultimate-Software</t>
  </si>
  <si>
    <t>Ultimate Software</t>
  </si>
  <si>
    <t>http://www.ultimatesoftware.com</t>
  </si>
  <si>
    <t>/organization/ultimate-software</t>
  </si>
  <si>
    <t>/funding-round/fc5de5367c7d3768dade8a9013fb2fc9</t>
  </si>
  <si>
    <t>/organization/ ultimecom</t>
  </si>
  <si>
    <t>/ORGANIZATION/ULTIMECOM</t>
  </si>
  <si>
    <t>/funding-round/be88f138d77443df012ebae8dc0f3d48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ecom</t>
  </si>
  <si>
    <t>/funding-round/c372a39f2e72e18c8f67b548486f84fe</t>
  </si>
  <si>
    <t>/organization/ ultimus</t>
  </si>
  <si>
    <t>/ORGANIZATION/ULTIMUS</t>
  </si>
  <si>
    <t>/funding-round/6063ad2318e25b7f5d9930de8e2c5cf1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 ultimus-fund-solutions</t>
  </si>
  <si>
    <t>/organization/ultimus-fund-solutions</t>
  </si>
  <si>
    <t>/funding-round/f00e4de1c8332f3d919ecdc14d6c83d3</t>
  </si>
  <si>
    <t>/Organization/Ultimus-Fund-Solutions</t>
  </si>
  <si>
    <t>Ultimus Fund Solutions</t>
  </si>
  <si>
    <t>http://www.ultimusfundsolutions.com/</t>
  </si>
  <si>
    <t>/organization/ ultisat</t>
  </si>
  <si>
    <t>/ORGANIZATION/ULTISAT</t>
  </si>
  <si>
    <t>/funding-round/75b2cb560a76f71fb7dcd3da7cfeccc2</t>
  </si>
  <si>
    <t>/Organization/Ultisat</t>
  </si>
  <si>
    <t>Ultisat</t>
  </si>
  <si>
    <t>http://www.ultisat.com/</t>
  </si>
  <si>
    <t>/organization/ ultius</t>
  </si>
  <si>
    <t>/organization/ultius</t>
  </si>
  <si>
    <t>/funding-round/5a6a5c96882b1bce87224a4a3e6b60e3</t>
  </si>
  <si>
    <t>/Organization/Ultius</t>
  </si>
  <si>
    <t>Ultius</t>
  </si>
  <si>
    <t>http://www.ultius.com</t>
  </si>
  <si>
    <t>/organization/ ultivue</t>
  </si>
  <si>
    <t>/ORGANIZATION/ULTIVUE</t>
  </si>
  <si>
    <t>/funding-round/b3bd2d49bb7a47f754ccd34529d9c21b</t>
  </si>
  <si>
    <t>/Organization/Ultivue</t>
  </si>
  <si>
    <t>Ultivue</t>
  </si>
  <si>
    <t>http://www.ultivue.com/</t>
  </si>
  <si>
    <t>/organization/ ultizen</t>
  </si>
  <si>
    <t>/organization/ultizen</t>
  </si>
  <si>
    <t>/funding-round/154a7a0d357eb6356f13f32fb47dbc54</t>
  </si>
  <si>
    <t>/Organization/Ultizen</t>
  </si>
  <si>
    <t>UltiZen</t>
  </si>
  <si>
    <t>http://www.ultizen.com</t>
  </si>
  <si>
    <t>/ORGANIZATION/ULTIZEN</t>
  </si>
  <si>
    <t>/funding-round/1f917753e995e3e4b5847ab46ea4522e</t>
  </si>
  <si>
    <t>/funding-round/492820d83c429235042de38f41d8a7f3</t>
  </si>
  <si>
    <t>/funding-round/e1fefe205c147cb08da5349d2fb05187</t>
  </si>
  <si>
    <t>/organization/ ultora</t>
  </si>
  <si>
    <t>/organization/ultora</t>
  </si>
  <si>
    <t>/funding-round/a08b0cd8d315df66046efada5cf2c782</t>
  </si>
  <si>
    <t>/Organization/Ultora</t>
  </si>
  <si>
    <t>Ultora</t>
  </si>
  <si>
    <t>Energy|Energy Storage|Storage</t>
  </si>
  <si>
    <t>/organization/ ultra-electronics</t>
  </si>
  <si>
    <t>/ORGANIZATION/ULTRA-ELECTRONICS</t>
  </si>
  <si>
    <t>/funding-round/4026adaed5056755170f8d611717fcdf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electronics</t>
  </si>
  <si>
    <t>/funding-round/b7aa3fbce7c033e8fd427587108144a4</t>
  </si>
  <si>
    <t>/organization/ ultra-scan-corporation</t>
  </si>
  <si>
    <t>/ORGANIZATION/ULTRA-SCAN-CORPORATION</t>
  </si>
  <si>
    <t>/funding-round/878ffd05aa881ff64eda0a049525da94</t>
  </si>
  <si>
    <t>/Organization/Ultra-Scan-Corporation</t>
  </si>
  <si>
    <t>Ultra-Scan Corporation</t>
  </si>
  <si>
    <t>/organization/ ultra-testing</t>
  </si>
  <si>
    <t>/organization/ultra-testing</t>
  </si>
  <si>
    <t>/funding-round/44ea0481ccccbabea7df072e36871bd8</t>
  </si>
  <si>
    <t>/Organization/Ultra-Testing</t>
  </si>
  <si>
    <t>ULTRA Testing</t>
  </si>
  <si>
    <t>http://ultratesting.us</t>
  </si>
  <si>
    <t>/organization/ ultracell</t>
  </si>
  <si>
    <t>/ORGANIZATION/ULTRACELL</t>
  </si>
  <si>
    <t>/funding-round/dd173d56ba3a00066c155b51e496f8ca</t>
  </si>
  <si>
    <t>/Organization/Ultracell</t>
  </si>
  <si>
    <t>Ultracell</t>
  </si>
  <si>
    <t>http://www.ultracell-llc.com</t>
  </si>
  <si>
    <t>Clean Technology|Mobile</t>
  </si>
  <si>
    <t>/organization/ ultragenyx-pharmaceutical</t>
  </si>
  <si>
    <t>/organization/ultragenyx-pharmaceutical</t>
  </si>
  <si>
    <t>/funding-round/20c45ab5ff7b18a38ebf97b002590105</t>
  </si>
  <si>
    <t>/Organization/Ultragenyx-Pharmaceutical</t>
  </si>
  <si>
    <t>Ultragenyx Pharmaceutical</t>
  </si>
  <si>
    <t>http://www.ultragenyx.com</t>
  </si>
  <si>
    <t>/ORGANIZATION/ULTRAGENYX-PHARMACEUTICAL</t>
  </si>
  <si>
    <t>/funding-round/5da000377b8d9521ce69163be0adfb41</t>
  </si>
  <si>
    <t>/funding-round/ff3dfcaa5be80ed39c3da78de6ffd199</t>
  </si>
  <si>
    <t>/organization/ ultrahaptics</t>
  </si>
  <si>
    <t>/ORGANIZATION/ULTRAHAPTICS</t>
  </si>
  <si>
    <t>/funding-round/936c4834acacf5f4731d845adafc8aa6</t>
  </si>
  <si>
    <t>/Organization/Ultrahaptics</t>
  </si>
  <si>
    <t>Ultrahaptics</t>
  </si>
  <si>
    <t>http://ultrahaptics.com/</t>
  </si>
  <si>
    <t>/organization/ ultralife</t>
  </si>
  <si>
    <t>/organization/ultralife</t>
  </si>
  <si>
    <t>/funding-round/3bb48e1ee4a25e1dceeee18961eda808</t>
  </si>
  <si>
    <t>/Organization/Ultralife</t>
  </si>
  <si>
    <t>Ultralife</t>
  </si>
  <si>
    <t>http://www.ultralifecorp.com</t>
  </si>
  <si>
    <t>/organization/ ultraprise-loan-technologies</t>
  </si>
  <si>
    <t>/ORGANIZATION/ULTRAPRISE-LOAN-TECHNOLOGIES</t>
  </si>
  <si>
    <t>/funding-round/f1e966a706d3f771fba4a613a9fbbdb3</t>
  </si>
  <si>
    <t>/Organization/Ultraprise-Loan-Technologies</t>
  </si>
  <si>
    <t>Ultraprise Loan Technologies</t>
  </si>
  <si>
    <t>B2B|E-Commerce|Technology</t>
  </si>
  <si>
    <t>/organization/ ultrasoc</t>
  </si>
  <si>
    <t>/organization/ultrasoc</t>
  </si>
  <si>
    <t>/funding-round/59320794ff64d5abf0b434e75de013e7</t>
  </si>
  <si>
    <t>/Organization/Ultrasoc</t>
  </si>
  <si>
    <t>UltraSoC Technologies</t>
  </si>
  <si>
    <t>http://www.ultrasoc.com</t>
  </si>
  <si>
    <t>/ORGANIZATION/ULTRASOC</t>
  </si>
  <si>
    <t>/funding-round/ac1d434e4d401513d978147efdb8f54b</t>
  </si>
  <si>
    <t>/funding-round/ba13f78e6edd1de53cfa93e66ffc2ec2</t>
  </si>
  <si>
    <t>/organization/ ultrasolar-technology</t>
  </si>
  <si>
    <t>/ORGANIZATION/ULTRASOLAR-TECHNOLOGY</t>
  </si>
  <si>
    <t>/funding-round/41f93caf6871284aee2ad414ace4b9b6</t>
  </si>
  <si>
    <t>/Organization/Ultrasolar-Technology</t>
  </si>
  <si>
    <t>Ultrasolar technology</t>
  </si>
  <si>
    <t>http://www.ultrasolar.com/</t>
  </si>
  <si>
    <t>Energy Efficiency|Residential Solar|Solar</t>
  </si>
  <si>
    <t>/organization/ultrasolar-technology</t>
  </si>
  <si>
    <t>/funding-round/68ecdf09f87f5ebb04c171a55221072a</t>
  </si>
  <si>
    <t>/organization/ ultrasound-medical-devices</t>
  </si>
  <si>
    <t>/ORGANIZATION/ULTRASOUND-MEDICAL-DEVICES</t>
  </si>
  <si>
    <t>/funding-round/3507d3ab71df1a4728cf7c877484499c</t>
  </si>
  <si>
    <t>/Organization/Ultrasound-Medical-Devices</t>
  </si>
  <si>
    <t>Ultrasound Medical Devices</t>
  </si>
  <si>
    <t>/organization/ultrasound-medical-devices</t>
  </si>
  <si>
    <t>/funding-round/3a95248795a336fbcef29b44551f9e49</t>
  </si>
  <si>
    <t>/funding-round/d6a92de25c4ec0467c7c659a2e085821</t>
  </si>
  <si>
    <t>/organization/ ultrav-technologies</t>
  </si>
  <si>
    <t>/organization/ultrav-technologies</t>
  </si>
  <si>
    <t>/funding-round/d5987b57646360e6b7bcdbe6a7402f7e</t>
  </si>
  <si>
    <t>/Organization/Ultrav-Technologies</t>
  </si>
  <si>
    <t>UltraV Technologies</t>
  </si>
  <si>
    <t>/organization/ ultrawood-products-company</t>
  </si>
  <si>
    <t>/ORGANIZATION/ULTRAWOOD-PRODUCTS-COMPANY</t>
  </si>
  <si>
    <t>/funding-round/15c5e5a661d62959949a1eef2dcdb9bc</t>
  </si>
  <si>
    <t>/Organization/Ultrawood-Products-Company</t>
  </si>
  <si>
    <t>UltraWood Products Company</t>
  </si>
  <si>
    <t>http://www.ultrawood.com/</t>
  </si>
  <si>
    <t>20-08-1988</t>
  </si>
  <si>
    <t>/organization/ ultreo</t>
  </si>
  <si>
    <t>/organization/ultreo</t>
  </si>
  <si>
    <t>/funding-round/e05c9babe55ae1539ce843a9f7ecb078</t>
  </si>
  <si>
    <t>/Organization/Ultreo</t>
  </si>
  <si>
    <t>Ultreo</t>
  </si>
  <si>
    <t>http://www.ultreo.com/</t>
  </si>
  <si>
    <t>/organization/ ultreya-logistics</t>
  </si>
  <si>
    <t>/ORGANIZATION/ULTREYA-LOGISTICS</t>
  </si>
  <si>
    <t>/funding-round/672527958797c3512cb71ba64beb098e</t>
  </si>
  <si>
    <t>/Organization/Ultreya-Logistics</t>
  </si>
  <si>
    <t>Ultreya Logistics</t>
  </si>
  <si>
    <t>http://www.ultreyalogistics.com/</t>
  </si>
  <si>
    <t>Small and Medium Businesses|University Students</t>
  </si>
  <si>
    <t>/organization/ ultrinia</t>
  </si>
  <si>
    <t>/organization/ultrinia</t>
  </si>
  <si>
    <t>/funding-round/6aa2330d46c56286ba32bd9d3df77960</t>
  </si>
  <si>
    <t>/Organization/Ultrinia</t>
  </si>
  <si>
    <t>ULTRINIA</t>
  </si>
  <si>
    <t>Engineering Firms|Knowledge Management|Services</t>
  </si>
  <si>
    <t>/organization/ ultriva</t>
  </si>
  <si>
    <t>/ORGANIZATION/ULTRIVA</t>
  </si>
  <si>
    <t>/funding-round/b21713fc9956d2f6f05c2fb7cfbd06fc</t>
  </si>
  <si>
    <t>/Organization/Ultriva</t>
  </si>
  <si>
    <t>Ultriva</t>
  </si>
  <si>
    <t>http://www.ultriva.com</t>
  </si>
  <si>
    <t>/organization/ ultromex</t>
  </si>
  <si>
    <t>/organization/ultromex</t>
  </si>
  <si>
    <t>/funding-round/44abf52d5f98074180366c8740309932</t>
  </si>
  <si>
    <t>/Organization/Ultromex</t>
  </si>
  <si>
    <t>Ultromex</t>
  </si>
  <si>
    <t>http://www.ultromex.com</t>
  </si>
  <si>
    <t>Bromborough</t>
  </si>
  <si>
    <t>/organization/ ulu</t>
  </si>
  <si>
    <t>/ORGANIZATION/ULU</t>
  </si>
  <si>
    <t>/funding-round/a2103ce1ebd0ad8d56d0c96fe9671f81</t>
  </si>
  <si>
    <t>/Organization/Ulu</t>
  </si>
  <si>
    <t>ULU</t>
  </si>
  <si>
    <t>http://www.ulu.io</t>
  </si>
  <si>
    <t>Business Services|Cars|Mobility</t>
  </si>
  <si>
    <t>/organization/ulu</t>
  </si>
  <si>
    <t>/funding-round/cb539a6f3da0d482ed2e88740907a58a</t>
  </si>
  <si>
    <t>/organization/ ulule</t>
  </si>
  <si>
    <t>/ORGANIZATION/ULULE</t>
  </si>
  <si>
    <t>/funding-round/2832f560e354a1b521e809725ba8364c</t>
  </si>
  <si>
    <t>/Organization/Ulule</t>
  </si>
  <si>
    <t>Ulule</t>
  </si>
  <si>
    <t>http://www.ulule.com</t>
  </si>
  <si>
    <t>Crowdfunding|Financial Services|Project Management</t>
  </si>
  <si>
    <t>/organization/ uluru</t>
  </si>
  <si>
    <t>/organization/uluru</t>
  </si>
  <si>
    <t>/funding-round/1a9b5af1e15566b81fa1f2f2795061a2</t>
  </si>
  <si>
    <t>/Organization/Uluru</t>
  </si>
  <si>
    <t>ULURU</t>
  </si>
  <si>
    <t>http://www.uluruinc.com</t>
  </si>
  <si>
    <t>/ORGANIZATION/ULURU</t>
  </si>
  <si>
    <t>/funding-round/1ef6cb74eb1906c5af3e6c113d3e421b</t>
  </si>
  <si>
    <t>/funding-round/4c23d8e123d533ff37839999d740f083</t>
  </si>
  <si>
    <t>/funding-round/a97f11e05d8e95384355b28e08656bb0</t>
  </si>
  <si>
    <t>/organization/ uluru-co--ltd-</t>
  </si>
  <si>
    <t>/organization/uluru-co--ltd-</t>
  </si>
  <si>
    <t>/funding-round/3b7b8e74a594b938eb2aaa4b2409c4f9</t>
  </si>
  <si>
    <t>/Organization/Uluru-Co--Ltd-</t>
  </si>
  <si>
    <t>ULURU.CO.,LTD.</t>
  </si>
  <si>
    <t>https://www.uluru.biz/</t>
  </si>
  <si>
    <t>BPO Services|Crowdsourcing|Software</t>
  </si>
  <si>
    <t>/organization/ ulympix</t>
  </si>
  <si>
    <t>/ORGANIZATION/ULYMPIX</t>
  </si>
  <si>
    <t>/funding-round/39fd4ce8c09118021c4f0f6c884059fd</t>
  </si>
  <si>
    <t>/Organization/Ulympix</t>
  </si>
  <si>
    <t>Ulympix</t>
  </si>
  <si>
    <t>http://ulympix.com</t>
  </si>
  <si>
    <t>/organization/ulympix</t>
  </si>
  <si>
    <t>/funding-round/d960eb0b9e7d0ceb0270c10ccfd3d008</t>
  </si>
  <si>
    <t>/organization/ ulyngo</t>
  </si>
  <si>
    <t>/ORGANIZATION/ULYNGO</t>
  </si>
  <si>
    <t>/funding-round/0ee2e00151888521c6617c6cd23112c1</t>
  </si>
  <si>
    <t>/Organization/Ulyngo</t>
  </si>
  <si>
    <t>Ulyngo</t>
  </si>
  <si>
    <t>http://www.ulyngo.com</t>
  </si>
  <si>
    <t>/organization/ulyngo</t>
  </si>
  <si>
    <t>/funding-round/bd0373da7b2f169c45ba79c253da665a</t>
  </si>
  <si>
    <t>/organization/ um-labs</t>
  </si>
  <si>
    <t>/ORGANIZATION/UM-LABS</t>
  </si>
  <si>
    <t>/funding-round/396f6e15eadf33d5955a9636b78480ff</t>
  </si>
  <si>
    <t>/Organization/Um-Labs</t>
  </si>
  <si>
    <t>UM Labs</t>
  </si>
  <si>
    <t>http://www.um-labs.com</t>
  </si>
  <si>
    <t>Communications Hardware|Data Security|Security|Video|VoIP</t>
  </si>
  <si>
    <t>/organization/ uma-information-technology</t>
  </si>
  <si>
    <t>/organization/uma-information-technology</t>
  </si>
  <si>
    <t>/funding-round/406f473ad9ec4a48fdb935503f9f3298</t>
  </si>
  <si>
    <t>/Organization/Uma-Information-Technology</t>
  </si>
  <si>
    <t>uma information technology</t>
  </si>
  <si>
    <t>http://www.uma.at/en</t>
  </si>
  <si>
    <t>/organization/ umachaka-media</t>
  </si>
  <si>
    <t>/ORGANIZATION/UMACHAKA-MEDIA</t>
  </si>
  <si>
    <t>/funding-round/a8e74dae940488d82f78247b8e2cbfe8</t>
  </si>
  <si>
    <t>/Organization/Umachaka-Media</t>
  </si>
  <si>
    <t>UmaChaka Media</t>
  </si>
  <si>
    <t>/organization/ umake</t>
  </si>
  <si>
    <t>/organization/umake</t>
  </si>
  <si>
    <t>/funding-round/b44278d53c7f34e61cd793a6ca5e7cf5</t>
  </si>
  <si>
    <t>/Organization/Umake</t>
  </si>
  <si>
    <t>uMake</t>
  </si>
  <si>
    <t>http://www.umake.xyz</t>
  </si>
  <si>
    <t>3D|3D Technology|Design</t>
  </si>
  <si>
    <t>/ORGANIZATION/UMAKE</t>
  </si>
  <si>
    <t>/funding-round/c15eea4604bf60b18dee0bd23a394e73</t>
  </si>
  <si>
    <t>/organization/ umami</t>
  </si>
  <si>
    <t>/organization/umami</t>
  </si>
  <si>
    <t>/funding-round/91374224cea80d685a4c01f532eb7426</t>
  </si>
  <si>
    <t>/Organization/Umami</t>
  </si>
  <si>
    <t>Umami</t>
  </si>
  <si>
    <t>http://umami.tv</t>
  </si>
  <si>
    <t>/ORGANIZATION/UMAMI</t>
  </si>
  <si>
    <t>/funding-round/c1f1634b467814be80fcf28df0bf95a6</t>
  </si>
  <si>
    <t>/organization/ uman</t>
  </si>
  <si>
    <t>/organization/uman</t>
  </si>
  <si>
    <t>/funding-round/5432963465b39419d85459d08482dd6a</t>
  </si>
  <si>
    <t>/Organization/Uman</t>
  </si>
  <si>
    <t>Uman</t>
  </si>
  <si>
    <t>http://www.umannet.de/</t>
  </si>
  <si>
    <t>/organization/ uman-pharma</t>
  </si>
  <si>
    <t>/ORGANIZATION/UMAN-PHARMA</t>
  </si>
  <si>
    <t>/funding-round/19093170ec36f90ee6f934667d6f37d7</t>
  </si>
  <si>
    <t>/Organization/Uman-Pharma</t>
  </si>
  <si>
    <t>Uman Pharma</t>
  </si>
  <si>
    <t>http://www.umanpharma.com</t>
  </si>
  <si>
    <t>/organization/ umass-amherst</t>
  </si>
  <si>
    <t>/organization/umass-amherst</t>
  </si>
  <si>
    <t>/funding-round/a6fb5e629385df370233e7252c589f90</t>
  </si>
  <si>
    <t>/Organization/Umass-Amherst</t>
  </si>
  <si>
    <t>UMass Amherst</t>
  </si>
  <si>
    <t>http://www.umass.edu</t>
  </si>
  <si>
    <t>/organization/ umass-lowell</t>
  </si>
  <si>
    <t>/ORGANIZATION/UMASS-LOWELL</t>
  </si>
  <si>
    <t>/funding-round/3cbcb4bf6669ca61589969c074b0ac99</t>
  </si>
  <si>
    <t>/Organization/Umass-Lowell</t>
  </si>
  <si>
    <t>UMass Lowell</t>
  </si>
  <si>
    <t>http://www.uml.edu</t>
  </si>
  <si>
    <t>/organization/umass-lowell</t>
  </si>
  <si>
    <t>/funding-round/88aef45da66ecb4d52082570a7e00b73</t>
  </si>
  <si>
    <t>/organization/ umbabox</t>
  </si>
  <si>
    <t>/ORGANIZATION/UMBABOX</t>
  </si>
  <si>
    <t>/funding-round/aa3165fafa57b4692d8e2ddaefda00aa</t>
  </si>
  <si>
    <t>/Organization/Umbabox</t>
  </si>
  <si>
    <t>UmbaBox</t>
  </si>
  <si>
    <t>http://www.umbabox.com</t>
  </si>
  <si>
    <t>Art|Design|Social Commerce</t>
  </si>
  <si>
    <t>/organization/umbabox</t>
  </si>
  <si>
    <t>/funding-round/ce3ce511ac4795916298ac1ca182b837</t>
  </si>
  <si>
    <t>/organization/ umbala</t>
  </si>
  <si>
    <t>/ORGANIZATION/UMBALA</t>
  </si>
  <si>
    <t>/funding-round/ab8f10f4e62ce382bb687c618cef72ca</t>
  </si>
  <si>
    <t>/Organization/Umbala</t>
  </si>
  <si>
    <t>Umbala</t>
  </si>
  <si>
    <t>http://umbala.tv</t>
  </si>
  <si>
    <t>Interest Graph|Messaging|Video Conferencing</t>
  </si>
  <si>
    <t>/organization/ umbel</t>
  </si>
  <si>
    <t>/organization/umbel</t>
  </si>
  <si>
    <t>/funding-round/40baa81ac574144755810e35074ae42c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UMBEL</t>
  </si>
  <si>
    <t>/funding-round/869ad79f963710a8b3867ce6e16b249c</t>
  </si>
  <si>
    <t>/funding-round/a26e927e006dc29ceb3132986b2b12a3</t>
  </si>
  <si>
    <t>/organization/ umbie-health</t>
  </si>
  <si>
    <t>/ORGANIZATION/UMBIE-HEALTH</t>
  </si>
  <si>
    <t>/funding-round/9fee84de4a3c3d91623fe0967925c905</t>
  </si>
  <si>
    <t>/Organization/Umbie-Health</t>
  </si>
  <si>
    <t>Umbie Health</t>
  </si>
  <si>
    <t>http://umbiedentalcare.com/</t>
  </si>
  <si>
    <t>/organization/umbie-health</t>
  </si>
  <si>
    <t>/funding-round/a92b26a88b8c87882ac67d7101dadeb3</t>
  </si>
  <si>
    <t>/organization/ umbio</t>
  </si>
  <si>
    <t>/ORGANIZATION/UMBIO</t>
  </si>
  <si>
    <t>/funding-round/37dbeeac62fa6949987b4b6e9c170bed</t>
  </si>
  <si>
    <t>/Organization/Umbio</t>
  </si>
  <si>
    <t>UmBio</t>
  </si>
  <si>
    <t>http://www.umbio.com</t>
  </si>
  <si>
    <t>/organization/umbio</t>
  </si>
  <si>
    <t>/funding-round/ba05ac3b9dbb1b908448379e4a3d5d6a</t>
  </si>
  <si>
    <t>/organization/ umbra</t>
  </si>
  <si>
    <t>/ORGANIZATION/UMBRA</t>
  </si>
  <si>
    <t>/funding-round/b0de2f791ecf7718dffa8cb6a893d2e5</t>
  </si>
  <si>
    <t>/Organization/Umbra</t>
  </si>
  <si>
    <t>Umbra</t>
  </si>
  <si>
    <t>http://www.umbra.com/</t>
  </si>
  <si>
    <t>/organization/ umbrella-here</t>
  </si>
  <si>
    <t>/organization/umbrella-here</t>
  </si>
  <si>
    <t>/funding-round/56a02aec5faefd11bbeea66035abbd30</t>
  </si>
  <si>
    <t>/Organization/Umbrella-Here</t>
  </si>
  <si>
    <t>Umbrella Here</t>
  </si>
  <si>
    <t>http://www.umbrellahere.com/</t>
  </si>
  <si>
    <t>/organization/ umeng</t>
  </si>
  <si>
    <t>/ORGANIZATION/UMENG</t>
  </si>
  <si>
    <t>/funding-round/675fed0a1cc769cd00bc90f191a0f2f1</t>
  </si>
  <si>
    <t>/Organization/Umeng</t>
  </si>
  <si>
    <t>Umeng</t>
  </si>
  <si>
    <t>http://www.umeng.com</t>
  </si>
  <si>
    <t>/organization/umeng</t>
  </si>
  <si>
    <t>/funding-round/965a13935545c0588004b948c1a4b5b9</t>
  </si>
  <si>
    <t>/organization/ umentioned</t>
  </si>
  <si>
    <t>/ORGANIZATION/UMENTIONED</t>
  </si>
  <si>
    <t>/funding-round/461a045b9d46b106f937a4df9270c826</t>
  </si>
  <si>
    <t>/Organization/Umentioned</t>
  </si>
  <si>
    <t>uMentioned</t>
  </si>
  <si>
    <t>http://www.umentioned.com/</t>
  </si>
  <si>
    <t>College Campuses|Shared Services|Social Network Media</t>
  </si>
  <si>
    <t>/organization/ umicit</t>
  </si>
  <si>
    <t>/organization/umicit</t>
  </si>
  <si>
    <t>/funding-round/89b4ebd6a4095d56985c9635bd506130</t>
  </si>
  <si>
    <t>/Organization/Umicit</t>
  </si>
  <si>
    <t>UMicIt</t>
  </si>
  <si>
    <t>http://umicit.com</t>
  </si>
  <si>
    <t>/organization/ umii-products</t>
  </si>
  <si>
    <t>/ORGANIZATION/UMII-PRODUCTS</t>
  </si>
  <si>
    <t>/funding-round/818ef376e9b9529c2e9e3eba68079b1d</t>
  </si>
  <si>
    <t>/Organization/Umii-Products</t>
  </si>
  <si>
    <t>Umii Products</t>
  </si>
  <si>
    <t>/organization/ umix-tv</t>
  </si>
  <si>
    <t>/organization/umix-tv</t>
  </si>
  <si>
    <t>/funding-round/d3014605de58e2da627dfae7272d0e13</t>
  </si>
  <si>
    <t>/Organization/Umix-Tv</t>
  </si>
  <si>
    <t>uMix.TV</t>
  </si>
  <si>
    <t>http://www.umix.tv</t>
  </si>
  <si>
    <t>Curated Web|Graphics|Social Media</t>
  </si>
  <si>
    <t>/organization/ ummc</t>
  </si>
  <si>
    <t>/ORGANIZATION/UMMC</t>
  </si>
  <si>
    <t>/funding-round/9b8f0afeef2991b4806aff3eb45db49c</t>
  </si>
  <si>
    <t>/Organization/Ummc</t>
  </si>
  <si>
    <t>UMMC</t>
  </si>
  <si>
    <t>http://umc.edu</t>
  </si>
  <si>
    <t>/organization/ ummitech</t>
  </si>
  <si>
    <t>/organization/ummitech</t>
  </si>
  <si>
    <t>/funding-round/d631e75ba02983a75344dff533c93002</t>
  </si>
  <si>
    <t>/Organization/Ummitech</t>
  </si>
  <si>
    <t>Ummitech</t>
  </si>
  <si>
    <t>http://www.ummitech.com/es/index.html</t>
  </si>
  <si>
    <t>/organization/ umoli</t>
  </si>
  <si>
    <t>/ORGANIZATION/UMOLI</t>
  </si>
  <si>
    <t>/funding-round/21808f1e48ad6d7839eb31611f361610</t>
  </si>
  <si>
    <t>/Organization/Umoli</t>
  </si>
  <si>
    <t>KptnCook</t>
  </si>
  <si>
    <t>http://www.kptncook.com</t>
  </si>
  <si>
    <t>E-Commerce|Health and Wellness|Mobile Commerce|Recipes</t>
  </si>
  <si>
    <t>/organization/ umoove</t>
  </si>
  <si>
    <t>/organization/umoove</t>
  </si>
  <si>
    <t>/funding-round/11f386d9ec13a09e7af91131028428b1</t>
  </si>
  <si>
    <t>/Organization/Umoove</t>
  </si>
  <si>
    <t>Umoove</t>
  </si>
  <si>
    <t>http://www.umoove.me</t>
  </si>
  <si>
    <t>mHealth|Software</t>
  </si>
  <si>
    <t>/ORGANIZATION/UMOOVE</t>
  </si>
  <si>
    <t>/funding-round/5467ff586ecda189fdd337788671f6e7</t>
  </si>
  <si>
    <t>/funding-round/9d9a4ff777f13aafb0758e2f9d8bc70e</t>
  </si>
  <si>
    <t>/organization/ umthunzi</t>
  </si>
  <si>
    <t>/ORGANIZATION/UMTHUNZI</t>
  </si>
  <si>
    <t>/funding-round/a49d18fb4336442b8a7b96a837a1fbc2</t>
  </si>
  <si>
    <t>/Organization/Umthunzi</t>
  </si>
  <si>
    <t>Umthunzi</t>
  </si>
  <si>
    <t>/organization/ umuntu-media</t>
  </si>
  <si>
    <t>/organization/umuntu-media</t>
  </si>
  <si>
    <t>/funding-round/78bbad91878f19c39fe04303f492e4f3</t>
  </si>
  <si>
    <t>/Organization/Umuntu-Media</t>
  </si>
  <si>
    <t>Mimiboard</t>
  </si>
  <si>
    <t>http://www.mimiboard.com</t>
  </si>
  <si>
    <t>Local Based Services|Media|News|Publishing</t>
  </si>
  <si>
    <t>/organization/ umweltech</t>
  </si>
  <si>
    <t>/ORGANIZATION/UMWELTECH</t>
  </si>
  <si>
    <t>/funding-round/b8479fad760d61406003ffbdcc68d30d</t>
  </si>
  <si>
    <t>/Organization/Umweltech</t>
  </si>
  <si>
    <t>Umweltech</t>
  </si>
  <si>
    <t>/organization/ un-lease-com</t>
  </si>
  <si>
    <t>/organization/un-lease-com</t>
  </si>
  <si>
    <t>/funding-round/94c67b7dee330e027edc4215dbde410f</t>
  </si>
  <si>
    <t>/Organization/Un-Lease-Com</t>
  </si>
  <si>
    <t>Un-Lease.com</t>
  </si>
  <si>
    <t>http://www.un-lease.com</t>
  </si>
  <si>
    <t>/organization/ una-tickets</t>
  </si>
  <si>
    <t>/ORGANIZATION/UNA-TICKETS</t>
  </si>
  <si>
    <t>/funding-round/4f9c5ad8f108bd7429f3510f647896f9</t>
  </si>
  <si>
    <t>/Organization/Una-Tickets</t>
  </si>
  <si>
    <t>Una Tickets</t>
  </si>
  <si>
    <t>https://www.unatickets.com/</t>
  </si>
  <si>
    <t>Services|Ticketing</t>
  </si>
  <si>
    <t>/organization/ unacast</t>
  </si>
  <si>
    <t>/organization/unacast</t>
  </si>
  <si>
    <t>/funding-round/dcef94592683b6d73f6d9519fe097878</t>
  </si>
  <si>
    <t>/Organization/Unacast</t>
  </si>
  <si>
    <t>Unacast</t>
  </si>
  <si>
    <t>http://www.unacast.com</t>
  </si>
  <si>
    <t>Advertising Platforms|Big Data|Mobile Advertising</t>
  </si>
  <si>
    <t>/organization/ unafinance</t>
  </si>
  <si>
    <t>/ORGANIZATION/UNAFINANCE</t>
  </si>
  <si>
    <t>/funding-round/f46bc9465adc03a851920e62c9718bc7</t>
  </si>
  <si>
    <t>/Organization/Unafinance</t>
  </si>
  <si>
    <t>Unafinance</t>
  </si>
  <si>
    <t>/organization/ unamia</t>
  </si>
  <si>
    <t>/organization/unamia</t>
  </si>
  <si>
    <t>/funding-round/e4183920092065834cd3ec1e498ac49d</t>
  </si>
  <si>
    <t>/Organization/Unamia</t>
  </si>
  <si>
    <t>unamia</t>
  </si>
  <si>
    <t>http://www.unamia.com</t>
  </si>
  <si>
    <t>/organization/ unata</t>
  </si>
  <si>
    <t>/ORGANIZATION/UNATA</t>
  </si>
  <si>
    <t>/funding-round/3b6c13651f669e5e03bee38188ba854a</t>
  </si>
  <si>
    <t>/Organization/Unata</t>
  </si>
  <si>
    <t>Unata</t>
  </si>
  <si>
    <t>http://unata.com</t>
  </si>
  <si>
    <t>Analytics|Loyalty Programs|Mobile|Personalization|Retail</t>
  </si>
  <si>
    <t>/organization/unata</t>
  </si>
  <si>
    <t>/funding-round/3cb3e4cf8d9c306b2704b77ba5cb3826</t>
  </si>
  <si>
    <t>/organization/ unation</t>
  </si>
  <si>
    <t>/ORGANIZATION/UNATION</t>
  </si>
  <si>
    <t>/funding-round/59db30c7d0b04b2571e949c4522ad154</t>
  </si>
  <si>
    <t>/Organization/Unation</t>
  </si>
  <si>
    <t>UNATION</t>
  </si>
  <si>
    <t>http://unation.com</t>
  </si>
  <si>
    <t>Social Media|Technology</t>
  </si>
  <si>
    <t>/organization/ unav-microelectronics</t>
  </si>
  <si>
    <t>/organization/unav-microelectronics</t>
  </si>
  <si>
    <t>/funding-round/118ab687ddff8e79e39781b8037dabec</t>
  </si>
  <si>
    <t>/Organization/Unav-Microelectronics</t>
  </si>
  <si>
    <t>uNav Microelectronics</t>
  </si>
  <si>
    <t>Location Based Services|Semiconductors|Software</t>
  </si>
  <si>
    <t>/organization/ unavailable-org-gmbh</t>
  </si>
  <si>
    <t>/ORGANIZATION/UNAVAILABLE-ORG-GMBH</t>
  </si>
  <si>
    <t>/funding-round/b00d7b77e94355ddbcdf8dbf9706900f</t>
  </si>
  <si>
    <t>/Organization/Unavailable-Org-Gmbh</t>
  </si>
  <si>
    <t>UNAVAILABLE.org GmbH</t>
  </si>
  <si>
    <t>http://www.unavailable.org</t>
  </si>
  <si>
    <t>/organization/ unbabel</t>
  </si>
  <si>
    <t>/organization/unbabel</t>
  </si>
  <si>
    <t>/funding-round/4751959068cd21982e6051698bf84c6a</t>
  </si>
  <si>
    <t>/Organization/Unbabel</t>
  </si>
  <si>
    <t>Unbabel</t>
  </si>
  <si>
    <t>http://www.unbabel.com</t>
  </si>
  <si>
    <t>Crowdsourcing|Machine Learning|Translation</t>
  </si>
  <si>
    <t>/ORGANIZATION/UNBABEL</t>
  </si>
  <si>
    <t>/funding-round/656f0ef97abddd75d7b80c8d62d50f67</t>
  </si>
  <si>
    <t>/funding-round/7805a9d363c0c8ad1dfd123bb44b9edd</t>
  </si>
  <si>
    <t>/organization/ unblab</t>
  </si>
  <si>
    <t>/ORGANIZATION/UNBLAB</t>
  </si>
  <si>
    <t>/funding-round/465791c5770a18bdb03520f7ffda73bc</t>
  </si>
  <si>
    <t>/Organization/Unblab</t>
  </si>
  <si>
    <t>Unblab</t>
  </si>
  <si>
    <t>http://www.unblab.com</t>
  </si>
  <si>
    <t>/organization/ unbooked-ltd</t>
  </si>
  <si>
    <t>/organization/unbooked-ltd</t>
  </si>
  <si>
    <t>/funding-round/359da6cf065dd113d2f214dfd1b5bf54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OKED-LTD</t>
  </si>
  <si>
    <t>/funding-round/79aa066f34d45045d21be10accda9dbb</t>
  </si>
  <si>
    <t>/organization/ unbounce</t>
  </si>
  <si>
    <t>/organization/unbounce</t>
  </si>
  <si>
    <t>/funding-round/3d48d64e1f3da1ef2b06c640f70952b0</t>
  </si>
  <si>
    <t>/Organization/Unbounce</t>
  </si>
  <si>
    <t>Unbounce</t>
  </si>
  <si>
    <t>http://www.unbounce.com</t>
  </si>
  <si>
    <t>Advertising|Internet Marketing|Lead Generation|Optimization|SaaS|Web Design</t>
  </si>
  <si>
    <t>/organization/ unbound</t>
  </si>
  <si>
    <t>/ORGANIZATION/UNBOUND</t>
  </si>
  <si>
    <t>/funding-round/eb0ed49ca8dca97f9fc27303f110f4d3</t>
  </si>
  <si>
    <t>/Organization/Unbound</t>
  </si>
  <si>
    <t>Unbound</t>
  </si>
  <si>
    <t>http://unbound.co.uk</t>
  </si>
  <si>
    <t>/organization/ unbound-concepts</t>
  </si>
  <si>
    <t>/organization/unbound-concepts</t>
  </si>
  <si>
    <t>/funding-round/5ef0a69d30828e5a64ba76bd491ef2aa</t>
  </si>
  <si>
    <t>/Organization/Unbound-Concepts</t>
  </si>
  <si>
    <t>Unbound Concepts</t>
  </si>
  <si>
    <t>http://www.unboundconcepts.com</t>
  </si>
  <si>
    <t>/ORGANIZATION/UNBOUND-CONCEPTS</t>
  </si>
  <si>
    <t>/funding-round/69d44442701572d00e9e952447300d15</t>
  </si>
  <si>
    <t>/funding-round/e4032b07fba5faa55d2c6f46d6eefae2</t>
  </si>
  <si>
    <t>/organization/ unbound-technologies</t>
  </si>
  <si>
    <t>/ORGANIZATION/UNBOUND-TECHNOLOGIES</t>
  </si>
  <si>
    <t>/funding-round/994b6a0de59422cc5e0dc0c27787e7a1</t>
  </si>
  <si>
    <t>/Organization/Unbound-Technologies</t>
  </si>
  <si>
    <t>unbound technologies</t>
  </si>
  <si>
    <t>http://www.unboundtech.com/index.shtml</t>
  </si>
  <si>
    <t>/organization/ unboundid</t>
  </si>
  <si>
    <t>/organization/unboundid</t>
  </si>
  <si>
    <t>/funding-round/116f52e327c1400f0c0c1be9e2e52076</t>
  </si>
  <si>
    <t>/Organization/Unboundid</t>
  </si>
  <si>
    <t>UnboundID</t>
  </si>
  <si>
    <t>http://www.unboundid.com</t>
  </si>
  <si>
    <t>Identity Management|Mobile|Software</t>
  </si>
  <si>
    <t>/ORGANIZATION/UNBOUNDID</t>
  </si>
  <si>
    <t>/funding-round/aa1ae68ae5058d2d91b701737871b7e9</t>
  </si>
  <si>
    <t>/funding-round/c59a5d09d03205e3e7b618178462a15e</t>
  </si>
  <si>
    <t>/organization/ unbuythat</t>
  </si>
  <si>
    <t>/ORGANIZATION/UNBUYTHAT</t>
  </si>
  <si>
    <t>/funding-round/97dc7bf8c97f5bc505aaf6ed57b76d5e</t>
  </si>
  <si>
    <t>/Organization/Unbuythat</t>
  </si>
  <si>
    <t>UnBuyThat</t>
  </si>
  <si>
    <t>http://www.unbuythat.com</t>
  </si>
  <si>
    <t>Consumers|E-Commerce|Marketplaces|Peer-to-Peer|Travel</t>
  </si>
  <si>
    <t>/organization/unbuythat</t>
  </si>
  <si>
    <t>/funding-round/db378f080e0c74ccbee7138dd0933be7</t>
  </si>
  <si>
    <t>/organization/ unbxd</t>
  </si>
  <si>
    <t>/ORGANIZATION/UNBXD</t>
  </si>
  <si>
    <t>/funding-round/8fd159b47cfe599549b393de3e723bfc</t>
  </si>
  <si>
    <t>/Organization/Unbxd</t>
  </si>
  <si>
    <t>Unbxd</t>
  </si>
  <si>
    <t>http://www.unbxd.com</t>
  </si>
  <si>
    <t>E-Commerce|Navigation|Software</t>
  </si>
  <si>
    <t>/organization/unbxd</t>
  </si>
  <si>
    <t>/funding-round/92f04ef44c0ea78cd832baf2473f2fe6</t>
  </si>
  <si>
    <t>/funding-round/d1506bcca448c8369f72c690ca94c6bb</t>
  </si>
  <si>
    <t>/organization/ unchained-labs</t>
  </si>
  <si>
    <t>/organization/unchained-labs</t>
  </si>
  <si>
    <t>/funding-round/a436c8ef3db58f8813665e12ef976a27</t>
  </si>
  <si>
    <t>/Organization/Unchained-Labs</t>
  </si>
  <si>
    <t>Unchained Labs</t>
  </si>
  <si>
    <t>https://www.unchainedlabs.com/</t>
  </si>
  <si>
    <t>Biotechnology|Services</t>
  </si>
  <si>
    <t>/organization/ uncollege</t>
  </si>
  <si>
    <t>/ORGANIZATION/UNCOLLEGE</t>
  </si>
  <si>
    <t>/funding-round/c76a41908eefda0e50ea9f5f96a7bae7</t>
  </si>
  <si>
    <t>/Organization/Uncollege</t>
  </si>
  <si>
    <t>UnCollege</t>
  </si>
  <si>
    <t>http://www.uncollege.org</t>
  </si>
  <si>
    <t>/organization/ unconstrained-robotics</t>
  </si>
  <si>
    <t>/organization/unconstrained-robotics</t>
  </si>
  <si>
    <t>/funding-round/508fce000bb5c7d1ff9a9fe50d7cffb6</t>
  </si>
  <si>
    <t>/Organization/Unconstrained-Robotics</t>
  </si>
  <si>
    <t>Unconstrained Robotics</t>
  </si>
  <si>
    <t>Navigation|Robotics|Technology</t>
  </si>
  <si>
    <t>/organization/ uncover-2</t>
  </si>
  <si>
    <t>/ORGANIZATION/UNCOVER-2</t>
  </si>
  <si>
    <t>/funding-round/488123bb768d6661ac6c0efeb08fedfa</t>
  </si>
  <si>
    <t>/Organization/Uncover-2</t>
  </si>
  <si>
    <t>Uncover</t>
  </si>
  <si>
    <t>http://uncover.london</t>
  </si>
  <si>
    <t>Lifestyle|Mobile|Mobile Commerce|Restaurants</t>
  </si>
  <si>
    <t>/organization/ uncovet</t>
  </si>
  <si>
    <t>/organization/uncovet</t>
  </si>
  <si>
    <t>/funding-round/dd2cf67da9389ce617125a2e7d55eabc</t>
  </si>
  <si>
    <t>/Organization/Uncovet</t>
  </si>
  <si>
    <t>Uncovet</t>
  </si>
  <si>
    <t>http://uncovet.com</t>
  </si>
  <si>
    <t>/organization/ uncubed</t>
  </si>
  <si>
    <t>/ORGANIZATION/UNCUBED</t>
  </si>
  <si>
    <t>/funding-round/d73bbf7b34d464d33c6dc7ddbe38207f</t>
  </si>
  <si>
    <t>/Organization/Uncubed</t>
  </si>
  <si>
    <t>Uncubed</t>
  </si>
  <si>
    <t>http://www.uncubed.com</t>
  </si>
  <si>
    <t>Employment|Human Resources|Internet|Media|News|Startups</t>
  </si>
  <si>
    <t>/organization/ unda</t>
  </si>
  <si>
    <t>/organization/unda</t>
  </si>
  <si>
    <t>/funding-round/6b8ca2f90146c3bc3fc832593c7bdd32</t>
  </si>
  <si>
    <t>/Organization/Unda</t>
  </si>
  <si>
    <t>VideoSelfie</t>
  </si>
  <si>
    <t>http://videoselfie.co/</t>
  </si>
  <si>
    <t>/ORGANIZATION/UNDA</t>
  </si>
  <si>
    <t>/funding-round/d401c27d71a0cabb602ee4c6227a1121</t>
  </si>
  <si>
    <t>/organization/ undagrid</t>
  </si>
  <si>
    <t>/organization/undagrid</t>
  </si>
  <si>
    <t>/funding-round/845f17d54fd531fb49ffd82f865e4893</t>
  </si>
  <si>
    <t>/Organization/Undagrid</t>
  </si>
  <si>
    <t>Undagrid</t>
  </si>
  <si>
    <t>https://www.undagrid.com</t>
  </si>
  <si>
    <t>/organization/ undelay-io</t>
  </si>
  <si>
    <t>/ORGANIZATION/UNDELAY-IO</t>
  </si>
  <si>
    <t>/funding-round/c8979908b2593b6d5a05e1d1de6adc02</t>
  </si>
  <si>
    <t>/Organization/Undelay-Io</t>
  </si>
  <si>
    <t>UnDelay.io</t>
  </si>
  <si>
    <t>http://undelay.io/</t>
  </si>
  <si>
    <t>/organization/ under-me</t>
  </si>
  <si>
    <t>/organization/under-me</t>
  </si>
  <si>
    <t>/funding-round/330efdf473f5c680c235b2babf219cb0</t>
  </si>
  <si>
    <t>/Organization/Under-Me</t>
  </si>
  <si>
    <t>Under.me</t>
  </si>
  <si>
    <t>http://www.under.me</t>
  </si>
  <si>
    <t>/organization/ under100</t>
  </si>
  <si>
    <t>/ORGANIZATION/UNDER100</t>
  </si>
  <si>
    <t>/funding-round/8d664d4bf342b63f54fe7eaee293a47a</t>
  </si>
  <si>
    <t>/Organization/Under100</t>
  </si>
  <si>
    <t>Under100</t>
  </si>
  <si>
    <t>http://www.theUnder100.com</t>
  </si>
  <si>
    <t>/organization/ underbike</t>
  </si>
  <si>
    <t>/organization/underbike</t>
  </si>
  <si>
    <t>/funding-round/c7226a2d2926de41376dc2e875eae8ac</t>
  </si>
  <si>
    <t>/Organization/Underbike</t>
  </si>
  <si>
    <t>Underbike</t>
  </si>
  <si>
    <t>http://underbike.com</t>
  </si>
  <si>
    <t>Fitness|Health Care|Internet|Sports|Startups|Technology|Training</t>
  </si>
  <si>
    <t>/organization/ undercover-colors</t>
  </si>
  <si>
    <t>/ORGANIZATION/UNDERCOVER-COLORS</t>
  </si>
  <si>
    <t>/funding-round/2224d8a458438c9a93ba32ebf952b34b</t>
  </si>
  <si>
    <t>/Organization/Undercover-Colors</t>
  </si>
  <si>
    <t>Undercover Colors</t>
  </si>
  <si>
    <t>http://undercovercolors.com</t>
  </si>
  <si>
    <t>Fashion|Social Innovation|Women</t>
  </si>
  <si>
    <t>/organization/undercover-colors</t>
  </si>
  <si>
    <t>/funding-round/95d7f72bb1efab1969ef1005ba8261ee</t>
  </si>
  <si>
    <t>/organization/ undercovers</t>
  </si>
  <si>
    <t>/ORGANIZATION/UNDERCOVERS</t>
  </si>
  <si>
    <t>/funding-round/260210c47ba303e5756b527c1f4048ea</t>
  </si>
  <si>
    <t>/Organization/Undercovers</t>
  </si>
  <si>
    <t>UnderCovers</t>
  </si>
  <si>
    <t>http://undercoversapp.com/</t>
  </si>
  <si>
    <t>Apps|Lifestyle</t>
  </si>
  <si>
    <t>/organization/ underground-cellar</t>
  </si>
  <si>
    <t>/organization/underground-cellar</t>
  </si>
  <si>
    <t>/funding-round/dab1193e06d05bd707716c2825258ac3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 underground-printing</t>
  </si>
  <si>
    <t>/ORGANIZATION/UNDERGROUND-PRINTING</t>
  </si>
  <si>
    <t>/funding-round/47d51bc62d98ec200ff0089cca8f8196</t>
  </si>
  <si>
    <t>/Organization/Underground-Printing</t>
  </si>
  <si>
    <t>Underground Printing</t>
  </si>
  <si>
    <t>http://undergroundshirts.com/</t>
  </si>
  <si>
    <t>Lifestyle|Printing</t>
  </si>
  <si>
    <t>/organization/ underground-solutions</t>
  </si>
  <si>
    <t>/organization/underground-solutions</t>
  </si>
  <si>
    <t>/funding-round/131416004f68fd8c20accb3849b601d9</t>
  </si>
  <si>
    <t>/Organization/Underground-Solutions</t>
  </si>
  <si>
    <t>Underground Solutions</t>
  </si>
  <si>
    <t>http://www.undergroundsolutions.com/</t>
  </si>
  <si>
    <t>Infrastructure|Utilities|Water</t>
  </si>
  <si>
    <t>/organization/ understory</t>
  </si>
  <si>
    <t>/ORGANIZATION/UNDERSTORY</t>
  </si>
  <si>
    <t>/funding-round/09ad828e0130d53d673334439dedc023</t>
  </si>
  <si>
    <t>/Organization/Understory</t>
  </si>
  <si>
    <t>Understory</t>
  </si>
  <si>
    <t>http://understoryweather.com</t>
  </si>
  <si>
    <t>/organization/understory</t>
  </si>
  <si>
    <t>/funding-round/3d2b6083db89549cd8ab9bbfd22443f8</t>
  </si>
  <si>
    <t>/funding-round/bd36d9c7c6f978d2a5ff48cd78912959</t>
  </si>
  <si>
    <t>/organization/ undertone</t>
  </si>
  <si>
    <t>/organization/undertone</t>
  </si>
  <si>
    <t>/funding-round/2fb4b32bd58d735f1d226f9088b104b1</t>
  </si>
  <si>
    <t>/Organization/Undertone</t>
  </si>
  <si>
    <t>Undertone</t>
  </si>
  <si>
    <t>http://www.undertone.com</t>
  </si>
  <si>
    <t>Advertising|Digital Media|Media|Mobile|Video</t>
  </si>
  <si>
    <t>/organization/ underwater-optical-technologies</t>
  </si>
  <si>
    <t>/ORGANIZATION/UNDERWATER-OPTICAL-TECHNOLOGIES</t>
  </si>
  <si>
    <t>/funding-round/4f5a3eba42b92dbd6fe14ff42e8e6de0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 undesk</t>
  </si>
  <si>
    <t>/organization/undesk</t>
  </si>
  <si>
    <t>/funding-round/212ad69f4f8306f6981d600cf1d07641</t>
  </si>
  <si>
    <t>/Organization/Undesk</t>
  </si>
  <si>
    <t>Undesk</t>
  </si>
  <si>
    <t>http://undesk.co/</t>
  </si>
  <si>
    <t>Professional Networking|Social Media|Social Recruiting</t>
  </si>
  <si>
    <t>/organization/ undeveloped</t>
  </si>
  <si>
    <t>/ORGANIZATION/UNDEVELOPED</t>
  </si>
  <si>
    <t>/funding-round/1644aa9a8dbccc8bc2625051d53971b9</t>
  </si>
  <si>
    <t>/Organization/Undeveloped</t>
  </si>
  <si>
    <t>Undeveloped</t>
  </si>
  <si>
    <t>http://undeveloped.com</t>
  </si>
  <si>
    <t>Domains|Marketplaces|Startups</t>
  </si>
  <si>
    <t>/organization/undeveloped</t>
  </si>
  <si>
    <t>/funding-round/9b3ed1f3c3fa2cc02d3ac1e25a0aba60</t>
  </si>
  <si>
    <t>/organization/ undo-software</t>
  </si>
  <si>
    <t>/ORGANIZATION/UNDO-SOFTWARE</t>
  </si>
  <si>
    <t>/funding-round/38b20ddeb6f900e2f6848d886ed6265c</t>
  </si>
  <si>
    <t>/Organization/Undo-Software</t>
  </si>
  <si>
    <t>Undo Software</t>
  </si>
  <si>
    <t>http://undo-software.com</t>
  </si>
  <si>
    <t>/organization/undo-software</t>
  </si>
  <si>
    <t>/funding-round/727b57134f877d91b2c346dc1898aceb</t>
  </si>
  <si>
    <t>/funding-round/b52a82069cffaa371ae97e6fd85f858a</t>
  </si>
  <si>
    <t>/organization/ unemployment-extension-org</t>
  </si>
  <si>
    <t>/organization/unemployment-extension-org</t>
  </si>
  <si>
    <t>/funding-round/a1ca1b4d3321542e56837ae91ba3e659</t>
  </si>
  <si>
    <t>/Organization/Unemployment-Extension-Org</t>
  </si>
  <si>
    <t>Unemployment-Extension.Org</t>
  </si>
  <si>
    <t>http://www.unemployment-extension.org</t>
  </si>
  <si>
    <t>Employment|Nonprofits</t>
  </si>
  <si>
    <t>/organization/ unflete-com</t>
  </si>
  <si>
    <t>/ORGANIZATION/UNFLETE-COM</t>
  </si>
  <si>
    <t>/funding-round/25d5d9d7e4ff86cd654c7eb4ec16dd6a</t>
  </si>
  <si>
    <t>/Organization/Unflete-Com</t>
  </si>
  <si>
    <t>UnFlete.com</t>
  </si>
  <si>
    <t>http://unflete.com/</t>
  </si>
  <si>
    <t>Cars|Cloud Data Services|Logistics</t>
  </si>
  <si>
    <t>/organization/ unfold</t>
  </si>
  <si>
    <t>/organization/unfold</t>
  </si>
  <si>
    <t>/funding-round/9a52693eaa6a5fd86955b7fd7d223917</t>
  </si>
  <si>
    <t>/Organization/Unfold</t>
  </si>
  <si>
    <t>Unfold</t>
  </si>
  <si>
    <t>http://unfold.com</t>
  </si>
  <si>
    <t>Big Data|Enterprises|Enterprise Software|SaaS</t>
  </si>
  <si>
    <t>/ORGANIZATION/UNFOLD</t>
  </si>
  <si>
    <t>/funding-round/dfc0f9f059a3d2895c068c377d408e68</t>
  </si>
  <si>
    <t>/organization/ unfraud</t>
  </si>
  <si>
    <t>/organization/unfraud</t>
  </si>
  <si>
    <t>/funding-round/71420027e14f604d58e4429275d55ba5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FRAUD</t>
  </si>
  <si>
    <t>/funding-round/d218f81353dab6113b199954a36ced79</t>
  </si>
  <si>
    <t>/organization/ ungalli</t>
  </si>
  <si>
    <t>/organization/ungalli</t>
  </si>
  <si>
    <t>/funding-round/2f34c6f1064e10b62ac5719d4f28458b</t>
  </si>
  <si>
    <t>/Organization/Ungalli</t>
  </si>
  <si>
    <t>Ungalli</t>
  </si>
  <si>
    <t>http://www.ungalli.com/</t>
  </si>
  <si>
    <t>/organization/ uni-control</t>
  </si>
  <si>
    <t>/ORGANIZATION/UNI-CONTROL</t>
  </si>
  <si>
    <t>/funding-round/479dba0e9ae561c37ecd1b0617200724</t>
  </si>
  <si>
    <t>/Organization/Uni-Control</t>
  </si>
  <si>
    <t>Uni-Control</t>
  </si>
  <si>
    <t>http://www.unicontrol-inc.com</t>
  </si>
  <si>
    <t>/organization/ uni-pixel</t>
  </si>
  <si>
    <t>/organization/uni-pixel</t>
  </si>
  <si>
    <t>/funding-round/89176e00554101cc018ec5df1c07df2b</t>
  </si>
  <si>
    <t>/Organization/Uni-Pixel</t>
  </si>
  <si>
    <t>Uni-Pixel</t>
  </si>
  <si>
    <t>http://unipixel.com</t>
  </si>
  <si>
    <t>/ORGANIZATION/UNI-PIXEL</t>
  </si>
  <si>
    <t>/funding-round/be3cd1893edc8a788c56e611320f60c4</t>
  </si>
  <si>
    <t>/organization/ uni-power-group</t>
  </si>
  <si>
    <t>/organization/uni-power-group</t>
  </si>
  <si>
    <t>/funding-round/5543ebdb0463c96f085c5712220ffb00</t>
  </si>
  <si>
    <t>/Organization/Uni-Power-Group</t>
  </si>
  <si>
    <t>Uni-Power Group</t>
  </si>
  <si>
    <t>http://www.upg.cc</t>
  </si>
  <si>
    <t>/ORGANIZATION/UNI-POWER-GROUP</t>
  </si>
  <si>
    <t>/funding-round/661fc8867c91a9feb459870f29e052e5</t>
  </si>
  <si>
    <t>/organization/ uni2</t>
  </si>
  <si>
    <t>/organization/uni2</t>
  </si>
  <si>
    <t>/funding-round/c8a1f17e1e6b391098ca1051f80b1457</t>
  </si>
  <si>
    <t>/Organization/Uni2</t>
  </si>
  <si>
    <t>Uni2</t>
  </si>
  <si>
    <t>http://uni-2.co.uk</t>
  </si>
  <si>
    <t>/organization/ uni5</t>
  </si>
  <si>
    <t>/ORGANIZATION/UNI5</t>
  </si>
  <si>
    <t>/funding-round/e635937999c0002ee68c67360889e3b5</t>
  </si>
  <si>
    <t>/Organization/Uni5</t>
  </si>
  <si>
    <t>UNI5</t>
  </si>
  <si>
    <t>B2B|Internet|Portals|Shoes</t>
  </si>
  <si>
    <t>Rio Branco</t>
  </si>
  <si>
    <t>/organization/ unica</t>
  </si>
  <si>
    <t>/organization/unica</t>
  </si>
  <si>
    <t>/funding-round/747166bfa6077a568309557469b2a34c</t>
  </si>
  <si>
    <t>/Organization/Unica</t>
  </si>
  <si>
    <t>Unica</t>
  </si>
  <si>
    <t>http://www.unica.com</t>
  </si>
  <si>
    <t>Lead Generation|Marketing Automation|Software</t>
  </si>
  <si>
    <t>/organization/ unicommerce</t>
  </si>
  <si>
    <t>/ORGANIZATION/UNICOMMERCE</t>
  </si>
  <si>
    <t>/funding-round/df63251436df5be39be26b7569cac951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 unicon</t>
  </si>
  <si>
    <t>/organization/unicon</t>
  </si>
  <si>
    <t>/funding-round/5dc8942c9602c860bfa90578b8587caa</t>
  </si>
  <si>
    <t>/Organization/Unicon</t>
  </si>
  <si>
    <t>Unicon</t>
  </si>
  <si>
    <t>http://fello.net</t>
  </si>
  <si>
    <t>/organization/ unicorn-production-llc-dba-baby-beluga-seafood-and-oyster-bar</t>
  </si>
  <si>
    <t>/ORGANIZATION/UNICORN-PRODUCTION-LLC-DBA-BABY-BELUGA-SEAFOOD-AND-OYSTER-BAR</t>
  </si>
  <si>
    <t>/funding-round/342b4c08639cb59b8953cd75d916fe53</t>
  </si>
  <si>
    <t>/Organization/Unicorn-Production-Llc-Dba-Baby-Beluga-Seafood-And-Oyster-Bar</t>
  </si>
  <si>
    <t>Unicorn Production</t>
  </si>
  <si>
    <t>24-06-2002</t>
  </si>
  <si>
    <t>/organization/ unicorn-valley</t>
  </si>
  <si>
    <t>/organization/unicorn-valley</t>
  </si>
  <si>
    <t>/funding-round/c163ea7a618e4dd8069f8db1197ffe7f</t>
  </si>
  <si>
    <t>/Organization/Unicorn-Valley</t>
  </si>
  <si>
    <t>Unicorn Valley</t>
  </si>
  <si>
    <t>http://unicornvalley.org</t>
  </si>
  <si>
    <t>Recruiting|Services|Startups</t>
  </si>
  <si>
    <t>/organization/ unicotrip</t>
  </si>
  <si>
    <t>/ORGANIZATION/UNICOTRIP</t>
  </si>
  <si>
    <t>/funding-round/8a725c9bd220253d30c23dc4ef805296</t>
  </si>
  <si>
    <t>/Organization/Unicotrip</t>
  </si>
  <si>
    <t>Unicotrip</t>
  </si>
  <si>
    <t>http://www.unicotrip.com</t>
  </si>
  <si>
    <t>/organization/ uniday</t>
  </si>
  <si>
    <t>/organization/uniday</t>
  </si>
  <si>
    <t>/funding-round/8dc6756770ca345a48c73f75c31e9bf5</t>
  </si>
  <si>
    <t>/Organization/Uniday</t>
  </si>
  <si>
    <t>Uniday</t>
  </si>
  <si>
    <t>/organization/ unidesk</t>
  </si>
  <si>
    <t>/ORGANIZATION/UNIDESK</t>
  </si>
  <si>
    <t>/funding-round/866e875aec33c717a800f9baec13b3a8</t>
  </si>
  <si>
    <t>/Organization/Unidesk</t>
  </si>
  <si>
    <t>Unidesk</t>
  </si>
  <si>
    <t>http://www.unidesk.com</t>
  </si>
  <si>
    <t>/organization/unidesk</t>
  </si>
  <si>
    <t>/funding-round/b80b16b8b2e433abe4b5492b75e30669</t>
  </si>
  <si>
    <t>/funding-round/f39985e2fbe01034520c344e214ed574</t>
  </si>
  <si>
    <t>/organization/ unidesq-platform</t>
  </si>
  <si>
    <t>/organization/unidesq-platform</t>
  </si>
  <si>
    <t>/funding-round/bd610bc706f73cd318f4296f9e547087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 unidym</t>
  </si>
  <si>
    <t>/ORGANIZATION/UNIDYM</t>
  </si>
  <si>
    <t>/funding-round/d0cd84758e007862ed05e735620d1661</t>
  </si>
  <si>
    <t>/Organization/Unidym</t>
  </si>
  <si>
    <t>Unidym</t>
  </si>
  <si>
    <t>http://www.unidym.com</t>
  </si>
  <si>
    <t>/organization/ unified</t>
  </si>
  <si>
    <t>/organization/unified</t>
  </si>
  <si>
    <t>/funding-round/947485c9e9742522687e0ce04561da10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</t>
  </si>
  <si>
    <t>/funding-round/b70a0de20449018577f5de96fd295589</t>
  </si>
  <si>
    <t>/funding-round/cfc64f3cec317671fbee2360e3448986</t>
  </si>
  <si>
    <t>/organization/ unified-color</t>
  </si>
  <si>
    <t>/ORGANIZATION/UNIFIED-COLOR</t>
  </si>
  <si>
    <t>/funding-round/e28bf04ab514e45d02ee3fd3caf416b1</t>
  </si>
  <si>
    <t>/Organization/Unified-Color</t>
  </si>
  <si>
    <t>Unified Color</t>
  </si>
  <si>
    <t>http://www.unifiedcolor.com</t>
  </si>
  <si>
    <t>/organization/ unified-inbox</t>
  </si>
  <si>
    <t>/organization/unified-inbox</t>
  </si>
  <si>
    <t>/funding-round/9efdf5cac01e88c1663226a3048a5cfb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 unified-logistics</t>
  </si>
  <si>
    <t>/ORGANIZATION/UNIFIED-LOGISTICS</t>
  </si>
  <si>
    <t>/funding-round/203199955dcec3af9d4ff4756eb7528e</t>
  </si>
  <si>
    <t>/Organization/Unified-Logistics</t>
  </si>
  <si>
    <t>Unified Logistics</t>
  </si>
  <si>
    <t>/organization/ unified-office</t>
  </si>
  <si>
    <t>/organization/unified-office</t>
  </si>
  <si>
    <t>/funding-round/477523cf3b85afba97de43fbc1dc8ff5</t>
  </si>
  <si>
    <t>/Organization/Unified-Office</t>
  </si>
  <si>
    <t>Unified Office</t>
  </si>
  <si>
    <t>http://www.unifiedoffice.com/</t>
  </si>
  <si>
    <t>/ORGANIZATION/UNIFIED-OFFICE</t>
  </si>
  <si>
    <t>/funding-round/e07a2980e7ef1d694e12718623560bfc</t>
  </si>
  <si>
    <t>/organization/ unified-people</t>
  </si>
  <si>
    <t>/organization/unified-people</t>
  </si>
  <si>
    <t>/funding-round/0b87a3bd611bfe5e902e7482845d9745</t>
  </si>
  <si>
    <t>/Organization/Unified-People</t>
  </si>
  <si>
    <t>Unified People</t>
  </si>
  <si>
    <t>http://www.unifiedpeople.org</t>
  </si>
  <si>
    <t>/organization/ unified-technologies-ltd</t>
  </si>
  <si>
    <t>/ORGANIZATION/UNIFIED-TECHNOLOGIES-LTD</t>
  </si>
  <si>
    <t>/funding-round/930341981cde5a4d0b0cbabab9dd072f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 unifyo</t>
  </si>
  <si>
    <t>/organization/unifyo</t>
  </si>
  <si>
    <t>/funding-round/3bd594d1047e3342318ca38069d7579b</t>
  </si>
  <si>
    <t>/Organization/Unifyo</t>
  </si>
  <si>
    <t>Unifyo</t>
  </si>
  <si>
    <t>http://unifyo.com</t>
  </si>
  <si>
    <t>/ORGANIZATION/UNIFYO</t>
  </si>
  <si>
    <t>/funding-round/54e2ffe7093c8fbec91cd761e7a98c29</t>
  </si>
  <si>
    <t>/organization/ unifysquare</t>
  </si>
  <si>
    <t>/organization/unifysquare</t>
  </si>
  <si>
    <t>/funding-round/2b8c9d329d070d15131c88487ab682f3</t>
  </si>
  <si>
    <t>/Organization/Unifysquare</t>
  </si>
  <si>
    <t>Unifysquare</t>
  </si>
  <si>
    <t>http://unifysquare.com</t>
  </si>
  <si>
    <t>Communications Infrastructure|Enterprise Software</t>
  </si>
  <si>
    <t>/ORGANIZATION/UNIFYSQUARE</t>
  </si>
  <si>
    <t>/funding-round/3418c9d54680af688a967103adf85dd5</t>
  </si>
  <si>
    <t>/funding-round/66d475d8ff8e6cdf050e8ca80fcca2ed</t>
  </si>
  <si>
    <t>/funding-round/cfcf67a5ca7169a778168e5d09b75ea8</t>
  </si>
  <si>
    <t>/funding-round/edd80acd54cac567c2b76a463a8a2c50</t>
  </si>
  <si>
    <t>/organization/ unigene-laboratories</t>
  </si>
  <si>
    <t>/ORGANIZATION/UNIGENE-LABORATORIES</t>
  </si>
  <si>
    <t>/funding-round/042f503c8d38a4f60c9fe83605542abd</t>
  </si>
  <si>
    <t>/Organization/Unigene-Laboratories</t>
  </si>
  <si>
    <t>Unigene Laboratories</t>
  </si>
  <si>
    <t>http://www.unigene.com</t>
  </si>
  <si>
    <t>Boonton</t>
  </si>
  <si>
    <t>/organization/unigene-laboratories</t>
  </si>
  <si>
    <t>/funding-round/4b1a72639c98522329abd0d7e635b207</t>
  </si>
  <si>
    <t>/funding-round/bc942009457226d6ca69e521a2b90405</t>
  </si>
  <si>
    <t>/funding-round/e3ea9df4aedddebbfbf3181580be3d87</t>
  </si>
  <si>
    <t>/organization/ unight-2</t>
  </si>
  <si>
    <t>/ORGANIZATION/UNIGHT-2</t>
  </si>
  <si>
    <t>/funding-round/1fb4826ecd5d99ef816d81d689176c02</t>
  </si>
  <si>
    <t>/Organization/Unight-2</t>
  </si>
  <si>
    <t>Unight</t>
  </si>
  <si>
    <t>http://unight.com</t>
  </si>
  <si>
    <t>Entertainment Industry|Mobile|Nightlife|Social Media</t>
  </si>
  <si>
    <t>/organization/ unigo</t>
  </si>
  <si>
    <t>/organization/unigo</t>
  </si>
  <si>
    <t>/funding-round/4ffc0edf8943cd00562048ea5c9916df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GO</t>
  </si>
  <si>
    <t>/funding-round/8a1193dc4092bdfbd0c1e5cc4c425a09</t>
  </si>
  <si>
    <t>/funding-round/d9c7c9a4f6666c958e21caa6b95ecdd6</t>
  </si>
  <si>
    <t>/funding-round/fcdbc433f7fcf3955798bdee2c85a5e8</t>
  </si>
  <si>
    <t>/organization/ unii</t>
  </si>
  <si>
    <t>/organization/unii</t>
  </si>
  <si>
    <t>/funding-round/a48d1414a817c3153cd9886033f97adc</t>
  </si>
  <si>
    <t>/Organization/Unii</t>
  </si>
  <si>
    <t>Unii</t>
  </si>
  <si>
    <t>http://www.unii.com</t>
  </si>
  <si>
    <t>/ORGANIZATION/UNII</t>
  </si>
  <si>
    <t>/funding-round/dfed2bd08b5fb9d422413a2083ab37f1</t>
  </si>
  <si>
    <t>/organization/ uniken-systems</t>
  </si>
  <si>
    <t>/organization/uniken-systems</t>
  </si>
  <si>
    <t>/funding-round/1a2ea2953f68b84923b0cfcf27450b5f</t>
  </si>
  <si>
    <t>/Organization/Uniken-Systems</t>
  </si>
  <si>
    <t>Uniken Systems</t>
  </si>
  <si>
    <t>http://www.uniken.com</t>
  </si>
  <si>
    <t>/ORGANIZATION/UNIKEN-SYSTEMS</t>
  </si>
  <si>
    <t>/funding-round/2510b97c416d7eadac5d9be408c421ac</t>
  </si>
  <si>
    <t>/funding-round/e1a08b21311e2f5764e8bdb7bf57c9df</t>
  </si>
  <si>
    <t>/organization/ unikey-technologies</t>
  </si>
  <si>
    <t>/ORGANIZATION/UNIKEY-TECHNOLOGIES</t>
  </si>
  <si>
    <t>/funding-round/3736e3708f935d48515c197d99465e8b</t>
  </si>
  <si>
    <t>/Organization/Unikey-Technologies</t>
  </si>
  <si>
    <t>UniKey Technologies</t>
  </si>
  <si>
    <t>http://www.unikey.com</t>
  </si>
  <si>
    <t>/organization/unikey-technologies</t>
  </si>
  <si>
    <t>/funding-round/5f9a166b08b0d3bfcec2eedcb6a33fee</t>
  </si>
  <si>
    <t>/funding-round/b6b47e08c2fa299828a51fc6f7abc63b</t>
  </si>
  <si>
    <t>/funding-round/c7c00255792bb12951bfe351cdb1989c</t>
  </si>
  <si>
    <t>/funding-round/dd9cebf74b2504e290a5289f127ae2b5</t>
  </si>
  <si>
    <t>/funding-round/eac862de96d43cb0ed0450a0149dc0a0</t>
  </si>
  <si>
    <t>/organization/ uniko</t>
  </si>
  <si>
    <t>/ORGANIZATION/UNIKO</t>
  </si>
  <si>
    <t>/funding-round/ace8f368483f77094db34124d569ec2a</t>
  </si>
  <si>
    <t>/Organization/Uniko</t>
  </si>
  <si>
    <t>UNIKO</t>
  </si>
  <si>
    <t>http://unikodf.com/</t>
  </si>
  <si>
    <t>E-Commerce Platforms|FinTech</t>
  </si>
  <si>
    <t>/organization/ unikrn-2</t>
  </si>
  <si>
    <t>/organization/unikrn-2</t>
  </si>
  <si>
    <t>/funding-round/5c67b63d57b8667ad3cbb4291954ef02</t>
  </si>
  <si>
    <t>/Organization/Unikrn-2</t>
  </si>
  <si>
    <t>Unikrn</t>
  </si>
  <si>
    <t>http://www.unikrn.com</t>
  </si>
  <si>
    <t>/ORGANIZATION/UNIKRN-2</t>
  </si>
  <si>
    <t>/funding-round/92350837a156031d191a687778f9a8b9</t>
  </si>
  <si>
    <t>/organization/ unilend</t>
  </si>
  <si>
    <t>/organization/unilend</t>
  </si>
  <si>
    <t>/funding-round/f68461f273489c472800402141bb2e82</t>
  </si>
  <si>
    <t>/Organization/Unilend</t>
  </si>
  <si>
    <t>Unilend</t>
  </si>
  <si>
    <t>http://unilend.fr</t>
  </si>
  <si>
    <t>Crowdfunding|Finance Technology|Financial Services</t>
  </si>
  <si>
    <t>/organization/ unilife-corporation</t>
  </si>
  <si>
    <t>/ORGANIZATION/UNILIFE-CORPORATION</t>
  </si>
  <si>
    <t>/funding-round/257d3313c13fc540468ab95c42921594</t>
  </si>
  <si>
    <t>/Organization/Unilife-Corporation</t>
  </si>
  <si>
    <t>Unilife Corporation</t>
  </si>
  <si>
    <t>http://unilife.com</t>
  </si>
  <si>
    <t>/organization/unilife-corporation</t>
  </si>
  <si>
    <t>/funding-round/99e5e0dd596547922e43f4498dee6e43</t>
  </si>
  <si>
    <t>/funding-round/ca04c5b907ca434b5661e912ce232dd2</t>
  </si>
  <si>
    <t>/organization/ uniloc-corp-pty</t>
  </si>
  <si>
    <t>/organization/uniloc-corp-pty</t>
  </si>
  <si>
    <t>/funding-round/1d1ff3878c70707608ad4fd9d41bcf3a</t>
  </si>
  <si>
    <t>/Organization/Uniloc-Corp-Pty</t>
  </si>
  <si>
    <t>UNILOC Corp PTY</t>
  </si>
  <si>
    <t>/organization/ unilog</t>
  </si>
  <si>
    <t>/ORGANIZATION/UNILOG</t>
  </si>
  <si>
    <t>/funding-round/03294b91fb85afdc4095dee45741e9ed</t>
  </si>
  <si>
    <t>/Organization/Unilog</t>
  </si>
  <si>
    <t>Unilog</t>
  </si>
  <si>
    <t>http://www.unilogcorp.com/</t>
  </si>
  <si>
    <t>/organization/ uninstall-io</t>
  </si>
  <si>
    <t>/organization/uninstall-io</t>
  </si>
  <si>
    <t>/funding-round/a0316ddb72493f4e29704621dbe25bf5</t>
  </si>
  <si>
    <t>/Organization/Uninstall-Io</t>
  </si>
  <si>
    <t>Uninstall.io</t>
  </si>
  <si>
    <t>http://uninstall.io/</t>
  </si>
  <si>
    <t>/organization/ union-bay-networks</t>
  </si>
  <si>
    <t>/ORGANIZATION/UNION-BAY-NETWORKS</t>
  </si>
  <si>
    <t>/funding-round/29d27c7c56d392295e1d8976619bac15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 union-biometrica</t>
  </si>
  <si>
    <t>/organization/union-biometrica</t>
  </si>
  <si>
    <t>/funding-round/d9cd3b15629162b15ab8ceb2f34c0887</t>
  </si>
  <si>
    <t>/Organization/Union-Biometrica</t>
  </si>
  <si>
    <t>Union Biometrica</t>
  </si>
  <si>
    <t>http://www.unionbio.com/</t>
  </si>
  <si>
    <t>/organization/ union-college</t>
  </si>
  <si>
    <t>/ORGANIZATION/UNION-COLLEGE</t>
  </si>
  <si>
    <t>/funding-round/b24c4a643868c32cea3f8096942c7da5</t>
  </si>
  <si>
    <t>/Organization/Union-College</t>
  </si>
  <si>
    <t>Union College</t>
  </si>
  <si>
    <t>http://union.edu</t>
  </si>
  <si>
    <t>/organization/ union-optech</t>
  </si>
  <si>
    <t>/organization/union-optech</t>
  </si>
  <si>
    <t>/funding-round/f870f618f0bb861b86cfe9b51d17a041</t>
  </si>
  <si>
    <t>/Organization/Union-Optech</t>
  </si>
  <si>
    <t>Union Optech</t>
  </si>
  <si>
    <t>http://www.union-optech.com</t>
  </si>
  <si>
    <t>Zhongshan</t>
  </si>
  <si>
    <t>/organization/ union-spring-pharmaceuticals</t>
  </si>
  <si>
    <t>/ORGANIZATION/UNION-SPRING-PHARMACEUTICALS</t>
  </si>
  <si>
    <t>/funding-round/f4849df4aadb8a08a7085bc7c1cfe600</t>
  </si>
  <si>
    <t>/Organization/Union-Spring-Pharmaceuticals</t>
  </si>
  <si>
    <t>Union Spring Pharmaceuticals</t>
  </si>
  <si>
    <t>http://www.unionspringspharmaceuticals.com</t>
  </si>
  <si>
    <t>Union Star</t>
  </si>
  <si>
    <t>/organization/ unioncy</t>
  </si>
  <si>
    <t>/organization/unioncy</t>
  </si>
  <si>
    <t>/funding-round/12280a4600af779216574c19b7ad5f84</t>
  </si>
  <si>
    <t>/Organization/Unioncy</t>
  </si>
  <si>
    <t>Unioncy</t>
  </si>
  <si>
    <t>http://www.unioncy.com</t>
  </si>
  <si>
    <t>/ORGANIZATION/UNIONCY</t>
  </si>
  <si>
    <t>/funding-round/4f04eb4535f22fbc12f1aa87395ff5c9</t>
  </si>
  <si>
    <t>/funding-round/89e731ce5fffae035422f2acc46b9283</t>
  </si>
  <si>
    <t>/organization/ unionsoft</t>
  </si>
  <si>
    <t>/ORGANIZATION/UNIONSOFT</t>
  </si>
  <si>
    <t>/funding-round/15d1d98061e93702ae977300cf61b236</t>
  </si>
  <si>
    <t>/Organization/Unionsoft</t>
  </si>
  <si>
    <t>UnionSoft</t>
  </si>
  <si>
    <t>http://www.unionsoft.sk/</t>
  </si>
  <si>
    <t>/organization/ unipay</t>
  </si>
  <si>
    <t>/organization/unipay</t>
  </si>
  <si>
    <t>/funding-round/d3c08000dc3323f3d7ee9aefd744d7c2</t>
  </si>
  <si>
    <t>/Organization/Unipay</t>
  </si>
  <si>
    <t>UniPay</t>
  </si>
  <si>
    <t>http://www.unipay.com.br</t>
  </si>
  <si>
    <t>/organization/ uniphore</t>
  </si>
  <si>
    <t>/ORGANIZATION/UNIPHORE</t>
  </si>
  <si>
    <t>/funding-round/7c47dd82bc76607ea8cf60cb6a428f38</t>
  </si>
  <si>
    <t>/Organization/Uniphore</t>
  </si>
  <si>
    <t>Uniphore</t>
  </si>
  <si>
    <t>http://uniphore.com</t>
  </si>
  <si>
    <t>Taramani</t>
  </si>
  <si>
    <t>/organization/uniphore</t>
  </si>
  <si>
    <t>/funding-round/a7eb39e4001a39ef44923871f31471ce</t>
  </si>
  <si>
    <t>/organization/ uniplaces</t>
  </si>
  <si>
    <t>/ORGANIZATION/UNIPLACES</t>
  </si>
  <si>
    <t>/funding-round/12000ddd9d718c2fbc9ae777854b3ae9</t>
  </si>
  <si>
    <t>/Organization/Uniplaces</t>
  </si>
  <si>
    <t>Uniplaces</t>
  </si>
  <si>
    <t>http://www.uniplaces.com</t>
  </si>
  <si>
    <t>Advertising|Curated Web|Property Management|Real Estate</t>
  </si>
  <si>
    <t>/organization/uniplaces</t>
  </si>
  <si>
    <t>/funding-round/52b928c82ad5043cbf07abbf2728b02c</t>
  </si>
  <si>
    <t>/funding-round/6494357fd16df363215c85aa656e1e61</t>
  </si>
  <si>
    <t>/funding-round/bf9d017f07a645761c219f11119f56b5</t>
  </si>
  <si>
    <t>/funding-round/e19291f83798a95d266025caa1c1842b</t>
  </si>
  <si>
    <t>/organization/ unipower-battery</t>
  </si>
  <si>
    <t>/organization/unipower-battery</t>
  </si>
  <si>
    <t>/funding-round/1b9938ec7afd266cf0d9cd1da4e8d2fa</t>
  </si>
  <si>
    <t>/Organization/Unipower-Battery</t>
  </si>
  <si>
    <t>Unipower Battery</t>
  </si>
  <si>
    <t>http://www.huanyupower.com</t>
  </si>
  <si>
    <t>/organization/ unique-blog-designs</t>
  </si>
  <si>
    <t>/ORGANIZATION/UNIQUE-BLOG-DESIGNS</t>
  </si>
  <si>
    <t>/funding-round/aa1b14451399875993c217b4fe9a8291</t>
  </si>
  <si>
    <t>/Organization/Unique-Blog-Designs</t>
  </si>
  <si>
    <t>Unique Blog Designs</t>
  </si>
  <si>
    <t>http://uniqueblogdesigns.com</t>
  </si>
  <si>
    <t>Blogging Platforms|Curated Web|Design|SEO</t>
  </si>
  <si>
    <t>/organization/ unique-fragrance</t>
  </si>
  <si>
    <t>/organization/unique-fragrance</t>
  </si>
  <si>
    <t>/funding-round/f1869ac284726811b3e7f64cc6e9ec69</t>
  </si>
  <si>
    <t>/Organization/Unique-Fragrance</t>
  </si>
  <si>
    <t>UNIQUE Fragrance</t>
  </si>
  <si>
    <t>http://launch.uniquefragrance.com/</t>
  </si>
  <si>
    <t>E-Commerce|Lifestyle|Mass Customization</t>
  </si>
  <si>
    <t>/organization/ unique-home-designs</t>
  </si>
  <si>
    <t>/ORGANIZATION/UNIQUE-HOME-DESIGNS</t>
  </si>
  <si>
    <t>/funding-round/47318ae334d415b35523a55149643e15</t>
  </si>
  <si>
    <t>/Organization/Unique-Home-Designs</t>
  </si>
  <si>
    <t>Unique Home Designs</t>
  </si>
  <si>
    <t>/organization/ unique-influence</t>
  </si>
  <si>
    <t>/organization/unique-influence</t>
  </si>
  <si>
    <t>/funding-round/5bbcd804d9121ed9025d95452765cca4</t>
  </si>
  <si>
    <t>/Organization/Unique-Influence</t>
  </si>
  <si>
    <t>Unique Influence</t>
  </si>
  <si>
    <t>http://uniqueinfluence.com/</t>
  </si>
  <si>
    <t>/organization/ unique-microguides</t>
  </si>
  <si>
    <t>/ORGANIZATION/UNIQUE-MICROGUIDES</t>
  </si>
  <si>
    <t>/funding-round/2a48e46bfd2efbe3fe981e73c6dad5a0</t>
  </si>
  <si>
    <t>/Organization/Unique-Microguides</t>
  </si>
  <si>
    <t>Unique Microguides</t>
  </si>
  <si>
    <t>http://unique-guides.com</t>
  </si>
  <si>
    <t>Curated Web|Mobile|Online Travel|Video</t>
  </si>
  <si>
    <t>/organization/ unique-property</t>
  </si>
  <si>
    <t>/organization/unique-property</t>
  </si>
  <si>
    <t>/funding-round/a32e5995ebcdaaa715a6511eb9285186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 unique-solutions</t>
  </si>
  <si>
    <t>/ORGANIZATION/UNIQUE-SOLUTIONS</t>
  </si>
  <si>
    <t>/funding-round/ea2c975bbba5bfa0547b3e7463051513</t>
  </si>
  <si>
    <t>/Organization/Unique-Solutions</t>
  </si>
  <si>
    <t>Unique Solutions</t>
  </si>
  <si>
    <t>http://www.uniquescan.com</t>
  </si>
  <si>
    <t>/organization/ unique-solutions-design</t>
  </si>
  <si>
    <t>/organization/unique-solutions-design</t>
  </si>
  <si>
    <t>/funding-round/04886761309d57b319c86d6b9b5d4ec7</t>
  </si>
  <si>
    <t>/Organization/Unique-Solutions-Design</t>
  </si>
  <si>
    <t>Unique Solutions Design</t>
  </si>
  <si>
    <t>http://www.uniqueltd.com</t>
  </si>
  <si>
    <t>/ORGANIZATION/UNIQUE-SOLUTIONS-DESIGN</t>
  </si>
  <si>
    <t>/funding-round/846e0c6e6b44681734bde2578db8a945</t>
  </si>
  <si>
    <t>/funding-round/d59fb6e6ccc887754b1523c5ec68200c</t>
  </si>
  <si>
    <t>/funding-round/d964fbcf86911368fb83d018e34a6f26</t>
  </si>
  <si>
    <t>/organization/ uniquedu</t>
  </si>
  <si>
    <t>/organization/uniquedu</t>
  </si>
  <si>
    <t>/funding-round/9299553a8409fe5d26e466f7bd81037d</t>
  </si>
  <si>
    <t>/Organization/Uniquedu</t>
  </si>
  <si>
    <t>Uniquedu</t>
  </si>
  <si>
    <t>http://uniquedu.com</t>
  </si>
  <si>
    <t>/ORGANIZATION/UNIQUEDU</t>
  </si>
  <si>
    <t>/funding-round/c32e8b7469771388f3323c36325a67f4</t>
  </si>
  <si>
    <t>/organization/ uniquesound</t>
  </si>
  <si>
    <t>/organization/uniquesound</t>
  </si>
  <si>
    <t>/funding-round/4884767dfcfb3e8e8189ff40311f29ef</t>
  </si>
  <si>
    <t>/Organization/Uniquesound</t>
  </si>
  <si>
    <t>UniqueSound</t>
  </si>
  <si>
    <t>http://www.uniquesound.com</t>
  </si>
  <si>
    <t>/organization/ uniqure</t>
  </si>
  <si>
    <t>/ORGANIZATION/UNIQURE</t>
  </si>
  <si>
    <t>/funding-round/1140e880ad097fd8067282e00cb1c5f3</t>
  </si>
  <si>
    <t>/Organization/Uniqure</t>
  </si>
  <si>
    <t>UniQure</t>
  </si>
  <si>
    <t>http://www.uniqure.com</t>
  </si>
  <si>
    <t>/organization/uniqure</t>
  </si>
  <si>
    <t>/funding-round/637b4e86368daa7cfd2d1963ed277cd7</t>
  </si>
  <si>
    <t>/organization/ uniregistry</t>
  </si>
  <si>
    <t>/ORGANIZATION/UNIREGISTRY</t>
  </si>
  <si>
    <t>/funding-round/daee62c2a19720d28f1c89507d0a07af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 unirisx</t>
  </si>
  <si>
    <t>/organization/unirisx</t>
  </si>
  <si>
    <t>/funding-round/39442489f89673d715ce2d2e04ac4323</t>
  </si>
  <si>
    <t>/Organization/Unirisx</t>
  </si>
  <si>
    <t>Unirisx</t>
  </si>
  <si>
    <t>http://www.unirisx.com</t>
  </si>
  <si>
    <t>/ORGANIZATION/UNIRISX</t>
  </si>
  <si>
    <t>/funding-round/3fcc180679612aacd045a7bad4366010</t>
  </si>
  <si>
    <t>/funding-round/6650c1d381a9b0ff61a3b1e83600e1b3</t>
  </si>
  <si>
    <t>/funding-round/69438517ef3c4598fcc0b3a15f5ae717</t>
  </si>
  <si>
    <t>/funding-round/eae94ed960b771f7d25a56999ccaab56</t>
  </si>
  <si>
    <t>/organization/ unirow</t>
  </si>
  <si>
    <t>/ORGANIZATION/UNIROW</t>
  </si>
  <si>
    <t>/funding-round/65452f7b7d704b7b7c4f1256886a4620</t>
  </si>
  <si>
    <t>/Organization/Unirow</t>
  </si>
  <si>
    <t>uniRow Inc</t>
  </si>
  <si>
    <t>https://www.trainingcloud.com</t>
  </si>
  <si>
    <t>/organization/unirow</t>
  </si>
  <si>
    <t>/funding-round/74e4677e1c12db275b2f307a2696eb73</t>
  </si>
  <si>
    <t>/organization/ unisense-fertilitech</t>
  </si>
  <si>
    <t>/ORGANIZATION/UNISENSE-FERTILITECH</t>
  </si>
  <si>
    <t>/funding-round/08e3df022af769a11502ea4b4bcb29b5</t>
  </si>
  <si>
    <t>/Organization/Unisense-Fertilitech</t>
  </si>
  <si>
    <t>Unisense FertiliTech</t>
  </si>
  <si>
    <t>http://www.fertilitech.com</t>
  </si>
  <si>
    <t>/organization/ uniservity</t>
  </si>
  <si>
    <t>/organization/uniservity</t>
  </si>
  <si>
    <t>/funding-round/9f8cb60f37a07b123e1d119137a10dd8</t>
  </si>
  <si>
    <t>/Organization/Uniservity</t>
  </si>
  <si>
    <t>UniServity</t>
  </si>
  <si>
    <t>http://www.uniservity.com</t>
  </si>
  <si>
    <t>/organization/ unisfair</t>
  </si>
  <si>
    <t>/ORGANIZATION/UNISFAIR</t>
  </si>
  <si>
    <t>/funding-round/36c3ee8fd17944cb6ff9760f91831b2c</t>
  </si>
  <si>
    <t>/Organization/Unisfair</t>
  </si>
  <si>
    <t>Unisfair</t>
  </si>
  <si>
    <t>http://www.unisfair.com</t>
  </si>
  <si>
    <t>/organization/unisfair</t>
  </si>
  <si>
    <t>/funding-round/4e52920922e1d9f8fed1ddf76f2f016a</t>
  </si>
  <si>
    <t>/funding-round/5358ffcb8402b8c85eda9e707f872e32</t>
  </si>
  <si>
    <t>/funding-round/bf5ccb03a4f676ea67981360270ddb98</t>
  </si>
  <si>
    <t>/organization/ unismart</t>
  </si>
  <si>
    <t>/ORGANIZATION/UNISMART</t>
  </si>
  <si>
    <t>/funding-round/12a79ce013bd2dd978f77d710877caa0</t>
  </si>
  <si>
    <t>/Organization/Unismart</t>
  </si>
  <si>
    <t>UniSmart</t>
  </si>
  <si>
    <t>http://unismart.com.ng</t>
  </si>
  <si>
    <t>/organization/ unitag</t>
  </si>
  <si>
    <t>/organization/unitag</t>
  </si>
  <si>
    <t>/funding-round/ee864210951bcd890cff643d6f6cd619</t>
  </si>
  <si>
    <t>/Organization/Unitag</t>
  </si>
  <si>
    <t>Unitag</t>
  </si>
  <si>
    <t>http://www.unitag.io</t>
  </si>
  <si>
    <t>Bridging Online and Offline|Curated Web|Mobile|QR Codes|Web Tools</t>
  </si>
  <si>
    <t>/organization/ unitas-global</t>
  </si>
  <si>
    <t>/ORGANIZATION/UNITAS-GLOBAL</t>
  </si>
  <si>
    <t>/funding-round/aed9bbae9206ffd001dc7234661c6f47</t>
  </si>
  <si>
    <t>/Organization/Unitas-Global</t>
  </si>
  <si>
    <t>Unitas Global</t>
  </si>
  <si>
    <t>http://www.unitasglobal.com</t>
  </si>
  <si>
    <t>/organization/unitas-global</t>
  </si>
  <si>
    <t>/funding-round/db06ed3b8ff2a2488cbc4e3a4c67bd91</t>
  </si>
  <si>
    <t>/organization/ unitask</t>
  </si>
  <si>
    <t>/ORGANIZATION/UNITASK</t>
  </si>
  <si>
    <t>/funding-round/1ca13563cc03e91c9795bad477f3011a</t>
  </si>
  <si>
    <t>/Organization/Unitask</t>
  </si>
  <si>
    <t>Unitask</t>
  </si>
  <si>
    <t>http://www.unitask.com/index.aspx</t>
  </si>
  <si>
    <t>/organization/ unite-technologies</t>
  </si>
  <si>
    <t>/organization/unite-technologies</t>
  </si>
  <si>
    <t>/funding-round/710da4b4036bc5377cd38e4ec170ffda</t>
  </si>
  <si>
    <t>/Organization/Unite-Technologies</t>
  </si>
  <si>
    <t>Unite Technologies</t>
  </si>
  <si>
    <t>http://www.unitetechnologies.com</t>
  </si>
  <si>
    <t>Usk</t>
  </si>
  <si>
    <t>/organization/ unite-us</t>
  </si>
  <si>
    <t>/ORGANIZATION/UNITE-US</t>
  </si>
  <si>
    <t>/funding-round/b3b498f3d5ddeb27924c7cdb46ee2ff2</t>
  </si>
  <si>
    <t>/Organization/Unite-Us</t>
  </si>
  <si>
    <t>Unite Us</t>
  </si>
  <si>
    <t>http://uniteus.com</t>
  </si>
  <si>
    <t>Social CRM|Social Media|Software</t>
  </si>
  <si>
    <t>/organization/unite-us</t>
  </si>
  <si>
    <t>/funding-round/dd9bf73d0089358eac80f9da7a0f8704</t>
  </si>
  <si>
    <t>/organization/ uniteam-communication</t>
  </si>
  <si>
    <t>/ORGANIZATION/UNITEAM-COMMUNICATION</t>
  </si>
  <si>
    <t>/funding-round/e1144445c870bb59225757a3f1e719d6</t>
  </si>
  <si>
    <t>/Organization/Uniteam-Communication</t>
  </si>
  <si>
    <t>Uniteam Communication</t>
  </si>
  <si>
    <t>http://www.uniteam.fr</t>
  </si>
  <si>
    <t>/organization/ united-allergy-services</t>
  </si>
  <si>
    <t>/organization/united-allergy-services</t>
  </si>
  <si>
    <t>/funding-round/9adf23bb60c959f75140f03c5eaa6021</t>
  </si>
  <si>
    <t>/Organization/United-Allergy-Services</t>
  </si>
  <si>
    <t>United Allergy Services</t>
  </si>
  <si>
    <t>http://www.unitedallergyservices.com</t>
  </si>
  <si>
    <t>/organization/ united-ambient-media-ag</t>
  </si>
  <si>
    <t>/ORGANIZATION/UNITED-AMBIENT-MEDIA-AG</t>
  </si>
  <si>
    <t>/funding-round/b57cefced688f74a46e0538308238a04</t>
  </si>
  <si>
    <t>/Organization/United-Ambient-Media-Ag</t>
  </si>
  <si>
    <t>United Ambient Media AG</t>
  </si>
  <si>
    <t>http://www.united-ambient-media.de</t>
  </si>
  <si>
    <t>/organization/ united-biosource-corporation</t>
  </si>
  <si>
    <t>/organization/united-biosource-corporation</t>
  </si>
  <si>
    <t>/funding-round/2075ca4369ebe112a6111ecf016f1dd8</t>
  </si>
  <si>
    <t>/Organization/United-Biosource-Corporation</t>
  </si>
  <si>
    <t>United Biosource Corporation</t>
  </si>
  <si>
    <t>http://ubc.com</t>
  </si>
  <si>
    <t>/organization/ united-by-blue</t>
  </si>
  <si>
    <t>/ORGANIZATION/UNITED-BY-BLUE</t>
  </si>
  <si>
    <t>/funding-round/00fdbafbf6f8a0a469e84d9dc44c4368</t>
  </si>
  <si>
    <t>/Organization/United-By-Blue</t>
  </si>
  <si>
    <t>United By Blue</t>
  </si>
  <si>
    <t>http://unitedbyblue.com</t>
  </si>
  <si>
    <t>/organization/ united-capital</t>
  </si>
  <si>
    <t>/organization/united-capital</t>
  </si>
  <si>
    <t>/funding-round/7e0e653735b289876270cc8ac5d022ed</t>
  </si>
  <si>
    <t>/Organization/United-Capital</t>
  </si>
  <si>
    <t>United Capital</t>
  </si>
  <si>
    <t>http://www.unitedcp.com</t>
  </si>
  <si>
    <t>/organization/ united-capital-2</t>
  </si>
  <si>
    <t>/ORGANIZATION/UNITED-CAPITAL-2</t>
  </si>
  <si>
    <t>/funding-round/3b54f2c2baaf094049886852fc545865</t>
  </si>
  <si>
    <t>/Organization/United-Capital-2</t>
  </si>
  <si>
    <t>http://uc.ge/</t>
  </si>
  <si>
    <t>/organization/ united-dental-care</t>
  </si>
  <si>
    <t>/organization/united-dental-care</t>
  </si>
  <si>
    <t>/funding-round/499ecdf177764042545c993eb553812b</t>
  </si>
  <si>
    <t>/Organization/United-Dental-Care</t>
  </si>
  <si>
    <t>United Dental Care</t>
  </si>
  <si>
    <t>/organization/ united-digital-group</t>
  </si>
  <si>
    <t>/ORGANIZATION/UNITED-DIGITAL-GROUP</t>
  </si>
  <si>
    <t>/funding-round/6ca4dfb04554de86afbfb55f595478d3</t>
  </si>
  <si>
    <t>/Organization/United-Digital-Group</t>
  </si>
  <si>
    <t>United Digital Group</t>
  </si>
  <si>
    <t>http://www.udg.de/</t>
  </si>
  <si>
    <t>/organization/ united-ecoenergy</t>
  </si>
  <si>
    <t>/organization/united-ecoenergy</t>
  </si>
  <si>
    <t>/funding-round/f424bf20ec96379681f6f9db636c3ef4</t>
  </si>
  <si>
    <t>/Organization/United-Ecoenergy</t>
  </si>
  <si>
    <t>United EcoEnergy</t>
  </si>
  <si>
    <t>http://www.unitedecoenergy.com</t>
  </si>
  <si>
    <t>/organization/ united-fiber-data</t>
  </si>
  <si>
    <t>/ORGANIZATION/UNITED-FIBER-DATA</t>
  </si>
  <si>
    <t>/funding-round/1982d7976e7b90608da7a1058f2a775e</t>
  </si>
  <si>
    <t>/Organization/United-Fiber-Data</t>
  </si>
  <si>
    <t>United Fiber &amp; Data</t>
  </si>
  <si>
    <t>http://www.unitedfd.com</t>
  </si>
  <si>
    <t>Data Centers|Storage|Telecommunications</t>
  </si>
  <si>
    <t>/organization/ united-health-centers</t>
  </si>
  <si>
    <t>/organization/united-health-centers</t>
  </si>
  <si>
    <t>/funding-round/fb4b74a16a87dfddc350a4de7cb3a67d</t>
  </si>
  <si>
    <t>/Organization/United-Health-Centers</t>
  </si>
  <si>
    <t>United Health Centers</t>
  </si>
  <si>
    <t>http://uhcofsjv.org</t>
  </si>
  <si>
    <t>Parlier</t>
  </si>
  <si>
    <t>/organization/ united-healthcare-practice-solutions</t>
  </si>
  <si>
    <t>/ORGANIZATION/UNITED-HEALTHCARE-PRACTICE-SOLUTIONS</t>
  </si>
  <si>
    <t>/funding-round/801be55885858d6c46e3a31d5ac4b58a</t>
  </si>
  <si>
    <t>/Organization/United-Healthcare-Practice-Solutions</t>
  </si>
  <si>
    <t>united healthcare practice solutions</t>
  </si>
  <si>
    <t>http://whalewisdom.com</t>
  </si>
  <si>
    <t>/organization/ united-information-technology</t>
  </si>
  <si>
    <t>/organization/united-information-technology</t>
  </si>
  <si>
    <t>/funding-round/01ff187a7a4b489f8d372f4b65e8d390</t>
  </si>
  <si>
    <t>/Organization/United-Information-Technology</t>
  </si>
  <si>
    <t>United Information Technology</t>
  </si>
  <si>
    <t>http://www.uitstor.com</t>
  </si>
  <si>
    <t>/organization/ united-information-technology-co-ltd</t>
  </si>
  <si>
    <t>/ORGANIZATION/UNITED-INFORMATION-TECHNOLOGY-CO-LTD</t>
  </si>
  <si>
    <t>/funding-round/074143408caa010882c26478d5f8b4a0</t>
  </si>
  <si>
    <t>/Organization/United-Information-Technology-Co-Ltd</t>
  </si>
  <si>
    <t>United Information Technology Co.</t>
  </si>
  <si>
    <t>http://www.uit.com.cn</t>
  </si>
  <si>
    <t>/organization/united-information-technology-co-ltd</t>
  </si>
  <si>
    <t>/funding-round/5974a712eb04e600d2eeeca9f0d0eb0a</t>
  </si>
  <si>
    <t>/funding-round/ec2e66080a7fee8bef30b8cb30f48470</t>
  </si>
  <si>
    <t>/funding-round/f049f58a808a39ad0073f1dbb55a32e2</t>
  </si>
  <si>
    <t>/organization/ united-keys</t>
  </si>
  <si>
    <t>/ORGANIZATION/UNITED-KEYS</t>
  </si>
  <si>
    <t>/funding-round/d3fb0ee580492a2be44b156833b2b11f</t>
  </si>
  <si>
    <t>/Organization/United-Keys</t>
  </si>
  <si>
    <t>United Keys</t>
  </si>
  <si>
    <t>http://www.unitedkeys.com</t>
  </si>
  <si>
    <t>Computers|Consumer Electronics|Hardware</t>
  </si>
  <si>
    <t>/organization/ united-knowledge</t>
  </si>
  <si>
    <t>/organization/united-knowledge</t>
  </si>
  <si>
    <t>/funding-round/780b1ebb22cd0f20f3a96d51d6f28f0a</t>
  </si>
  <si>
    <t>/Organization/United-Knowledge</t>
  </si>
  <si>
    <t>United Knowledge</t>
  </si>
  <si>
    <t>http://www.uk-zona.com</t>
  </si>
  <si>
    <t>Advice|Education|Knowledge Management</t>
  </si>
  <si>
    <t>/organization/ united-led-corporation</t>
  </si>
  <si>
    <t>/ORGANIZATION/UNITED-LED-CORPORATION</t>
  </si>
  <si>
    <t>/funding-round/8e4c7facf0995c6ca7916021cdf1d2e0</t>
  </si>
  <si>
    <t>/Organization/United-Led-Corporation</t>
  </si>
  <si>
    <t>United LED Corporation</t>
  </si>
  <si>
    <t>/organization/ united-maps</t>
  </si>
  <si>
    <t>/organization/united-maps</t>
  </si>
  <si>
    <t>/funding-round/2304d4767c1029748e648ed6307ca897</t>
  </si>
  <si>
    <t>/Organization/United-Maps</t>
  </si>
  <si>
    <t>United Maps</t>
  </si>
  <si>
    <t>http://unitedmaps.net</t>
  </si>
  <si>
    <t>Geospatial|Maps|Navigation|Public Transportation</t>
  </si>
  <si>
    <t>/ORGANIZATION/UNITED-MAPS</t>
  </si>
  <si>
    <t>/funding-round/8a01d46ef2ff112fe131858641437a57</t>
  </si>
  <si>
    <t>/organization/ united-medical-portal</t>
  </si>
  <si>
    <t>/organization/united-medical-portal</t>
  </si>
  <si>
    <t>/funding-round/ba491c9a8fc09d7a91edba9bfaea89a9</t>
  </si>
  <si>
    <t>/Organization/United-Medical-Portal</t>
  </si>
  <si>
    <t>United Medical Portal</t>
  </si>
  <si>
    <t>https://emportal.ru</t>
  </si>
  <si>
    <t>Doctors|Fitness|Health Care|Internet|Medical</t>
  </si>
  <si>
    <t>/organization/ united-mobile-apps</t>
  </si>
  <si>
    <t>/ORGANIZATION/UNITED-MOBILE-APPS</t>
  </si>
  <si>
    <t>/funding-round/063291062f752cb9b736492a9e4150b4</t>
  </si>
  <si>
    <t>/Organization/United-Mobile-Apps</t>
  </si>
  <si>
    <t>United Mobile Apps</t>
  </si>
  <si>
    <t>http://www.umobile.in</t>
  </si>
  <si>
    <t>Mobile|Synchronization</t>
  </si>
  <si>
    <t>/organization/united-mobile-apps</t>
  </si>
  <si>
    <t>/funding-round/d3921c296603c5a51f6af670eb486e7f</t>
  </si>
  <si>
    <t>/organization/ united-needs</t>
  </si>
  <si>
    <t>/ORGANIZATION/UNITED-NEEDS</t>
  </si>
  <si>
    <t>/funding-round/2c2acca4012d4da6a9838b05e8276aa1</t>
  </si>
  <si>
    <t>/Organization/United-Needs</t>
  </si>
  <si>
    <t>United Needs</t>
  </si>
  <si>
    <t>http://unitedneeds.com/</t>
  </si>
  <si>
    <t>/organization/ united-orthopedic-group</t>
  </si>
  <si>
    <t>/organization/united-orthopedic-group</t>
  </si>
  <si>
    <t>/funding-round/738ba3292bfbfa856691e42fa5ffa75f</t>
  </si>
  <si>
    <t>/Organization/United-Orthopedic-Group</t>
  </si>
  <si>
    <t>UNITED ORTHOPEDIC GROUP</t>
  </si>
  <si>
    <t>http://viscent.com</t>
  </si>
  <si>
    <t>/organization/ united-parents-online-ltd</t>
  </si>
  <si>
    <t>/ORGANIZATION/UNITED-PARENTS-ONLINE-LTD</t>
  </si>
  <si>
    <t>/funding-round/7eb2014098f29387df223f480142ff1f</t>
  </si>
  <si>
    <t>/Organization/United-Parents-Online-Ltd</t>
  </si>
  <si>
    <t>United Parents Online Ltd</t>
  </si>
  <si>
    <t>http://www.UnitedParents.com</t>
  </si>
  <si>
    <t>/organization/ united-pharmacy-partners-uppi</t>
  </si>
  <si>
    <t>/organization/united-pharmacy-partners-uppi</t>
  </si>
  <si>
    <t>/funding-round/adb9148fce8612cdac4948a6f6484b33</t>
  </si>
  <si>
    <t>/Organization/United-Pharmacy-Partners-Uppi</t>
  </si>
  <si>
    <t>United Pharmacy Partners (UPPI)</t>
  </si>
  <si>
    <t>http://uppi.org</t>
  </si>
  <si>
    <t>/organization/ united-pharmacy-staffing</t>
  </si>
  <si>
    <t>/ORGANIZATION/UNITED-PHARMACY-STAFFING</t>
  </si>
  <si>
    <t>/funding-round/4b5d4940945641b914a9e3bdc5c3acaf</t>
  </si>
  <si>
    <t>/Organization/United-Pharmacy-Staffing</t>
  </si>
  <si>
    <t>UNITED Pharmacy Staffing</t>
  </si>
  <si>
    <t>http://www.upstaffing.com</t>
  </si>
  <si>
    <t>Medical|Recruiting|Staffing Firms</t>
  </si>
  <si>
    <t>/organization/ united-platform-technologies</t>
  </si>
  <si>
    <t>/organization/united-platform-technologies</t>
  </si>
  <si>
    <t>/funding-round/156d1e82fc84573762c318695a4f7720</t>
  </si>
  <si>
    <t>/Organization/United-Platform-Technologies</t>
  </si>
  <si>
    <t>United Platform Technologies</t>
  </si>
  <si>
    <t>/organization/ united-preference</t>
  </si>
  <si>
    <t>/ORGANIZATION/UNITED-PREFERENCE</t>
  </si>
  <si>
    <t>/funding-round/fd244ca0fb5d4feadb696a9758122464</t>
  </si>
  <si>
    <t>/Organization/United-Preference</t>
  </si>
  <si>
    <t>United Preference</t>
  </si>
  <si>
    <t>http://www.unitedpreference.com</t>
  </si>
  <si>
    <t>/organization/ united-protective-technologies</t>
  </si>
  <si>
    <t>/organization/united-protective-technologies</t>
  </si>
  <si>
    <t>/funding-round/332bb268bf5eea34df05659032744ffc</t>
  </si>
  <si>
    <t>/Organization/United-Protective-Technologies</t>
  </si>
  <si>
    <t>United Protective Technologies</t>
  </si>
  <si>
    <t>http://unitedprotec.com</t>
  </si>
  <si>
    <t>Locust</t>
  </si>
  <si>
    <t>/organization/ united-prototype</t>
  </si>
  <si>
    <t>/ORGANIZATION/UNITED-PROTOTYPE</t>
  </si>
  <si>
    <t>/funding-round/42e341767968cf82a4e7d29210a48945</t>
  </si>
  <si>
    <t>/Organization/United-Prototype</t>
  </si>
  <si>
    <t>United Prototype</t>
  </si>
  <si>
    <t>http://unitedprototype.com</t>
  </si>
  <si>
    <t>Curated Web|Games|Social Games</t>
  </si>
  <si>
    <t>/organization/ united-qavik-group</t>
  </si>
  <si>
    <t>/organization/united-qavik-group</t>
  </si>
  <si>
    <t>/funding-round/f8e8af1ce6330c954f269ad4d6fb160c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 united-screens</t>
  </si>
  <si>
    <t>/ORGANIZATION/UNITED-SCREENS</t>
  </si>
  <si>
    <t>/funding-round/eab71404369145738fdc34c1e1e17b68</t>
  </si>
  <si>
    <t>/Organization/United-Screens</t>
  </si>
  <si>
    <t>United Screens</t>
  </si>
  <si>
    <t>http://unitedscreens.com/</t>
  </si>
  <si>
    <t>/organization/ united-skin-specialists</t>
  </si>
  <si>
    <t>/organization/united-skin-specialists</t>
  </si>
  <si>
    <t>/funding-round/8da69d652c8dd53b7713fa1436a540b2</t>
  </si>
  <si>
    <t>/Organization/United-Skin-Specialists</t>
  </si>
  <si>
    <t>United Skin Specialists</t>
  </si>
  <si>
    <t>/organization/ united-sound-of-america</t>
  </si>
  <si>
    <t>/ORGANIZATION/UNITED-SOUND-OF-AMERICA</t>
  </si>
  <si>
    <t>/funding-round/b513182487630cea969bd230556d123f</t>
  </si>
  <si>
    <t>/Organization/United-Sound-Of-America</t>
  </si>
  <si>
    <t>United Sound of America</t>
  </si>
  <si>
    <t>/organization/ united-states-artists</t>
  </si>
  <si>
    <t>/organization/united-states-artists</t>
  </si>
  <si>
    <t>/funding-round/67e5acd16ee9828afa8109322e720927</t>
  </si>
  <si>
    <t>/Organization/United-States-Artists</t>
  </si>
  <si>
    <t>United States Artists</t>
  </si>
  <si>
    <t>http://unitedstatesartists.org</t>
  </si>
  <si>
    <t>Art|Crowdfunding|Non Profit</t>
  </si>
  <si>
    <t>/organization/ united-theological-seminary</t>
  </si>
  <si>
    <t>/ORGANIZATION/UNITED-THEOLOGICAL-SEMINARY</t>
  </si>
  <si>
    <t>/funding-round/73d0dbc778b3b9f6ac13ff7b6a7b2c3f</t>
  </si>
  <si>
    <t>/Organization/United-Theological-Seminary</t>
  </si>
  <si>
    <t>United Theological Seminary</t>
  </si>
  <si>
    <t>http://www.united.edu/</t>
  </si>
  <si>
    <t>/organization/ united-toxicology</t>
  </si>
  <si>
    <t>/organization/united-toxicology</t>
  </si>
  <si>
    <t>/funding-round/23f833cee871db4bf052a12923f7da25</t>
  </si>
  <si>
    <t>/Organization/United-Toxicology</t>
  </si>
  <si>
    <t>United Toxicology</t>
  </si>
  <si>
    <t>http://united-toxicology.com</t>
  </si>
  <si>
    <t>/organization/ united-travel-technologies</t>
  </si>
  <si>
    <t>/ORGANIZATION/UNITED-TRAVEL-TECHNOLOGIES</t>
  </si>
  <si>
    <t>/funding-round/ab78740dc050e5b302d551cecde7355b</t>
  </si>
  <si>
    <t>/Organization/United-Travel-Technologies</t>
  </si>
  <si>
    <t>United Travel Technologies</t>
  </si>
  <si>
    <t>http://www.unitedtravel.uk.mn</t>
  </si>
  <si>
    <t>/organization/ united-villages-inc</t>
  </si>
  <si>
    <t>/organization/united-villages-inc</t>
  </si>
  <si>
    <t>/funding-round/4c626422aa626f19c9488af27a745d56</t>
  </si>
  <si>
    <t>/Organization/United-Villages-Inc</t>
  </si>
  <si>
    <t>United Villages Inc</t>
  </si>
  <si>
    <t>http://www.unitedvillages.com/</t>
  </si>
  <si>
    <t>/organization/ united-way-of-central-alabama</t>
  </si>
  <si>
    <t>/ORGANIZATION/UNITED-WAY-OF-CENTRAL-ALABAMA</t>
  </si>
  <si>
    <t>/funding-round/6e74557f492b476c99c661f7455dd852</t>
  </si>
  <si>
    <t>/Organization/United-Way-Of-Central-Alabama</t>
  </si>
  <si>
    <t>United Way of Central Alabama</t>
  </si>
  <si>
    <t>http://uwca.org</t>
  </si>
  <si>
    <t>/organization/ united-wind</t>
  </si>
  <si>
    <t>/organization/united-wind</t>
  </si>
  <si>
    <t>/funding-round/a21bdf9a25c3b60b6347706b9b96be2b</t>
  </si>
  <si>
    <t>/Organization/United-Wind</t>
  </si>
  <si>
    <t>United Wind</t>
  </si>
  <si>
    <t>http://www.unitedwind.com</t>
  </si>
  <si>
    <t>Services|Solar|Wind</t>
  </si>
  <si>
    <t>/ORGANIZATION/UNITED-WIND</t>
  </si>
  <si>
    <t>/funding-round/aed1c293069306007c2b78b4c99ade60</t>
  </si>
  <si>
    <t>/organization/ uniteddogsandcats</t>
  </si>
  <si>
    <t>/organization/uniteddogsandcats</t>
  </si>
  <si>
    <t>/funding-round/5d0d168de9f656c2ebcb121ca880538f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DOGSANDCATS</t>
  </si>
  <si>
    <t>/funding-round/ceb7f3cd54230234b7b17ba054018647</t>
  </si>
  <si>
    <t>/organization/ unitedhealthcare</t>
  </si>
  <si>
    <t>/organization/unitedhealthcare</t>
  </si>
  <si>
    <t>/funding-round/670d9b36d35b79031b77b7656dfe9500</t>
  </si>
  <si>
    <t>/Organization/Unitedhealthcare</t>
  </si>
  <si>
    <t>UnitedHealthcare</t>
  </si>
  <si>
    <t>http://www.uhc.com</t>
  </si>
  <si>
    <t>/organization/ unitedmobile</t>
  </si>
  <si>
    <t>/ORGANIZATION/UNITEDMOBILE</t>
  </si>
  <si>
    <t>/funding-round/db7097804c386a453c24433442222ba2</t>
  </si>
  <si>
    <t>/Organization/Unitedmobile</t>
  </si>
  <si>
    <t>United Mobile</t>
  </si>
  <si>
    <t>http://www.united-mobile.com</t>
  </si>
  <si>
    <t>Kloten</t>
  </si>
  <si>
    <t>/organization/ unitesus</t>
  </si>
  <si>
    <t>/organization/unitesus</t>
  </si>
  <si>
    <t>/funding-round/f56f6634d2fb9c2d1663c6f04cfa0bd9</t>
  </si>
  <si>
    <t>/Organization/Unitesus</t>
  </si>
  <si>
    <t>UnitesUs</t>
  </si>
  <si>
    <t>https://unitesus.com/</t>
  </si>
  <si>
    <t>/organization/ unitive</t>
  </si>
  <si>
    <t>/ORGANIZATION/UNITIVE</t>
  </si>
  <si>
    <t>/funding-round/7e9eaebaf27ed72809f8ed51d20daae8</t>
  </si>
  <si>
    <t>/Organization/Unitive</t>
  </si>
  <si>
    <t>Unitive</t>
  </si>
  <si>
    <t>http://www.unitive.works/</t>
  </si>
  <si>
    <t>/organization/ unitive-inc</t>
  </si>
  <si>
    <t>/organization/unitive-inc</t>
  </si>
  <si>
    <t>/funding-round/b00d12f78a3fbe69f8de41f853ab76cc</t>
  </si>
  <si>
    <t>31-12-2003</t>
  </si>
  <si>
    <t>/Organization/Unitive-Inc</t>
  </si>
  <si>
    <t>Unitive, Inc</t>
  </si>
  <si>
    <t>http://www.unitive.com</t>
  </si>
  <si>
    <t>/organization/ unitrends-software</t>
  </si>
  <si>
    <t>/ORGANIZATION/UNITRENDS-SOFTWARE</t>
  </si>
  <si>
    <t>/funding-round/2b6be6deb85a5bef37c9d2cacb5bd680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ends-software</t>
  </si>
  <si>
    <t>/funding-round/3210c3db7a26fca69c62b412ad7824bd</t>
  </si>
  <si>
    <t>/funding-round/a9d2a1a68b456c05370b032ed57f2076</t>
  </si>
  <si>
    <t>/funding-round/ba23648829b7b927be6fdcf146274e55</t>
  </si>
  <si>
    <t>/funding-round/db7375a0ce29d07c81976308cf296a69</t>
  </si>
  <si>
    <t>/organization/ unitrio-technology</t>
  </si>
  <si>
    <t>/organization/unitrio-technology</t>
  </si>
  <si>
    <t>/funding-round/466c540cea5b8d059b9fcef9392bdcc7</t>
  </si>
  <si>
    <t>/Organization/Unitrio-Technology</t>
  </si>
  <si>
    <t>Unitrio Technology</t>
  </si>
  <si>
    <t>http://www.unitrio.co.th/index.php</t>
  </si>
  <si>
    <t>/organization/ unitronics-comunicaciones</t>
  </si>
  <si>
    <t>/ORGANIZATION/UNITRONICS-COMUNICACIONES</t>
  </si>
  <si>
    <t>/funding-round/502173cd5b7322d5d537ff82065d023d</t>
  </si>
  <si>
    <t>/Organization/Unitronics-Comunicaciones</t>
  </si>
  <si>
    <t>Unitronics Comunicaciones</t>
  </si>
  <si>
    <t>http://www.unitronics.es</t>
  </si>
  <si>
    <t>/organization/ unitu</t>
  </si>
  <si>
    <t>/organization/unitu</t>
  </si>
  <si>
    <t>/funding-round/0697e350b4a28b48dfdbcb4863337e0e</t>
  </si>
  <si>
    <t>/Organization/Unitu</t>
  </si>
  <si>
    <t>Unitu</t>
  </si>
  <si>
    <t>http://unitu.co.uk/</t>
  </si>
  <si>
    <t>EdTech|Education|Real Time|University Students</t>
  </si>
  <si>
    <t>/ORGANIZATION/UNITU</t>
  </si>
  <si>
    <t>/funding-round/bd590e2bfddc35f0fd32fc9f937e5cfd</t>
  </si>
  <si>
    <t>/funding-round/be04dbcbe7eaf5f333288e6dfcd35411</t>
  </si>
  <si>
    <t>/funding-round/d599d3d7588f00e8c4dce2b9372f40c8</t>
  </si>
  <si>
    <t>/organization/ unity-2</t>
  </si>
  <si>
    <t>/organization/unity-2</t>
  </si>
  <si>
    <t>/funding-round/816581d18d1e3fb8f5e5be5f26bdfd54</t>
  </si>
  <si>
    <t>/Organization/Unity-2</t>
  </si>
  <si>
    <t>Unity</t>
  </si>
  <si>
    <t>http://bit.ly/UnityApp</t>
  </si>
  <si>
    <t>Apps|Mobile|Religion|Social Network Media</t>
  </si>
  <si>
    <t>/organization/ unity-4-humanity</t>
  </si>
  <si>
    <t>/ORGANIZATION/UNITY-4-HUMANITY</t>
  </si>
  <si>
    <t>/funding-round/0887049b101aa7f8b68fbf8f4a672633</t>
  </si>
  <si>
    <t>/Organization/Unity-4-Humanity</t>
  </si>
  <si>
    <t>Unity 4 Humanity</t>
  </si>
  <si>
    <t>http://www.unity4humanity.com</t>
  </si>
  <si>
    <t>Consulting|Content|SEO|Web CMS|Web Design</t>
  </si>
  <si>
    <t>/organization/ unity-mobile</t>
  </si>
  <si>
    <t>/organization/unity-mobile</t>
  </si>
  <si>
    <t>/funding-round/f769bacd90f8589358a4a62dcb5ff6cc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 unity-physician-partners</t>
  </si>
  <si>
    <t>/ORGANIZATION/UNITY-PHYSICIAN-PARTNERS</t>
  </si>
  <si>
    <t>/funding-round/4e5ace434f4b0cfa4a3370eba0e0e5cd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 unity-semiconductor</t>
  </si>
  <si>
    <t>/organization/unity-semiconductor</t>
  </si>
  <si>
    <t>/funding-round/b078f6c327493aa97798c45591ebbe14</t>
  </si>
  <si>
    <t>/Organization/Unity-Semiconductor</t>
  </si>
  <si>
    <t>Unity Semiconductor</t>
  </si>
  <si>
    <t>http://www.unitysemi.com</t>
  </si>
  <si>
    <t>/organization/ unity-technologies</t>
  </si>
  <si>
    <t>/ORGANIZATION/UNITY-TECHNOLOGIES</t>
  </si>
  <si>
    <t>/funding-round/4521290935b202bdfed01e4cda73f996</t>
  </si>
  <si>
    <t>/Organization/Unity-Technologies</t>
  </si>
  <si>
    <t>Unity Technologies</t>
  </si>
  <si>
    <t>http://unity3d.com</t>
  </si>
  <si>
    <t>3D|Content|Development Platforms|Games|Software</t>
  </si>
  <si>
    <t>/organization/unity-technologies</t>
  </si>
  <si>
    <t>/funding-round/9bed1cb1d7fe62b4c2edc86390443ab6</t>
  </si>
  <si>
    <t>/funding-round/bfdf14761986fea3fea0d64e02fe56c3</t>
  </si>
  <si>
    <t>/organization/ unitypoint-health</t>
  </si>
  <si>
    <t>/organization/unitypoint-health</t>
  </si>
  <si>
    <t>/funding-round/d60f1706274d37a52d5be404d613faed</t>
  </si>
  <si>
    <t>/Organization/Unitypoint-Health</t>
  </si>
  <si>
    <t>UnityPoint Health</t>
  </si>
  <si>
    <t>http://unitypoint.org</t>
  </si>
  <si>
    <t>/organization/ unityware-inc</t>
  </si>
  <si>
    <t>/ORGANIZATION/UNITYWARE-INC</t>
  </si>
  <si>
    <t>/funding-round/d757ea3511a973188db80a898ee456d4</t>
  </si>
  <si>
    <t>22-11-2008</t>
  </si>
  <si>
    <t>/Organization/Unityware-Inc</t>
  </si>
  <si>
    <t>Unityware</t>
  </si>
  <si>
    <t>http://www.unityware.com</t>
  </si>
  <si>
    <t>/organization/ univa</t>
  </si>
  <si>
    <t>/organization/univa</t>
  </si>
  <si>
    <t>/funding-round/3cc3cb3c23ff6e76fdf827269dc6befa</t>
  </si>
  <si>
    <t>/Organization/Univa</t>
  </si>
  <si>
    <t>Univa</t>
  </si>
  <si>
    <t>http://www.univa.com</t>
  </si>
  <si>
    <t>/ORGANIZATION/UNIVA</t>
  </si>
  <si>
    <t>/funding-round/59498b696f35658cb2843dd9da05eeb9</t>
  </si>
  <si>
    <t>/funding-round/7124a24e50141f7db93057fbbeb17e5f</t>
  </si>
  <si>
    <t>/funding-round/8450543fe992cdbe81e16b3c56c7813f</t>
  </si>
  <si>
    <t>/funding-round/850b5cc85225e1103b2bf0256301b5fe</t>
  </si>
  <si>
    <t>/funding-round/85632de5ce7efbb5e3f8adcd487acaf0</t>
  </si>
  <si>
    <t>/funding-round/897143b0c9036119d5dd64890a73cb8d</t>
  </si>
  <si>
    <t>/funding-round/a3e4d0ea813cf493ea24e8afdff862ac</t>
  </si>
  <si>
    <t>/funding-round/c884972c713f50cebdc35fc6366ffde7</t>
  </si>
  <si>
    <t>/funding-round/f5d237e18d6bec5c0777d2c987670d38</t>
  </si>
  <si>
    <t>/organization/ univercells</t>
  </si>
  <si>
    <t>/organization/univercells</t>
  </si>
  <si>
    <t>/funding-round/df29ee595ff5f79f41bd85bffdeb1537</t>
  </si>
  <si>
    <t>/Organization/Univercells</t>
  </si>
  <si>
    <t>Univercells</t>
  </si>
  <si>
    <t>http://univercells.com/</t>
  </si>
  <si>
    <t>/organization/ universal-ad</t>
  </si>
  <si>
    <t>/ORGANIZATION/UNIVERSAL-AD</t>
  </si>
  <si>
    <t>/funding-round/c87099d354ad1907ec21fc351cd6d37d</t>
  </si>
  <si>
    <t>/Organization/Universal-Ad</t>
  </si>
  <si>
    <t>Universal Ad</t>
  </si>
  <si>
    <t>http://www.universal-ad.com</t>
  </si>
  <si>
    <t>Advertising|Promotional|Retail</t>
  </si>
  <si>
    <t>/organization/universal-ad</t>
  </si>
  <si>
    <t>/funding-round/ec2064ea9704e6afc2d6ec917d848841</t>
  </si>
  <si>
    <t>/organization/ universal-biosensors</t>
  </si>
  <si>
    <t>/ORGANIZATION/UNIVERSAL-BIOSENSORS</t>
  </si>
  <si>
    <t>/funding-round/ad49a8fbdc3b89b5b03ad08624cf8657</t>
  </si>
  <si>
    <t>/Organization/Universal-Biosensors</t>
  </si>
  <si>
    <t>Universal Biosensors</t>
  </si>
  <si>
    <t>http://universalbiosensors.com</t>
  </si>
  <si>
    <t>/organization/ universal-devices</t>
  </si>
  <si>
    <t>/organization/universal-devices</t>
  </si>
  <si>
    <t>/funding-round/f5a2de600b4f5c611b91ed13f6f18c15</t>
  </si>
  <si>
    <t>/Organization/Universal-Devices</t>
  </si>
  <si>
    <t>Universal Devices</t>
  </si>
  <si>
    <t>http://universal-devices.com</t>
  </si>
  <si>
    <t>Health Diagnostics|Networking|Web Hosting</t>
  </si>
  <si>
    <t>/organization/ universal-fuels</t>
  </si>
  <si>
    <t>/ORGANIZATION/UNIVERSAL-FUELS</t>
  </si>
  <si>
    <t>/funding-round/4d6bf02e2be4f2874b62e3e06c2246b7</t>
  </si>
  <si>
    <t>/Organization/Universal-Fuels</t>
  </si>
  <si>
    <t>Universal Fuels</t>
  </si>
  <si>
    <t>http://universalfuels.co.uk</t>
  </si>
  <si>
    <t>/organization/universal-fuels</t>
  </si>
  <si>
    <t>/funding-round/e984863e10de5dc1523d6235147ccb93</t>
  </si>
  <si>
    <t>/organization/ universal-record-database</t>
  </si>
  <si>
    <t>/ORGANIZATION/UNIVERSAL-RECORD-DATABASE</t>
  </si>
  <si>
    <t>/funding-round/127e391f3896b5097c716311dc364f76</t>
  </si>
  <si>
    <t>/Organization/Universal-Record-Database</t>
  </si>
  <si>
    <t>RecordSetter</t>
  </si>
  <si>
    <t>http://recordsetter.com</t>
  </si>
  <si>
    <t>/organization/universal-record-database</t>
  </si>
  <si>
    <t>/funding-round/90a68148595373e23774686d896ede37</t>
  </si>
  <si>
    <t>/funding-round/f04c04ecb19c6de4f2a2929bbee43bf1</t>
  </si>
  <si>
    <t>/organization/ universal-robotics</t>
  </si>
  <si>
    <t>/organization/universal-robotics</t>
  </si>
  <si>
    <t>/funding-round/2d26ce24b003f675b68abef844725406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 universal-robots</t>
  </si>
  <si>
    <t>/ORGANIZATION/UNIVERSAL-ROBOTS</t>
  </si>
  <si>
    <t>/funding-round/1dec4cf359ec93e2ce7792264d039be7</t>
  </si>
  <si>
    <t>/Organization/Universal-Robots</t>
  </si>
  <si>
    <t>Universal Robots</t>
  </si>
  <si>
    <t>http://www.universal-robots.com</t>
  </si>
  <si>
    <t>/organization/ universal-software</t>
  </si>
  <si>
    <t>/organization/universal-software</t>
  </si>
  <si>
    <t>/funding-round/daecc1f8803e38baa9bb020baa204ca5</t>
  </si>
  <si>
    <t>/Organization/Universal-Software</t>
  </si>
  <si>
    <t>Universal Software</t>
  </si>
  <si>
    <t>http://www.universal-sw.com/</t>
  </si>
  <si>
    <t>/organization/ universal-studios-japan</t>
  </si>
  <si>
    <t>/ORGANIZATION/UNIVERSAL-STUDIOS-JAPAN</t>
  </si>
  <si>
    <t>/funding-round/793b1104d489af0752d35f7934b17a5d</t>
  </si>
  <si>
    <t>/Organization/Universal-Studios-Japan</t>
  </si>
  <si>
    <t>Universal Studios Japan</t>
  </si>
  <si>
    <t>http://usj.co.jp</t>
  </si>
  <si>
    <t>/organization/ universal-world-entertainment-llc</t>
  </si>
  <si>
    <t>/organization/universal-world-entertainment-llc</t>
  </si>
  <si>
    <t>/funding-round/a79a1b21fb2531b40ebbdffa3bdf11b6</t>
  </si>
  <si>
    <t>/Organization/Universal-World-Entertainment-Llc</t>
  </si>
  <si>
    <t>Universal World Entertainment LLC</t>
  </si>
  <si>
    <t>http://www.marriagecelebrationclub.com</t>
  </si>
  <si>
    <t>/organization/ universe</t>
  </si>
  <si>
    <t>/ORGANIZATION/UNIVERSE</t>
  </si>
  <si>
    <t>/funding-round/820c071aea2afe931b17d9694ced83ff</t>
  </si>
  <si>
    <t>/Organization/Universe</t>
  </si>
  <si>
    <t>Universe</t>
  </si>
  <si>
    <t>http://universe.com</t>
  </si>
  <si>
    <t>Events|Mobile Commerce|Mobile Payments|Social Commerce|Ticketing</t>
  </si>
  <si>
    <t>/organization/universe</t>
  </si>
  <si>
    <t>/funding-round/9a0b1648186308f0d6ae15ff32574de0</t>
  </si>
  <si>
    <t>/funding-round/f44e42e095ef090c7afc670f0b6b1471</t>
  </si>
  <si>
    <t>/organization/ universe-media-holdings</t>
  </si>
  <si>
    <t>/organization/universe-media-holdings</t>
  </si>
  <si>
    <t>/funding-round/52382b26df63a769023c5545f34f0ade</t>
  </si>
  <si>
    <t>/Organization/Universe-Media-Holdings</t>
  </si>
  <si>
    <t>Universe Media Holdings</t>
  </si>
  <si>
    <t>/organization/ university-beyond</t>
  </si>
  <si>
    <t>/ORGANIZATION/UNIVERSITY-BEYOND</t>
  </si>
  <si>
    <t>/funding-round/43cdf5fd7f80718335ed582882ad5b94</t>
  </si>
  <si>
    <t>/Organization/University-Beyond</t>
  </si>
  <si>
    <t>University Beyond</t>
  </si>
  <si>
    <t>http://www.universitybeyond.com</t>
  </si>
  <si>
    <t>All Students|Curated Web|Universities</t>
  </si>
  <si>
    <t>/organization/university-beyond</t>
  </si>
  <si>
    <t>/funding-round/bbd7fcb1efae5d7a81da24c3be160e9b</t>
  </si>
  <si>
    <t>/organization/ university-cleats</t>
  </si>
  <si>
    <t>/ORGANIZATION/UNIVERSITY-CLEATS</t>
  </si>
  <si>
    <t>/funding-round/1e1a5671aa6e79546f854a5dd600035b</t>
  </si>
  <si>
    <t>/Organization/University-Cleats</t>
  </si>
  <si>
    <t>UCleats</t>
  </si>
  <si>
    <t>Blogging Platforms|College Recruiting|Education|Networking|Sports</t>
  </si>
  <si>
    <t>/organization/ university-media</t>
  </si>
  <si>
    <t>/organization/university-media</t>
  </si>
  <si>
    <t>/funding-round/0446e8724a2f2ba2ace2b12986a61813</t>
  </si>
  <si>
    <t>/Organization/University-Media</t>
  </si>
  <si>
    <t>University Media</t>
  </si>
  <si>
    <t>http://umonkey.com</t>
  </si>
  <si>
    <t>/organization/ university-of-arkansas</t>
  </si>
  <si>
    <t>/ORGANIZATION/UNIVERSITY-OF-ARKANSAS</t>
  </si>
  <si>
    <t>/funding-round/16e5df5da234b84141872d27b7c39fca</t>
  </si>
  <si>
    <t>/Organization/University-Of-Arkansas</t>
  </si>
  <si>
    <t>University of Arkansas</t>
  </si>
  <si>
    <t>http://uark.edu</t>
  </si>
  <si>
    <t>/organization/ university-of-california-san-francisco</t>
  </si>
  <si>
    <t>/organization/university-of-california-san-francisco</t>
  </si>
  <si>
    <t>/funding-round/13911347213da756b9f63558abf2bd2b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ALIFORNIA-SAN-FRANCISCO</t>
  </si>
  <si>
    <t>/funding-round/35268d0fac61f310507921217e74c8a6</t>
  </si>
  <si>
    <t>/organization/ university-of-chicago</t>
  </si>
  <si>
    <t>/organization/university-of-chicago</t>
  </si>
  <si>
    <t>/funding-round/e64941dfc57f05c858e3d58d480433e2</t>
  </si>
  <si>
    <t>/Organization/University-Of-Chicago</t>
  </si>
  <si>
    <t>University of Chicago</t>
  </si>
  <si>
    <t>http://www.uchicago.edu/</t>
  </si>
  <si>
    <t>/ORGANIZATION/UNIVERSITY-OF-CHICAGO</t>
  </si>
  <si>
    <t>/funding-round/f407e7e37c653ea79fe387bfd4218be5</t>
  </si>
  <si>
    <t>/organization/ university-of-connecticut-storrs</t>
  </si>
  <si>
    <t>/organization/university-of-connecticut-storrs</t>
  </si>
  <si>
    <t>/funding-round/b8bfca747a4412ccacba52f160687d7c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CONNECTICUT-STORRS</t>
  </si>
  <si>
    <t>/funding-round/ca533f29326e4343dfc2575f3bf802ca</t>
  </si>
  <si>
    <t>/organization/ university-of-dallas</t>
  </si>
  <si>
    <t>/organization/university-of-dallas</t>
  </si>
  <si>
    <t>/funding-round/21bdae0df8b75b3cd272b715de797c54</t>
  </si>
  <si>
    <t>/Organization/University-Of-Dallas</t>
  </si>
  <si>
    <t>University of Dallas</t>
  </si>
  <si>
    <t>http://www.udallas.edu/</t>
  </si>
  <si>
    <t>/ORGANIZATION/UNIVERSITY-OF-DALLAS</t>
  </si>
  <si>
    <t>/funding-round/5a853621ca308c1385abbc111e61c080</t>
  </si>
  <si>
    <t>/organization/ university-of-florida</t>
  </si>
  <si>
    <t>/organization/university-of-florida</t>
  </si>
  <si>
    <t>/funding-round/ae72e7811b8be41d7fa93136a17160db</t>
  </si>
  <si>
    <t>/Organization/University-Of-Florida</t>
  </si>
  <si>
    <t>University of Florida</t>
  </si>
  <si>
    <t>http://www.ufl.edu</t>
  </si>
  <si>
    <t>1853-01-01</t>
  </si>
  <si>
    <t>/organization/ university-of-hawaii</t>
  </si>
  <si>
    <t>/ORGANIZATION/UNIVERSITY-OF-HAWAII</t>
  </si>
  <si>
    <t>/funding-round/ef3fb05c071be100aaa47fd7d2088914</t>
  </si>
  <si>
    <t>/Organization/University-Of-Hawaii</t>
  </si>
  <si>
    <t>University of Hawaii</t>
  </si>
  <si>
    <t>http://www.hawaii.edu/</t>
  </si>
  <si>
    <t>/organization/university-of-hawaii</t>
  </si>
  <si>
    <t>/funding-round/f6eb98c90f819d7141068d4c3e5426cd</t>
  </si>
  <si>
    <t>/organization/ university-of-hawaii-at-manoa-2</t>
  </si>
  <si>
    <t>/ORGANIZATION/UNIVERSITY-OF-HAWAII-AT-MANOA-2</t>
  </si>
  <si>
    <t>/funding-round/bc996813443c2076fdda52015f5c55d9</t>
  </si>
  <si>
    <t>/Organization/University-Of-Hawaii-At-Manoa-2</t>
  </si>
  <si>
    <t>University of Hawaii at Manoa</t>
  </si>
  <si>
    <t>http://manoa.hawaii.edu</t>
  </si>
  <si>
    <t>/organization/ university-of-illinois</t>
  </si>
  <si>
    <t>/organization/university-of-illinois</t>
  </si>
  <si>
    <t>/funding-round/c73fd6ef18ec18aa985d45ec97a67bdd</t>
  </si>
  <si>
    <t>/Organization/University-Of-Illinois</t>
  </si>
  <si>
    <t>University of Illinois at Urbana-Champaign (UIUC)</t>
  </si>
  <si>
    <t>http://illinois.edu/</t>
  </si>
  <si>
    <t>1867-01-01</t>
  </si>
  <si>
    <t>/organization/ university-of-kentucky-2</t>
  </si>
  <si>
    <t>/ORGANIZATION/UNIVERSITY-OF-KENTUCKY-2</t>
  </si>
  <si>
    <t>/funding-round/4463f80b50f3021aed6caba5441484a5</t>
  </si>
  <si>
    <t>/Organization/University-Of-Kentucky-2</t>
  </si>
  <si>
    <t>University of Ketucky</t>
  </si>
  <si>
    <t>http://www.uky.edu/</t>
  </si>
  <si>
    <t>/organization/ university-of-maine</t>
  </si>
  <si>
    <t>/organization/university-of-maine</t>
  </si>
  <si>
    <t>/funding-round/58e60a60def73dedbaa0bdab7cc60b1e</t>
  </si>
  <si>
    <t>/Organization/University-Of-Maine</t>
  </si>
  <si>
    <t>University of Maine</t>
  </si>
  <si>
    <t>http://www.umaine.edu/</t>
  </si>
  <si>
    <t>/ORGANIZATION/UNIVERSITY-OF-MAINE</t>
  </si>
  <si>
    <t>/funding-round/7d790654cf3bf90650e917c792c297e0</t>
  </si>
  <si>
    <t>/funding-round/c1dd9988010a9f5e4af90b5930819acf</t>
  </si>
  <si>
    <t>/funding-round/edcd520e97be003d40f57b6f99f1cd72</t>
  </si>
  <si>
    <t>/organization/ university-of-maryland</t>
  </si>
  <si>
    <t>/organization/university-of-maryland</t>
  </si>
  <si>
    <t>/funding-round/8bb0b5b30c8a3b3189661254851cd332</t>
  </si>
  <si>
    <t>/Organization/University-Of-Maryland</t>
  </si>
  <si>
    <t>University of Maryland</t>
  </si>
  <si>
    <t>http://umd.edu</t>
  </si>
  <si>
    <t>1856-01-01</t>
  </si>
  <si>
    <t>/ORGANIZATION/UNIVERSITY-OF-MARYLAND</t>
  </si>
  <si>
    <t>/funding-round/8d076df26f60de55a7b19d7a2465b66d</t>
  </si>
  <si>
    <t>/organization/ university-of-massachusetts</t>
  </si>
  <si>
    <t>/organization/university-of-massachusetts</t>
  </si>
  <si>
    <t>/funding-round/462e80f243fd574dd2cbc1cf67a4dec9</t>
  </si>
  <si>
    <t>/Organization/University-Of-Massachusetts</t>
  </si>
  <si>
    <t>University of Massachusetts / UMass Amherst</t>
  </si>
  <si>
    <t>http://www.umass.edu/</t>
  </si>
  <si>
    <t>/organization/ university-of-massachusetts-dartmouth</t>
  </si>
  <si>
    <t>/ORGANIZATION/UNIVERSITY-OF-MASSACHUSETTS-DARTMOUTH</t>
  </si>
  <si>
    <t>/funding-round/179c1312d7b416aa1f5b6dacb7417432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dartmouth</t>
  </si>
  <si>
    <t>/funding-round/939106b18198fd6eb2982020a75e10cb</t>
  </si>
  <si>
    <t>/organization/ university-of-massachusetts-medical-school</t>
  </si>
  <si>
    <t>/ORGANIZATION/UNIVERSITY-OF-MASSACHUSETTS-MEDICAL-SCHOOL</t>
  </si>
  <si>
    <t>/funding-round/7e2f8388edb87abcfb0e6d3a3ae1641b</t>
  </si>
  <si>
    <t>/Organization/University-Of-Massachusetts-Medical-School</t>
  </si>
  <si>
    <t>University of Massachusetts Medical School</t>
  </si>
  <si>
    <t>http://www.umassmed.edu</t>
  </si>
  <si>
    <t>/organization/ university-of-memphis</t>
  </si>
  <si>
    <t>/organization/university-of-memphis</t>
  </si>
  <si>
    <t>/funding-round/2dbf120026ed04f55e5bd3218dcb57f1</t>
  </si>
  <si>
    <t>/Organization/University-Of-Memphis</t>
  </si>
  <si>
    <t>University of Memphis</t>
  </si>
  <si>
    <t>http://www.memphis.edu/</t>
  </si>
  <si>
    <t>/organization/ university-of-michigan-ann-arbor</t>
  </si>
  <si>
    <t>/ORGANIZATION/UNIVERSITY-OF-MICHIGAN-ANN-ARBOR</t>
  </si>
  <si>
    <t>/funding-round/8df58f350e6f2b94d672acd5478d750b</t>
  </si>
  <si>
    <t>/Organization/University-Of-Michigan-Ann-Arbor</t>
  </si>
  <si>
    <t>University of Michigan</t>
  </si>
  <si>
    <t>http://www.umich.edu/</t>
  </si>
  <si>
    <t>1817-01-01</t>
  </si>
  <si>
    <t>/organization/university-of-michigan-ann-arbor</t>
  </si>
  <si>
    <t>/funding-round/cce828162a3efdf7761bd88ca105fc2f</t>
  </si>
  <si>
    <t>/funding-round/fa613bc654de7af9a9338040285213af</t>
  </si>
  <si>
    <t>/organization/ university-of-nebraska-medical-center-2</t>
  </si>
  <si>
    <t>/organization/university-of-nebraska-medical-center-2</t>
  </si>
  <si>
    <t>/funding-round/96bb61f81d1c8974983160947b0db6e7</t>
  </si>
  <si>
    <t>/Organization/University-Of-Nebraska-Medical-Center-2</t>
  </si>
  <si>
    <t>University of Nebraska Medical Center</t>
  </si>
  <si>
    <t>http://unmc.edu</t>
  </si>
  <si>
    <t>/organization/ university-of-new-brunswick</t>
  </si>
  <si>
    <t>/ORGANIZATION/UNIVERSITY-OF-NEW-BRUNSWICK</t>
  </si>
  <si>
    <t>/funding-round/f376dae76ae662295b7a8e72a98a3a73</t>
  </si>
  <si>
    <t>/Organization/University-Of-New-Brunswick</t>
  </si>
  <si>
    <t>University of New Brunswick</t>
  </si>
  <si>
    <t>http://www.unb.ca</t>
  </si>
  <si>
    <t>1785-01-01</t>
  </si>
  <si>
    <t>/organization/ university-of-new-england</t>
  </si>
  <si>
    <t>/organization/university-of-new-england</t>
  </si>
  <si>
    <t>/funding-round/fb45989ec55ac18c87c55e0e1cc322e8</t>
  </si>
  <si>
    <t>/Organization/University-Of-New-England</t>
  </si>
  <si>
    <t>University of New England</t>
  </si>
  <si>
    <t>http://www.une.edu</t>
  </si>
  <si>
    <t>/organization/ university-of-new-mexico</t>
  </si>
  <si>
    <t>/ORGANIZATION/UNIVERSITY-OF-NEW-MEXICO</t>
  </si>
  <si>
    <t>/funding-round/15f2025c460c8a9aa46bb395affa321a</t>
  </si>
  <si>
    <t>/Organization/University-Of-New-Mexico</t>
  </si>
  <si>
    <t>University of New Mexico</t>
  </si>
  <si>
    <t>http://unm.edu</t>
  </si>
  <si>
    <t>1889-02-28</t>
  </si>
  <si>
    <t>/organization/ university-of-north-carolina-chapel-hill</t>
  </si>
  <si>
    <t>/organization/university-of-north-carolina-chapel-hill</t>
  </si>
  <si>
    <t>/funding-round/814df63a4c1efc8c2ebf00ac655aee74</t>
  </si>
  <si>
    <t>/Organization/University-Of-North-Carolina-Chapel-Hill</t>
  </si>
  <si>
    <t>University of North Carolina, Chapel Hill</t>
  </si>
  <si>
    <t>http://unc.edu</t>
  </si>
  <si>
    <t>/organization/ university-of-north-dakota</t>
  </si>
  <si>
    <t>/ORGANIZATION/UNIVERSITY-OF-NORTH-DAKOTA</t>
  </si>
  <si>
    <t>/funding-round/814197cdcd5d57a855fb40a1e28069db</t>
  </si>
  <si>
    <t>/Organization/University-Of-North-Dakota</t>
  </si>
  <si>
    <t>University of North Dakota</t>
  </si>
  <si>
    <t>http://www.und.edu/</t>
  </si>
  <si>
    <t>1883-01-01</t>
  </si>
  <si>
    <t>/organization/ university-of-nottingham</t>
  </si>
  <si>
    <t>/organization/university-of-nottingham</t>
  </si>
  <si>
    <t>/funding-round/8cf28f1fd98cb648bb7b3e38c0b6e4eb</t>
  </si>
  <si>
    <t>/Organization/University-Of-Nottingham</t>
  </si>
  <si>
    <t>University of Nottingham</t>
  </si>
  <si>
    <t>http://www.nottingham.ac.uk/</t>
  </si>
  <si>
    <t>/organization/ university-of-pittsburgh</t>
  </si>
  <si>
    <t>/ORGANIZATION/UNIVERSITY-OF-PITTSBURGH</t>
  </si>
  <si>
    <t>/funding-round/32ed14ad58cfe8b299acc95ceca6eec5</t>
  </si>
  <si>
    <t>/Organization/University-Of-Pittsburgh</t>
  </si>
  <si>
    <t>University of Pittsburgh</t>
  </si>
  <si>
    <t>http://pitt.edu</t>
  </si>
  <si>
    <t>/organization/ university-of-pittsburgh-main</t>
  </si>
  <si>
    <t>/organization/university-of-pittsburgh-main</t>
  </si>
  <si>
    <t>/funding-round/ff33de978e827dac88bfd11b8b1c7e11</t>
  </si>
  <si>
    <t>/Organization/University-Of-Pittsburgh-Main</t>
  </si>
  <si>
    <t>http://www.pitt.edu/</t>
  </si>
  <si>
    <t>1787-01-01</t>
  </si>
  <si>
    <t>/organization/ university-of-rhode-island</t>
  </si>
  <si>
    <t>/ORGANIZATION/UNIVERSITY-OF-RHODE-ISLAND</t>
  </si>
  <si>
    <t>/funding-round/6d23898fe1455703000cc78c6ebe2da7</t>
  </si>
  <si>
    <t>/Organization/University-Of-Rhode-Island</t>
  </si>
  <si>
    <t>University of Rhode Island</t>
  </si>
  <si>
    <t>http://www.uri.edu/</t>
  </si>
  <si>
    <t>/organization/university-of-rhode-island</t>
  </si>
  <si>
    <t>/funding-round/e9807ce22acc8c7e4c37138c8ab16562</t>
  </si>
  <si>
    <t>/organization/ university-of-rochester</t>
  </si>
  <si>
    <t>/ORGANIZATION/UNIVERSITY-OF-ROCHESTER</t>
  </si>
  <si>
    <t>/funding-round/d10c2dd9394f1b501fcd4cb4ff809b18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 university-of-rochester-2</t>
  </si>
  <si>
    <t>/organization/university-of-rochester-2</t>
  </si>
  <si>
    <t>/funding-round/cfb7a5800a3be329b0f03d38380f2a1f</t>
  </si>
  <si>
    <t>/Organization/University-Of-Rochester-2</t>
  </si>
  <si>
    <t>http://www.rochester.edu</t>
  </si>
  <si>
    <t>/organization/ university-of-south-florida</t>
  </si>
  <si>
    <t>/ORGANIZATION/UNIVERSITY-OF-SOUTH-FLORIDA</t>
  </si>
  <si>
    <t>/funding-round/45d84bae8d69ef5a5469fbab4f954e80</t>
  </si>
  <si>
    <t>/Organization/University-Of-South-Florida</t>
  </si>
  <si>
    <t>University of South Florida</t>
  </si>
  <si>
    <t>http://www.usf.edu</t>
  </si>
  <si>
    <t>Education|University Students</t>
  </si>
  <si>
    <t>/organization/ university-of-tennessee-health-sciences-center</t>
  </si>
  <si>
    <t>/organization/university-of-tennessee-health-sciences-center</t>
  </si>
  <si>
    <t>/funding-round/fa3ae0bcf4426231a868b02077e0b9aa</t>
  </si>
  <si>
    <t>/Organization/University-Of-Tennessee-Health-Sciences-Center</t>
  </si>
  <si>
    <t>University of Tennessee, Health Sciences Center</t>
  </si>
  <si>
    <t>http://www.uthsc.edu/</t>
  </si>
  <si>
    <t>/organization/ university-of-texas-health-science-center-at-san-antonio</t>
  </si>
  <si>
    <t>/ORGANIZATION/UNIVERSITY-OF-TEXAS-HEALTH-SCIENCE-CENTER-AT-SAN-ANTONIO</t>
  </si>
  <si>
    <t>/funding-round/4904769f5e0172eae6ffef684f709c3d</t>
  </si>
  <si>
    <t>/Organization/University-Of-Texas-Health-Science-Center-At-San-Antonio</t>
  </si>
  <si>
    <t>University of Texas Health Science Center at San Antonio</t>
  </si>
  <si>
    <t>http://uthscsa.edu</t>
  </si>
  <si>
    <t>/organization/ university-of-ulster</t>
  </si>
  <si>
    <t>/organization/university-of-ulster</t>
  </si>
  <si>
    <t>/funding-round/134aeda62563a04de7b031473e1859fb</t>
  </si>
  <si>
    <t>/Organization/University-Of-Ulster</t>
  </si>
  <si>
    <t>University of Ulster</t>
  </si>
  <si>
    <t>http://www.ulster.ac.uk</t>
  </si>
  <si>
    <t>/ORGANIZATION/UNIVERSITY-OF-ULSTER</t>
  </si>
  <si>
    <t>/funding-round/3467ccee0c1bf237279c133f2e0bb600</t>
  </si>
  <si>
    <t>/organization/ university-of-utah</t>
  </si>
  <si>
    <t>/organization/university-of-utah</t>
  </si>
  <si>
    <t>/funding-round/6766b00af1afdd1210772afbe35d6be8</t>
  </si>
  <si>
    <t>/Organization/University-Of-Utah</t>
  </si>
  <si>
    <t>University of Utah</t>
  </si>
  <si>
    <t>http://utah.edu</t>
  </si>
  <si>
    <t>/organization/ university-of-virginia-2</t>
  </si>
  <si>
    <t>/ORGANIZATION/UNIVERSITY-OF-VIRGINIA-2</t>
  </si>
  <si>
    <t>/funding-round/cd2e398f216565fb15cf28c938f4fbe4</t>
  </si>
  <si>
    <t>/Organization/University-Of-Virginia-2</t>
  </si>
  <si>
    <t>The University of Virginia</t>
  </si>
  <si>
    <t>http://www.virginia.edu/</t>
  </si>
  <si>
    <t>1819-01-01</t>
  </si>
  <si>
    <t>/organization/ university-of-washington</t>
  </si>
  <si>
    <t>/organization/university-of-washington</t>
  </si>
  <si>
    <t>/funding-round/a9eb6e1cd11facd0c54b25641ac9d4ff</t>
  </si>
  <si>
    <t>/Organization/University-Of-Washington</t>
  </si>
  <si>
    <t>University of Washington</t>
  </si>
  <si>
    <t>http://www.washington.edu</t>
  </si>
  <si>
    <t>1861-01-01</t>
  </si>
  <si>
    <t>/organization/ university-of-wollongong</t>
  </si>
  <si>
    <t>/ORGANIZATION/UNIVERSITY-OF-WOLLONGONG</t>
  </si>
  <si>
    <t>/funding-round/911c972a4a8423f98d6e95274c510bb4</t>
  </si>
  <si>
    <t>/Organization/University-Of-Wollongong</t>
  </si>
  <si>
    <t>University of Wollongong</t>
  </si>
  <si>
    <t>http://www.uow.edu.au/</t>
  </si>
  <si>
    <t>/organization/university-of-wollongong</t>
  </si>
  <si>
    <t>/funding-round/a29b3b1043504c9385d9fa4a7df0bb00</t>
  </si>
  <si>
    <t>/organization/ university-research---review-llc</t>
  </si>
  <si>
    <t>/ORGANIZATION/UNIVERSITY-RESEARCH---REVIEW-LLC</t>
  </si>
  <si>
    <t>/funding-round/ebd5712215a8f1b1860d554242b7af88</t>
  </si>
  <si>
    <t>/Organization/University-Research---Review-Llc</t>
  </si>
  <si>
    <t>University Research &amp; Review LLC</t>
  </si>
  <si>
    <t>http://www.urandr.org</t>
  </si>
  <si>
    <t>/organization/ university-venture-fund</t>
  </si>
  <si>
    <t>/organization/university-venture-fund</t>
  </si>
  <si>
    <t>/funding-round/97ff4060a24e457459ec62b9c00d7efb</t>
  </si>
  <si>
    <t>/Organization/University-Venture-Fund</t>
  </si>
  <si>
    <t>University Venture Fund</t>
  </si>
  <si>
    <t>http://www.uventurefund.com</t>
  </si>
  <si>
    <t>/organization/ universitylyfe</t>
  </si>
  <si>
    <t>/ORGANIZATION/UNIVERSITYLYFE</t>
  </si>
  <si>
    <t>/funding-round/f5fb5b56d444f1f48f18cbb300daf25f</t>
  </si>
  <si>
    <t>/Organization/Universitylyfe</t>
  </si>
  <si>
    <t>UniversityLyfe</t>
  </si>
  <si>
    <t>http://ulyfe.com</t>
  </si>
  <si>
    <t>All Students|Colleges|Education|Networking|News|SEO|Software|Web Hosting</t>
  </si>
  <si>
    <t>/organization/ universitynow</t>
  </si>
  <si>
    <t>/organization/universitynow</t>
  </si>
  <si>
    <t>/funding-round/22d7d76d58b3ba52becd18de1811c235</t>
  </si>
  <si>
    <t>/Organization/Universitynow</t>
  </si>
  <si>
    <t>UniversityNow</t>
  </si>
  <si>
    <t>http://www.unow.com</t>
  </si>
  <si>
    <t>Colleges|Consumers|Education|Freemium|Technology</t>
  </si>
  <si>
    <t>/ORGANIZATION/UNIVERSITYNOW</t>
  </si>
  <si>
    <t>/funding-round/9630c1f7d9fc88a1776f84bf7b09fff0</t>
  </si>
  <si>
    <t>/funding-round/a7e830697177f499300a5c095db800ca</t>
  </si>
  <si>
    <t>/funding-round/b1b540c08f59aa7f99c2e364bc5d0816</t>
  </si>
  <si>
    <t>/organization/ universtar-science-technology</t>
  </si>
  <si>
    <t>/organization/universtar-science-technology</t>
  </si>
  <si>
    <t>/funding-round/83e2a9e7163706cc698ea324cba2b99e</t>
  </si>
  <si>
    <t>/Organization/Universtar-Science-Technology</t>
  </si>
  <si>
    <t>Universtar Science &amp; Technology</t>
  </si>
  <si>
    <t>http://www.szusst.cn/</t>
  </si>
  <si>
    <t>/ORGANIZATION/UNIVERSTAR-SCIENCE-TECHNOLOGY</t>
  </si>
  <si>
    <t>/funding-round/8e120c73a355f425d697dcc7343d8559</t>
  </si>
  <si>
    <t>/funding-round/98c6f4a61bd9ce9f964033a8e6bd2918</t>
  </si>
  <si>
    <t>/organization/ univision</t>
  </si>
  <si>
    <t>/ORGANIZATION/UNIVISION</t>
  </si>
  <si>
    <t>/funding-round/b5ef2a9e826f2bd39b31a4d2c7a00329</t>
  </si>
  <si>
    <t>/Organization/Univision</t>
  </si>
  <si>
    <t>Univision</t>
  </si>
  <si>
    <t>http://univision.com</t>
  </si>
  <si>
    <t>/organization/ univision-communications</t>
  </si>
  <si>
    <t>/organization/univision-communications</t>
  </si>
  <si>
    <t>/funding-round/964d4fc3214b4737c36dcfe0698d6075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 univita-health</t>
  </si>
  <si>
    <t>/ORGANIZATION/UNIVITA-HEALTH</t>
  </si>
  <si>
    <t>/funding-round/d0d72f818171e56a5d23551358cde95c</t>
  </si>
  <si>
    <t>/Organization/Univita-Health</t>
  </si>
  <si>
    <t>Univita Health</t>
  </si>
  <si>
    <t>http://univitahealth.com</t>
  </si>
  <si>
    <t>/organization/univita-health</t>
  </si>
  <si>
    <t>/funding-round/feeea95eb51bb1edc610e191da2e0e4a</t>
  </si>
  <si>
    <t>/organization/ uniweb-ru</t>
  </si>
  <si>
    <t>/ORGANIZATION/UNIWEB-RU</t>
  </si>
  <si>
    <t>/funding-round/b1d3092315d752f45c39a39c124478f6</t>
  </si>
  <si>
    <t>/Organization/Uniweb-Ru</t>
  </si>
  <si>
    <t>Uniweb.ru</t>
  </si>
  <si>
    <t>http://uniweb.ru</t>
  </si>
  <si>
    <t>/organization/ uniyu</t>
  </si>
  <si>
    <t>/organization/uniyu</t>
  </si>
  <si>
    <t>/funding-round/6b7b36a499f6fc7c86c7dcdaa2364d65</t>
  </si>
  <si>
    <t>/Organization/Uniyu</t>
  </si>
  <si>
    <t>UniYu</t>
  </si>
  <si>
    <t>http://www.uniyu.com</t>
  </si>
  <si>
    <t>All Students|EdTech|Education|Universities</t>
  </si>
  <si>
    <t>/organization/ unjobfinder</t>
  </si>
  <si>
    <t>/ORGANIZATION/UNJOBFINDER</t>
  </si>
  <si>
    <t>/funding-round/f6a9e0669eb529c9ff2963a952cc0be7</t>
  </si>
  <si>
    <t>/Organization/Unjobfinder</t>
  </si>
  <si>
    <t>UNjobfinder</t>
  </si>
  <si>
    <t>https://unjobfinder.org/</t>
  </si>
  <si>
    <t>/organization/ unkasoft-advergaming</t>
  </si>
  <si>
    <t>/organization/unkasoft-advergaming</t>
  </si>
  <si>
    <t>/funding-round/a210239b2a332c602488947361d116ff</t>
  </si>
  <si>
    <t>/Organization/Unkasoft-Advergaming</t>
  </si>
  <si>
    <t>Unkasoft Advergaming</t>
  </si>
  <si>
    <t>http://www.unkasoft.com</t>
  </si>
  <si>
    <t>App Marketing|Mobile|Technology</t>
  </si>
  <si>
    <t>16-10-2004</t>
  </si>
  <si>
    <t>/ORGANIZATION/UNKASOFT-ADVERGAMING</t>
  </si>
  <si>
    <t>/funding-round/aa5f8aae5d29915a5cd54810307d4ab3</t>
  </si>
  <si>
    <t>19-05-2007</t>
  </si>
  <si>
    <t>/organization/ unleashed-software</t>
  </si>
  <si>
    <t>/organization/unleashed-software</t>
  </si>
  <si>
    <t>/funding-round/3a1243aa021d20b922742dde4793b931</t>
  </si>
  <si>
    <t>/Organization/Unleashed-Software</t>
  </si>
  <si>
    <t>Unleashed Software</t>
  </si>
  <si>
    <t>http://www.unleashedsoftware.com</t>
  </si>
  <si>
    <t>Takapuna</t>
  </si>
  <si>
    <t>/ORGANIZATION/UNLEASHED-SOFTWARE</t>
  </si>
  <si>
    <t>/funding-round/a108f86a794a14037bb25c88e71c0892</t>
  </si>
  <si>
    <t>/funding-round/c5c76e3692434913b95b10a849ffa794</t>
  </si>
  <si>
    <t>/funding-round/e8da4466877abdde1cda9059a4e18005</t>
  </si>
  <si>
    <t>/organization/ unlimited-concepts</t>
  </si>
  <si>
    <t>/organization/unlimited-concepts</t>
  </si>
  <si>
    <t>/funding-round/b85a66544caacf6a1f4a4a3b24a47490</t>
  </si>
  <si>
    <t>/Organization/Unlimited-Concepts</t>
  </si>
  <si>
    <t>Unlimited Concepts</t>
  </si>
  <si>
    <t>http://www.kellysengineservice.com</t>
  </si>
  <si>
    <t>/organization/ unlockyourbrain</t>
  </si>
  <si>
    <t>/ORGANIZATION/UNLOCKYOURBRAIN</t>
  </si>
  <si>
    <t>/funding-round/daf0108a31d5e8a78cc2433e917a576b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 unltdworld</t>
  </si>
  <si>
    <t>/organization/unltdworld</t>
  </si>
  <si>
    <t>/funding-round/d6a8fabdad1dd078595551edd64ff903</t>
  </si>
  <si>
    <t>/Organization/Unltdworld</t>
  </si>
  <si>
    <t>UnLtdWorld</t>
  </si>
  <si>
    <t>http://www.unltdworld.com</t>
  </si>
  <si>
    <t>Enterprises|Enterprise Software|Networking</t>
  </si>
  <si>
    <t>/organization/ unmanned-marine-solutions</t>
  </si>
  <si>
    <t>/ORGANIZATION/UNMANNED-MARINE-SOLUTIONS</t>
  </si>
  <si>
    <t>/funding-round/59c3fe2a786cffb8ba056176e4108f08</t>
  </si>
  <si>
    <t>/Organization/Unmanned-Marine-Solutions</t>
  </si>
  <si>
    <t>Unmanned Marine Solutions</t>
  </si>
  <si>
    <t>/organization/ unmanned-services-inc</t>
  </si>
  <si>
    <t>/organization/unmanned-services-inc</t>
  </si>
  <si>
    <t>/funding-round/c79807e9cd2ee676935a38e33ac9901e</t>
  </si>
  <si>
    <t>/Organization/Unmanned-Services-Inc</t>
  </si>
  <si>
    <t>Unmanned Services</t>
  </si>
  <si>
    <t>http://www.unmannedservicesinc.com</t>
  </si>
  <si>
    <t>Drones|Unmanned Air Systems</t>
  </si>
  <si>
    <t>/organization/ unmetric</t>
  </si>
  <si>
    <t>/ORGANIZATION/UNMETRIC</t>
  </si>
  <si>
    <t>/funding-round/7fe2f2990bd6d1f3102258579e09864e</t>
  </si>
  <si>
    <t>/Organization/Unmetric</t>
  </si>
  <si>
    <t>Unmetric</t>
  </si>
  <si>
    <t>http://www.unmetric.com</t>
  </si>
  <si>
    <t>/organization/unmetric</t>
  </si>
  <si>
    <t>/funding-round/dd09342211994509ad6426c96fd2f0d1</t>
  </si>
  <si>
    <t>/organization/ unnyhog</t>
  </si>
  <si>
    <t>/ORGANIZATION/UNNYHOG</t>
  </si>
  <si>
    <t>/funding-round/da8bcc996517ff8bb495b5b8e34e3a4e</t>
  </si>
  <si>
    <t>/Organization/Unnyhog</t>
  </si>
  <si>
    <t>Unnyhog</t>
  </si>
  <si>
    <t>http://www.unnyhog.com</t>
  </si>
  <si>
    <t>/organization/ unoceros</t>
  </si>
  <si>
    <t>/organization/unoceros</t>
  </si>
  <si>
    <t>/funding-round/e29d7dae6953324780e1a83919f668b8</t>
  </si>
  <si>
    <t>/Organization/Unoceros</t>
  </si>
  <si>
    <t>Unoceros</t>
  </si>
  <si>
    <t>http://unoceros.com</t>
  </si>
  <si>
    <t>Application Platforms|Mobile Commerce|Software</t>
  </si>
  <si>
    <t>/organization/ unocoin</t>
  </si>
  <si>
    <t>/ORGANIZATION/UNOCOIN</t>
  </si>
  <si>
    <t>/funding-round/efa59c05bf8617360cd60300ad987ec7</t>
  </si>
  <si>
    <t>/Organization/Unocoin</t>
  </si>
  <si>
    <t>Unocoin</t>
  </si>
  <si>
    <t>https://www.unocoin.com/</t>
  </si>
  <si>
    <t>Tumkur</t>
  </si>
  <si>
    <t>/organization/ unomy</t>
  </si>
  <si>
    <t>/organization/unomy</t>
  </si>
  <si>
    <t>/funding-round/254f3b5217a3bac2e51e4180db93e31d</t>
  </si>
  <si>
    <t>/Organization/Unomy</t>
  </si>
  <si>
    <t>Unomy</t>
  </si>
  <si>
    <t>http://www.unomy.com</t>
  </si>
  <si>
    <t>Business Intelligence|Enterprise Software|Lead Generation|Sales and Marketing</t>
  </si>
  <si>
    <t>/ORGANIZATION/UNOMY</t>
  </si>
  <si>
    <t>/funding-round/b0b318057238422ca3933f3e2eedcd8b</t>
  </si>
  <si>
    <t>/funding-round/db4d67311099c86953610768ce22b977</t>
  </si>
  <si>
    <t>/organization/ unowhy</t>
  </si>
  <si>
    <t>/ORGANIZATION/UNOWHY</t>
  </si>
  <si>
    <t>/funding-round/6e354bcfd641ba02f50d7b7dba83fe94</t>
  </si>
  <si>
    <t>/Organization/Unowhy</t>
  </si>
  <si>
    <t>Unowhy</t>
  </si>
  <si>
    <t>http://www.unowhy.com</t>
  </si>
  <si>
    <t>/organization/ unpakt</t>
  </si>
  <si>
    <t>/organization/unpakt</t>
  </si>
  <si>
    <t>/funding-round/5b9b402a7936c869cbe501e0cdfbe148</t>
  </si>
  <si>
    <t>/Organization/Unpakt</t>
  </si>
  <si>
    <t>Unpakt</t>
  </si>
  <si>
    <t>https://www.unpakt.com</t>
  </si>
  <si>
    <t>Price Comparison|Storage|Transportation</t>
  </si>
  <si>
    <t>/organization/ unplis</t>
  </si>
  <si>
    <t>/ORGANIZATION/UNPLIS</t>
  </si>
  <si>
    <t>/funding-round/081dfc84362bb6290536162b31ee187b</t>
  </si>
  <si>
    <t>/Organization/Unplis</t>
  </si>
  <si>
    <t>Unplis</t>
  </si>
  <si>
    <t>http://www.unplis.com</t>
  </si>
  <si>
    <t>/organization/ unplugged-2</t>
  </si>
  <si>
    <t>/organization/unplugged-2</t>
  </si>
  <si>
    <t>/funding-round/4f91f02074726aeb56e6b10dc9f0302b</t>
  </si>
  <si>
    <t>/Organization/Unplugged-2</t>
  </si>
  <si>
    <t>Unplugged LLC</t>
  </si>
  <si>
    <t>http://www.unpluggedgoods.com</t>
  </si>
  <si>
    <t>/organization/ unravel-data-systems</t>
  </si>
  <si>
    <t>/ORGANIZATION/UNRAVEL-DATA-SYSTEMS</t>
  </si>
  <si>
    <t>/funding-round/14fe8ae139be22210026fd2f93f17d74</t>
  </si>
  <si>
    <t>/Organization/Unravel-Data-Systems</t>
  </si>
  <si>
    <t>Unravel Data Systems</t>
  </si>
  <si>
    <t>http://www.unraveldata.com</t>
  </si>
  <si>
    <t>/organization/ unreal-brands</t>
  </si>
  <si>
    <t>/organization/unreal-brands</t>
  </si>
  <si>
    <t>/funding-round/06fcfbceb5997933f60810f909098d22</t>
  </si>
  <si>
    <t>/Organization/Unreal-Brands</t>
  </si>
  <si>
    <t>Unreal Brands</t>
  </si>
  <si>
    <t>http://getunreal.com</t>
  </si>
  <si>
    <t>/ORGANIZATION/UNREAL-BRANDS</t>
  </si>
  <si>
    <t>/funding-round/7251f6fdb339f7cbf391a2adb680d414</t>
  </si>
  <si>
    <t>/funding-round/bc5490043f4570479d6141d967cf15d1</t>
  </si>
  <si>
    <t>/organization/ unreasonable-adventures</t>
  </si>
  <si>
    <t>/ORGANIZATION/UNREASONABLE-ADVENTURES</t>
  </si>
  <si>
    <t>/funding-round/3a28657d4563262533f855b1f2a8a41d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 unreel</t>
  </si>
  <si>
    <t>/organization/unreel</t>
  </si>
  <si>
    <t>/funding-round/362fb170c5afceb8ab5f37c561d1c0a6</t>
  </si>
  <si>
    <t>/Organization/Unreel</t>
  </si>
  <si>
    <t>Unreel</t>
  </si>
  <si>
    <t>http://unreel.co/</t>
  </si>
  <si>
    <t>Entertainment|Search|Video</t>
  </si>
  <si>
    <t>/organization/ unrival</t>
  </si>
  <si>
    <t>/ORGANIZATION/UNRIVAL</t>
  </si>
  <si>
    <t>/funding-round/38cc4cdf4182501a099567ee7b39cc9c</t>
  </si>
  <si>
    <t>/Organization/Unrival</t>
  </si>
  <si>
    <t>unrival</t>
  </si>
  <si>
    <t>http://unrival.net</t>
  </si>
  <si>
    <t>Business Intelligence|SaaS|Software</t>
  </si>
  <si>
    <t>/organization/ unruly</t>
  </si>
  <si>
    <t>/organization/unruly</t>
  </si>
  <si>
    <t>/funding-round/7d84003e4554f57ec23f9bf5e039c861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 unscrabble-solutions</t>
  </si>
  <si>
    <t>/ORGANIZATION/UNSCRABBLE-SOLUTIONS</t>
  </si>
  <si>
    <t>/funding-round/4ca99e377b065a78d793b8cac7bab3f4</t>
  </si>
  <si>
    <t>/Organization/Unscrabble-Solutions</t>
  </si>
  <si>
    <t>Unscrabble Solutions</t>
  </si>
  <si>
    <t>Logistics Company|Services|Supply Chain Management</t>
  </si>
  <si>
    <t>/organization/ unsilo</t>
  </si>
  <si>
    <t>/organization/unsilo</t>
  </si>
  <si>
    <t>/funding-round/0b157b55a8b9e457713feaf800f689f8</t>
  </si>
  <si>
    <t>/Organization/Unsilo</t>
  </si>
  <si>
    <t>Unsilo</t>
  </si>
  <si>
    <t>http://unsilo.com</t>
  </si>
  <si>
    <t>Natural Language Processing|Search</t>
  </si>
  <si>
    <t>/ORGANIZATION/UNSILO</t>
  </si>
  <si>
    <t>/funding-round/6dca2d4b0e7d17784710d30a662c9451</t>
  </si>
  <si>
    <t>/organization/ unsocial</t>
  </si>
  <si>
    <t>/organization/unsocial</t>
  </si>
  <si>
    <t>/funding-round/1e87bd665ff00a03f6ca230636458d8e</t>
  </si>
  <si>
    <t>/Organization/Unsocial</t>
  </si>
  <si>
    <t>Unsocial</t>
  </si>
  <si>
    <t>http://unsocial.mobi</t>
  </si>
  <si>
    <t>/ORGANIZATION/UNSOCIAL</t>
  </si>
  <si>
    <t>/funding-round/2c994c803dc34ed73c27969e22eeb7c2</t>
  </si>
  <si>
    <t>/funding-round/d0aa53ef582b8c757417b7f605f5a9ca</t>
  </si>
  <si>
    <t>/organization/ unspun-consulting-group</t>
  </si>
  <si>
    <t>/ORGANIZATION/UNSPUN-CONSULTING-GROUP</t>
  </si>
  <si>
    <t>/funding-round/ce5e901f73eea4767ce6b87a59baf967</t>
  </si>
  <si>
    <t>/Organization/Unspun-Consulting-Group</t>
  </si>
  <si>
    <t>Unspun Consulting Group</t>
  </si>
  <si>
    <t>http://unspunmarketing.com</t>
  </si>
  <si>
    <t>/organization/ unsubscribe-com</t>
  </si>
  <si>
    <t>/organization/unsubscribe-com</t>
  </si>
  <si>
    <t>/funding-round/76df9d9f21f470126f562517942b6521</t>
  </si>
  <si>
    <t>/Organization/Unsubscribe-Com</t>
  </si>
  <si>
    <t>Unsubscribe.com</t>
  </si>
  <si>
    <t>http://www.unsubscribe.com</t>
  </si>
  <si>
    <t>/ORGANIZATION/UNSUBSCRIBE-COM</t>
  </si>
  <si>
    <t>/funding-round/db6edf817ba9575db0162f3a2bd694f1</t>
  </si>
  <si>
    <t>/organization/ untangle</t>
  </si>
  <si>
    <t>/organization/untangle</t>
  </si>
  <si>
    <t>/funding-round/97fec9e7e25f3a38806560932a7fab9a</t>
  </si>
  <si>
    <t>/Organization/Untangle</t>
  </si>
  <si>
    <t>Untangle</t>
  </si>
  <si>
    <t>http://www.untangle.com</t>
  </si>
  <si>
    <t>Brand Marketing|Media|Promotional|Public Relations|Social Media|Software</t>
  </si>
  <si>
    <t>/ORGANIZATION/UNTANGLE</t>
  </si>
  <si>
    <t>/funding-round/b619888c495d0690796eee3cc2b50229</t>
  </si>
  <si>
    <t>/funding-round/e0022f39a1c54d18c2ce8c9e4ec4dd39</t>
  </si>
  <si>
    <t>/funding-round/e5f865cdfa9e2c89d217a4ed82983178</t>
  </si>
  <si>
    <t>/organization/ untapt</t>
  </si>
  <si>
    <t>/organization/untapt</t>
  </si>
  <si>
    <t>/funding-round/19d44604ba224a8fa3ff6fad0a20dd62</t>
  </si>
  <si>
    <t>/Organization/Untapt</t>
  </si>
  <si>
    <t>untapt</t>
  </si>
  <si>
    <t>https://www.untapt.com/</t>
  </si>
  <si>
    <t>Banking|Financial Services|FinTech|Internet|Real Time|Recruiting|Technology</t>
  </si>
  <si>
    <t>/ORGANIZATION/UNTAPT</t>
  </si>
  <si>
    <t>/funding-round/78a46f74453961749749ca784ba143a1</t>
  </si>
  <si>
    <t>/funding-round/c3c11968758439f38694391dfe2895e3</t>
  </si>
  <si>
    <t>/funding-round/c98210f8ea7238adafc1730a35bafc89</t>
  </si>
  <si>
    <t>/organization/ untold</t>
  </si>
  <si>
    <t>/organization/untold</t>
  </si>
  <si>
    <t>/funding-round/ec0d679b9a3d56cb0878040ad5c3803b</t>
  </si>
  <si>
    <t>/Organization/Untold</t>
  </si>
  <si>
    <t>UNTOLD - Telling the world's stories</t>
  </si>
  <si>
    <t>http://untold.st</t>
  </si>
  <si>
    <t>/organization/ untold-stories-telling-the-world-s-stories</t>
  </si>
  <si>
    <t>/ORGANIZATION/UNTOLD-STORIES-TELLING-THE-WORLD-S-STORIES</t>
  </si>
  <si>
    <t>/funding-round/1dae64c9d98fd0a699d4b5d4f2573992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 unu</t>
  </si>
  <si>
    <t>/organization/unu</t>
  </si>
  <si>
    <t>/funding-round/9965ba61787f9d20c9503c9ddb292e66</t>
  </si>
  <si>
    <t>/Organization/Unu</t>
  </si>
  <si>
    <t>Unu</t>
  </si>
  <si>
    <t>https://unumotors.com/</t>
  </si>
  <si>
    <t>E-Commerce|Hardware + Software|Mobility</t>
  </si>
  <si>
    <t>/organization/ unum-therapeutics</t>
  </si>
  <si>
    <t>/ORGANIZATION/UNUM-THERAPEUTICS</t>
  </si>
  <si>
    <t>/funding-round/79bf5628d37cd73caa2015b7fc894eed</t>
  </si>
  <si>
    <t>/Organization/Unum-Therapeutics</t>
  </si>
  <si>
    <t>UNUM Therapeutics</t>
  </si>
  <si>
    <t>http://unumrx.com</t>
  </si>
  <si>
    <t>/organization/unum-therapeutics</t>
  </si>
  <si>
    <t>/funding-round/e4f6766873cbd86e91c095f2e399cfd0</t>
  </si>
  <si>
    <t>/organization/ unutility-electric</t>
  </si>
  <si>
    <t>/ORGANIZATION/UNUTILITY-ELECTRIC</t>
  </si>
  <si>
    <t>/funding-round/4ce970821a247cf8df97c5c23d14df90</t>
  </si>
  <si>
    <t>/Organization/Unutility-Electric</t>
  </si>
  <si>
    <t>Unutility Electric</t>
  </si>
  <si>
    <t>http://www.unutilityelectric.com</t>
  </si>
  <si>
    <t>/organization/ unveil</t>
  </si>
  <si>
    <t>/organization/unveil</t>
  </si>
  <si>
    <t>/funding-round/00344cea502f0dc58acc6f628e0fdd4e</t>
  </si>
  <si>
    <t>/Organization/Unveil</t>
  </si>
  <si>
    <t>Unveil</t>
  </si>
  <si>
    <t>/organization/ unveil-technologies-2</t>
  </si>
  <si>
    <t>/ORGANIZATION/UNVEIL-TECHNOLOGIES-2</t>
  </si>
  <si>
    <t>/funding-round/3819187b8b32ae335a4489bfa3ee8451</t>
  </si>
  <si>
    <t>28-05-2003</t>
  </si>
  <si>
    <t>/Organization/Unveil-Technologies-2</t>
  </si>
  <si>
    <t>Unveil Technologies</t>
  </si>
  <si>
    <t>http://www.unveil.com</t>
  </si>
  <si>
    <t>Contact Centers|Services|Technology</t>
  </si>
  <si>
    <t>/organization/unveil-technologies-2</t>
  </si>
  <si>
    <t>/funding-round/e26830402ba9b3a87dcb8ab1ee49d055</t>
  </si>
  <si>
    <t>/organization/ unveillance</t>
  </si>
  <si>
    <t>/ORGANIZATION/UNVEILLANCE</t>
  </si>
  <si>
    <t>/funding-round/5e2f7fe4d567d1ad5fb561330744b996</t>
  </si>
  <si>
    <t>/Organization/Unveillance</t>
  </si>
  <si>
    <t>Unveillance</t>
  </si>
  <si>
    <t>http://www.unveillance.com/</t>
  </si>
  <si>
    <t>/organization/ unwired-nation</t>
  </si>
  <si>
    <t>/organization/unwired-nation</t>
  </si>
  <si>
    <t>/funding-round/0bb0e8e38afb585df2cbbab3c45ed045</t>
  </si>
  <si>
    <t>/Organization/Unwired-Nation</t>
  </si>
  <si>
    <t>Unwired Nation</t>
  </si>
  <si>
    <t>http://www.unwirednation.com</t>
  </si>
  <si>
    <t>Android|Apps|Banking|iPhone|Mobile|Mobile Payments|PaaS|SaaS</t>
  </si>
  <si>
    <t>/organization/ unx</t>
  </si>
  <si>
    <t>/ORGANIZATION/UNX</t>
  </si>
  <si>
    <t>/funding-round/310aced481c195f01efde07f13d1856e</t>
  </si>
  <si>
    <t>/Organization/Unx</t>
  </si>
  <si>
    <t>UNX</t>
  </si>
  <si>
    <t>http://www.unx.com</t>
  </si>
  <si>
    <t>/organization/unx</t>
  </si>
  <si>
    <t>/funding-round/749ecfb0cea51cfc8eb2b3bf225f7ccd</t>
  </si>
  <si>
    <t>/funding-round/7f4f0efd273dfca2574919e34c7f90be</t>
  </si>
  <si>
    <t>/funding-round/bd7af852c488acf2131c529626cc1c81</t>
  </si>
  <si>
    <t>/organization/ unype</t>
  </si>
  <si>
    <t>/ORGANIZATION/UNYPE</t>
  </si>
  <si>
    <t>/funding-round/9a57adc16eceab4a9546dac0401cf684</t>
  </si>
  <si>
    <t>/Organization/Unype</t>
  </si>
  <si>
    <t>Unype</t>
  </si>
  <si>
    <t>http://unype.com</t>
  </si>
  <si>
    <t>/organization/ unyq-2</t>
  </si>
  <si>
    <t>/organization/unyq-2</t>
  </si>
  <si>
    <t>/funding-round/36f684c3360b1188dbde526bdbf4ee59</t>
  </si>
  <si>
    <t>/Organization/Unyq-2</t>
  </si>
  <si>
    <t>UNYQ</t>
  </si>
  <si>
    <t>http://www.unyq.com</t>
  </si>
  <si>
    <t>/ORGANIZATION/UNYQ-2</t>
  </si>
  <si>
    <t>/funding-round/3ea208efda1146cce908cc92c3f8d7f5</t>
  </si>
  <si>
    <t>/funding-round/634e01cccad05ca475de70233433ad6a</t>
  </si>
  <si>
    <t>/organization/ unyqe</t>
  </si>
  <si>
    <t>/ORGANIZATION/UNYQE</t>
  </si>
  <si>
    <t>/funding-round/4bed8ef9d7a4c5e3f9c08dfe38872401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 uolala-com</t>
  </si>
  <si>
    <t>/organization/uolala-com</t>
  </si>
  <si>
    <t>/funding-round/4c06c42957f531c0b212469d78d085ef</t>
  </si>
  <si>
    <t>/Organization/Uolala-Com</t>
  </si>
  <si>
    <t>Uolala.com</t>
  </si>
  <si>
    <t>http://www.uolala.com</t>
  </si>
  <si>
    <t>/ORGANIZATION/UOLALA-COM</t>
  </si>
  <si>
    <t>/funding-round/fe12576b5a556caf27dc9b40db0d4f51</t>
  </si>
  <si>
    <t>/organization/ uonmap</t>
  </si>
  <si>
    <t>/organization/uonmap</t>
  </si>
  <si>
    <t>/funding-round/c100f87edcdcafcf36ee2a66ea97b565</t>
  </si>
  <si>
    <t>/Organization/Uonmap</t>
  </si>
  <si>
    <t>UonMap</t>
  </si>
  <si>
    <t>http://uonmap.com</t>
  </si>
  <si>
    <t>/organization/ up-2</t>
  </si>
  <si>
    <t>/ORGANIZATION/UP-2</t>
  </si>
  <si>
    <t>/funding-round/2062aa6696adcd6973b52851633d616d</t>
  </si>
  <si>
    <t>/Organization/Up-2</t>
  </si>
  <si>
    <t>UP</t>
  </si>
  <si>
    <t>http://uptv.com/</t>
  </si>
  <si>
    <t>/organization/ up-about-products</t>
  </si>
  <si>
    <t>/organization/up-about-products</t>
  </si>
  <si>
    <t>/funding-round/8d7cef3e421d437fcb841cbd9c625360</t>
  </si>
  <si>
    <t>/Organization/Up-About-Products</t>
  </si>
  <si>
    <t>Up &amp; About Products</t>
  </si>
  <si>
    <t>http://www.simplehomecaresupply.com/</t>
  </si>
  <si>
    <t>/organization/ up-investments</t>
  </si>
  <si>
    <t>/ORGANIZATION/UP-INVESTMENTS</t>
  </si>
  <si>
    <t>/funding-round/7997e8fb6dcc6373ddf92b9168a473f1</t>
  </si>
  <si>
    <t>/Organization/Up-Investments</t>
  </si>
  <si>
    <t>investUP</t>
  </si>
  <si>
    <t>https://www.investup.co/</t>
  </si>
  <si>
    <t>Crowdfunding|Crowdsourcing|Financial Services|Technology</t>
  </si>
  <si>
    <t>/organization/up-investments</t>
  </si>
  <si>
    <t>/funding-round/dc80ba09a4958bad90a21a0ba5966d88</t>
  </si>
  <si>
    <t>/organization/ up-my-game</t>
  </si>
  <si>
    <t>/ORGANIZATION/UP-MY-GAME</t>
  </si>
  <si>
    <t>/funding-round/36bbe5d232bda8e86a36f7fca9615f7b</t>
  </si>
  <si>
    <t>/Organization/Up-My-Game</t>
  </si>
  <si>
    <t>Up My Game</t>
  </si>
  <si>
    <t>http://www.upmygame.com</t>
  </si>
  <si>
    <t>Analytics|Apps|Video</t>
  </si>
  <si>
    <t>/organization/ up-net</t>
  </si>
  <si>
    <t>/organization/up-net</t>
  </si>
  <si>
    <t>/funding-round/b2d0be3e596341cc6ddd26531afe0f83</t>
  </si>
  <si>
    <t>/Organization/Up-Net</t>
  </si>
  <si>
    <t>Up &amp; Net</t>
  </si>
  <si>
    <t>http://www.upandnet.com</t>
  </si>
  <si>
    <t>E-Commerce|Loyalty Programs|Mobile|Payments</t>
  </si>
  <si>
    <t>/organization/ up-online</t>
  </si>
  <si>
    <t>/ORGANIZATION/UP-ONLINE</t>
  </si>
  <si>
    <t>/funding-round/c1de81537d80500e0bf2522a841c4bc0</t>
  </si>
  <si>
    <t>/Organization/Up-Online</t>
  </si>
  <si>
    <t>UP Online</t>
  </si>
  <si>
    <t>http://www.upnovate.com</t>
  </si>
  <si>
    <t>Application Platforms|Apps|Software</t>
  </si>
  <si>
    <t>/organization/ up-performa</t>
  </si>
  <si>
    <t>/organization/up-performa</t>
  </si>
  <si>
    <t>/funding-round/1a0dd03657d983f3480e26e943f54ba2</t>
  </si>
  <si>
    <t>/Organization/Up-Performa</t>
  </si>
  <si>
    <t>Up Performa</t>
  </si>
  <si>
    <t>http://upperforma.com</t>
  </si>
  <si>
    <t>Internet of Things|Soccer|Sports|Wearables</t>
  </si>
  <si>
    <t>/organization/ up-web-game-gmbh</t>
  </si>
  <si>
    <t>/ORGANIZATION/UP-WEB-GAME-GMBH</t>
  </si>
  <si>
    <t>/funding-round/2bc59dc778d12f7edaa864b8fdf0aab0</t>
  </si>
  <si>
    <t>/Organization/Up-Web-Game-Gmbh</t>
  </si>
  <si>
    <t>UP Web Game GmbH</t>
  </si>
  <si>
    <t>/organization/up-web-game-gmbh</t>
  </si>
  <si>
    <t>/funding-round/699afd32add0978b7a0ce9b6b17d92d6</t>
  </si>
  <si>
    <t>/organization/ upad</t>
  </si>
  <si>
    <t>/ORGANIZATION/UPAD</t>
  </si>
  <si>
    <t>/funding-round/ca7ca0567e6a05579d8305eb092dfffd</t>
  </si>
  <si>
    <t>/Organization/Upad</t>
  </si>
  <si>
    <t>upad</t>
  </si>
  <si>
    <t>http://www.upad.co.uk</t>
  </si>
  <si>
    <t>/organization/ upaid-systems</t>
  </si>
  <si>
    <t>/organization/upaid-systems</t>
  </si>
  <si>
    <t>/funding-round/f7d6fa1bca9d77d959bacedb3149e4f3</t>
  </si>
  <si>
    <t>/Organization/Upaid-Systems</t>
  </si>
  <si>
    <t>Upaid Systems</t>
  </si>
  <si>
    <t>http://www.upaid.net</t>
  </si>
  <si>
    <t>/organization/ uparenting</t>
  </si>
  <si>
    <t>/ORGANIZATION/UPARENTING</t>
  </si>
  <si>
    <t>/funding-round/96cfe6d242830fd2a6d8e0c2e9f9e21e</t>
  </si>
  <si>
    <t>/Organization/Uparenting</t>
  </si>
  <si>
    <t>Uparenting</t>
  </si>
  <si>
    <t>http://uparenting.cn/</t>
  </si>
  <si>
    <t>/organization/ uparts</t>
  </si>
  <si>
    <t>/organization/uparts</t>
  </si>
  <si>
    <t>/funding-round/8c34693643b5eec75a8c636795a2d3ae</t>
  </si>
  <si>
    <t>/Organization/Uparts</t>
  </si>
  <si>
    <t>uParts</t>
  </si>
  <si>
    <t>http://www.uparts.com</t>
  </si>
  <si>
    <t>/organization/ upclique</t>
  </si>
  <si>
    <t>/ORGANIZATION/UPCLIQUE</t>
  </si>
  <si>
    <t>/funding-round/b9601c7fa66c2afe77c0ece1ec08330a</t>
  </si>
  <si>
    <t>/Organization/Upclique</t>
  </si>
  <si>
    <t>Upclique</t>
  </si>
  <si>
    <t>http://www.upclique.com</t>
  </si>
  <si>
    <t>/organization/ upcloo</t>
  </si>
  <si>
    <t>/organization/upcloo</t>
  </si>
  <si>
    <t>/funding-round/a2c2aaf9ce74bc37f9bc52c0ae5013b2</t>
  </si>
  <si>
    <t>/Organization/Upcloo</t>
  </si>
  <si>
    <t>UpCloo</t>
  </si>
  <si>
    <t>http://www.upcloo.com</t>
  </si>
  <si>
    <t>Cloud Computing|Content|Enterprise Software|News</t>
  </si>
  <si>
    <t>/organization/ upclose</t>
  </si>
  <si>
    <t>/ORGANIZATION/UPCLOSE</t>
  </si>
  <si>
    <t>/funding-round/de21525da77a0ad19478b9bc499e9864</t>
  </si>
  <si>
    <t>/Organization/Upclose</t>
  </si>
  <si>
    <t>upclose</t>
  </si>
  <si>
    <t>http://www.upclose.me</t>
  </si>
  <si>
    <t>Real Time|Social Network Media|Video</t>
  </si>
  <si>
    <t>/organization/ upcompany</t>
  </si>
  <si>
    <t>/organization/upcompany</t>
  </si>
  <si>
    <t>/funding-round/2d8ed2f406523e97896d5a5b1d5253ea</t>
  </si>
  <si>
    <t>/Organization/Upcompany</t>
  </si>
  <si>
    <t>UpCompany</t>
  </si>
  <si>
    <t>http://www.rakedin.com</t>
  </si>
  <si>
    <t>/organization/ upcounsel</t>
  </si>
  <si>
    <t>/ORGANIZATION/UPCOUNSEL</t>
  </si>
  <si>
    <t>/funding-round/15f8cb689b6597d213224e05e85e70a9</t>
  </si>
  <si>
    <t>/Organization/Upcounsel</t>
  </si>
  <si>
    <t>UpCounsel</t>
  </si>
  <si>
    <t>http://www.upcounsel.com</t>
  </si>
  <si>
    <t>Legal|Marketplaces</t>
  </si>
  <si>
    <t>/organization/upcounsel</t>
  </si>
  <si>
    <t>/funding-round/49b1f902dea5f7871f4c79d1f8de22d4</t>
  </si>
  <si>
    <t>/funding-round/74f015d3a64fb6fdcda0317631572d6e</t>
  </si>
  <si>
    <t>/funding-round/d51103eac74388b41e3e195e7ced89db</t>
  </si>
  <si>
    <t>/organization/ upcyclepost</t>
  </si>
  <si>
    <t>/ORGANIZATION/UPCYCLEPOST</t>
  </si>
  <si>
    <t>/funding-round/52df8bccde315675e307cc060d1b0ffe</t>
  </si>
  <si>
    <t>/Organization/Upcyclepost</t>
  </si>
  <si>
    <t>Upmod</t>
  </si>
  <si>
    <t>http://www.Upmod.com</t>
  </si>
  <si>
    <t>/organization/upcyclepost</t>
  </si>
  <si>
    <t>/funding-round/70778ad4ac79f8eba8ed533f4fefc70a</t>
  </si>
  <si>
    <t>/organization/ updatelogic</t>
  </si>
  <si>
    <t>/ORGANIZATION/UPDATELOGIC</t>
  </si>
  <si>
    <t>/funding-round/27d0e55d54f8a81f9ccf1b5438ebe3d5</t>
  </si>
  <si>
    <t>/Organization/Updatelogic</t>
  </si>
  <si>
    <t>UpdateLogic</t>
  </si>
  <si>
    <t>http://www.updatelogic.com</t>
  </si>
  <si>
    <t>/organization/updatelogic</t>
  </si>
  <si>
    <t>/funding-round/3dcb01a00d0d4cfad9ad150fcc42eb94</t>
  </si>
  <si>
    <t>/funding-round/7cc53eb3e5ed3f0daf4fd4aaca812d2e</t>
  </si>
  <si>
    <t>/organization/ updater</t>
  </si>
  <si>
    <t>/organization/updater</t>
  </si>
  <si>
    <t>/funding-round/25d924777f62a5dda667197b9087b8d8</t>
  </si>
  <si>
    <t>/Organization/Updater</t>
  </si>
  <si>
    <t>Updater</t>
  </si>
  <si>
    <t>http://www.updater.com</t>
  </si>
  <si>
    <t>Consumer Internet|Internet|Real Estate|Software</t>
  </si>
  <si>
    <t>/ORGANIZATION/UPDATER</t>
  </si>
  <si>
    <t>/funding-round/b59cf24aa2b4366428260c65612cc04b</t>
  </si>
  <si>
    <t>/funding-round/c6d11d3f2721b284b68271d171f4fc61</t>
  </si>
  <si>
    <t>/funding-round/e44e24331d43b3530344b6d9776676ac</t>
  </si>
  <si>
    <t>/organization/ updown</t>
  </si>
  <si>
    <t>/organization/updown</t>
  </si>
  <si>
    <t>/funding-round/21f0f265ec04aca7707509c584435f9e</t>
  </si>
  <si>
    <t>/Organization/Updown</t>
  </si>
  <si>
    <t>UpDown</t>
  </si>
  <si>
    <t>http://www.UpDown.com</t>
  </si>
  <si>
    <t>/ORGANIZATION/UPDOWN</t>
  </si>
  <si>
    <t>/funding-round/98a01155f4eb4d67eb7d01cd8d237d3b</t>
  </si>
  <si>
    <t>/funding-round/ef267b524fdca2f08fd7346091991057</t>
  </si>
  <si>
    <t>/organization/ updownleftright</t>
  </si>
  <si>
    <t>/ORGANIZATION/UPDOWNLEFTRIGHT</t>
  </si>
  <si>
    <t>/funding-round/552478b71d1f7f48a9903528cb3f9a9c</t>
  </si>
  <si>
    <t>/Organization/Updownleftright</t>
  </si>
  <si>
    <t>UpDownLeftRight</t>
  </si>
  <si>
    <t>http://www.updownleftright.com/</t>
  </si>
  <si>
    <t>/organization/ updox</t>
  </si>
  <si>
    <t>/organization/updox</t>
  </si>
  <si>
    <t>/funding-round/60df146c34ad54f43bcf71f9c945c432</t>
  </si>
  <si>
    <t>/Organization/Updox</t>
  </si>
  <si>
    <t>Updox</t>
  </si>
  <si>
    <t>http://www.updox.com</t>
  </si>
  <si>
    <t>/ORGANIZATION/UPDOX</t>
  </si>
  <si>
    <t>/funding-round/99c65ed63dab2feaf6f5c4fc31fb80fb</t>
  </si>
  <si>
    <t>/funding-round/9e2011e599b779ad84596095d291929a</t>
  </si>
  <si>
    <t>/organization/ updroid</t>
  </si>
  <si>
    <t>/ORGANIZATION/UPDROID</t>
  </si>
  <si>
    <t>/funding-round/3654995b1bed6a2297a3532c3aebdc60</t>
  </si>
  <si>
    <t>/Organization/Updroid</t>
  </si>
  <si>
    <t>UpDroid</t>
  </si>
  <si>
    <t>http://alphalem.com/</t>
  </si>
  <si>
    <t>Consumer Electronics|EdTech|Education|Hardware + Software|Robotics</t>
  </si>
  <si>
    <t>/organization/ upe-places</t>
  </si>
  <si>
    <t>/organization/upe-places</t>
  </si>
  <si>
    <t>/funding-round/ee3a447bcb9ed10bdc44b5e6e6ad1c85</t>
  </si>
  <si>
    <t>/Organization/Upe-Places</t>
  </si>
  <si>
    <t>UPE Places</t>
  </si>
  <si>
    <t>http://www.upeplaces.com</t>
  </si>
  <si>
    <t>/organization/ upek</t>
  </si>
  <si>
    <t>/ORGANIZATION/UPEK</t>
  </si>
  <si>
    <t>/funding-round/0888fd9d00337a2fa159daccf63e837e</t>
  </si>
  <si>
    <t>/Organization/Upek</t>
  </si>
  <si>
    <t>UPEK</t>
  </si>
  <si>
    <t>http://www.upek.com</t>
  </si>
  <si>
    <t>/organization/upek</t>
  </si>
  <si>
    <t>/funding-round/75f84c249cd5833053ae082026e3e28a</t>
  </si>
  <si>
    <t>/funding-round/fe8d7310ae463de762b6c74582566051</t>
  </si>
  <si>
    <t>/organization/ upenergy</t>
  </si>
  <si>
    <t>/organization/upenergy</t>
  </si>
  <si>
    <t>/funding-round/b25d752a5e8d710a34f42eed95ce6c9c</t>
  </si>
  <si>
    <t>/Organization/Upenergy</t>
  </si>
  <si>
    <t>UpEnergy</t>
  </si>
  <si>
    <t>http://upenergygroup.com</t>
  </si>
  <si>
    <t>/organization/ upfluence</t>
  </si>
  <si>
    <t>/ORGANIZATION/UPFLUENCE</t>
  </si>
  <si>
    <t>/funding-round/9dc116dc2da2db3f21c13bcc6ea0800f</t>
  </si>
  <si>
    <t>/Organization/Upfluence</t>
  </si>
  <si>
    <t>Upfluence</t>
  </si>
  <si>
    <t>http://upfluence.com</t>
  </si>
  <si>
    <t>/organization/ upfront-chromatography</t>
  </si>
  <si>
    <t>/organization/upfront-chromatography</t>
  </si>
  <si>
    <t>/funding-round/5bfabcd27d1d1c9462ed3eedb0d63536</t>
  </si>
  <si>
    <t>/Organization/Upfront-Chromatography</t>
  </si>
  <si>
    <t>Upfront Chromatography</t>
  </si>
  <si>
    <t>http://upfront-dk.com</t>
  </si>
  <si>
    <t>/organization/ upfront-media-group</t>
  </si>
  <si>
    <t>/ORGANIZATION/UPFRONT-MEDIA-GROUP</t>
  </si>
  <si>
    <t>/funding-round/28cf289236dffc85662f9f6ef0cd90d0</t>
  </si>
  <si>
    <t>/Organization/Upfront-Media-Group</t>
  </si>
  <si>
    <t>Upfront Media Group</t>
  </si>
  <si>
    <t>http://beupfront.com</t>
  </si>
  <si>
    <t>/organization/upfront-media-group</t>
  </si>
  <si>
    <t>/funding-round/c7acb3bc9c299b0b427f7fb9adb6a309</t>
  </si>
  <si>
    <t>/organization/ upgrade-industries</t>
  </si>
  <si>
    <t>/ORGANIZATION/UPGRADE-INDUSTRIES</t>
  </si>
  <si>
    <t>/funding-round/317413a7b43bf433d3dc54c25c6d7f22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 upheaval-arts</t>
  </si>
  <si>
    <t>/organization/upheaval-arts</t>
  </si>
  <si>
    <t>/funding-round/4f0339d0d549f3bd971f1cec639d6c3b</t>
  </si>
  <si>
    <t>/Organization/Upheaval-Arts</t>
  </si>
  <si>
    <t>Upheaval Arts</t>
  </si>
  <si>
    <t>http://upheavalarts.com</t>
  </si>
  <si>
    <t>/organization/ upitch</t>
  </si>
  <si>
    <t>/ORGANIZATION/UPITCH</t>
  </si>
  <si>
    <t>/funding-round/16827367ddc1e48565bed454409cc150</t>
  </si>
  <si>
    <t>/Organization/Upitch</t>
  </si>
  <si>
    <t>UPitch</t>
  </si>
  <si>
    <t>http://www.upitchapp.com</t>
  </si>
  <si>
    <t>/organization/ upkeep-charlie</t>
  </si>
  <si>
    <t>/organization/upkeep-charlie</t>
  </si>
  <si>
    <t>/funding-round/fb919007b71667f086b0758aa0b848c1</t>
  </si>
  <si>
    <t>/Organization/Upkeep-Charlie</t>
  </si>
  <si>
    <t>Upkeep Charlie</t>
  </si>
  <si>
    <t>http://UpkeepCharlie.com</t>
  </si>
  <si>
    <t>/organization/ upland-software</t>
  </si>
  <si>
    <t>/ORGANIZATION/UPLAND-SOFTWARE</t>
  </si>
  <si>
    <t>/funding-round/30b847e6d1d1535c4889589d00e0bf2e</t>
  </si>
  <si>
    <t>/Organization/Upland-Software</t>
  </si>
  <si>
    <t>Upland Software</t>
  </si>
  <si>
    <t>http://www.uplandsoftware.com</t>
  </si>
  <si>
    <t>Cloud Data Services|Enterprises|Software</t>
  </si>
  <si>
    <t>/organization/upland-software</t>
  </si>
  <si>
    <t>/funding-round/380ef7e3ac6045b1e28d53fcfc2d2599</t>
  </si>
  <si>
    <t>/organization/ uplanme</t>
  </si>
  <si>
    <t>/ORGANIZATION/UPLANME</t>
  </si>
  <si>
    <t>/funding-round/7910c6dcf54b52ccf97c1f4157da05e0</t>
  </si>
  <si>
    <t>/Organization/Uplanme</t>
  </si>
  <si>
    <t>UPlanMe</t>
  </si>
  <si>
    <t>http://www.UPlanMe.com</t>
  </si>
  <si>
    <t>/organization/ uplayme</t>
  </si>
  <si>
    <t>/organization/uplayme</t>
  </si>
  <si>
    <t>/funding-round/f38240554900b3049eb8380a03fbf6ec</t>
  </si>
  <si>
    <t>/Organization/Uplayme</t>
  </si>
  <si>
    <t>uPlayMe</t>
  </si>
  <si>
    <t>/organization/ uplift-education</t>
  </si>
  <si>
    <t>/ORGANIZATION/UPLIFT-EDUCATION</t>
  </si>
  <si>
    <t>/funding-round/369177955f74600f1d021107f01faaaf</t>
  </si>
  <si>
    <t>/Organization/Uplift-Education</t>
  </si>
  <si>
    <t>Uplift Education</t>
  </si>
  <si>
    <t>http://www.uplifteducation.org</t>
  </si>
  <si>
    <t>/organization/ uplift-inc</t>
  </si>
  <si>
    <t>/organization/uplift-inc</t>
  </si>
  <si>
    <t>/funding-round/334eac1edf4cf72ea34f0e756ff518ce</t>
  </si>
  <si>
    <t>/Organization/Uplift-Inc</t>
  </si>
  <si>
    <t>UpLift</t>
  </si>
  <si>
    <t>http://www.uplift.com</t>
  </si>
  <si>
    <t>/organization/ uplift-io</t>
  </si>
  <si>
    <t>/ORGANIZATION/UPLIFT-IO</t>
  </si>
  <si>
    <t>/funding-round/9e0aa38fa047663f9fa054a51e3836e0</t>
  </si>
  <si>
    <t>/Organization/Uplift-Io</t>
  </si>
  <si>
    <t>Uplift.io</t>
  </si>
  <si>
    <t>http://uplift.io</t>
  </si>
  <si>
    <t>/organization/ uplike</t>
  </si>
  <si>
    <t>/organization/uplike</t>
  </si>
  <si>
    <t>/funding-round/470ac83cc50b9c521a8f0aabea6ed404</t>
  </si>
  <si>
    <t>/Organization/Uplike</t>
  </si>
  <si>
    <t>Uplike</t>
  </si>
  <si>
    <t>http://www.uplike.com</t>
  </si>
  <si>
    <t>/ORGANIZATION/UPLIKE</t>
  </si>
  <si>
    <t>/funding-round/e40b7b82ddd1a86dd438668dbe51654c</t>
  </si>
  <si>
    <t>/organization/ uploadcare-com</t>
  </si>
  <si>
    <t>/organization/uploadcare-com</t>
  </si>
  <si>
    <t>/funding-round/7a0b30eda8b44c81e2fa985443184e94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 uplogix</t>
  </si>
  <si>
    <t>/ORGANIZATION/UPLOGIX</t>
  </si>
  <si>
    <t>/funding-round/0d98de0110298c9add2536237da190c0</t>
  </si>
  <si>
    <t>/Organization/Uplogix</t>
  </si>
  <si>
    <t>Uplogix</t>
  </si>
  <si>
    <t>http://www.uplogix.com</t>
  </si>
  <si>
    <t>Enterprise Software|IT Management|Networking</t>
  </si>
  <si>
    <t>/organization/uplogix</t>
  </si>
  <si>
    <t>/funding-round/222527731be1c215a51ad8363e834557</t>
  </si>
  <si>
    <t>/funding-round/25768f451b51c12a4d542775639d13b7</t>
  </si>
  <si>
    <t>/funding-round/3e35725e773be4682e8ad84d0d2323e9</t>
  </si>
  <si>
    <t>/funding-round/5a7cf443d65fe91b4dec399a19497625</t>
  </si>
  <si>
    <t>/funding-round/b1de658bef57674d89a4b6d0f004aee8</t>
  </si>
  <si>
    <t>/funding-round/ccd7998abe9b0dbff84aa04cafe8825e</t>
  </si>
  <si>
    <t>/funding-round/e5b4300e2c655d3b86ef988ad0fdf076</t>
  </si>
  <si>
    <t>/organization/ upmanns</t>
  </si>
  <si>
    <t>/ORGANIZATION/UPMANNS</t>
  </si>
  <si>
    <t>/funding-round/3ce4b2d81d7a52e4255727e99bb4d064</t>
  </si>
  <si>
    <t>/Organization/Upmanns</t>
  </si>
  <si>
    <t>Upmann's</t>
  </si>
  <si>
    <t>/organization/ upmo</t>
  </si>
  <si>
    <t>/organization/upmo</t>
  </si>
  <si>
    <t>/funding-round/36da78e26b1e80b967ae8a06277f0de6</t>
  </si>
  <si>
    <t>/Organization/Upmo</t>
  </si>
  <si>
    <t>UpMo</t>
  </si>
  <si>
    <t>http://www.upmo.com</t>
  </si>
  <si>
    <t>Career Management|Employment|Enterprise Software|Human Resources|Networking|Search</t>
  </si>
  <si>
    <t>/ORGANIZATION/UPMO</t>
  </si>
  <si>
    <t>/funding-round/4734e0b3208d3d6c83dc1a37bbc36c5c</t>
  </si>
  <si>
    <t>/organization/ upmysport</t>
  </si>
  <si>
    <t>/organization/upmysport</t>
  </si>
  <si>
    <t>/funding-round/22015b22cad0fd26af256c836cebfeda</t>
  </si>
  <si>
    <t>/Organization/Upmysport</t>
  </si>
  <si>
    <t>upmysport</t>
  </si>
  <si>
    <t>https://www.upmysport.com/</t>
  </si>
  <si>
    <t>Active Lifestyle|Professional Services|Sports</t>
  </si>
  <si>
    <t>/organization/ upnest</t>
  </si>
  <si>
    <t>/ORGANIZATION/UPNEST</t>
  </si>
  <si>
    <t>/funding-round/f7fc1f1efb7736894ddab7b8e084c88d</t>
  </si>
  <si>
    <t>/Organization/Upnest</t>
  </si>
  <si>
    <t>UpNest</t>
  </si>
  <si>
    <t>http://www.upnest.com</t>
  </si>
  <si>
    <t>/organization/ upnext</t>
  </si>
  <si>
    <t>/organization/upnext</t>
  </si>
  <si>
    <t>/funding-round/cff1cc16289a998aac4558d84187e97e</t>
  </si>
  <si>
    <t>/Organization/Upnext</t>
  </si>
  <si>
    <t>UpNext</t>
  </si>
  <si>
    <t>http://upnext.com</t>
  </si>
  <si>
    <t>Maps|Mobile</t>
  </si>
  <si>
    <t>/organization/ upoc</t>
  </si>
  <si>
    <t>/ORGANIZATION/UPOC</t>
  </si>
  <si>
    <t>/funding-round/785d1bc645b803952c8532e2e41a9f49</t>
  </si>
  <si>
    <t>/Organization/Upoc</t>
  </si>
  <si>
    <t>Upoc</t>
  </si>
  <si>
    <t>http://beta.upoc.com</t>
  </si>
  <si>
    <t>/organization/ upout</t>
  </si>
  <si>
    <t>/organization/upout</t>
  </si>
  <si>
    <t>/funding-round/2822894b1e833e65231a7fc374efc3ff</t>
  </si>
  <si>
    <t>/Organization/Upout</t>
  </si>
  <si>
    <t>UpOut</t>
  </si>
  <si>
    <t>http://www.upout.com</t>
  </si>
  <si>
    <t>Colleges|Curated Web|Ticketing|Travel</t>
  </si>
  <si>
    <t>/ORGANIZATION/UPOUT</t>
  </si>
  <si>
    <t>/funding-round/8f19d3d718fae9d42651ec8269a8e784</t>
  </si>
  <si>
    <t>/organization/ upower</t>
  </si>
  <si>
    <t>/organization/upower</t>
  </si>
  <si>
    <t>/funding-round/2b321c1e69c1483a99850e06452d6811</t>
  </si>
  <si>
    <t>/Organization/Upower</t>
  </si>
  <si>
    <t>UPower</t>
  </si>
  <si>
    <t>http://www.upowertech.com</t>
  </si>
  <si>
    <t>/ORGANIZATION/UPOWER</t>
  </si>
  <si>
    <t>/funding-round/5f949dd6e5c4a4a73188978473946212</t>
  </si>
  <si>
    <t>/organization/ upper-cervical-health-centers</t>
  </si>
  <si>
    <t>/organization/upper-cervical-health-centers</t>
  </si>
  <si>
    <t>/funding-round/bba5b10358b03f4895d299a5b77f8503</t>
  </si>
  <si>
    <t>/Organization/Upper-Cervical-Health-Centers</t>
  </si>
  <si>
    <t>Upper Cervical Health Centers</t>
  </si>
  <si>
    <t>http://uppercervicalcare.com</t>
  </si>
  <si>
    <t>/organization/ upper-krust-pizza</t>
  </si>
  <si>
    <t>/ORGANIZATION/UPPER-KRUST-PIZZA</t>
  </si>
  <si>
    <t>/funding-round/6d91474d1467d40f521211c0e34a925f</t>
  </si>
  <si>
    <t>/Organization/Upper-Krust-Pizza</t>
  </si>
  <si>
    <t>Upper Krust Pizza</t>
  </si>
  <si>
    <t>28-06-1995</t>
  </si>
  <si>
    <t>/organization/ upper-street</t>
  </si>
  <si>
    <t>/organization/upper-street</t>
  </si>
  <si>
    <t>/funding-round/318cc8cfb615b512ae039230ad7e849b</t>
  </si>
  <si>
    <t>/Organization/Upper-Street</t>
  </si>
  <si>
    <t>Upper Street</t>
  </si>
  <si>
    <t>http://upperstreet.com</t>
  </si>
  <si>
    <t>Collaborative Consumption|E-Commerce|Fashion|Mass Customization</t>
  </si>
  <si>
    <t>/ORGANIZATION/UPPER-STREET</t>
  </si>
  <si>
    <t>/funding-round/80b288653025c604a6ae7a935e5a759f</t>
  </si>
  <si>
    <t>/organization/ uppidy</t>
  </si>
  <si>
    <t>/organization/uppidy</t>
  </si>
  <si>
    <t>/funding-round/0793574b4dbadf074f8485e52c0d989b</t>
  </si>
  <si>
    <t>/Organization/Uppidy</t>
  </si>
  <si>
    <t>Uppidy</t>
  </si>
  <si>
    <t>http://app.uppidy.com</t>
  </si>
  <si>
    <t>/ORGANIZATION/UPPIDY</t>
  </si>
  <si>
    <t>/funding-round/0ca6a88ee38d4d0f688807197259e4df</t>
  </si>
  <si>
    <t>/organization/ upplication</t>
  </si>
  <si>
    <t>/organization/upplication</t>
  </si>
  <si>
    <t>/funding-round/0dae2f99f80d57c3bb33a73cb688dc8e</t>
  </si>
  <si>
    <t>/Organization/Upplication</t>
  </si>
  <si>
    <t>Upplication</t>
  </si>
  <si>
    <t>http://upplication.com/build-your-app</t>
  </si>
  <si>
    <t>/ORGANIZATION/UPPLICATION</t>
  </si>
  <si>
    <t>/funding-round/3abaa964f9ad0d5fec05523ba3329f89</t>
  </si>
  <si>
    <t>/funding-round/851c25f74f75b85dbfeb6259cdb09432</t>
  </si>
  <si>
    <t>/organization/ upptalk</t>
  </si>
  <si>
    <t>/ORGANIZATION/UPPTALK</t>
  </si>
  <si>
    <t>/funding-round/078eb743f11ac7fcbcc31cba0c5fa617</t>
  </si>
  <si>
    <t>/Organization/Upptalk</t>
  </si>
  <si>
    <t>Upptalk</t>
  </si>
  <si>
    <t>http://upptalk.com</t>
  </si>
  <si>
    <t>Application Platforms|Apps|Messaging|Social Media|Telecommunications</t>
  </si>
  <si>
    <t>/organization/upptalk</t>
  </si>
  <si>
    <t>/funding-round/447eb64b4f073e4a2e6e28419ed31fd9</t>
  </si>
  <si>
    <t>/funding-round/6913c461767c6aa65840f31e1f8a148e</t>
  </si>
  <si>
    <t>/organization/ upr-online</t>
  </si>
  <si>
    <t>/organization/upr-online</t>
  </si>
  <si>
    <t>/funding-round/cbba648941342e1307b06fa1d8091b22</t>
  </si>
  <si>
    <t>/Organization/Upr-Online</t>
  </si>
  <si>
    <t>UPR-Online</t>
  </si>
  <si>
    <t>http://www.upr-online.com</t>
  </si>
  <si>
    <t>Curated Web|Nonprofits|Web Development</t>
  </si>
  <si>
    <t>/organization/ uprace</t>
  </si>
  <si>
    <t>/ORGANIZATION/UPRACE</t>
  </si>
  <si>
    <t>/funding-round/a0a3e98fdcd850b4b117ec9e02912b16</t>
  </si>
  <si>
    <t>/Organization/Uprace</t>
  </si>
  <si>
    <t>UpRace</t>
  </si>
  <si>
    <t>http://www.uprace.com</t>
  </si>
  <si>
    <t>/organization/ uprise-art</t>
  </si>
  <si>
    <t>/organization/uprise-art</t>
  </si>
  <si>
    <t>/funding-round/b8ed22d8ac01ab96f27437ce27761b02</t>
  </si>
  <si>
    <t>/Organization/Uprise-Art</t>
  </si>
  <si>
    <t>Uprise Art</t>
  </si>
  <si>
    <t>http://www.upriseart.com</t>
  </si>
  <si>
    <t>/organization/ uprizer-labs</t>
  </si>
  <si>
    <t>/ORGANIZATION/UPRIZER-LABS</t>
  </si>
  <si>
    <t>/funding-round/25d8e27a4cbda90f4e6055aa1743cdaf</t>
  </si>
  <si>
    <t>/Organization/Uprizer-Labs</t>
  </si>
  <si>
    <t>Uprizer Labs</t>
  </si>
  <si>
    <t>http://sensearray.com</t>
  </si>
  <si>
    <t>Artificial Intelligence|Peer-to-Peer|Software</t>
  </si>
  <si>
    <t>/organization/uprizer-labs</t>
  </si>
  <si>
    <t>/funding-round/9b6d41e72c41149b6db42c32ab805ab3</t>
  </si>
  <si>
    <t>/funding-round/a861b7cfb6042d254d58489a394e633b</t>
  </si>
  <si>
    <t>/funding-round/aae2f77c50c1e5f0a4d6fdfec9976094</t>
  </si>
  <si>
    <t>/funding-round/ba1a118073ee5df596aa9f812d2e7f44</t>
  </si>
  <si>
    <t>/organization/ upshot</t>
  </si>
  <si>
    <t>/organization/upshot</t>
  </si>
  <si>
    <t>/funding-round/96f88b86328c47af792e1f97a1122175</t>
  </si>
  <si>
    <t>/Organization/Upshot</t>
  </si>
  <si>
    <t>Upshot</t>
  </si>
  <si>
    <t>http://www.upshotdata.com</t>
  </si>
  <si>
    <t>/organization/ upside</t>
  </si>
  <si>
    <t>/ORGANIZATION/UPSIDE</t>
  </si>
  <si>
    <t>/funding-round/67d88c231a7692d3ef861dcaed19b711</t>
  </si>
  <si>
    <t>/Organization/Upside</t>
  </si>
  <si>
    <t>Upside</t>
  </si>
  <si>
    <t>http://www.upsideadvisor.com</t>
  </si>
  <si>
    <t>Finance|Financial Services|FinTech|Investment Management</t>
  </si>
  <si>
    <t>/organization/upside</t>
  </si>
  <si>
    <t>/funding-round/c8548868b37a4b9d6de6e7cf837e0ad7</t>
  </si>
  <si>
    <t>/organization/ upside-commerce</t>
  </si>
  <si>
    <t>/ORGANIZATION/UPSIDE-COMMERCE</t>
  </si>
  <si>
    <t>/funding-round/70d4d104832bfeb3ed49e6df5e81c3fb</t>
  </si>
  <si>
    <t>/Organization/Upside-Commerce</t>
  </si>
  <si>
    <t>Upside Commerce</t>
  </si>
  <si>
    <t>http://www.upsidecommerce.com/</t>
  </si>
  <si>
    <t>/organization/upside-commerce</t>
  </si>
  <si>
    <t>/funding-round/bde21c6d94e61098fd74b6d03579216a</t>
  </si>
  <si>
    <t>/organization/ upsido</t>
  </si>
  <si>
    <t>/ORGANIZATION/UPSIDO</t>
  </si>
  <si>
    <t>/funding-round/20938bc6f2a803b45c8fdd701ec71f90</t>
  </si>
  <si>
    <t>/Organization/Upsido</t>
  </si>
  <si>
    <t>UPSIDO.com</t>
  </si>
  <si>
    <t>http://upsido.com</t>
  </si>
  <si>
    <t>Finance|SaaS|Stock Exchanges</t>
  </si>
  <si>
    <t>/organization/ upsie</t>
  </si>
  <si>
    <t>/organization/upsie</t>
  </si>
  <si>
    <t>/funding-round/fc5fa0405139269dbda9578fbba4e9b4</t>
  </si>
  <si>
    <t>/Organization/Upsie</t>
  </si>
  <si>
    <t>Upsie</t>
  </si>
  <si>
    <t>http://www.upsie.com</t>
  </si>
  <si>
    <t>/organization/ upsight</t>
  </si>
  <si>
    <t>/ORGANIZATION/UPSIGHT</t>
  </si>
  <si>
    <t>/funding-round/2b137cdb4a338b90c2cf1dbecf5625d6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ight</t>
  </si>
  <si>
    <t>/funding-round/315d90e78da6689fd676aff4db37cde5</t>
  </si>
  <si>
    <t>/funding-round/883f6bbf59e733539e7b5505f61a2a5e</t>
  </si>
  <si>
    <t>/funding-round/8a8a4fdeaac63286fe3682004aef85c9</t>
  </si>
  <si>
    <t>/funding-round/c03b550cd3a2dcc6760e581b013e9d8d</t>
  </si>
  <si>
    <t>/funding-round/d14fc3a3241767a64eaf19f4bb599fb3</t>
  </si>
  <si>
    <t>/organization/ upsnap</t>
  </si>
  <si>
    <t>/ORGANIZATION/UPSNAP</t>
  </si>
  <si>
    <t>/funding-round/c18f791d0bb86203291b9e324024e66d</t>
  </si>
  <si>
    <t>/Organization/Upsnap</t>
  </si>
  <si>
    <t>UpSnap</t>
  </si>
  <si>
    <t>http://www.upsnap.com/</t>
  </si>
  <si>
    <t>Advertising|Analytics|Apps|Big Data|Mobile|Mobile Advertising</t>
  </si>
  <si>
    <t>/organization/upsnap</t>
  </si>
  <si>
    <t>/funding-round/c6a6dc683c5afed52a08de3001e3147a</t>
  </si>
  <si>
    <t>/organization/ upspring</t>
  </si>
  <si>
    <t>/ORGANIZATION/UPSPRING</t>
  </si>
  <si>
    <t>/funding-round/446b5e7ea5628dd9695a23ae9c36ed70</t>
  </si>
  <si>
    <t>/Organization/Upspring</t>
  </si>
  <si>
    <t>UpSpring</t>
  </si>
  <si>
    <t>http://www.upspringbaby.com</t>
  </si>
  <si>
    <t>/organization/ upstart</t>
  </si>
  <si>
    <t>/organization/upstart</t>
  </si>
  <si>
    <t>/funding-round/83b10ef3978a119e2a6e1dee62124154</t>
  </si>
  <si>
    <t>/Organization/Upstart</t>
  </si>
  <si>
    <t>Upstart</t>
  </si>
  <si>
    <t>http://www.upstart.com</t>
  </si>
  <si>
    <t>/ORGANIZATION/UPSTART</t>
  </si>
  <si>
    <t>/funding-round/9fea766e4122b097d20f0a1d98b55b17</t>
  </si>
  <si>
    <t>/funding-round/e5a649b8ada1e85343169a4e57a463b8</t>
  </si>
  <si>
    <t>/funding-round/e851b6c807af2235b8b00c8b406b1027</t>
  </si>
  <si>
    <t>/organization/ upstart-industries</t>
  </si>
  <si>
    <t>/organization/upstart-industries</t>
  </si>
  <si>
    <t>/funding-round/13750f2acd41891f295b63a389567511</t>
  </si>
  <si>
    <t>/Organization/Upstart-Industries</t>
  </si>
  <si>
    <t>Upstart Industries (Vantage)</t>
  </si>
  <si>
    <t>http://www.upstartindustries.com</t>
  </si>
  <si>
    <t>Project Management|Software|Startups</t>
  </si>
  <si>
    <t>/organization/ upstart-labs</t>
  </si>
  <si>
    <t>/ORGANIZATION/UPSTART-LABS</t>
  </si>
  <si>
    <t>/funding-round/116b0ec4bd207081a481e1ffd21f520d</t>
  </si>
  <si>
    <t>/Organization/Upstart-Labs</t>
  </si>
  <si>
    <t>Upstart Labs</t>
  </si>
  <si>
    <t>http://www.UpstartLabs.com</t>
  </si>
  <si>
    <t>Entrepreneur|Finance|Software|Startups|Venture Capital</t>
  </si>
  <si>
    <t>/organization/ upsteem-com</t>
  </si>
  <si>
    <t>/organization/upsteem-com</t>
  </si>
  <si>
    <t>/funding-round/280f1df735e685fe0a368fddec15909d</t>
  </si>
  <si>
    <t>/Organization/Upsteem-Com</t>
  </si>
  <si>
    <t>Upsteem.com</t>
  </si>
  <si>
    <t>http://www.upsteem.com</t>
  </si>
  <si>
    <t>Human Resources|Reviews and Recommendations|SaaS</t>
  </si>
  <si>
    <t>/ORGANIZATION/UPSTEEM-COM</t>
  </si>
  <si>
    <t>/funding-round/b771dfba216cac78dee3e80bfc1c1c0c</t>
  </si>
  <si>
    <t>/organization/ upstream-commerce</t>
  </si>
  <si>
    <t>/organization/upstream-commerce</t>
  </si>
  <si>
    <t>/funding-round/15c00e1708bb947bf745260c5a205196</t>
  </si>
  <si>
    <t>/Organization/Upstream-Commerce</t>
  </si>
  <si>
    <t>Upstream Commerce</t>
  </si>
  <si>
    <t>http://upstreamcommerce.com</t>
  </si>
  <si>
    <t>/ORGANIZATION/UPSTREAM-COMMERCE</t>
  </si>
  <si>
    <t>/funding-round/540f1cd5bd5f5e310f3e0c9a9d37fab3</t>
  </si>
  <si>
    <t>/funding-round/7c926350abd115d9c0dd7b868f7ddbec</t>
  </si>
  <si>
    <t>/funding-round/a3a40dca2dae49f4ae734e928156477d</t>
  </si>
  <si>
    <t>/funding-round/b88a1306e4f104e0799fafa96881f89f</t>
  </si>
  <si>
    <t>/organization/ upstream-systems</t>
  </si>
  <si>
    <t>/ORGANIZATION/UPSTREAM-SYSTEMS</t>
  </si>
  <si>
    <t>/funding-round/44b407e9394b440e8aef72a044526d1c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 upstream-technologies</t>
  </si>
  <si>
    <t>/organization/upstream-technologies</t>
  </si>
  <si>
    <t>/funding-round/19e131f203baa8e7f159e088a2fcf725</t>
  </si>
  <si>
    <t>/Organization/Upstream-Technologies</t>
  </si>
  <si>
    <t>Upstream Technologies</t>
  </si>
  <si>
    <t>http://revolutionarybaffle.com</t>
  </si>
  <si>
    <t>New Brighton</t>
  </si>
  <si>
    <t>/ORGANIZATION/UPSTREAM-TECHNOLOGIES</t>
  </si>
  <si>
    <t>/funding-round/84611fd346eff386180bb4ca5872fcfe</t>
  </si>
  <si>
    <t>/organization/ upstream-technologies-2</t>
  </si>
  <si>
    <t>/organization/upstream-technologies-2</t>
  </si>
  <si>
    <t>/funding-round/06870efea0176c05e8df8ca573d66336</t>
  </si>
  <si>
    <t>/Organization/Upstream-Technologies-2</t>
  </si>
  <si>
    <t>http://www.upstream.net</t>
  </si>
  <si>
    <t>/ORGANIZATION/UPSTREAM-TECHNOLOGIES-2</t>
  </si>
  <si>
    <t>/funding-round/b6c9375806de966e6f87426f1eb52438</t>
  </si>
  <si>
    <t>/organization/ uptake</t>
  </si>
  <si>
    <t>/organization/uptake</t>
  </si>
  <si>
    <t>/funding-round/1c01b8cbfd755fb3f2e6fa4c19a4c04c</t>
  </si>
  <si>
    <t>/Organization/Uptake</t>
  </si>
  <si>
    <t>Uptake</t>
  </si>
  <si>
    <t>/ORGANIZATION/UPTAKE</t>
  </si>
  <si>
    <t>/funding-round/5f46715465d2f6455f5c22437e309ea3</t>
  </si>
  <si>
    <t>/funding-round/b768b76ac449bed39fe7f474f5ee48c6</t>
  </si>
  <si>
    <t>/funding-round/d9a033bcd4ccfbd8e580b963882cc4e4</t>
  </si>
  <si>
    <t>/organization/ uptake-3</t>
  </si>
  <si>
    <t>/organization/uptake-3</t>
  </si>
  <si>
    <t>/funding-round/c28afb76c81ac92ec0ce7a835de69b11</t>
  </si>
  <si>
    <t>/Organization/Uptake-3</t>
  </si>
  <si>
    <t>http://www.uptake.com</t>
  </si>
  <si>
    <t>Analytics|Big Data|Internet of Things</t>
  </si>
  <si>
    <t>/organization/ uptake-medical</t>
  </si>
  <si>
    <t>/ORGANIZATION/UPTAKE-MEDICAL</t>
  </si>
  <si>
    <t>/funding-round/2ac57f8ad568db7de04edb990ae2dc65</t>
  </si>
  <si>
    <t>/Organization/Uptake-Medical</t>
  </si>
  <si>
    <t>Uptake Medical</t>
  </si>
  <si>
    <t>http://www.uptakemedical.com</t>
  </si>
  <si>
    <t>/organization/uptake-medical</t>
  </si>
  <si>
    <t>/funding-round/573eed856e072ecdc6e6bd08ec9e76fa</t>
  </si>
  <si>
    <t>/funding-round/6a86e8eab6abf61ead9c54e801c6dcf2</t>
  </si>
  <si>
    <t>/funding-round/706c1b72e00e23f8b07a9961e143d330</t>
  </si>
  <si>
    <t>/funding-round/80f345443a347b35443e510db56c740b</t>
  </si>
  <si>
    <t>/organization/ uptap</t>
  </si>
  <si>
    <t>/organization/uptap</t>
  </si>
  <si>
    <t>/funding-round/2925f5e772a69af81b251bd1c81d7a17</t>
  </si>
  <si>
    <t>/Organization/Uptap</t>
  </si>
  <si>
    <t>UpTap</t>
  </si>
  <si>
    <t>http://uptap.com</t>
  </si>
  <si>
    <t>/ORGANIZATION/UPTAP</t>
  </si>
  <si>
    <t>/funding-round/3b34bc210db6591744e94f8fc3924fe6</t>
  </si>
  <si>
    <t>/organization/ uptaxi</t>
  </si>
  <si>
    <t>/organization/uptaxi</t>
  </si>
  <si>
    <t>/funding-round/1a084890d979ad983ff64d6adf41f6c2</t>
  </si>
  <si>
    <t>/Organization/Uptaxi</t>
  </si>
  <si>
    <t>upTAXI</t>
  </si>
  <si>
    <t>http://www.upTAXI.com</t>
  </si>
  <si>
    <t>Loyalty Programs|Travel &amp; Tourism</t>
  </si>
  <si>
    <t>/organization/ uptivity-inc</t>
  </si>
  <si>
    <t>/ORGANIZATION/UPTIVITY-INC</t>
  </si>
  <si>
    <t>/funding-round/190366db9ee5df76b20207ef24cd7890</t>
  </si>
  <si>
    <t>/Organization/Uptivity-Inc</t>
  </si>
  <si>
    <t>Uptivity, Inc.</t>
  </si>
  <si>
    <t>http://www.uptivity.com</t>
  </si>
  <si>
    <t>/organization/uptivity-inc</t>
  </si>
  <si>
    <t>/funding-round/fe899b81d14ed0d4c8517575da00b974</t>
  </si>
  <si>
    <t>/organization/ upto</t>
  </si>
  <si>
    <t>/ORGANIZATION/UPTO</t>
  </si>
  <si>
    <t>/funding-round/4dfbcaa1e284c3761e7ae5b78c3d64f2</t>
  </si>
  <si>
    <t>/Organization/Upto</t>
  </si>
  <si>
    <t>UpTo</t>
  </si>
  <si>
    <t>http://upto.com</t>
  </si>
  <si>
    <t>Android|Curated Web|Events|iPhone|Mobile|Social Media</t>
  </si>
  <si>
    <t>/organization/upto</t>
  </si>
  <si>
    <t>/funding-round/6751109141a9afe8b5a69e40473fa2f5</t>
  </si>
  <si>
    <t>/organization/ uptop-2</t>
  </si>
  <si>
    <t>/ORGANIZATION/UPTOP-2</t>
  </si>
  <si>
    <t>/funding-round/1bad7570fc4d411415e9d43b66eef7d3</t>
  </si>
  <si>
    <t>/Organization/Uptop-2</t>
  </si>
  <si>
    <t>UPTOP</t>
  </si>
  <si>
    <t>https://liveuptop.com</t>
  </si>
  <si>
    <t>Bitcoin|Financial Services|FinTech|Real Estate|Real Estate Investors</t>
  </si>
  <si>
    <t>/organization/ uptown-network</t>
  </si>
  <si>
    <t>/organization/uptown-network</t>
  </si>
  <si>
    <t>/funding-round/0f521bb4c4dc3acb249548e741d15448</t>
  </si>
  <si>
    <t>/Organization/Uptown-Network</t>
  </si>
  <si>
    <t>Uptown Network</t>
  </si>
  <si>
    <t>http://www.uptownnetwork.com</t>
  </si>
  <si>
    <t>/organization/ upurskill</t>
  </si>
  <si>
    <t>/ORGANIZATION/UPURSKILL</t>
  </si>
  <si>
    <t>/funding-round/ac1e2493a3a285255dacf44f90f493e5</t>
  </si>
  <si>
    <t>/Organization/Upurskill</t>
  </si>
  <si>
    <t>upurskill</t>
  </si>
  <si>
    <t>/organization/ upverter</t>
  </si>
  <si>
    <t>/organization/upverter</t>
  </si>
  <si>
    <t>/funding-round/8a57ac7ed8ea64e5352bba136c9a2100</t>
  </si>
  <si>
    <t>/Organization/Upverter</t>
  </si>
  <si>
    <t>Upverter</t>
  </si>
  <si>
    <t>http://upverter.com</t>
  </si>
  <si>
    <t>CAD|Electronics|Hardware|Open Source|Software</t>
  </si>
  <si>
    <t>/organization/ upviral</t>
  </si>
  <si>
    <t>/ORGANIZATION/UPVIRAL</t>
  </si>
  <si>
    <t>/funding-round/28d59a636358a27c4ad8cdcd0f56b841</t>
  </si>
  <si>
    <t>/Organization/Upviral</t>
  </si>
  <si>
    <t>UpViral</t>
  </si>
  <si>
    <t>http://upviral.com</t>
  </si>
  <si>
    <t>All Markets|Business Services|Enterprises</t>
  </si>
  <si>
    <t>/organization/ upward-mobility</t>
  </si>
  <si>
    <t>/organization/upward-mobility</t>
  </si>
  <si>
    <t>/funding-round/ee2ab2269191aded1bf1b38408eb236a</t>
  </si>
  <si>
    <t>/Organization/Upward-Mobility</t>
  </si>
  <si>
    <t>Upward Mobility</t>
  </si>
  <si>
    <t>http://www.upwardpro.com</t>
  </si>
  <si>
    <t>/organization/ upwind-solutions</t>
  </si>
  <si>
    <t>/ORGANIZATION/UPWIND-SOLUTIONS</t>
  </si>
  <si>
    <t>/funding-round/6b9fd6854bec189f408902926b7af94e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ind-solutions</t>
  </si>
  <si>
    <t>/funding-round/86cda4651a0a3f007141b4eb1837f859</t>
  </si>
  <si>
    <t>/funding-round/f7c84c8cfafb97d4d91d8f8daf17bbe8</t>
  </si>
  <si>
    <t>/organization/ upworthy</t>
  </si>
  <si>
    <t>/organization/upworthy</t>
  </si>
  <si>
    <t>/funding-round/27626a54a94b2d5bdbbf3a1a46c03e8a</t>
  </si>
  <si>
    <t>/Organization/Upworthy</t>
  </si>
  <si>
    <t>Upworthy</t>
  </si>
  <si>
    <t>http://www.upworthy.com</t>
  </si>
  <si>
    <t>Digital Media|Media|Social Media</t>
  </si>
  <si>
    <t>/ORGANIZATION/UPWORTHY</t>
  </si>
  <si>
    <t>/funding-round/7839fa142a1591eefe3c65f868482ff8</t>
  </si>
  <si>
    <t>/organization/ uq-communications</t>
  </si>
  <si>
    <t>/organization/uq-communications</t>
  </si>
  <si>
    <t>/funding-round/9d8cd3873e5c9680fbfce8dd7c0ae152</t>
  </si>
  <si>
    <t>/Organization/Uq-Communications</t>
  </si>
  <si>
    <t>UQ Communications</t>
  </si>
  <si>
    <t>http://www.uqwimax.jp</t>
  </si>
  <si>
    <t>/organization/ uq-inc</t>
  </si>
  <si>
    <t>/ORGANIZATION/UQ-INC</t>
  </si>
  <si>
    <t>/funding-round/156e2958510d25ce0a4a6a41dcc20fa2</t>
  </si>
  <si>
    <t>/Organization/Uq-Inc</t>
  </si>
  <si>
    <t>UQ, Inc.</t>
  </si>
  <si>
    <t>/organization/ uqm-technologies</t>
  </si>
  <si>
    <t>/organization/uqm-technologies</t>
  </si>
  <si>
    <t>/funding-round/01232014c3beb45f49ce1eb7c9350048</t>
  </si>
  <si>
    <t>/Organization/Uqm-Technologies</t>
  </si>
  <si>
    <t>UQM Technologies</t>
  </si>
  <si>
    <t>http://www.uqm.com</t>
  </si>
  <si>
    <t>/ORGANIZATION/UQM-TECHNOLOGIES</t>
  </si>
  <si>
    <t>/funding-round/8bf3aa841e6ce3a4c2e0096baac10610</t>
  </si>
  <si>
    <t>/funding-round/af1b91348be2cafc0fd9c243e682cf93</t>
  </si>
  <si>
    <t>/organization/ ur-mobile</t>
  </si>
  <si>
    <t>/ORGANIZATION/UR-MOBILE</t>
  </si>
  <si>
    <t>/funding-round/c0d9d96719fc6d055f07cfadfd66b9d3</t>
  </si>
  <si>
    <t>/Organization/Ur-Mobile</t>
  </si>
  <si>
    <t>UR Mobile</t>
  </si>
  <si>
    <t>http://www.urmobile.com</t>
  </si>
  <si>
    <t>/organization/ urakkamaailma-fi</t>
  </si>
  <si>
    <t>/organization/urakkamaailma-fi</t>
  </si>
  <si>
    <t>/funding-round/73597ff334fd98bd5ac7965e89017968</t>
  </si>
  <si>
    <t>/Organization/Urakkamaailma-Fi</t>
  </si>
  <si>
    <t>Urakkamaailma.fi</t>
  </si>
  <si>
    <t>http://www.urakkamaailma.fi</t>
  </si>
  <si>
    <t>E-Commerce|Local Businesses|Marketplaces</t>
  </si>
  <si>
    <t>/organization/ uranium-energy</t>
  </si>
  <si>
    <t>/ORGANIZATION/URANIUM-ENERGY</t>
  </si>
  <si>
    <t>/funding-round/ebac5ccca7d9eee81818dbf65e2e9b7a</t>
  </si>
  <si>
    <t>/Organization/Uranium-Energy</t>
  </si>
  <si>
    <t>Uranium Energy</t>
  </si>
  <si>
    <t>http://uraniumenergy.com</t>
  </si>
  <si>
    <t>/organization/ uranium-recovery-corporation</t>
  </si>
  <si>
    <t>/organization/uranium-recovery-corporation</t>
  </si>
  <si>
    <t>/funding-round/33a8e43552b23ce2a5a8e4e4d14df4eb</t>
  </si>
  <si>
    <t>/Organization/Uranium-Recovery-Corporation</t>
  </si>
  <si>
    <t>Uranium Recovery Corporation</t>
  </si>
  <si>
    <t>/organization/ urban-airship</t>
  </si>
  <si>
    <t>/ORGANIZATION/URBAN-AIRSHIP</t>
  </si>
  <si>
    <t>/funding-round/0e3b6de24e8a8f9c6b4b061b580985a9</t>
  </si>
  <si>
    <t>/Organization/Urban-Airship</t>
  </si>
  <si>
    <t>Urban Airship</t>
  </si>
  <si>
    <t>http://urbanairship.com</t>
  </si>
  <si>
    <t>Internet|iPhone|Messaging|Mobile</t>
  </si>
  <si>
    <t>/organization/urban-airship</t>
  </si>
  <si>
    <t>/funding-round/4c002c8b53d5e21cb23dc8590819c36f</t>
  </si>
  <si>
    <t>/funding-round/88906f4a56fb18ddb67dbef888c8847e</t>
  </si>
  <si>
    <t>/funding-round/91935d784a96203a3dcae5bd5135f98b</t>
  </si>
  <si>
    <t>/funding-round/b5e95473a35beaa223e89dc0e961fadd</t>
  </si>
  <si>
    <t>/funding-round/c44d596424e6bcfb9c2a2828b8b9238f</t>
  </si>
  <si>
    <t>/funding-round/d8b7c78c8048df99c4f95789083828de</t>
  </si>
  <si>
    <t>/organization/ urban-broadcasting-company</t>
  </si>
  <si>
    <t>/organization/urban-broadcasting-company</t>
  </si>
  <si>
    <t>/funding-round/d459d2c685f5084c3c16ce92ba5d2328</t>
  </si>
  <si>
    <t>/Organization/Urban-Broadcasting-Company</t>
  </si>
  <si>
    <t>Urban Broadcasting Company</t>
  </si>
  <si>
    <t>http://ubctvnetwork.com/</t>
  </si>
  <si>
    <t>/organization/ urban-cargo</t>
  </si>
  <si>
    <t>/ORGANIZATION/URBAN-CARGO</t>
  </si>
  <si>
    <t>/funding-round/d63fb427b1a417a4e8ac4b5abc50ba85</t>
  </si>
  <si>
    <t>/Organization/Urban-Cargo</t>
  </si>
  <si>
    <t>Urban Cargo</t>
  </si>
  <si>
    <t>http://UrbanCargo.com</t>
  </si>
  <si>
    <t>E-Commerce|Fashion|Retail|Subscription Businesses</t>
  </si>
  <si>
    <t>/organization/ urban-consign-design</t>
  </si>
  <si>
    <t>/organization/urban-consign-design</t>
  </si>
  <si>
    <t>/funding-round/702401263ec0d6c2d2d08048fa3666b3</t>
  </si>
  <si>
    <t>/Organization/Urban-Consign-Design</t>
  </si>
  <si>
    <t>Urban Consign &amp; Design</t>
  </si>
  <si>
    <t>http://www.urbanconsign.com/</t>
  </si>
  <si>
    <t>/organization/ urban-dog-city-kitty</t>
  </si>
  <si>
    <t>/ORGANIZATION/URBAN-DOG-CITY-KITTY</t>
  </si>
  <si>
    <t>/funding-round/b580e232917fc0b34c15fd7b05460697</t>
  </si>
  <si>
    <t>/Organization/Urban-Dog-City-Kitty</t>
  </si>
  <si>
    <t>Urban Dog City Kitty</t>
  </si>
  <si>
    <t>http://www.urbandogcitykitty.com/</t>
  </si>
  <si>
    <t>/organization/ urban-engines</t>
  </si>
  <si>
    <t>/organization/urban-engines</t>
  </si>
  <si>
    <t>/funding-round/e4e0bf404319bc9e123d522e595d51af</t>
  </si>
  <si>
    <t>/Organization/Urban-Engines</t>
  </si>
  <si>
    <t>Urban Engines</t>
  </si>
  <si>
    <t>https://urbanengines.com/</t>
  </si>
  <si>
    <t>Big Data Analytics|Mobile|Software|Transportation</t>
  </si>
  <si>
    <t>/organization/ urban-essentials-co</t>
  </si>
  <si>
    <t>/ORGANIZATION/URBAN-ESSENTIALS-CO</t>
  </si>
  <si>
    <t>/funding-round/171bc54979ee90b7b20c08f2ae8d36c8</t>
  </si>
  <si>
    <t>/Organization/Urban-Essentials-Co</t>
  </si>
  <si>
    <t>Urban Essentials Co</t>
  </si>
  <si>
    <t>http://www.urbanessentialsco.com</t>
  </si>
  <si>
    <t>Groceries|Mobile|Shopping</t>
  </si>
  <si>
    <t>/organization/ urban-gentleman</t>
  </si>
  <si>
    <t>/organization/urban-gentleman</t>
  </si>
  <si>
    <t>/funding-round/9a83c96a3bf212e555cfe3b46ec56c8e</t>
  </si>
  <si>
    <t>/Organization/Urban-Gentleman</t>
  </si>
  <si>
    <t>Urban Gentleman</t>
  </si>
  <si>
    <t>http://www.urbangentleman.com</t>
  </si>
  <si>
    <t>/organization/ urban-green-energy</t>
  </si>
  <si>
    <t>/ORGANIZATION/URBAN-GREEN-ENERGY</t>
  </si>
  <si>
    <t>/funding-round/063ffb4ecee0dc442f80f7349824ffff</t>
  </si>
  <si>
    <t>/Organization/Urban-Green-Energy</t>
  </si>
  <si>
    <t>UGE</t>
  </si>
  <si>
    <t>http://www.urbangreenenergy.com</t>
  </si>
  <si>
    <t>/organization/urban-green-energy</t>
  </si>
  <si>
    <t>/funding-round/34a92e12a65a7fd79c7828ad8a30aa3f</t>
  </si>
  <si>
    <t>/funding-round/915503eecb3f31f24a2a31c59668e4c1</t>
  </si>
  <si>
    <t>/organization/ urban-hero-sports</t>
  </si>
  <si>
    <t>/organization/urban-hero-sports</t>
  </si>
  <si>
    <t>/funding-round/226e16323ac089cee1c73256b84569f9</t>
  </si>
  <si>
    <t>/Organization/Urban-Hero-Sports</t>
  </si>
  <si>
    <t>Rise Robotics</t>
  </si>
  <si>
    <t>http://www.riserobotics.com</t>
  </si>
  <si>
    <t>/ORGANIZATION/URBAN-HERO-SPORTS</t>
  </si>
  <si>
    <t>/funding-round/4986386bad5a1cb1e982b6b76cde730d</t>
  </si>
  <si>
    <t>/organization/ urban-interactions</t>
  </si>
  <si>
    <t>/organization/urban-interactions</t>
  </si>
  <si>
    <t>/funding-round/1c048794f3bedb388454c4763b0d55e0</t>
  </si>
  <si>
    <t>/Organization/Urban-Interactions</t>
  </si>
  <si>
    <t>Urban Interactions</t>
  </si>
  <si>
    <t>/ORGANIZATION/URBAN-INTERACTIONS</t>
  </si>
  <si>
    <t>/funding-round/f27b76cea36ec3631e2ca257acb5743d</t>
  </si>
  <si>
    <t>/organization/ urban-interns</t>
  </si>
  <si>
    <t>/organization/urban-interns</t>
  </si>
  <si>
    <t>/funding-round/ea7f09611a5fc3f34127f782c9f4fe00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/organization/ urban-ladder</t>
  </si>
  <si>
    <t>/ORGANIZATION/URBAN-LADDER</t>
  </si>
  <si>
    <t>/funding-round/126e22a872ea73786792c5bf51cc0147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adder</t>
  </si>
  <si>
    <t>/funding-round/48466148beebfb088e941f7d5c956435</t>
  </si>
  <si>
    <t>/funding-round/daf490c78edba6f0c057bab771f5a70e</t>
  </si>
  <si>
    <t>/funding-round/e4c4074c99eb2869d99d6e241a22e834</t>
  </si>
  <si>
    <t>/organization/ urban-leash-2</t>
  </si>
  <si>
    <t>/ORGANIZATION/URBAN-LEASH-2</t>
  </si>
  <si>
    <t>/funding-round/77cbcce48ff95ac0465af8e4f5432d9f</t>
  </si>
  <si>
    <t>/Organization/Urban-Leash-2</t>
  </si>
  <si>
    <t>Urban Leash</t>
  </si>
  <si>
    <t>http://www.urbanleash.com/</t>
  </si>
  <si>
    <t>Apps|Pets</t>
  </si>
  <si>
    <t>/organization/ urban-massage</t>
  </si>
  <si>
    <t>/organization/urban-massage</t>
  </si>
  <si>
    <t>/funding-round/0b6808dc1b0cace3883025dc8a287f40</t>
  </si>
  <si>
    <t>/Organization/Urban-Massage</t>
  </si>
  <si>
    <t>Urban Massage</t>
  </si>
  <si>
    <t>http://www.urbanmassage.com</t>
  </si>
  <si>
    <t>Apps|Health and Wellness|Services|Software</t>
  </si>
  <si>
    <t>/ORGANIZATION/URBAN-MASSAGE</t>
  </si>
  <si>
    <t>/funding-round/9619540b2a67290fd42838e64102ceef</t>
  </si>
  <si>
    <t>/organization/ urban-matrix</t>
  </si>
  <si>
    <t>/organization/urban-matrix</t>
  </si>
  <si>
    <t>/funding-round/e835b9c94996d3a5e848b8d8e4e9474a</t>
  </si>
  <si>
    <t>/Organization/Urban-Matrix</t>
  </si>
  <si>
    <t>Urban Matrix</t>
  </si>
  <si>
    <t>http://umtvsn.com</t>
  </si>
  <si>
    <t>/organization/ urban-metrics</t>
  </si>
  <si>
    <t>/ORGANIZATION/URBAN-METRICS</t>
  </si>
  <si>
    <t>/funding-round/fc750ed49816f0fcffee008e12df637b</t>
  </si>
  <si>
    <t>/Organization/Urban-Metrics</t>
  </si>
  <si>
    <t>Urban Metrics</t>
  </si>
  <si>
    <t>http://urbanigo.com</t>
  </si>
  <si>
    <t>Curated Web|Ediscovery|Entertainment|Local|Social Media</t>
  </si>
  <si>
    <t>/organization/ urban-networks</t>
  </si>
  <si>
    <t>/organization/urban-networks</t>
  </si>
  <si>
    <t>/funding-round/e71e3d039e667b392dd8820eeeed2498</t>
  </si>
  <si>
    <t>/Organization/Urban-Networks</t>
  </si>
  <si>
    <t>Urban Networks</t>
  </si>
  <si>
    <t>http://unet.ca</t>
  </si>
  <si>
    <t>/organization/ urban-owl-eyewear</t>
  </si>
  <si>
    <t>/ORGANIZATION/URBAN-OWL-EYEWEAR</t>
  </si>
  <si>
    <t>/funding-round/98e90c03a621de4e28875d3299410825</t>
  </si>
  <si>
    <t>/Organization/Urban-Owl-Eyewear</t>
  </si>
  <si>
    <t>Urban Owl Eyewear</t>
  </si>
  <si>
    <t>http://www.urbanowl.eu</t>
  </si>
  <si>
    <t>/organization/ urban-planet-media-entertainment</t>
  </si>
  <si>
    <t>/organization/urban-planet-media-entertainment</t>
  </si>
  <si>
    <t>/funding-round/663a38bca098f450d9fc0fe749e513db</t>
  </si>
  <si>
    <t>/Organization/Urban-Planet-Media-Entertainment</t>
  </si>
  <si>
    <t>Urban Planet Media &amp; Entertainment</t>
  </si>
  <si>
    <t>http://urbanplanetmobile.com</t>
  </si>
  <si>
    <t>/ORGANIZATION/URBAN-PLANET-MEDIA-ENTERTAINMENT</t>
  </si>
  <si>
    <t>/funding-round/80e7be715ea96ac0fc7e34dd91c37eda</t>
  </si>
  <si>
    <t>/funding-round/9c714b7747822d40dd62d65296ac61dc</t>
  </si>
  <si>
    <t>/funding-round/a8138a014ad98c984e3297acabb2f772</t>
  </si>
  <si>
    <t>/funding-round/f35bce43386a4a3fc92c0f1be3a5f5cc</t>
  </si>
  <si>
    <t>/organization/ urban-remedy</t>
  </si>
  <si>
    <t>/ORGANIZATION/URBAN-REMEDY</t>
  </si>
  <si>
    <t>/funding-round/4bf57775d08855c3913927f117a95660</t>
  </si>
  <si>
    <t>/Organization/Urban-Remedy</t>
  </si>
  <si>
    <t>Urban Remedy</t>
  </si>
  <si>
    <t>http://www.urbanremedy.com</t>
  </si>
  <si>
    <t>E-Commerce|Organic Food|Retail</t>
  </si>
  <si>
    <t>/organization/urban-remedy</t>
  </si>
  <si>
    <t>/funding-round/f60658f063f250ab24a57c09022cb20c</t>
  </si>
  <si>
    <t>/organization/ urban-renewable-h2</t>
  </si>
  <si>
    <t>/ORGANIZATION/URBAN-RENEWABLE-H2</t>
  </si>
  <si>
    <t>/funding-round/f421e982c4ae2c6b5379a8b38f5d075c</t>
  </si>
  <si>
    <t>/Organization/Urban-Renewable-H2</t>
  </si>
  <si>
    <t>Urban Renewable H2</t>
  </si>
  <si>
    <t>http://www.urh2.com</t>
  </si>
  <si>
    <t>/organization/ urban-sync</t>
  </si>
  <si>
    <t>/organization/urban-sync</t>
  </si>
  <si>
    <t>/funding-round/29bfa5c2e4c1856b0d1f5d7522b7ae74</t>
  </si>
  <si>
    <t>/Organization/Urban-Sync</t>
  </si>
  <si>
    <t>Urban Sync</t>
  </si>
  <si>
    <t>http://www.urbansync.net</t>
  </si>
  <si>
    <t>/organization/ urban-tax-service-and-bookkeeping</t>
  </si>
  <si>
    <t>/ORGANIZATION/URBAN-TAX-SERVICE-AND-BOOKKEEPING</t>
  </si>
  <si>
    <t>/funding-round/93ba3a0b35901c3fd11c0626deb5c22b</t>
  </si>
  <si>
    <t>/Organization/Urban-Tax-Service-And-Bookkeeping</t>
  </si>
  <si>
    <t>Urban Tax Service and Bookkeeping</t>
  </si>
  <si>
    <t>http://www.nebiruindustries.com/index.html</t>
  </si>
  <si>
    <t>/organization/ urban-times</t>
  </si>
  <si>
    <t>/organization/urban-times</t>
  </si>
  <si>
    <t>/funding-round/7c67f105999506af7dfe78c6eb9dbf73</t>
  </si>
  <si>
    <t>/Organization/Urban-Times</t>
  </si>
  <si>
    <t>Urban Times</t>
  </si>
  <si>
    <t>http://www.urbantimes.co</t>
  </si>
  <si>
    <t>Green|Life Sciences|News|Politics|Technology</t>
  </si>
  <si>
    <t>/ORGANIZATION/URBAN-TIMES</t>
  </si>
  <si>
    <t>/funding-round/df5e4921088121a5b43e224beb599351</t>
  </si>
  <si>
    <t>/funding-round/f687cd95c06dfc96588541129b9c0bc7</t>
  </si>
  <si>
    <t>/organization/ urban-traffic</t>
  </si>
  <si>
    <t>/ORGANIZATION/URBAN-TRAFFIC</t>
  </si>
  <si>
    <t>/funding-round/93dccd7e1d500bc33d2d7ec673f516f9</t>
  </si>
  <si>
    <t>/Organization/Urban-Traffic</t>
  </si>
  <si>
    <t>Urban Traffic</t>
  </si>
  <si>
    <t>http://www.urbantrafic.com</t>
  </si>
  <si>
    <t>/organization/ urbanara</t>
  </si>
  <si>
    <t>/organization/urbanara</t>
  </si>
  <si>
    <t>/funding-round/0ee41da263f063c92b75939c1c02e7a5</t>
  </si>
  <si>
    <t>/Organization/Urbanara</t>
  </si>
  <si>
    <t>URBANARA</t>
  </si>
  <si>
    <t>http://www.urbanara.com</t>
  </si>
  <si>
    <t>/ORGANIZATION/URBANARA</t>
  </si>
  <si>
    <t>/funding-round/53d546b77a29bb2d7418c5cfe31ca2c4</t>
  </si>
  <si>
    <t>/funding-round/b5994fcd7e2bf215eba23bdd0a7bfc4c</t>
  </si>
  <si>
    <t>/organization/ urbanbound</t>
  </si>
  <si>
    <t>/ORGANIZATION/URBANBOUND</t>
  </si>
  <si>
    <t>/funding-round/538ef66d7470c1f7b5219b4da5cbdc18</t>
  </si>
  <si>
    <t>/Organization/Urbanbound</t>
  </si>
  <si>
    <t>UrbanBound</t>
  </si>
  <si>
    <t>http://www.urbanbound.com</t>
  </si>
  <si>
    <t>/organization/urbanbound</t>
  </si>
  <si>
    <t>/funding-round/d7fbb9c71330bbe7c47b3e8973e5b297</t>
  </si>
  <si>
    <t>/organization/ urbanbuz</t>
  </si>
  <si>
    <t>/ORGANIZATION/URBANBUZ</t>
  </si>
  <si>
    <t>/funding-round/95084dd1792199c62d1b0723c601aa7e</t>
  </si>
  <si>
    <t>/Organization/Urbanbuz</t>
  </si>
  <si>
    <t>UrbanBuz</t>
  </si>
  <si>
    <t>http://urbanbuz.com</t>
  </si>
  <si>
    <t>/organization/ urbanclap</t>
  </si>
  <si>
    <t>/organization/urbanclap</t>
  </si>
  <si>
    <t>/funding-round/88780b8a503416a49b9b0f0c5839de09</t>
  </si>
  <si>
    <t>/Organization/Urbanclap</t>
  </si>
  <si>
    <t>UrbanClap</t>
  </si>
  <si>
    <t>https://www.urbanclap.com</t>
  </si>
  <si>
    <t>/ORGANIZATION/URBANCLAP</t>
  </si>
  <si>
    <t>/funding-round/9aed96d15d4c1588f2ad0c294da9b867</t>
  </si>
  <si>
    <t>/funding-round/e87ffbfd19d184cbc04e133522571c50</t>
  </si>
  <si>
    <t>/organization/ urbandig-inc</t>
  </si>
  <si>
    <t>/ORGANIZATION/URBANDIG-INC</t>
  </si>
  <si>
    <t>/funding-round/674faa7f51116187dc70d4a16424f5ce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 urbanfarmers</t>
  </si>
  <si>
    <t>/organization/urbanfarmers</t>
  </si>
  <si>
    <t>/funding-round/2426203a5d4e8072f4864c5a133afb1f</t>
  </si>
  <si>
    <t>/Organization/Urbanfarmers</t>
  </si>
  <si>
    <t>UrbanFarmers</t>
  </si>
  <si>
    <t>http://www.urbanfarmers.com</t>
  </si>
  <si>
    <t>/ORGANIZATION/URBANFARMERS</t>
  </si>
  <si>
    <t>/funding-round/b2e89664bc3df727255afe125984c625</t>
  </si>
  <si>
    <t>/organization/ urbanindo</t>
  </si>
  <si>
    <t>/organization/urbanindo</t>
  </si>
  <si>
    <t>/funding-round/5130d5dc649512651894bc4f66ef5394</t>
  </si>
  <si>
    <t>/Organization/Urbanindo</t>
  </si>
  <si>
    <t>UrbanIndo</t>
  </si>
  <si>
    <t>http://www.urbanindo.com</t>
  </si>
  <si>
    <t>/ORGANIZATION/URBANINDO</t>
  </si>
  <si>
    <t>/funding-round/73a2cd7a929f1ed3745fdabbcb28821f</t>
  </si>
  <si>
    <t>/organization/ urbanity-multisol-didi</t>
  </si>
  <si>
    <t>/organization/urbanity-multisol-didi</t>
  </si>
  <si>
    <t>/funding-round/d0cf977443864b38493e8aaed0db6003</t>
  </si>
  <si>
    <t>/Organization/Urbanity-Multisol-Didi</t>
  </si>
  <si>
    <t>Urbanity Multisol (Didi)</t>
  </si>
  <si>
    <t>http://mydidi.in/</t>
  </si>
  <si>
    <t>/organization/ urbanmapping</t>
  </si>
  <si>
    <t>/ORGANIZATION/URBANMAPPING</t>
  </si>
  <si>
    <t>/funding-round/1e4bbe3b272b0212ad663f47c92e00b5</t>
  </si>
  <si>
    <t>/Organization/Urbanmapping</t>
  </si>
  <si>
    <t>Urban Mapping</t>
  </si>
  <si>
    <t>http://www.urbanmapping.com</t>
  </si>
  <si>
    <t>Business Intelligence|Curated Web</t>
  </si>
  <si>
    <t>/organization/ urbanoutsource</t>
  </si>
  <si>
    <t>/organization/urbanoutsource</t>
  </si>
  <si>
    <t>/funding-round/a082a36d6dbb0a07d1e3803d49f00ada</t>
  </si>
  <si>
    <t>/Organization/Urbanoutsource</t>
  </si>
  <si>
    <t>UrbanOutsource</t>
  </si>
  <si>
    <t>http://urbanoutsource.com.au/</t>
  </si>
  <si>
    <t>/organization/ urbanpixel</t>
  </si>
  <si>
    <t>/ORGANIZATION/URBANPIXEL</t>
  </si>
  <si>
    <t>/funding-round/1d05a525d81a0e32743a73eafff38f9c</t>
  </si>
  <si>
    <t>/Organization/Urbanpixel</t>
  </si>
  <si>
    <t>Urbanpixel</t>
  </si>
  <si>
    <t>/organization/ urbansitter</t>
  </si>
  <si>
    <t>/organization/urbansitter</t>
  </si>
  <si>
    <t>/funding-round/51bc3b9d5737ece32c083387187c4b28</t>
  </si>
  <si>
    <t>/Organization/Urbansitter</t>
  </si>
  <si>
    <t>UrbanSitter</t>
  </si>
  <si>
    <t>http://www.urbansitter.com</t>
  </si>
  <si>
    <t>/ORGANIZATION/URBANSITTER</t>
  </si>
  <si>
    <t>/funding-round/5f7c98434fa7361bb9c61137d5924f76</t>
  </si>
  <si>
    <t>/funding-round/7164a2f54e64d33e8e85294e18c6c0f9</t>
  </si>
  <si>
    <t>/funding-round/9f4ce878f33de3ccb973371f3aaf36fc</t>
  </si>
  <si>
    <t>/funding-round/b6c90d59fff1956aa113838a22a67204</t>
  </si>
  <si>
    <t>/organization/ urbanstems</t>
  </si>
  <si>
    <t>/ORGANIZATION/URBANSTEMS</t>
  </si>
  <si>
    <t>/funding-round/4cab9e329ad747f7af5c703a5bef567c</t>
  </si>
  <si>
    <t>/Organization/Urbanstems</t>
  </si>
  <si>
    <t>UrbanStems</t>
  </si>
  <si>
    <t>https://urbanstems.com</t>
  </si>
  <si>
    <t>E-Commerce|Flowers|Gift Card|Local</t>
  </si>
  <si>
    <t>/organization/ urbanstreamtv</t>
  </si>
  <si>
    <t>/organization/urbanstreamtv</t>
  </si>
  <si>
    <t>/funding-round/cefdc15b1afc86dc3c64068a4fe8227c</t>
  </si>
  <si>
    <t>/Organization/Urbanstreamtv</t>
  </si>
  <si>
    <t>urbanstreamtv</t>
  </si>
  <si>
    <t>http://www.urbanstreamtv.com</t>
  </si>
  <si>
    <t>/organization/ urbantakeover</t>
  </si>
  <si>
    <t>/ORGANIZATION/URBANTAKEOVER</t>
  </si>
  <si>
    <t>/funding-round/3a81bbcf0860c328b96e4fa31bf20b94</t>
  </si>
  <si>
    <t>/Organization/Urbantakeover</t>
  </si>
  <si>
    <t>UrbanTakeover</t>
  </si>
  <si>
    <t>/organization/ urbantech</t>
  </si>
  <si>
    <t>/organization/urbantech</t>
  </si>
  <si>
    <t>/funding-round/c7701a2af0785c321dffa4a34b788dbb</t>
  </si>
  <si>
    <t>/Organization/Urbantech</t>
  </si>
  <si>
    <t>Urbantech</t>
  </si>
  <si>
    <t>http://snaptural.com/</t>
  </si>
  <si>
    <t>/organization/ urbasolar</t>
  </si>
  <si>
    <t>/ORGANIZATION/URBASOLAR</t>
  </si>
  <si>
    <t>/funding-round/945b2339183d040feea09e34faf2c042</t>
  </si>
  <si>
    <t>/Organization/Urbasolar</t>
  </si>
  <si>
    <t>Urbasolar</t>
  </si>
  <si>
    <t>http://www.urbasolar.com</t>
  </si>
  <si>
    <t>/organization/ urbem-media</t>
  </si>
  <si>
    <t>/organization/urbem-media</t>
  </si>
  <si>
    <t>/funding-round/ea49a68ef1709049f4ed3664aeaa8db1</t>
  </si>
  <si>
    <t>/Organization/Urbem-Media</t>
  </si>
  <si>
    <t>Urbem Media</t>
  </si>
  <si>
    <t>http://www.urbem.cn/</t>
  </si>
  <si>
    <t>Social + Mobile + Local|Software</t>
  </si>
  <si>
    <t>/organization/ urbful</t>
  </si>
  <si>
    <t>/ORGANIZATION/URBFUL</t>
  </si>
  <si>
    <t>/funding-round/a6571266806a458b510d654426e1a165</t>
  </si>
  <si>
    <t>/Organization/Urbful</t>
  </si>
  <si>
    <t>Urbful</t>
  </si>
  <si>
    <t>http://www.urbful.com</t>
  </si>
  <si>
    <t>Delivery|E-Commerce|Online Shopping|Shipping</t>
  </si>
  <si>
    <t>/organization/urbful</t>
  </si>
  <si>
    <t>/funding-round/c490305bf23b00294ab931288228da57</t>
  </si>
  <si>
    <t>/organization/ urbita</t>
  </si>
  <si>
    <t>/ORGANIZATION/URBITA</t>
  </si>
  <si>
    <t>/funding-round/3764a69eee4f8931a47f1a14f88510c7</t>
  </si>
  <si>
    <t>/Organization/Urbita</t>
  </si>
  <si>
    <t>Urbita</t>
  </si>
  <si>
    <t>http://www.urbita.com</t>
  </si>
  <si>
    <t>Curated Web|Local Search|Travel</t>
  </si>
  <si>
    <t>/organization/urbita</t>
  </si>
  <si>
    <t>/funding-round/4c22825ab00bbb7abebc0d66896c88d5</t>
  </si>
  <si>
    <t>/organization/ urbndesignz</t>
  </si>
  <si>
    <t>/ORGANIZATION/URBNDESIGNZ</t>
  </si>
  <si>
    <t>/funding-round/2f49c71ec649342358949e1111585129</t>
  </si>
  <si>
    <t>/Organization/Urbndesignz</t>
  </si>
  <si>
    <t>UrbnDesignz</t>
  </si>
  <si>
    <t>Bay Shore</t>
  </si>
  <si>
    <t>/organization/ urbster</t>
  </si>
  <si>
    <t>/organization/urbster</t>
  </si>
  <si>
    <t>/funding-round/e03cdda6a4c94b06384fad7ee1e75680</t>
  </si>
  <si>
    <t>/Organization/Urbster</t>
  </si>
  <si>
    <t>Urbster</t>
  </si>
  <si>
    <t>http://urbster.com</t>
  </si>
  <si>
    <t>Curated Web|Messaging|Mobile</t>
  </si>
  <si>
    <t>/organization/ urdoorstep</t>
  </si>
  <si>
    <t>/ORGANIZATION/URDOORSTEP</t>
  </si>
  <si>
    <t>/funding-round/a4804278875b8b3cdc3497670ee82e9f</t>
  </si>
  <si>
    <t>/Organization/Urdoorstep</t>
  </si>
  <si>
    <t>UrDoorstep</t>
  </si>
  <si>
    <t>http://www.urdoorstep.com/</t>
  </si>
  <si>
    <t>/organization/ ureach-technologies</t>
  </si>
  <si>
    <t>/organization/ureach-technologies</t>
  </si>
  <si>
    <t>/funding-round/49aa5925172386b6923ce904a7c46924</t>
  </si>
  <si>
    <t>/Organization/Ureach-Technologies</t>
  </si>
  <si>
    <t>uReach Technologies</t>
  </si>
  <si>
    <t>http://www.uReachTech.com</t>
  </si>
  <si>
    <t>/organization/ uregista</t>
  </si>
  <si>
    <t>/ORGANIZATION/UREGISTA</t>
  </si>
  <si>
    <t>/funding-round/2bf2e9820461ccea2e1c6168c7796751</t>
  </si>
  <si>
    <t>/Organization/Uregista</t>
  </si>
  <si>
    <t>Uregista</t>
  </si>
  <si>
    <t>http://www.uregista.com</t>
  </si>
  <si>
    <t>E-Commerce|Enterprise Software|Events</t>
  </si>
  <si>
    <t>/organization/ ureserv</t>
  </si>
  <si>
    <t>/organization/ureserv</t>
  </si>
  <si>
    <t>/funding-round/9573576bad080772b18d67bd7a840569</t>
  </si>
  <si>
    <t>/Organization/Ureserv</t>
  </si>
  <si>
    <t>UReserv</t>
  </si>
  <si>
    <t>http://ureserv.com</t>
  </si>
  <si>
    <t>/organization/ urge</t>
  </si>
  <si>
    <t>/ORGANIZATION/URGE</t>
  </si>
  <si>
    <t>/funding-round/42919cbf77d205e4b785a2c98f74ea4d</t>
  </si>
  <si>
    <t>/Organization/Urge</t>
  </si>
  <si>
    <t>Urge</t>
  </si>
  <si>
    <t>http://myurge.com</t>
  </si>
  <si>
    <t>Mobile Commerce|Project Management</t>
  </si>
  <si>
    <t>/organization/ urgent-career</t>
  </si>
  <si>
    <t>/organization/urgent-career</t>
  </si>
  <si>
    <t>/funding-round/dd24d563ff69b8163a13c0d11becd47e</t>
  </si>
  <si>
    <t>/Organization/Urgent-Career</t>
  </si>
  <si>
    <t>Urgent Career</t>
  </si>
  <si>
    <t>http://urgentcareer.com</t>
  </si>
  <si>
    <t>Analytics|Career Management|Employment|Sales and Marketing</t>
  </si>
  <si>
    <t>/organization/ urgent-group</t>
  </si>
  <si>
    <t>/ORGANIZATION/URGENT-GROUP</t>
  </si>
  <si>
    <t>/funding-round/5a6a2fcc9a52b33e503b21b5aa918ce4</t>
  </si>
  <si>
    <t>/Organization/Urgent-Group</t>
  </si>
  <si>
    <t>Urgent Group</t>
  </si>
  <si>
    <t>http://urgentgroup.com</t>
  </si>
  <si>
    <t>/organization/ urgent-ly</t>
  </si>
  <si>
    <t>/organization/urgent-ly</t>
  </si>
  <si>
    <t>/funding-round/2721ae9d833425a1b31b489aa04633da</t>
  </si>
  <si>
    <t>/Organization/Urgent-Ly</t>
  </si>
  <si>
    <t>Urgent.ly</t>
  </si>
  <si>
    <t>http://urgent.ly</t>
  </si>
  <si>
    <t>/ORGANIZATION/URGENT-LY</t>
  </si>
  <si>
    <t>/funding-round/8d35409e5bf6ffe8198bdb64dbf53a10</t>
  </si>
  <si>
    <t>/funding-round/cd58033f4be7ee81e3cf2ab9275c8795</t>
  </si>
  <si>
    <t>/organization/ urgentrx</t>
  </si>
  <si>
    <t>/ORGANIZATION/URGENTRX</t>
  </si>
  <si>
    <t>/funding-round/532bf25e6fb1916ec77d1a6a1502872c</t>
  </si>
  <si>
    <t>/Organization/Urgentrx</t>
  </si>
  <si>
    <t>UrgentRx</t>
  </si>
  <si>
    <t>http://www.urgentrx.com</t>
  </si>
  <si>
    <t>/organization/urgentrx</t>
  </si>
  <si>
    <t>/funding-round/8dc587b0f8f22086aa3fcd69f4c53fe2</t>
  </si>
  <si>
    <t>/funding-round/921ac2fe1914544ee43a465a82245c7e</t>
  </si>
  <si>
    <t>/funding-round/a3626872eff68b20fda02009c0ae5381</t>
  </si>
  <si>
    <t>/funding-round/c7eec080b70679714063777996a78600</t>
  </si>
  <si>
    <t>/funding-round/dedd3ee03d74df0b0043c0b2c44aa096</t>
  </si>
  <si>
    <t>/organization/ urgift</t>
  </si>
  <si>
    <t>/ORGANIZATION/URGIFT</t>
  </si>
  <si>
    <t>/funding-round/d04b9c1228085599028ecac49539b756</t>
  </si>
  <si>
    <t>/Organization/Urgift</t>
  </si>
  <si>
    <t>UrGift</t>
  </si>
  <si>
    <t>http://www.urgift.in</t>
  </si>
  <si>
    <t>E-Commerce|Gift Card|Mobile|Social Network Media</t>
  </si>
  <si>
    <t>/organization/urgift</t>
  </si>
  <si>
    <t>/funding-round/d0f5b4febc672397b1b506da54884309</t>
  </si>
  <si>
    <t>/organization/ urigen-pharmaceuticals</t>
  </si>
  <si>
    <t>/ORGANIZATION/URIGEN-PHARMACEUTICALS</t>
  </si>
  <si>
    <t>/funding-round/5e43adbbfc3cc4c10044612f50cd6f50</t>
  </si>
  <si>
    <t>/Organization/Urigen-Pharmaceuticals</t>
  </si>
  <si>
    <t>Urigen Pharmaceuticals</t>
  </si>
  <si>
    <t>http://www.urigen.com</t>
  </si>
  <si>
    <t>/organization/urigen-pharmaceuticals</t>
  </si>
  <si>
    <t>/funding-round/7d319727acf21cb1fd0459f307188e75</t>
  </si>
  <si>
    <t>/organization/ urjakart</t>
  </si>
  <si>
    <t>/ORGANIZATION/URJAKART</t>
  </si>
  <si>
    <t>/funding-round/251d2702cebca821b770120410e116a4</t>
  </si>
  <si>
    <t>/Organization/Urjakart</t>
  </si>
  <si>
    <t>Urjakart.com</t>
  </si>
  <si>
    <t>http://www.urjakart.com</t>
  </si>
  <si>
    <t>B2B|E-Commerce|Hardware|Retail</t>
  </si>
  <si>
    <t>/organization/ urjanet</t>
  </si>
  <si>
    <t>/organization/urjanet</t>
  </si>
  <si>
    <t>/funding-round/3a4e0ac3b5f63e545d7c0dbd05281b27</t>
  </si>
  <si>
    <t>/Organization/Urjanet</t>
  </si>
  <si>
    <t>Urjanet</t>
  </si>
  <si>
    <t>http://urjanet.com</t>
  </si>
  <si>
    <t>/ORGANIZATION/URJANET</t>
  </si>
  <si>
    <t>/funding-round/89b5730863a2e2b6a50c763968e2f676</t>
  </si>
  <si>
    <t>/funding-round/acbe5c642baafe7dda821da9d9027d3e</t>
  </si>
  <si>
    <t>/organization/ urjas</t>
  </si>
  <si>
    <t>/ORGANIZATION/URJAS</t>
  </si>
  <si>
    <t>/funding-round/f3f7155d63cccc2df0ada4621a60de36</t>
  </si>
  <si>
    <t>/Organization/Urjas</t>
  </si>
  <si>
    <t>Urjas</t>
  </si>
  <si>
    <t>http://www.urjas.com</t>
  </si>
  <si>
    <t>/organization/ urlist</t>
  </si>
  <si>
    <t>/organization/urlist</t>
  </si>
  <si>
    <t>/funding-round/e1e3ab3ffaac61df93d7d9451ab93b7d</t>
  </si>
  <si>
    <t>/Organization/Urlist</t>
  </si>
  <si>
    <t>Urlist</t>
  </si>
  <si>
    <t>http://urli.st</t>
  </si>
  <si>
    <t>/organization/ uro-jock</t>
  </si>
  <si>
    <t>/ORGANIZATION/URO-JOCK</t>
  </si>
  <si>
    <t>/funding-round/c8a43e36805b3ec215bde3e1a8db1fe6</t>
  </si>
  <si>
    <t>/Organization/Uro-Jock</t>
  </si>
  <si>
    <t>Uro Jock</t>
  </si>
  <si>
    <t>/organization/ urogpo</t>
  </si>
  <si>
    <t>/organization/urogpo</t>
  </si>
  <si>
    <t>/funding-round/a405ca55ec285a5f1fa59180339753d5</t>
  </si>
  <si>
    <t>/Organization/Urogpo</t>
  </si>
  <si>
    <t>UroGPO</t>
  </si>
  <si>
    <t>http://www.urogpo.us.com</t>
  </si>
  <si>
    <t>/organization/ urologic</t>
  </si>
  <si>
    <t>/ORGANIZATION/UROLOGIC</t>
  </si>
  <si>
    <t>/funding-round/7472c7286922cdc722034b7fdc76f59e</t>
  </si>
  <si>
    <t>/Organization/Urologic</t>
  </si>
  <si>
    <t>Urologic</t>
  </si>
  <si>
    <t>http://www.urologic.dk/</t>
  </si>
  <si>
    <t>Fitness|Healthcare Services|Medical|Mens Specific</t>
  </si>
  <si>
    <t>/organization/ uromedica</t>
  </si>
  <si>
    <t>/organization/uromedica</t>
  </si>
  <si>
    <t>/funding-round/35d7904d831d761d76a79f936137fba7</t>
  </si>
  <si>
    <t>/Organization/Uromedica</t>
  </si>
  <si>
    <t>Uromedica</t>
  </si>
  <si>
    <t>http://uromedica-inc.com</t>
  </si>
  <si>
    <t>/organization/ uromovie</t>
  </si>
  <si>
    <t>/ORGANIZATION/UROMOVIE</t>
  </si>
  <si>
    <t>/funding-round/cbaef3da3c3d67f0aa52e449bb7fad78</t>
  </si>
  <si>
    <t>/Organization/Uromovie</t>
  </si>
  <si>
    <t>uromovie</t>
  </si>
  <si>
    <t>http://uromovies.com</t>
  </si>
  <si>
    <t>/organization/ urosens</t>
  </si>
  <si>
    <t>/organization/urosens</t>
  </si>
  <si>
    <t>/funding-round/e30ea19ed0c4babebd6dbc8256287453</t>
  </si>
  <si>
    <t>/Organization/Urosens</t>
  </si>
  <si>
    <t>UroSens</t>
  </si>
  <si>
    <t>http://urosens.com</t>
  </si>
  <si>
    <t>/organization/ urotec</t>
  </si>
  <si>
    <t>/ORGANIZATION/UROTEC</t>
  </si>
  <si>
    <t>/funding-round/24a43dfb077e080064bddecc493cbad6</t>
  </si>
  <si>
    <t>/Organization/Urotec</t>
  </si>
  <si>
    <t>UroTec</t>
  </si>
  <si>
    <t>http://www.urotec.de</t>
  </si>
  <si>
    <t>/organization/ urova-medical</t>
  </si>
  <si>
    <t>/organization/urova-medical</t>
  </si>
  <si>
    <t>/funding-round/0c63e1687bbcac97039fa8142f7aba50</t>
  </si>
  <si>
    <t>/Organization/Urova-Medical</t>
  </si>
  <si>
    <t>Urova Medical</t>
  </si>
  <si>
    <t>http://www.urovamed.com/</t>
  </si>
  <si>
    <t>/ORGANIZATION/UROVA-MEDICAL</t>
  </si>
  <si>
    <t>/funding-round/3999450e60b5b71c94900caad1470a18</t>
  </si>
  <si>
    <t>/funding-round/3aed8c67d5465addfa9382455c598051</t>
  </si>
  <si>
    <t>/funding-round/baf914f987d1bbe57eb78bb86eed849a</t>
  </si>
  <si>
    <t>/organization/ ursa-space-systems</t>
  </si>
  <si>
    <t>/organization/ursa-space-systems</t>
  </si>
  <si>
    <t>/funding-round/03966ff238f434b201d6b450432ff047</t>
  </si>
  <si>
    <t>/Organization/Ursa-Space-Systems</t>
  </si>
  <si>
    <t>Ursa Space Systems</t>
  </si>
  <si>
    <t>http://www.ursaspace.com</t>
  </si>
  <si>
    <t>/organization/ urtak</t>
  </si>
  <si>
    <t>/ORGANIZATION/URTAK</t>
  </si>
  <si>
    <t>/funding-round/72c7322df3d2df87036dc83b89170ffa</t>
  </si>
  <si>
    <t>/Organization/Urtak</t>
  </si>
  <si>
    <t>Urtak</t>
  </si>
  <si>
    <t>http://blog.urtak.com/2013/goodbye-for-now/</t>
  </si>
  <si>
    <t>Curated Web|Finance|Messaging|Polling|Surveys|Weddings</t>
  </si>
  <si>
    <t>/organization/urtak</t>
  </si>
  <si>
    <t>/funding-round/c88dffa456ad6d6261a6787b772e6598</t>
  </si>
  <si>
    <t>/organization/ urthecast</t>
  </si>
  <si>
    <t>/ORGANIZATION/URTHECAST</t>
  </si>
  <si>
    <t>/funding-round/13834b80039322d0b531c03152b852a7</t>
  </si>
  <si>
    <t>/Organization/Urthecast</t>
  </si>
  <si>
    <t>UrtheCast</t>
  </si>
  <si>
    <t>http://www.urthecast.com</t>
  </si>
  <si>
    <t>Aerospace|Big Data|Internet|Real Time|Technology</t>
  </si>
  <si>
    <t>/organization/urthecast</t>
  </si>
  <si>
    <t>/funding-round/5279f74fe7e1cbc0bddf0d2944366ab0</t>
  </si>
  <si>
    <t>/funding-round/aeaca84f93036b8da6980b7a4bd50e8a</t>
  </si>
  <si>
    <t>/organization/ urturn</t>
  </si>
  <si>
    <t>/organization/urturn</t>
  </si>
  <si>
    <t>/funding-round/9a9600795b7a0b9a95669d3899392a52</t>
  </si>
  <si>
    <t>/Organization/Urturn</t>
  </si>
  <si>
    <t>urturn</t>
  </si>
  <si>
    <t>http://www.urturn.com</t>
  </si>
  <si>
    <t>Curated Web|Internet|Messaging|Social Media</t>
  </si>
  <si>
    <t>/organization/ uruut</t>
  </si>
  <si>
    <t>/ORGANIZATION/URUUT</t>
  </si>
  <si>
    <t>/funding-round/d48e58a5083c451a6230a0ba030dabc4</t>
  </si>
  <si>
    <t>/Organization/Uruut</t>
  </si>
  <si>
    <t>Uruut</t>
  </si>
  <si>
    <t>http://www.uruut.com</t>
  </si>
  <si>
    <t>/organization/ urvew</t>
  </si>
  <si>
    <t>/organization/urvew</t>
  </si>
  <si>
    <t>/funding-round/dfc27f0885abecb7de442a0b94a5cdd2</t>
  </si>
  <si>
    <t>/Organization/Urvew</t>
  </si>
  <si>
    <t>Urvew</t>
  </si>
  <si>
    <t>/organization/ urx</t>
  </si>
  <si>
    <t>/ORGANIZATION/URX</t>
  </si>
  <si>
    <t>/funding-round/0d6115b0f936f46a7499677d05f80a66</t>
  </si>
  <si>
    <t>/Organization/Urx</t>
  </si>
  <si>
    <t>URX</t>
  </si>
  <si>
    <t>http://urx.com</t>
  </si>
  <si>
    <t>Digital Media|Mobile|Mobile Commerce</t>
  </si>
  <si>
    <t>/organization/urx</t>
  </si>
  <si>
    <t>/funding-round/6bdc879aa6a8b05ef44c1163a7e36c55</t>
  </si>
  <si>
    <t>/funding-round/ac1b0041e4d8afa6f4447acada922c5c</t>
  </si>
  <si>
    <t>/funding-round/bcaef420587f327863ab266be560b9ab</t>
  </si>
  <si>
    <t>/organization/ us-biologic</t>
  </si>
  <si>
    <t>/ORGANIZATION/US-BIOLOGIC</t>
  </si>
  <si>
    <t>/funding-round/56ac411891e3c6ba176b72bbb098dc15</t>
  </si>
  <si>
    <t>/Organization/Us-Biologic</t>
  </si>
  <si>
    <t>US Biologic</t>
  </si>
  <si>
    <t>http://usbiologic.com/</t>
  </si>
  <si>
    <t>/organization/us-biologic</t>
  </si>
  <si>
    <t>/funding-round/62fc2fdf47f69dbee785397f1cdbd210</t>
  </si>
  <si>
    <t>/organization/ us-data-corporation</t>
  </si>
  <si>
    <t>/ORGANIZATION/US-DATA-CORPORATION</t>
  </si>
  <si>
    <t>/funding-round/c0350137254d34c24ba99580f47d75a7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 us-dataworks</t>
  </si>
  <si>
    <t>/organization/us-dataworks</t>
  </si>
  <si>
    <t>/funding-round/d99efae18aa7a4cd4cf4027639003c41</t>
  </si>
  <si>
    <t>/Organization/Us-Dataworks</t>
  </si>
  <si>
    <t>US Dataworks</t>
  </si>
  <si>
    <t>http://www.usdataworks.com</t>
  </si>
  <si>
    <t>Cloud Management|Payments|Telecommunications</t>
  </si>
  <si>
    <t>/organization/ us-drum-supply</t>
  </si>
  <si>
    <t>/ORGANIZATION/US-DRUM-SUPPLY</t>
  </si>
  <si>
    <t>/funding-round/820ae5854f4e24b4af78d7749fb8e45b</t>
  </si>
  <si>
    <t>/Organization/Us-Drum-Supply</t>
  </si>
  <si>
    <t>US Drum Supply</t>
  </si>
  <si>
    <t>http://www.usdrumsupply.com</t>
  </si>
  <si>
    <t>/organization/ us-dry-cleaning-services</t>
  </si>
  <si>
    <t>/organization/us-dry-cleaning-services</t>
  </si>
  <si>
    <t>/funding-round/49649a8220035cc325b334ec353d0c47</t>
  </si>
  <si>
    <t>/Organization/Us-Dry-Cleaning-Services</t>
  </si>
  <si>
    <t>US Dry Cleaning Services</t>
  </si>
  <si>
    <t>http://sdrycleaning.com</t>
  </si>
  <si>
    <t>/organization/ us-emergency-operations-center</t>
  </si>
  <si>
    <t>/ORGANIZATION/US-EMERGENCY-OPERATIONS-CENTER</t>
  </si>
  <si>
    <t>/funding-round/de4539ed2f06b1f7b2ab3f7a85dfe168</t>
  </si>
  <si>
    <t>/Organization/Us-Emergency-Operations-Center</t>
  </si>
  <si>
    <t>US Emergency Operations Center</t>
  </si>
  <si>
    <t>http://emicus.com</t>
  </si>
  <si>
    <t>/organization/ us-emergency-registry</t>
  </si>
  <si>
    <t>/organization/us-emergency-registry</t>
  </si>
  <si>
    <t>/funding-round/fb1ea15796cffe14f5f6106c67b91dd2</t>
  </si>
  <si>
    <t>/Organization/Us-Emergency-Registry</t>
  </si>
  <si>
    <t>US Emergency Registry</t>
  </si>
  <si>
    <t>http://www.usemergency.org</t>
  </si>
  <si>
    <t>Mobile Emergency&amp;Health|Startups</t>
  </si>
  <si>
    <t>Mobile Emergency&amp;Health</t>
  </si>
  <si>
    <t>/organization/ us-forming-technologies</t>
  </si>
  <si>
    <t>/ORGANIZATION/US-FORMING-TECHNOLOGIES</t>
  </si>
  <si>
    <t>/funding-round/4eb26faeb695b50bf92e4c43f1bae954</t>
  </si>
  <si>
    <t>/Organization/Us-Forming-Technologies</t>
  </si>
  <si>
    <t>US FORMING TECHNOLOGIES</t>
  </si>
  <si>
    <t>Mechanical Solutions|Services|Technology</t>
  </si>
  <si>
    <t>/organization/ us-grand-prix-championship</t>
  </si>
  <si>
    <t>/organization/us-grand-prix-championship</t>
  </si>
  <si>
    <t>/funding-round/7b645f0c79fc283cbded65b741c6674b</t>
  </si>
  <si>
    <t>/Organization/Us-Grand-Prix-Championship</t>
  </si>
  <si>
    <t>US Grand Prix Championship</t>
  </si>
  <si>
    <t>http://usgpchampionship.com/</t>
  </si>
  <si>
    <t>/organization/ us-health-broker-com</t>
  </si>
  <si>
    <t>/ORGANIZATION/US-HEALTH-BROKER-COM</t>
  </si>
  <si>
    <t>/funding-round/f51f579aaf1dcbe60e395b59c8b85009</t>
  </si>
  <si>
    <t>/Organization/Us-Health-Broker-Com</t>
  </si>
  <si>
    <t>US Health Broker.com</t>
  </si>
  <si>
    <t>http://ushealthbroker.com</t>
  </si>
  <si>
    <t>/organization/ us-healthcenter</t>
  </si>
  <si>
    <t>/organization/us-healthcenter</t>
  </si>
  <si>
    <t>/funding-round/bea7fde3feba93229455f7a2e49ad2d5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 us-healthvest</t>
  </si>
  <si>
    <t>/ORGANIZATION/US-HEALTHVEST</t>
  </si>
  <si>
    <t>/funding-round/12a2e34d8472d48ea251e0cadd53873b</t>
  </si>
  <si>
    <t>/Organization/Us-Healthvest</t>
  </si>
  <si>
    <t>US HealthVest</t>
  </si>
  <si>
    <t>http://www.ushealthvest.com</t>
  </si>
  <si>
    <t>/organization/ us-ignite</t>
  </si>
  <si>
    <t>/organization/us-ignite</t>
  </si>
  <si>
    <t>/funding-round/8265b709f5628ce0c4dc1a6df3c0970c</t>
  </si>
  <si>
    <t>/Organization/Us-Ignite</t>
  </si>
  <si>
    <t>US Ignite</t>
  </si>
  <si>
    <t>https://us-ignite.org/</t>
  </si>
  <si>
    <t>/organization/ us-medical-innovations</t>
  </si>
  <si>
    <t>/ORGANIZATION/US-MEDICAL-INNOVATIONS</t>
  </si>
  <si>
    <t>/funding-round/641b2e099e3026f94f0d0a9e2643200b</t>
  </si>
  <si>
    <t>/Organization/Us-Medical-Innovations</t>
  </si>
  <si>
    <t>US Medical Innovations</t>
  </si>
  <si>
    <t>http://usmedinnovations.com</t>
  </si>
  <si>
    <t>/organization/ us-methanol-corporation</t>
  </si>
  <si>
    <t>/organization/us-methanol-corporation</t>
  </si>
  <si>
    <t>/funding-round/90e72ba8445c6873e44d291645919c21</t>
  </si>
  <si>
    <t>/Organization/Us-Methanol-Corporation</t>
  </si>
  <si>
    <t>US Methanol Corporation</t>
  </si>
  <si>
    <t>http://usmeoh.com</t>
  </si>
  <si>
    <t>Engineering Firms|Entrepreneur|Industrial|Internet</t>
  </si>
  <si>
    <t>/organization/ us-preventive-medicine</t>
  </si>
  <si>
    <t>/ORGANIZATION/US-PREVENTIVE-MEDICINE</t>
  </si>
  <si>
    <t>/funding-round/0def63b03919f606e3706b38299aaada</t>
  </si>
  <si>
    <t>/Organization/Us-Preventive-Medicine</t>
  </si>
  <si>
    <t>US PREVENTIVE MEDICINE</t>
  </si>
  <si>
    <t>http://www.uspreventivemedicine.com</t>
  </si>
  <si>
    <t>/organization/us-preventive-medicine</t>
  </si>
  <si>
    <t>/funding-round/2680defe5f4d92a2bacc5d2741db334d</t>
  </si>
  <si>
    <t>/funding-round/7eda0718bde81b7d12a29f7336291e86</t>
  </si>
  <si>
    <t>/funding-round/adf373fc63cbe0963ef3c0307d4f2143</t>
  </si>
  <si>
    <t>/organization/ us-primate-rescue-inc</t>
  </si>
  <si>
    <t>/ORGANIZATION/US-PRIMATE-RESCUE-INC</t>
  </si>
  <si>
    <t>/funding-round/2e5e03354487a82060e9bbb54971d743</t>
  </si>
  <si>
    <t>/Organization/Us-Primate-Rescue-Inc</t>
  </si>
  <si>
    <t>US Primate Rescue Inc.</t>
  </si>
  <si>
    <t>http://USPrimaterescue.webs.com</t>
  </si>
  <si>
    <t>Animal Feed|Databases|Security</t>
  </si>
  <si>
    <t>/organization/ us-renewables</t>
  </si>
  <si>
    <t>/organization/us-renewables</t>
  </si>
  <si>
    <t>/funding-round/37a77648de7898cde76f5eef501336f0</t>
  </si>
  <si>
    <t>/Organization/Us-Renewables</t>
  </si>
  <si>
    <t>US Renewables</t>
  </si>
  <si>
    <t>http://www.usregroup.com</t>
  </si>
  <si>
    <t>/organization/ us-shuttle-of-boston</t>
  </si>
  <si>
    <t>/ORGANIZATION/US-SHUTTLE-OF-BOSTON</t>
  </si>
  <si>
    <t>/funding-round/3a6a8965ca8b9e248ee22af664c5c29e</t>
  </si>
  <si>
    <t>/Organization/Us-Shuttle-Of-Boston</t>
  </si>
  <si>
    <t>US Shuttle of Boston</t>
  </si>
  <si>
    <t>/organization/ us-st-construction-material-intl</t>
  </si>
  <si>
    <t>/organization/us-st-construction-material-intl</t>
  </si>
  <si>
    <t>/funding-round/445f9365cfa3096d471c34f60c85a471</t>
  </si>
  <si>
    <t>/Organization/Us-St-Construction-Material-Intl</t>
  </si>
  <si>
    <t>US-ST Construction Material Int'l.</t>
  </si>
  <si>
    <t>http://stmaterialconstruction.com</t>
  </si>
  <si>
    <t>/organization/ us-toxicology</t>
  </si>
  <si>
    <t>/ORGANIZATION/US-TOXICOLOGY</t>
  </si>
  <si>
    <t>/funding-round/9f90d832de98846541686106e42a62eb</t>
  </si>
  <si>
    <t>/Organization/Us-Toxicology</t>
  </si>
  <si>
    <t>US Toxicology</t>
  </si>
  <si>
    <t>http://ushealth-group.com</t>
  </si>
  <si>
    <t>/organization/ usa-discounters</t>
  </si>
  <si>
    <t>/organization/usa-discounters</t>
  </si>
  <si>
    <t>/funding-round/4f93e148048ff7bc611b2934f5371a03</t>
  </si>
  <si>
    <t>/Organization/Usa-Discounters</t>
  </si>
  <si>
    <t>USA Discounters</t>
  </si>
  <si>
    <t>http://www.usadiscounters.net</t>
  </si>
  <si>
    <t>Payments|Retail Technology|Subscription Businesses</t>
  </si>
  <si>
    <t>/ORGANIZATION/USA-DISCOUNTERS</t>
  </si>
  <si>
    <t>/funding-round/b4c61197aa1c2e36ee61c44b2a503d2f</t>
  </si>
  <si>
    <t>/organization/ usa-extended-stays-llc</t>
  </si>
  <si>
    <t>/organization/usa-extended-stays-llc</t>
  </si>
  <si>
    <t>/funding-round/8ea37d159adf162ab179fc665fd1ddf5</t>
  </si>
  <si>
    <t>/Organization/Usa-Extended-Stays-Llc</t>
  </si>
  <si>
    <t>USA EXTENDED STAYS</t>
  </si>
  <si>
    <t>Ponca City</t>
  </si>
  <si>
    <t>/organization/ usa-fashion-project</t>
  </si>
  <si>
    <t>/ORGANIZATION/USA-FASHION-PROJECT</t>
  </si>
  <si>
    <t>/funding-round/8cc8fc4382042530f1b5967710bb18d2</t>
  </si>
  <si>
    <t>/Organization/Usa-Fashion-Project</t>
  </si>
  <si>
    <t>USA Fashion Project</t>
  </si>
  <si>
    <t>http://www.usafashionproject.com</t>
  </si>
  <si>
    <t>/organization/ usa-technologies</t>
  </si>
  <si>
    <t>/organization/usa-technologies</t>
  </si>
  <si>
    <t>/funding-round/3e47ca037c4ed59f37e18cd2427dc9db</t>
  </si>
  <si>
    <t>/Organization/Usa-Technologies</t>
  </si>
  <si>
    <t>USA Technologies</t>
  </si>
  <si>
    <t>http://www.usatech.com</t>
  </si>
  <si>
    <t>/organization/ usabilitytools-com</t>
  </si>
  <si>
    <t>/ORGANIZATION/USABILITYTOOLS-COM</t>
  </si>
  <si>
    <t>/funding-round/b1738e74fde7053593437945f292e34c</t>
  </si>
  <si>
    <t>/Organization/Usabilitytools-Com</t>
  </si>
  <si>
    <t>UsabilityTools</t>
  </si>
  <si>
    <t>http://usabilitytools.com</t>
  </si>
  <si>
    <t>Usability|User Experience Design</t>
  </si>
  <si>
    <t>Usability</t>
  </si>
  <si>
    <t>/organization/ usable-com</t>
  </si>
  <si>
    <t>/organization/usable-com</t>
  </si>
  <si>
    <t>/funding-round/4b13add82226435194dbea9fc7f43c22</t>
  </si>
  <si>
    <t>/Organization/Usable-Com</t>
  </si>
  <si>
    <t>Usable Security Systems</t>
  </si>
  <si>
    <t>http://usable.com</t>
  </si>
  <si>
    <t>/organization/ usarad-holdings</t>
  </si>
  <si>
    <t>/ORGANIZATION/USARAD-HOLDINGS</t>
  </si>
  <si>
    <t>/funding-round/d0b8f3e7f437b647010ea8314d2dfabf</t>
  </si>
  <si>
    <t>/Organization/Usarad-Holdings</t>
  </si>
  <si>
    <t>USARAD Holdings</t>
  </si>
  <si>
    <t>http://usarad.com/</t>
  </si>
  <si>
    <t>/organization/ usarium</t>
  </si>
  <si>
    <t>/organization/usarium</t>
  </si>
  <si>
    <t>/funding-round/2d1d46ccf20196b21f72c339dd023cf7</t>
  </si>
  <si>
    <t>/Organization/Usarium</t>
  </si>
  <si>
    <t>Usarium</t>
  </si>
  <si>
    <t>http://www.usarium.com</t>
  </si>
  <si>
    <t>Collaborative Consumption|Consumers|Curated Web|Online Rental|Peer-to-Peer</t>
  </si>
  <si>
    <t>/organization/ usb-promos</t>
  </si>
  <si>
    <t>/ORGANIZATION/USB-PROMOS</t>
  </si>
  <si>
    <t>/funding-round/166a384f3f6188c19475641f6829236c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-promos</t>
  </si>
  <si>
    <t>/funding-round/3d0ff9bd86620372fbf750a67391e855</t>
  </si>
  <si>
    <t>/funding-round/89b06b5e85f8e63618c2f8b69b035865</t>
  </si>
  <si>
    <t>/funding-round/e7b43b8dab231143d89b04c3778cfb43</t>
  </si>
  <si>
    <t>/organization/ usbek-rica</t>
  </si>
  <si>
    <t>/ORGANIZATION/USBEK-RICA</t>
  </si>
  <si>
    <t>/funding-round/5febddea5af8588460049c289c5944e3</t>
  </si>
  <si>
    <t>/Organization/Usbek-Rica</t>
  </si>
  <si>
    <t>Usbek &amp; Rica</t>
  </si>
  <si>
    <t>http://usbek-et-rica.fr</t>
  </si>
  <si>
    <t>/organization/ usconnect</t>
  </si>
  <si>
    <t>/organization/usconnect</t>
  </si>
  <si>
    <t>/funding-round/46ebfbead9f022c98fba045c3f60d59c</t>
  </si>
  <si>
    <t>/Organization/Usconnect</t>
  </si>
  <si>
    <t>USConnect</t>
  </si>
  <si>
    <t>http://usconnectholdings.com</t>
  </si>
  <si>
    <t>Kingstree</t>
  </si>
  <si>
    <t>/organization/ uscreen-tv</t>
  </si>
  <si>
    <t>/ORGANIZATION/USCREEN-TV</t>
  </si>
  <si>
    <t>/funding-round/bd2df9e7b41731067f05096887d556fb</t>
  </si>
  <si>
    <t>/Organization/Uscreen-Tv</t>
  </si>
  <si>
    <t>Uscreen</t>
  </si>
  <si>
    <t>http://www.uscreen.tv</t>
  </si>
  <si>
    <t>Digital Media|Video on Demand|Video Streaming</t>
  </si>
  <si>
    <t>/organization/ usd-mint</t>
  </si>
  <si>
    <t>/organization/usd-mint</t>
  </si>
  <si>
    <t>/funding-round/8dde15d9462b2906f7f20df3ad5fee99</t>
  </si>
  <si>
    <t>/Organization/Usd-Mint</t>
  </si>
  <si>
    <t>USD Mint</t>
  </si>
  <si>
    <t>http://www.USDMint.com</t>
  </si>
  <si>
    <t>E-Commerce|Finance|Travel</t>
  </si>
  <si>
    <t>Kailua Kona</t>
  </si>
  <si>
    <t>/organization/ usds</t>
  </si>
  <si>
    <t>/ORGANIZATION/USDS</t>
  </si>
  <si>
    <t>/funding-round/0c12aa6bea0773c3285d0b7d3edb040d</t>
  </si>
  <si>
    <t>/Organization/Usds</t>
  </si>
  <si>
    <t>USDS</t>
  </si>
  <si>
    <t>http://dxstandards.com</t>
  </si>
  <si>
    <t>/organization/usds</t>
  </si>
  <si>
    <t>/funding-round/2d632898d5c0b7c3e09183b4a0ce1136</t>
  </si>
  <si>
    <t>/organization/ use-it-better</t>
  </si>
  <si>
    <t>/ORGANIZATION/USE-IT-BETTER</t>
  </si>
  <si>
    <t>/funding-round/a934c3c0229917d9c3cf919407311a08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 useful-at-night</t>
  </si>
  <si>
    <t>/organization/useful-at-night</t>
  </si>
  <si>
    <t>/funding-round/05212704f1cbc82db4108ce180cc91b0</t>
  </si>
  <si>
    <t>/Organization/Useful-At-Night</t>
  </si>
  <si>
    <t>Useful at Night</t>
  </si>
  <si>
    <t>http://usefulatnight.com</t>
  </si>
  <si>
    <t>Apps|Mobile|Nightlife</t>
  </si>
  <si>
    <t>/organization/ useful-systems</t>
  </si>
  <si>
    <t>/ORGANIZATION/USEFUL-SYSTEMS</t>
  </si>
  <si>
    <t>/funding-round/a7e3b0f5ab97291458acd07b4382edaa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 usens-inc-</t>
  </si>
  <si>
    <t>/organization/usens-inc-</t>
  </si>
  <si>
    <t>/funding-round/0fa274d1dfbde6bbefd4360072b95b58</t>
  </si>
  <si>
    <t>/Organization/Usens-Inc-</t>
  </si>
  <si>
    <t>uSens</t>
  </si>
  <si>
    <t>http://www.usens.com/</t>
  </si>
  <si>
    <t>/ORGANIZATION/USENS-INC-</t>
  </si>
  <si>
    <t>/funding-round/3a2578004afee25ba8994358ac8e6a32</t>
  </si>
  <si>
    <t>/organization/ usentric</t>
  </si>
  <si>
    <t>/organization/usentric</t>
  </si>
  <si>
    <t>/funding-round/48a029aaf9ddf7fa1fdd7b73f23a91b0</t>
  </si>
  <si>
    <t>/Organization/Usentric</t>
  </si>
  <si>
    <t>Usentric</t>
  </si>
  <si>
    <t>/organization/ user-interface</t>
  </si>
  <si>
    <t>/ORGANIZATION/USER-INTERFACE</t>
  </si>
  <si>
    <t>/funding-round/ade267714c6ee533323f46a25b2db237</t>
  </si>
  <si>
    <t>/Organization/User-Interface</t>
  </si>
  <si>
    <t>User Interface</t>
  </si>
  <si>
    <t>http://www.userinterface.com</t>
  </si>
  <si>
    <t>/organization/ user-local</t>
  </si>
  <si>
    <t>/organization/user-local</t>
  </si>
  <si>
    <t>/funding-round/d7ccf495295e5113dce7181d256e540c</t>
  </si>
  <si>
    <t>/Organization/User-Local</t>
  </si>
  <si>
    <t>User Local</t>
  </si>
  <si>
    <t>http://www.userlocal.jp/</t>
  </si>
  <si>
    <t>/organization/ user-replay</t>
  </si>
  <si>
    <t>/ORGANIZATION/USER-REPLAY</t>
  </si>
  <si>
    <t>/funding-round/36c141e44b0d4893ce98ca651572ea8b</t>
  </si>
  <si>
    <t>/Organization/User-Replay</t>
  </si>
  <si>
    <t>User Replay</t>
  </si>
  <si>
    <t>http://userreplay.com</t>
  </si>
  <si>
    <t>/organization/user-replay</t>
  </si>
  <si>
    <t>/funding-round/c77b9f7ae313489ad1ea2aa6e74ad87f</t>
  </si>
  <si>
    <t>/funding-round/d7f428cacd0f60df8e3b5d067470e48c</t>
  </si>
  <si>
    <t>/funding-round/dc51e073d9eae6ce13ed2803e3f4c757</t>
  </si>
  <si>
    <t>/organization/ user1st</t>
  </si>
  <si>
    <t>/ORGANIZATION/USER1ST</t>
  </si>
  <si>
    <t>/funding-round/ed9adb76e16befc72fc67a337f97154c</t>
  </si>
  <si>
    <t>/Organization/User1St</t>
  </si>
  <si>
    <t>User1st</t>
  </si>
  <si>
    <t>http://www.user1st.com/</t>
  </si>
  <si>
    <t>/organization/ useradgents</t>
  </si>
  <si>
    <t>/organization/useradgents</t>
  </si>
  <si>
    <t>/funding-round/9c2717d207976150d67a620ccdf031ec</t>
  </si>
  <si>
    <t>/Organization/Useradgents</t>
  </si>
  <si>
    <t>userADgents</t>
  </si>
  <si>
    <t>http://www.useradgents.com</t>
  </si>
  <si>
    <t>/organization/ userapp</t>
  </si>
  <si>
    <t>/ORGANIZATION/USERAPP</t>
  </si>
  <si>
    <t>/funding-round/e7416928793633de526ac4f604679000</t>
  </si>
  <si>
    <t>/Organization/Userapp</t>
  </si>
  <si>
    <t>UserApp</t>
  </si>
  <si>
    <t>http://www.userapp.io</t>
  </si>
  <si>
    <t>/organization/ userate</t>
  </si>
  <si>
    <t>/organization/userate</t>
  </si>
  <si>
    <t>/funding-round/640ec87f76091acc19408718005e5102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 userbin</t>
  </si>
  <si>
    <t>/ORGANIZATION/USERBIN</t>
  </si>
  <si>
    <t>/funding-round/bfec93529fe6da15fa060fa7936ec818</t>
  </si>
  <si>
    <t>/Organization/Userbin</t>
  </si>
  <si>
    <t>Userbin</t>
  </si>
  <si>
    <t>https://userbin.com/</t>
  </si>
  <si>
    <t>/organization/ usercycle</t>
  </si>
  <si>
    <t>/organization/usercycle</t>
  </si>
  <si>
    <t>/funding-round/15d0fb4d6b35da38395e0caa95b2592a</t>
  </si>
  <si>
    <t>/Organization/Usercycle</t>
  </si>
  <si>
    <t>USERcycle</t>
  </si>
  <si>
    <t>https://usercycle.com</t>
  </si>
  <si>
    <t>/organization/ useready</t>
  </si>
  <si>
    <t>/ORGANIZATION/USEREADY</t>
  </si>
  <si>
    <t>/funding-round/979a692cf4305739a3abb37ce32ca8bd</t>
  </si>
  <si>
    <t>/Organization/Useready</t>
  </si>
  <si>
    <t>USEREADY</t>
  </si>
  <si>
    <t>http://www.useready.com</t>
  </si>
  <si>
    <t>Big Data|Consulting|Data Visualization</t>
  </si>
  <si>
    <t>/organization/ userevents</t>
  </si>
  <si>
    <t>/organization/userevents</t>
  </si>
  <si>
    <t>/funding-round/e04c3546f51978b7c9ea11a06d553a91</t>
  </si>
  <si>
    <t>/Organization/Userevents</t>
  </si>
  <si>
    <t>UserEvents</t>
  </si>
  <si>
    <t>http://www.cxengage.com</t>
  </si>
  <si>
    <t>Analytics|Big Data|Customer Service|Enterprise Software</t>
  </si>
  <si>
    <t>/organization/ userfox</t>
  </si>
  <si>
    <t>/ORGANIZATION/USERFOX</t>
  </si>
  <si>
    <t>/funding-round/10be9728003c53193cd220247f7c0162</t>
  </si>
  <si>
    <t>/Organization/Userfox</t>
  </si>
  <si>
    <t>userfox</t>
  </si>
  <si>
    <t>http://www.userfox.com</t>
  </si>
  <si>
    <t>Advertising|Email|Email Marketing|SaaS|Sales and Marketing</t>
  </si>
  <si>
    <t>/organization/ useriq</t>
  </si>
  <si>
    <t>/organization/useriq</t>
  </si>
  <si>
    <t>/funding-round/49809347b0ce61b4cc576c2d8519a523</t>
  </si>
  <si>
    <t>/Organization/Useriq</t>
  </si>
  <si>
    <t>UserIQ</t>
  </si>
  <si>
    <t>http://www.useriq.com</t>
  </si>
  <si>
    <t>Marketing Automation|Mobile Software Tools|Web Tools</t>
  </si>
  <si>
    <t>/organization/ userjoy-technology</t>
  </si>
  <si>
    <t>/ORGANIZATION/USERJOY-TECHNOLOGY</t>
  </si>
  <si>
    <t>/funding-round/46314e20dc1aa23694fe7308300d86e6</t>
  </si>
  <si>
    <t>/Organization/Userjoy-Technology</t>
  </si>
  <si>
    <t>USERJOY Technology</t>
  </si>
  <si>
    <t>http://www.userjoy.com.tw</t>
  </si>
  <si>
    <t>/organization/ userlike-live-chat</t>
  </si>
  <si>
    <t>/organization/userlike-live-chat</t>
  </si>
  <si>
    <t>/funding-round/0630624bd7afe681ca3a0b06f8e78365</t>
  </si>
  <si>
    <t>/Organization/Userlike-Live-Chat</t>
  </si>
  <si>
    <t>Userlike Live Chat</t>
  </si>
  <si>
    <t>http://www.userlike.com</t>
  </si>
  <si>
    <t>Chat|CRM|E-Commerce|SaaS|Software</t>
  </si>
  <si>
    <t>/organization/ usermind-inc</t>
  </si>
  <si>
    <t>/ORGANIZATION/USERMIND-INC</t>
  </si>
  <si>
    <t>/funding-round/cd53a66ffd93adacf651590fe2fbead5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 usermojo</t>
  </si>
  <si>
    <t>/organization/usermojo</t>
  </si>
  <si>
    <t>/funding-round/76f74b5ea735a48dd35844f29948f3f1</t>
  </si>
  <si>
    <t>/Organization/Usermojo</t>
  </si>
  <si>
    <t>UserMojo</t>
  </si>
  <si>
    <t>http://www.usermojo.com</t>
  </si>
  <si>
    <t>/organization/ userscout</t>
  </si>
  <si>
    <t>/ORGANIZATION/USERSCOUT</t>
  </si>
  <si>
    <t>/funding-round/3232ea81a32ab6599a094387cc4c89f1</t>
  </si>
  <si>
    <t>/Organization/Userscout</t>
  </si>
  <si>
    <t>Userscout</t>
  </si>
  <si>
    <t>http://www.userscout.com</t>
  </si>
  <si>
    <t>App Marketing|Curated Web|Market Research|Surveys</t>
  </si>
  <si>
    <t>/organization/ usersnap</t>
  </si>
  <si>
    <t>/organization/usersnap</t>
  </si>
  <si>
    <t>/funding-round/8577aaecbee6b9d6e79d70f700c9a973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 userstorylab</t>
  </si>
  <si>
    <t>/ORGANIZATION/USERSTORYLAB</t>
  </si>
  <si>
    <t>/funding-round/3085db8121718ff1b0657e49f73d94e9</t>
  </si>
  <si>
    <t>/Organization/Userstorylab</t>
  </si>
  <si>
    <t>Userstorylab</t>
  </si>
  <si>
    <t>http://www.userstorylab.com</t>
  </si>
  <si>
    <t>/organization/ usertesting-com</t>
  </si>
  <si>
    <t>/organization/usertesting-com</t>
  </si>
  <si>
    <t>/funding-round/3a911d98232675ec28dc70b5ee0a72a2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TESTING-COM</t>
  </si>
  <si>
    <t>/funding-round/d8949090fd1801c404bc73cc1574897a</t>
  </si>
  <si>
    <t>/organization/ uservoice</t>
  </si>
  <si>
    <t>/organization/uservoice</t>
  </si>
  <si>
    <t>/funding-round/413bc208720cfe5c56932516beee1faa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VOICE</t>
  </si>
  <si>
    <t>/funding-round/fd982a574fb809e4a5eecf55d79ab6a2</t>
  </si>
  <si>
    <t>/organization/ userzoom</t>
  </si>
  <si>
    <t>/organization/userzoom</t>
  </si>
  <si>
    <t>/funding-round/6ab3288ff39e09aa16ec76d291ada945</t>
  </si>
  <si>
    <t>/Organization/Userzoom</t>
  </si>
  <si>
    <t>UserZoom</t>
  </si>
  <si>
    <t>http://www.userzoom.com</t>
  </si>
  <si>
    <t>Software|Testing|Usability|User Experience Design</t>
  </si>
  <si>
    <t>/ORGANIZATION/USERZOOM</t>
  </si>
  <si>
    <t>/funding-round/a4953214bf4650d05038a27d83d0dd9a</t>
  </si>
  <si>
    <t>/organization/ usetime</t>
  </si>
  <si>
    <t>/organization/usetime</t>
  </si>
  <si>
    <t>/funding-round/73fcb7b82205d30b1dd0df6d02a31874</t>
  </si>
  <si>
    <t>/Organization/Usetime</t>
  </si>
  <si>
    <t>Usetime</t>
  </si>
  <si>
    <t>http://usetime.co</t>
  </si>
  <si>
    <t>/organization/ usetogether</t>
  </si>
  <si>
    <t>/ORGANIZATION/USETOGETHER</t>
  </si>
  <si>
    <t>/funding-round/5d4ef85c6805c64cc28fe211dfc925d4</t>
  </si>
  <si>
    <t>/Organization/Usetogether</t>
  </si>
  <si>
    <t>UseTogether</t>
  </si>
  <si>
    <t>http://www.usetogether.com</t>
  </si>
  <si>
    <t>/organization/ usetrace</t>
  </si>
  <si>
    <t>/organization/usetrace</t>
  </si>
  <si>
    <t>/funding-round/841000d6ae7d571a03771690306fe63e</t>
  </si>
  <si>
    <t>/Organization/Usetrace</t>
  </si>
  <si>
    <t>Usetrace</t>
  </si>
  <si>
    <t>http://usetrace.com</t>
  </si>
  <si>
    <t>/organization/ useum</t>
  </si>
  <si>
    <t>/ORGANIZATION/USEUM</t>
  </si>
  <si>
    <t>/funding-round/4a9e036f08836e9a83705e3d8204422f</t>
  </si>
  <si>
    <t>/Organization/Useum</t>
  </si>
  <si>
    <t>USEUM</t>
  </si>
  <si>
    <t>http://useum.org</t>
  </si>
  <si>
    <t>Art|E-Commerce|Mobile|Networking|Social Media</t>
  </si>
  <si>
    <t>/organization/ usgi-medical</t>
  </si>
  <si>
    <t>/organization/usgi-medical</t>
  </si>
  <si>
    <t>/funding-round/a60a7ba6beaa4b5578eebbe3fdb2a223</t>
  </si>
  <si>
    <t>/Organization/Usgi-Medical</t>
  </si>
  <si>
    <t>USGI Medical</t>
  </si>
  <si>
    <t>http://usgimedical.com</t>
  </si>
  <si>
    <t>/ORGANIZATION/USGI-MEDICAL</t>
  </si>
  <si>
    <t>/funding-round/c4c6fe11ed8ea6d194136ee058e85c17</t>
  </si>
  <si>
    <t>/funding-round/e6026f7c12d5e086133a90b97c0a1738</t>
  </si>
  <si>
    <t>/organization/ usgift</t>
  </si>
  <si>
    <t>/ORGANIZATION/USGIFT</t>
  </si>
  <si>
    <t>/funding-round/83b281a3181cac02eb9e0dbcd5c89095</t>
  </si>
  <si>
    <t>/Organization/Usgift</t>
  </si>
  <si>
    <t>USgift</t>
  </si>
  <si>
    <t>/organization/ ushahidi</t>
  </si>
  <si>
    <t>/organization/ushahidi</t>
  </si>
  <si>
    <t>/funding-round/0018d2827742430c387074810326bd41</t>
  </si>
  <si>
    <t>/Organization/Ushahidi</t>
  </si>
  <si>
    <t>Ushahidi</t>
  </si>
  <si>
    <t>http://www.ushahidi.com</t>
  </si>
  <si>
    <t>Information Technology|Mobile Emergency&amp;Health|Nonprofits|Open Source</t>
  </si>
  <si>
    <t>/ORGANIZATION/USHAHIDI</t>
  </si>
  <si>
    <t>/funding-round/1bd9fa92d84c04be88ce2507f4757b86</t>
  </si>
  <si>
    <t>/funding-round/3360c9fd842c838a58e137cc3d716873</t>
  </si>
  <si>
    <t>/funding-round/a3957ceaf0b28ae5a153b7c9467fce26</t>
  </si>
  <si>
    <t>/funding-round/a591ea2c9f9f03a5c2a0a1dde7ba8db3</t>
  </si>
  <si>
    <t>/funding-round/cf034d0514d9fd325f06e4eee97a31da</t>
  </si>
  <si>
    <t>/organization/ ushare</t>
  </si>
  <si>
    <t>/organization/ushare</t>
  </si>
  <si>
    <t>/funding-round/9b5d15dc7a116ba28344aabd52638773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 usherbuddy</t>
  </si>
  <si>
    <t>/ORGANIZATION/USHERBUDDY</t>
  </si>
  <si>
    <t>/funding-round/34eeba883b1d2c5b6c579bdd56337ca1</t>
  </si>
  <si>
    <t>/Organization/Usherbuddy</t>
  </si>
  <si>
    <t>UsherBuddy</t>
  </si>
  <si>
    <t>http://www.usherbuddy.com</t>
  </si>
  <si>
    <t>Advertising|E-Commerce|Events|Sales and Marketing|Ticketing</t>
  </si>
  <si>
    <t>/organization/ ushi</t>
  </si>
  <si>
    <t>/organization/ushi</t>
  </si>
  <si>
    <t>/funding-round/303456ffde9e0f1e7d1120190832037e</t>
  </si>
  <si>
    <t>/Organization/Ushi</t>
  </si>
  <si>
    <t>Ushi</t>
  </si>
  <si>
    <t>http://www.ushi.com</t>
  </si>
  <si>
    <t>/ORGANIZATION/USHI</t>
  </si>
  <si>
    <t>/funding-round/45e0b639413663cdfd1d92cf5146f6b9</t>
  </si>
  <si>
    <t>/funding-round/9222f501089010689ef0bf211eaa5563</t>
  </si>
  <si>
    <t>/funding-round/a14ebe793c0a3ff30c06308c963d4d42</t>
  </si>
  <si>
    <t>/organization/ uship</t>
  </si>
  <si>
    <t>/organization/uship</t>
  </si>
  <si>
    <t>/funding-round/21a72fc06d0ae16bee09ebbe7486beb2</t>
  </si>
  <si>
    <t>/Organization/Uship</t>
  </si>
  <si>
    <t>uShip</t>
  </si>
  <si>
    <t>http://www.uship.com</t>
  </si>
  <si>
    <t>/ORGANIZATION/USHIP</t>
  </si>
  <si>
    <t>/funding-round/28e64f71b734a0246c679cb8f57d075b</t>
  </si>
  <si>
    <t>/funding-round/2f90522fa0f99a2c5ce6e8abe945aa0d</t>
  </si>
  <si>
    <t>/funding-round/432de6fce237b0629da744645bcb855b</t>
  </si>
  <si>
    <t>/funding-round/9eb8a42c2bc2cb5002436926f91f94cf</t>
  </si>
  <si>
    <t>/funding-round/e1ded98004f03ef3ccf3f84ccc88707a</t>
  </si>
  <si>
    <t>/organization/ usine-io</t>
  </si>
  <si>
    <t>/organization/usine-io</t>
  </si>
  <si>
    <t>/funding-round/7a2bb8be9973d76ef2965336f6b4620d</t>
  </si>
  <si>
    <t>/Organization/Usine-Io</t>
  </si>
  <si>
    <t>USINE IO</t>
  </si>
  <si>
    <t>http://www.usine.io</t>
  </si>
  <si>
    <t>Chevalet</t>
  </si>
  <si>
    <t>/ORGANIZATION/USINE-IO</t>
  </si>
  <si>
    <t>/funding-round/a420977e86ce300c03594b4488e71947</t>
  </si>
  <si>
    <t>/organization/ usingmiles</t>
  </si>
  <si>
    <t>/organization/usingmiles</t>
  </si>
  <si>
    <t>/funding-round/0075f41baa8e84e66575c91da0d1e590</t>
  </si>
  <si>
    <t>/Organization/Usingmiles</t>
  </si>
  <si>
    <t>UsingMiles</t>
  </si>
  <si>
    <t>http://www.usingmiles.com</t>
  </si>
  <si>
    <t>Finance|Hotels|Transportation|Travel</t>
  </si>
  <si>
    <t>/ORGANIZATION/USINGMILES</t>
  </si>
  <si>
    <t>/funding-round/048b646c746659093dc6d66d53448059</t>
  </si>
  <si>
    <t>/funding-round/89c97234c14b54b0945078d021e5461f</t>
  </si>
  <si>
    <t>/funding-round/c02c8392473c949e827383a2a16d4639</t>
  </si>
  <si>
    <t>/funding-round/c14b8aadff5485188453bbd4f30d41d3</t>
  </si>
  <si>
    <t>/organization/ usis-holdings</t>
  </si>
  <si>
    <t>/ORGANIZATION/USIS-HOLDINGS</t>
  </si>
  <si>
    <t>/funding-round/57e593b6559973061d90b3341ba2fd0c</t>
  </si>
  <si>
    <t>/Organization/Usis-Holdings</t>
  </si>
  <si>
    <t>USIS HOLDINGS</t>
  </si>
  <si>
    <t>Oviedo</t>
  </si>
  <si>
    <t>/organization/ uskape</t>
  </si>
  <si>
    <t>/organization/uskape</t>
  </si>
  <si>
    <t>/funding-round/528a5aac87721ca962a977847f1519b3</t>
  </si>
  <si>
    <t>/Organization/Uskape</t>
  </si>
  <si>
    <t>Uskape</t>
  </si>
  <si>
    <t>http://uskape.com</t>
  </si>
  <si>
    <t>Collaboration|Productivity Software|Software</t>
  </si>
  <si>
    <t>/organization/ usmd</t>
  </si>
  <si>
    <t>/ORGANIZATION/USMD</t>
  </si>
  <si>
    <t>/funding-round/42bddb5fbe365fcaa00810994986e659</t>
  </si>
  <si>
    <t>/Organization/Usmd</t>
  </si>
  <si>
    <t>USMD</t>
  </si>
  <si>
    <t>http://www.usmdinc.com</t>
  </si>
  <si>
    <t>/organization/ usmeu</t>
  </si>
  <si>
    <t>/organization/usmeu</t>
  </si>
  <si>
    <t>/funding-round/13ed3e9d11a6f8dcc984607dd9d093d0</t>
  </si>
  <si>
    <t>/Organization/Usmeu</t>
  </si>
  <si>
    <t>UsMeU LLC</t>
  </si>
  <si>
    <t>http://usmeu.com</t>
  </si>
  <si>
    <t>Machine Learning|Social Media|Twitter Applications</t>
  </si>
  <si>
    <t>/organization/ usound</t>
  </si>
  <si>
    <t>/ORGANIZATION/USOUND</t>
  </si>
  <si>
    <t>/funding-round/05a56083dd0ec12c09adfc3a05d320a2</t>
  </si>
  <si>
    <t>/Organization/Usound</t>
  </si>
  <si>
    <t>Usound</t>
  </si>
  <si>
    <t>http://usound.com.ar/</t>
  </si>
  <si>
    <t>/organization/usound</t>
  </si>
  <si>
    <t>/funding-round/791143047c54374488cd14a62e98b7af</t>
  </si>
  <si>
    <t>/funding-round/fd140fd62122ba23b289db2f14e5952b</t>
  </si>
  <si>
    <t>/organization/ uspack-logistics</t>
  </si>
  <si>
    <t>/organization/uspack-logistics</t>
  </si>
  <si>
    <t>/funding-round/0bff2140ca9b68645393396a2ea82ea7</t>
  </si>
  <si>
    <t>/Organization/Uspack-Logistics</t>
  </si>
  <si>
    <t>USPack Logistics</t>
  </si>
  <si>
    <t>http://www.gouspack.com/</t>
  </si>
  <si>
    <t>/organization/ uspeak</t>
  </si>
  <si>
    <t>/ORGANIZATION/USPEAK</t>
  </si>
  <si>
    <t>/funding-round/00f14ba8cefcbba1dd19174b69e4e6d3</t>
  </si>
  <si>
    <t>/Organization/Uspeak</t>
  </si>
  <si>
    <t>uSpeak</t>
  </si>
  <si>
    <t>http://www.uspeaklanguages.com</t>
  </si>
  <si>
    <t>EdTech|Education|Internet|Language Learning</t>
  </si>
  <si>
    <t>/organization/uspeak</t>
  </si>
  <si>
    <t>/funding-round/2e80ce1979205003602ac1090eab17be</t>
  </si>
  <si>
    <t>/organization/ uspixel-technologies</t>
  </si>
  <si>
    <t>/ORGANIZATION/USPIXEL-TECHNOLOGIES</t>
  </si>
  <si>
    <t>/funding-round/68883d5c7b84af7ceb6e18295b68c0f2</t>
  </si>
  <si>
    <t>/Organization/Uspixel-Technologies</t>
  </si>
  <si>
    <t>USPixel Technologies</t>
  </si>
  <si>
    <t>Personalization|Printing|Small and Medium Businesses</t>
  </si>
  <si>
    <t>/organization/ usretina</t>
  </si>
  <si>
    <t>/organization/usretina</t>
  </si>
  <si>
    <t>/funding-round/0dd875ad687dc2bc873eda04c8a4c2dd</t>
  </si>
  <si>
    <t>/Organization/Usretina</t>
  </si>
  <si>
    <t>USRetina</t>
  </si>
  <si>
    <t>http://www.usretina.com</t>
  </si>
  <si>
    <t>/ORGANIZATION/USRETINA</t>
  </si>
  <si>
    <t>/funding-round/642781d14d13ee0bc2dbb65a93911727</t>
  </si>
  <si>
    <t>/organization/ ustadium</t>
  </si>
  <si>
    <t>/organization/ustadium</t>
  </si>
  <si>
    <t>/funding-round/db1d3c8f34c7b0d12781c20e15722276</t>
  </si>
  <si>
    <t>/Organization/Ustadium</t>
  </si>
  <si>
    <t>uSTADIUM</t>
  </si>
  <si>
    <t>http://ustadium.com/</t>
  </si>
  <si>
    <t>Apps|Fantasy Sports|Social Media|Sports</t>
  </si>
  <si>
    <t>/organization/ ustream</t>
  </si>
  <si>
    <t>/ORGANIZATION/USTREAM</t>
  </si>
  <si>
    <t>/funding-round/03f808cce1ef89f1477b4e5a1d8c8c80</t>
  </si>
  <si>
    <t>/Organization/Ustream</t>
  </si>
  <si>
    <t>Ustream</t>
  </si>
  <si>
    <t>http://www.ustream.tv</t>
  </si>
  <si>
    <t>Apps|Broadcasting|Games|Mobile|Video|Video Streaming</t>
  </si>
  <si>
    <t>/organization/ustream</t>
  </si>
  <si>
    <t>/funding-round/0702caacd74533d6b77f77e7a6c8e32c</t>
  </si>
  <si>
    <t>/funding-round/3c49b292747786a010341e1a4c40b5a0</t>
  </si>
  <si>
    <t>/funding-round/aa347a091e518d8ae5b165300487a0fb</t>
  </si>
  <si>
    <t>/funding-round/be1181d0c3cca0287dd1e96bf3fdb82b</t>
  </si>
  <si>
    <t>/organization/ ustrendy</t>
  </si>
  <si>
    <t>/organization/ustrendy</t>
  </si>
  <si>
    <t>/funding-round/e779a7013e31bf9b8472f3f7feef8783</t>
  </si>
  <si>
    <t>/Organization/Ustrendy</t>
  </si>
  <si>
    <t>UsTrendy</t>
  </si>
  <si>
    <t>http://www.ustrendy.com</t>
  </si>
  <si>
    <t>/organization/ ustudio</t>
  </si>
  <si>
    <t>/ORGANIZATION/USTUDIO</t>
  </si>
  <si>
    <t>/funding-round/dca76c2f88d76974510b7ca749659094</t>
  </si>
  <si>
    <t>/Organization/Ustudio</t>
  </si>
  <si>
    <t>uStudio</t>
  </si>
  <si>
    <t>http://ustudio.com</t>
  </si>
  <si>
    <t>Distribution|Games|Video</t>
  </si>
  <si>
    <t>/organization/ ustyme</t>
  </si>
  <si>
    <t>/organization/ustyme</t>
  </si>
  <si>
    <t>/funding-round/5af7e7937f3ee203916a4bd65cd66e60</t>
  </si>
  <si>
    <t>/Organization/Ustyme</t>
  </si>
  <si>
    <t>ustyme</t>
  </si>
  <si>
    <t>http://ustyme.com</t>
  </si>
  <si>
    <t>/organization/ utah-street-labs</t>
  </si>
  <si>
    <t>/ORGANIZATION/UTAH-STREET-LABS</t>
  </si>
  <si>
    <t>/funding-round/5c1cf3db70746777e2cee824efc63b53</t>
  </si>
  <si>
    <t>/Organization/Utah-Street-Labs</t>
  </si>
  <si>
    <t>Utah Street Labs</t>
  </si>
  <si>
    <t>http://utahstreetlabs.com/</t>
  </si>
  <si>
    <t>E-Commerce|Group Buying|Social Media</t>
  </si>
  <si>
    <t>/organization/ utah-surgery-center</t>
  </si>
  <si>
    <t>/organization/utah-surgery-center</t>
  </si>
  <si>
    <t>/funding-round/5d7f80d44140a120d5c97d7e2cb04935</t>
  </si>
  <si>
    <t>/Organization/Utah-Surgery-Center</t>
  </si>
  <si>
    <t>Utah Surgery Center</t>
  </si>
  <si>
    <t>http://southtownesurgery.com</t>
  </si>
  <si>
    <t>/organization/ utan</t>
  </si>
  <si>
    <t>/ORGANIZATION/UTAN</t>
  </si>
  <si>
    <t>/funding-round/2fb7cfd8afdca54326783f55c1f829e2</t>
  </si>
  <si>
    <t>/Organization/Utan</t>
  </si>
  <si>
    <t>Utan</t>
  </si>
  <si>
    <t>http://www.utan.com</t>
  </si>
  <si>
    <t>/organization/utan</t>
  </si>
  <si>
    <t>/funding-round/8a0b9d04f27a11f45052a0e4c3d531a8</t>
  </si>
  <si>
    <t>/funding-round/8f4245c4c505a287312997b09ac32acb</t>
  </si>
  <si>
    <t>/funding-round/eeb8cdbf9b091c4006d6845ebcd3f2bd</t>
  </si>
  <si>
    <t>/organization/ utap</t>
  </si>
  <si>
    <t>/ORGANIZATION/UTAP</t>
  </si>
  <si>
    <t>/funding-round/700f5eaae70f02a71c41684e42bca40e</t>
  </si>
  <si>
    <t>/Organization/Utap</t>
  </si>
  <si>
    <t>uTaP</t>
  </si>
  <si>
    <t>http://utapthat.com</t>
  </si>
  <si>
    <t>/organization/ utel</t>
  </si>
  <si>
    <t>/organization/utel</t>
  </si>
  <si>
    <t>/funding-round/8783d3c5922d95e7524f71d6e47fdfd6</t>
  </si>
  <si>
    <t>/Organization/Utel</t>
  </si>
  <si>
    <t>Utel</t>
  </si>
  <si>
    <t>http://www.utelworld.com/</t>
  </si>
  <si>
    <t>/organization/ utilicase</t>
  </si>
  <si>
    <t>/ORGANIZATION/UTILICASE</t>
  </si>
  <si>
    <t>/funding-round/1c1ab3cc83b7ade3748b3ceb3adfbf0d</t>
  </si>
  <si>
    <t>/Organization/Utilicase</t>
  </si>
  <si>
    <t>UTILICASE</t>
  </si>
  <si>
    <t>http://www.utilicase.com</t>
  </si>
  <si>
    <t>/organization/ utilicom-networks</t>
  </si>
  <si>
    <t>/organization/utilicom-networks</t>
  </si>
  <si>
    <t>/funding-round/1e8df5c1e82556924b5b950da16a97b0</t>
  </si>
  <si>
    <t>/Organization/Utilicom-Networks</t>
  </si>
  <si>
    <t>Utilicom Networks</t>
  </si>
  <si>
    <t>http://www.utilicomnetworks.com/</t>
  </si>
  <si>
    <t>/organization/ utilidata</t>
  </si>
  <si>
    <t>/ORGANIZATION/UTILIDATA</t>
  </si>
  <si>
    <t>/funding-round/4ff0c89d46f5342a24c711db781ce450</t>
  </si>
  <si>
    <t>/Organization/Utilidata</t>
  </si>
  <si>
    <t>Utilidata</t>
  </si>
  <si>
    <t>http://www.utilidata.com</t>
  </si>
  <si>
    <t>Energy|Energy Efficiency|Smart Grid|Software|Utilities</t>
  </si>
  <si>
    <t>/organization/utilidata</t>
  </si>
  <si>
    <t>/funding-round/ae29f05c9ed58d9656d71ead4b4de259</t>
  </si>
  <si>
    <t>/organization/ utility-and-environmental-solutions</t>
  </si>
  <si>
    <t>/ORGANIZATION/UTILITY-AND-ENVIRONMENTAL-SOLUTIONS</t>
  </si>
  <si>
    <t>/funding-round/53e0d139b1c2c4ae78ddcc0e48c3d93e</t>
  </si>
  <si>
    <t>/Organization/Utility-And-Environmental-Solutions</t>
  </si>
  <si>
    <t>Utility and Environmental Solutions</t>
  </si>
  <si>
    <t>http://www.uesenergy.co.uk</t>
  </si>
  <si>
    <t>/organization/ utility-associates</t>
  </si>
  <si>
    <t>/organization/utility-associates</t>
  </si>
  <si>
    <t>/funding-round/8ab31111eb848d73b62949a23dc10801</t>
  </si>
  <si>
    <t>/Organization/Utility-Associates</t>
  </si>
  <si>
    <t>Utility Associates</t>
  </si>
  <si>
    <t>http://www.utility.com</t>
  </si>
  <si>
    <t>/ORGANIZATION/UTILITY-ASSOCIATES</t>
  </si>
  <si>
    <t>/funding-round/c256166e254cb1d066c154da1293f412</t>
  </si>
  <si>
    <t>/funding-round/c43d296addfaa804754ebe28bd83b858</t>
  </si>
  <si>
    <t>/organization/ utility-funding</t>
  </si>
  <si>
    <t>/ORGANIZATION/UTILITY-FUNDING</t>
  </si>
  <si>
    <t>/funding-round/57e2c41e0643319da274bbc47a3ce9aa</t>
  </si>
  <si>
    <t>/Organization/Utility-Funding</t>
  </si>
  <si>
    <t>Utility Funding</t>
  </si>
  <si>
    <t>http://www.utilityfunding.com</t>
  </si>
  <si>
    <t>/organization/ utility-management-solutions-ums</t>
  </si>
  <si>
    <t>/organization/utility-management-solutions-ums</t>
  </si>
  <si>
    <t>/funding-round/be227dc33b826f434663333ef815a5d7</t>
  </si>
  <si>
    <t>/Organization/Utility-Management-Solutions-Ums</t>
  </si>
  <si>
    <t>Utility Management Solutions (UMS)</t>
  </si>
  <si>
    <t>http://www.utilitymanage.com</t>
  </si>
  <si>
    <t>Energy|Gas|Water</t>
  </si>
  <si>
    <t>/organization/ utility-scale-solar</t>
  </si>
  <si>
    <t>/ORGANIZATION/UTILITY-SCALE-SOLAR</t>
  </si>
  <si>
    <t>/funding-round/4d7b953a5eadb25c0742732f8c6c5a3f</t>
  </si>
  <si>
    <t>/Organization/Utility-Scale-Solar</t>
  </si>
  <si>
    <t>Utility Scale Solar</t>
  </si>
  <si>
    <t>http://utilityscalesolar.com/Home_Page.html</t>
  </si>
  <si>
    <t>/organization/ utilize-health</t>
  </si>
  <si>
    <t>/organization/utilize-health</t>
  </si>
  <si>
    <t>/funding-round/1abc3249a2f73454d1863d1b0aac18f4</t>
  </si>
  <si>
    <t>/Organization/Utilize-Health</t>
  </si>
  <si>
    <t>Utilize Health</t>
  </si>
  <si>
    <t>http://www.utilizehealth.co</t>
  </si>
  <si>
    <t>/ORGANIZATION/UTILIZE-HEALTH</t>
  </si>
  <si>
    <t>/funding-round/d32a64d4d997ac7251a31799f8d4a543</t>
  </si>
  <si>
    <t>/organization/ utkarsh-micro-finance</t>
  </si>
  <si>
    <t>/organization/utkarsh-micro-finance</t>
  </si>
  <si>
    <t>/funding-round/623427b806602e5721f59f6e8e29e2d7</t>
  </si>
  <si>
    <t>/Organization/Utkarsh-Micro-Finance</t>
  </si>
  <si>
    <t>Utkarsh Micro Finance</t>
  </si>
  <si>
    <t>http://utkarshmfi.com</t>
  </si>
  <si>
    <t>Varanasi</t>
  </si>
  <si>
    <t>/ORGANIZATION/UTKARSH-MICRO-FINANCE</t>
  </si>
  <si>
    <t>/funding-round/6510b22c3c4635c5c65800aeaa4be9bc</t>
  </si>
  <si>
    <t>/funding-round/9b1bd7604fb554221171f85ae04484b4</t>
  </si>
  <si>
    <t>/funding-round/aaff3437788f368532e15d23be605919</t>
  </si>
  <si>
    <t>/organization/ utoopia</t>
  </si>
  <si>
    <t>/organization/utoopia</t>
  </si>
  <si>
    <t>/funding-round/f68ea2fd744c2bf8b4812f5fae126805</t>
  </si>
  <si>
    <t>/Organization/Utoopia</t>
  </si>
  <si>
    <t>utoopia</t>
  </si>
  <si>
    <t>http://www.utoopia.com</t>
  </si>
  <si>
    <t>/organization/ utopia</t>
  </si>
  <si>
    <t>/ORGANIZATION/UTOPIA</t>
  </si>
  <si>
    <t>/funding-round/0b323b16cce83bb3b1855ece782d4990</t>
  </si>
  <si>
    <t>/Organization/Utopia</t>
  </si>
  <si>
    <t>Utopia</t>
  </si>
  <si>
    <t>http://www.utopiainc.com</t>
  </si>
  <si>
    <t>/organization/utopia</t>
  </si>
  <si>
    <t>/funding-round/c9e6f01a60ca364dc0556c9a8a31ab49</t>
  </si>
  <si>
    <t>/organization/ utopia-de</t>
  </si>
  <si>
    <t>/ORGANIZATION/UTOPIA-DE</t>
  </si>
  <si>
    <t>/funding-round/2d6ca9238edc637dbf8cfe0e31252a24</t>
  </si>
  <si>
    <t>/Organization/Utopia-De</t>
  </si>
  <si>
    <t>Utopia.de</t>
  </si>
  <si>
    <t>http://www.utopia.de/</t>
  </si>
  <si>
    <t>/organization/ utopy</t>
  </si>
  <si>
    <t>/organization/utopy</t>
  </si>
  <si>
    <t>/funding-round/83b4d4ebe4fd78c7cb20ace582713d72</t>
  </si>
  <si>
    <t>/Organization/Utopy</t>
  </si>
  <si>
    <t>UTOPY</t>
  </si>
  <si>
    <t>http://www.utopy.com</t>
  </si>
  <si>
    <t>/organization/ utrack-tv</t>
  </si>
  <si>
    <t>/ORGANIZATION/UTRACK-TV</t>
  </si>
  <si>
    <t>/funding-round/3d612527c555422f02eaa8ca9447b340</t>
  </si>
  <si>
    <t>/Organization/Utrack-Tv</t>
  </si>
  <si>
    <t>uTrack TV</t>
  </si>
  <si>
    <t>http://www.utrack.tv</t>
  </si>
  <si>
    <t>Apps|Mobile|News|Sports|Television</t>
  </si>
  <si>
    <t>/organization/utrack-tv</t>
  </si>
  <si>
    <t>/funding-round/d876ba09f67d054c1461d622729baa68</t>
  </si>
  <si>
    <t>/organization/ utrail-me-2</t>
  </si>
  <si>
    <t>/ORGANIZATION/UTRAIL-ME-2</t>
  </si>
  <si>
    <t>/funding-round/2c70fc49301c495802ab68ab71b63b30</t>
  </si>
  <si>
    <t>/Organization/Utrail-Me-2</t>
  </si>
  <si>
    <t>uTrail me</t>
  </si>
  <si>
    <t>http://utrail.me</t>
  </si>
  <si>
    <t>/organization/ utrecht-manufacturing-corporation</t>
  </si>
  <si>
    <t>/organization/utrecht-manufacturing-corporation</t>
  </si>
  <si>
    <t>/funding-round/2b1f97e2dc76af2d84bbd3b38c777d55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 utrip</t>
  </si>
  <si>
    <t>/ORGANIZATION/UTRIP</t>
  </si>
  <si>
    <t>/funding-round/49bcbd36e7c9398f9e8ce85b2ad7cb38</t>
  </si>
  <si>
    <t>/Organization/Utrip</t>
  </si>
  <si>
    <t>Utrip</t>
  </si>
  <si>
    <t>http://utrip.com</t>
  </si>
  <si>
    <t>Artificial Intelligence|Ediscovery|Optimization|Travel</t>
  </si>
  <si>
    <t>/organization/utrip</t>
  </si>
  <si>
    <t>/funding-round/6ab0bf3441b1433c519d3886ead0233c</t>
  </si>
  <si>
    <t>/funding-round/f533e3759fa37a9cb8d61bec67152f41</t>
  </si>
  <si>
    <t>/organization/ utstarcom</t>
  </si>
  <si>
    <t>/organization/utstarcom</t>
  </si>
  <si>
    <t>/funding-round/3edee39a731dc31d31e9f45e63acf521</t>
  </si>
  <si>
    <t>/Organization/Utstarcom</t>
  </si>
  <si>
    <t>UTStarcom</t>
  </si>
  <si>
    <t>http://www.utstar.com</t>
  </si>
  <si>
    <t>/ORGANIZATION/UTSTARCOM</t>
  </si>
  <si>
    <t>/funding-round/46d88753390c3937732ba63a345b322a</t>
  </si>
  <si>
    <t>/funding-round/96685310a63fb30ebc26d3f637e93b3d</t>
  </si>
  <si>
    <t>/funding-round/a3115725a611b247019768c608f1c361</t>
  </si>
  <si>
    <t>/funding-round/fca20e9e544c487639df8e60402529f3</t>
  </si>
  <si>
    <t>/organization/ utterz</t>
  </si>
  <si>
    <t>/ORGANIZATION/UTTERZ</t>
  </si>
  <si>
    <t>/funding-round/afc250f5088b061d9d18d8726d8adac3</t>
  </si>
  <si>
    <t>/Organization/Utterz</t>
  </si>
  <si>
    <t>Utterz</t>
  </si>
  <si>
    <t>http://utterz.com</t>
  </si>
  <si>
    <t>Audio|Blogging Platforms|Mobile</t>
  </si>
  <si>
    <t>/organization/ uucun</t>
  </si>
  <si>
    <t>/organization/uucun</t>
  </si>
  <si>
    <t>/funding-round/28a943ed48efd0fea30a23150e0445ac</t>
  </si>
  <si>
    <t>/Organization/Uucun</t>
  </si>
  <si>
    <t>UUCUN</t>
  </si>
  <si>
    <t>http://www.uucun.com/</t>
  </si>
  <si>
    <t>/ORGANIZATION/UUCUN</t>
  </si>
  <si>
    <t>/funding-round/72a69fc88470e0571c9c235b7995bcd9</t>
  </si>
  <si>
    <t>/funding-round/7d5d68d9dbc0741ef942b9f2bdd4d192</t>
  </si>
  <si>
    <t>/funding-round/8cf3156920b1ff7ca07ed162da8f493a</t>
  </si>
  <si>
    <t>/organization/ uusee</t>
  </si>
  <si>
    <t>/organization/uusee</t>
  </si>
  <si>
    <t>/funding-round/2c1cf97730440493e1d86b66edf7ecbd</t>
  </si>
  <si>
    <t>/Organization/Uusee</t>
  </si>
  <si>
    <t>UUSEE</t>
  </si>
  <si>
    <t>http://www.uusee.com</t>
  </si>
  <si>
    <t>/ORGANIZATION/UUSEE</t>
  </si>
  <si>
    <t>/funding-round/5b8685b3f151b555c5098c049bff36d8</t>
  </si>
  <si>
    <t>/funding-round/d7a2691fac031d64faca73a77bb96444</t>
  </si>
  <si>
    <t>/organization/ uuzuche-com</t>
  </si>
  <si>
    <t>/ORGANIZATION/UUZUCHE-COM</t>
  </si>
  <si>
    <t>/funding-round/6a458f7cd62bad2d19afa77b4ed155fe</t>
  </si>
  <si>
    <t>/Organization/Uuzuche-Com</t>
  </si>
  <si>
    <t>uuzuche.com</t>
  </si>
  <si>
    <t>http://uuzuche.com</t>
  </si>
  <si>
    <t>Cars|Communities|P2P Money Transfer|Services</t>
  </si>
  <si>
    <t>/organization/uuzuche-com</t>
  </si>
  <si>
    <t>/funding-round/ac559c5304803b9545a5e5486fd6f6da</t>
  </si>
  <si>
    <t>/organization/ uv-flu-technologies</t>
  </si>
  <si>
    <t>/ORGANIZATION/UV-FLU-TECHNOLOGIES</t>
  </si>
  <si>
    <t>/funding-round/e9fd905ebfde0e7810fdc2009a10a37b</t>
  </si>
  <si>
    <t>/Organization/Uv-Flu-Technologies</t>
  </si>
  <si>
    <t>UV Flu Technologies</t>
  </si>
  <si>
    <t>http://www.uvflutech.com</t>
  </si>
  <si>
    <t>Yarmouth Port</t>
  </si>
  <si>
    <t>/organization/ uv-memory-care</t>
  </si>
  <si>
    <t>/organization/uv-memory-care</t>
  </si>
  <si>
    <t>/funding-round/21dacd8958212cc6d7ca20695b13f035</t>
  </si>
  <si>
    <t>/Organization/Uv-Memory-Care</t>
  </si>
  <si>
    <t>UV Memory Care</t>
  </si>
  <si>
    <t>/organization/ uversity</t>
  </si>
  <si>
    <t>/ORGANIZATION/UVERSITY</t>
  </si>
  <si>
    <t>/funding-round/12c0b125995c429cb4766d5d42912624</t>
  </si>
  <si>
    <t>/Organization/Uversity</t>
  </si>
  <si>
    <t>Uversity</t>
  </si>
  <si>
    <t>http://www.uversity.com</t>
  </si>
  <si>
    <t>Colleges|Education|Predictive Analytics|Social Network Media</t>
  </si>
  <si>
    <t>/organization/uversity</t>
  </si>
  <si>
    <t>/funding-round/30c1a4732d758393d73a7dd600815866</t>
  </si>
  <si>
    <t>/funding-round/60b7e7df515b9b5a036327bfd4779fb1</t>
  </si>
  <si>
    <t>/funding-round/7529ed948218f7a2872d71656703f2e4</t>
  </si>
  <si>
    <t>/funding-round/9db4b38b01aa5b480fc6f1eb6ed8137f</t>
  </si>
  <si>
    <t>/funding-round/a164ad058484fe099da56b8ea5f32662</t>
  </si>
  <si>
    <t>/organization/ uvinum</t>
  </si>
  <si>
    <t>/ORGANIZATION/UVINUM</t>
  </si>
  <si>
    <t>/funding-round/8fa99469a825a3a31864e5bd8d541ef5</t>
  </si>
  <si>
    <t>/Organization/Uvinum</t>
  </si>
  <si>
    <t>Uvinum</t>
  </si>
  <si>
    <t>http://www.uvinum.com</t>
  </si>
  <si>
    <t>E-Commerce|Internet|Reviews and Recommendations|Social Media|Wine And Spirits</t>
  </si>
  <si>
    <t>/organization/uvinum</t>
  </si>
  <si>
    <t>/funding-round/bb3e3dd0259f3bdd4f04edaddd598a72</t>
  </si>
  <si>
    <t>/funding-round/c4df6894761a2a83806125b245c4d9f3</t>
  </si>
  <si>
    <t>/organization/ uvize</t>
  </si>
  <si>
    <t>/organization/uvize</t>
  </si>
  <si>
    <t>/funding-round/feb4a40904247e2d4adf407f7cceb5f8</t>
  </si>
  <si>
    <t>/Organization/Uvize</t>
  </si>
  <si>
    <t>Uvize</t>
  </si>
  <si>
    <t>http://uvize.com</t>
  </si>
  <si>
    <t>Colleges|EdTech|Education|Enterprise Software|SaaS|Technology</t>
  </si>
  <si>
    <t>/organization/ uvlrx-therapeutics</t>
  </si>
  <si>
    <t>/ORGANIZATION/UVLRX-THERAPEUTICS</t>
  </si>
  <si>
    <t>/funding-round/3f60823717c8de131814b02a45aa1617</t>
  </si>
  <si>
    <t>/Organization/Uvlrx-Therapeutics</t>
  </si>
  <si>
    <t>UVLrx Therapeutics</t>
  </si>
  <si>
    <t>http://uvlrx.com</t>
  </si>
  <si>
    <t>/organization/uvlrx-therapeutics</t>
  </si>
  <si>
    <t>/funding-round/ce79f117c9a60b5857c4a0844fe4582d</t>
  </si>
  <si>
    <t>/funding-round/d2463ebd7068590ae862489e5847eba9</t>
  </si>
  <si>
    <t>/funding-round/d414d852bc79def5cab99e415f2bbfbb</t>
  </si>
  <si>
    <t>/organization/ uvore</t>
  </si>
  <si>
    <t>/ORGANIZATION/UVORE</t>
  </si>
  <si>
    <t>/funding-round/b63a6008c9be29b29e588ff37045fef0</t>
  </si>
  <si>
    <t>/Organization/Uvore</t>
  </si>
  <si>
    <t>uVore</t>
  </si>
  <si>
    <t>http://uvore.com</t>
  </si>
  <si>
    <t>Mobile|Restaurants|Wine And Spirits</t>
  </si>
  <si>
    <t>/organization/ uwi-technology</t>
  </si>
  <si>
    <t>/organization/uwi-technology</t>
  </si>
  <si>
    <t>/funding-round/d31cd99ee0924181f6a9053ec78f3ff9</t>
  </si>
  <si>
    <t>/Organization/Uwi-Technology</t>
  </si>
  <si>
    <t>UWI Technology</t>
  </si>
  <si>
    <t>http://www.uwitechnology.com</t>
  </si>
  <si>
    <t>/ORGANIZATION/UWI-TECHNOLOGY</t>
  </si>
  <si>
    <t>/funding-round/f82cccaa8a7c570ec084f0f490a6c679</t>
  </si>
  <si>
    <t>/organization/ uxarmy</t>
  </si>
  <si>
    <t>/organization/uxarmy</t>
  </si>
  <si>
    <t>/funding-round/b30636276f01db948fde59373cb3b821</t>
  </si>
  <si>
    <t>/Organization/Uxarmy</t>
  </si>
  <si>
    <t>UXArmy</t>
  </si>
  <si>
    <t>http://www.uxarmy.com</t>
  </si>
  <si>
    <t>Digital Media|Human Computer Interaction|Internet|Usability|User Experience Design</t>
  </si>
  <si>
    <t>/organization/ uxcam</t>
  </si>
  <si>
    <t>/ORGANIZATION/UXCAM</t>
  </si>
  <si>
    <t>/funding-round/38976d03da8308272c82230b7d368f5e</t>
  </si>
  <si>
    <t>/Organization/Uxcam</t>
  </si>
  <si>
    <t>UXCam</t>
  </si>
  <si>
    <t>http://www.uxcam.com</t>
  </si>
  <si>
    <t>Big Data Analytics|Mobile Analytics|User Experience Design</t>
  </si>
  <si>
    <t>/organization/uxcam</t>
  </si>
  <si>
    <t>/funding-round/580394e3fe126e76a5813755959c759b</t>
  </si>
  <si>
    <t>/organization/ uxflip</t>
  </si>
  <si>
    <t>/ORGANIZATION/UXFLIP</t>
  </si>
  <si>
    <t>/funding-round/8b46d34a116e30675a77ea844caf196c</t>
  </si>
  <si>
    <t>/Organization/Uxflip</t>
  </si>
  <si>
    <t>UXFLIP</t>
  </si>
  <si>
    <t>http://uxflip.com</t>
  </si>
  <si>
    <t>/organization/ uxin</t>
  </si>
  <si>
    <t>/organization/uxin</t>
  </si>
  <si>
    <t>/funding-round/90c0fc8f2dcdddb4bddad1dfd9a01840</t>
  </si>
  <si>
    <t>/Organization/Uxin</t>
  </si>
  <si>
    <t>Uxin</t>
  </si>
  <si>
    <t>http://www.xin.com/</t>
  </si>
  <si>
    <t>Auctions|Cars|Services</t>
  </si>
  <si>
    <t>Wangjing</t>
  </si>
  <si>
    <t>/ORGANIZATION/UXIN</t>
  </si>
  <si>
    <t>/funding-round/a7d2e791176f4387a0e3e0d7b43ec1b2</t>
  </si>
  <si>
    <t>/organization/ uxp-systems</t>
  </si>
  <si>
    <t>/organization/uxp-systems</t>
  </si>
  <si>
    <t>/funding-round/fe73785d302a1e84a5d5144de369d413</t>
  </si>
  <si>
    <t>/Organization/Uxp-Systems</t>
  </si>
  <si>
    <t>UXP Systems</t>
  </si>
  <si>
    <t>http://www.uxpsystems.com</t>
  </si>
  <si>
    <t>/organization/ uxpin</t>
  </si>
  <si>
    <t>/ORGANIZATION/UXPIN</t>
  </si>
  <si>
    <t>/funding-round/112679f08093dd9db2e4262d512a84f0</t>
  </si>
  <si>
    <t>/Organization/Uxpin</t>
  </si>
  <si>
    <t>UXPin</t>
  </si>
  <si>
    <t>http://uxpin.com</t>
  </si>
  <si>
    <t>/organization/uxpin</t>
  </si>
  <si>
    <t>/funding-round/53edfa9789d7d68384ef57231e2cc574</t>
  </si>
  <si>
    <t>/funding-round/7115f418ff4c1611994570d7266122a9</t>
  </si>
  <si>
    <t>/organization/ uya100</t>
  </si>
  <si>
    <t>/organization/uya100</t>
  </si>
  <si>
    <t>/funding-round/a2de93fa350824a488647bcef40f9b38</t>
  </si>
  <si>
    <t>/Organization/Uya100</t>
  </si>
  <si>
    <t>UYA100</t>
  </si>
  <si>
    <t>http://www.uya100.com</t>
  </si>
  <si>
    <t>/organization/ uzabase</t>
  </si>
  <si>
    <t>/ORGANIZATION/UZABASE</t>
  </si>
  <si>
    <t>/funding-round/c87d0017bf4f8ea8bbd3ba42e50d157e</t>
  </si>
  <si>
    <t>/Organization/Uzabase</t>
  </si>
  <si>
    <t>Uzabase</t>
  </si>
  <si>
    <t>http://www.uzabase.com/en/</t>
  </si>
  <si>
    <t>/organization/ uzwan</t>
  </si>
  <si>
    <t>/organization/uzwan</t>
  </si>
  <si>
    <t>/funding-round/f6886482cf20411f4c9888ffdbd40dea</t>
  </si>
  <si>
    <t>/Organization/Uzwan</t>
  </si>
  <si>
    <t>UZwan</t>
  </si>
  <si>
    <t>http://www.uzwan.cn</t>
  </si>
  <si>
    <t>/organization/ v-cube-japan</t>
  </si>
  <si>
    <t>/ORGANIZATION/V-CUBE-JAPAN</t>
  </si>
  <si>
    <t>/funding-round/9bd4e096d5f9c5b8ea5988a486e615f0</t>
  </si>
  <si>
    <t>/Organization/V-Cube-Japan</t>
  </si>
  <si>
    <t>V-cube Japan</t>
  </si>
  <si>
    <t>http://jp.vcube.com</t>
  </si>
  <si>
    <t>/organization/ v-i-laboratories</t>
  </si>
  <si>
    <t>/organization/v-i-laboratories</t>
  </si>
  <si>
    <t>/funding-round/47885040f48ebed672d3cb51bd8c6dd8</t>
  </si>
  <si>
    <t>/Organization/V-I-Laboratories</t>
  </si>
  <si>
    <t>V.i. Laboratories</t>
  </si>
  <si>
    <t>http://www.vilabs.com</t>
  </si>
  <si>
    <t>/ORGANIZATION/V-I-LABORATORIES</t>
  </si>
  <si>
    <t>/funding-round/87e35f7bfc8d3b0a53ca56787ee5c326</t>
  </si>
  <si>
    <t>/organization/ v-i-o</t>
  </si>
  <si>
    <t>/organization/v-i-o</t>
  </si>
  <si>
    <t>/funding-round/3f262ae87389d81e93a536ee410a50fb</t>
  </si>
  <si>
    <t>/Organization/V-I-O</t>
  </si>
  <si>
    <t>V.I.O.</t>
  </si>
  <si>
    <t>http://vio-pov.com</t>
  </si>
  <si>
    <t>Hardware|Manufacturing|Photography</t>
  </si>
  <si>
    <t>/ORGANIZATION/V-I-O</t>
  </si>
  <si>
    <t>/funding-round/9769ec703c6024bbaef35c081b04067d</t>
  </si>
  <si>
    <t>/organization/ v-key</t>
  </si>
  <si>
    <t>/organization/v-key</t>
  </si>
  <si>
    <t>/funding-round/acb5d145af038d1173891dcf1fd463b5</t>
  </si>
  <si>
    <t>/Organization/V-Key</t>
  </si>
  <si>
    <t>V-Key</t>
  </si>
  <si>
    <t>http://www.v-key.com</t>
  </si>
  <si>
    <t>/ORGANIZATION/V-KEY</t>
  </si>
  <si>
    <t>/funding-round/db252cbfb7c004bb18998b22cc1cccfd</t>
  </si>
  <si>
    <t>/organization/ v-me-media</t>
  </si>
  <si>
    <t>/organization/v-me-media</t>
  </si>
  <si>
    <t>/funding-round/b776afcf0d293bd331782d26098ee5ca</t>
  </si>
  <si>
    <t>/Organization/V-Me-Media</t>
  </si>
  <si>
    <t>V-me Media</t>
  </si>
  <si>
    <t>http://www.vmetv.com</t>
  </si>
  <si>
    <t>Broadcasting|Entertainment|Media</t>
  </si>
  <si>
    <t>/organization/ v-motech</t>
  </si>
  <si>
    <t>/ORGANIZATION/V-MOTECH</t>
  </si>
  <si>
    <t>/funding-round/a7fba83181f897f42322cd28aff675b2</t>
  </si>
  <si>
    <t>/Organization/V-Motech</t>
  </si>
  <si>
    <t>V-Motech</t>
  </si>
  <si>
    <t>http://www.v-motech.com</t>
  </si>
  <si>
    <t>Longjumeau</t>
  </si>
  <si>
    <t>/organization/ v-secure-technologies</t>
  </si>
  <si>
    <t>/organization/v-secure-technologies</t>
  </si>
  <si>
    <t>/funding-round/ee97b83a937f32186980d21faa8dfc17</t>
  </si>
  <si>
    <t>/Organization/V-Secure-Technologies</t>
  </si>
  <si>
    <t>V - Secure Technologies</t>
  </si>
  <si>
    <t>Education|Networking|Systems</t>
  </si>
  <si>
    <t>/organization/ v-sense-medical</t>
  </si>
  <si>
    <t>/ORGANIZATION/V-SENSE-MEDICAL</t>
  </si>
  <si>
    <t>/funding-round/2ee4f62ecfa5ade6044d05c87a7392ab</t>
  </si>
  <si>
    <t>/Organization/V-Sense-Medical</t>
  </si>
  <si>
    <t>V-Sense Medical</t>
  </si>
  <si>
    <t>http://www.vsensemedical.com/</t>
  </si>
  <si>
    <t>/organization/v-sense-medical</t>
  </si>
  <si>
    <t>/funding-round/9fcc92c783f83e95ec7b3377767aa054</t>
  </si>
  <si>
    <t>/organization/ v-ships</t>
  </si>
  <si>
    <t>/ORGANIZATION/V-SHIPS</t>
  </si>
  <si>
    <t>/funding-round/f2403b40e42af48b505cb3588177a34b</t>
  </si>
  <si>
    <t>/Organization/V-Ships</t>
  </si>
  <si>
    <t>V.Ships</t>
  </si>
  <si>
    <t>http://www.vships.com</t>
  </si>
  <si>
    <t>/organization/ v-wave</t>
  </si>
  <si>
    <t>/organization/v-wave</t>
  </si>
  <si>
    <t>/funding-round/330013e5c0565ffa35a88d98ea5f5147</t>
  </si>
  <si>
    <t>/Organization/V-Wave</t>
  </si>
  <si>
    <t>V Wave</t>
  </si>
  <si>
    <t>/organization/ v2-ratings</t>
  </si>
  <si>
    <t>/ORGANIZATION/V2-RATINGS</t>
  </si>
  <si>
    <t>/funding-round/5132df7bb842e6fec0afe73ed5ffeb18</t>
  </si>
  <si>
    <t>/Organization/V2-Ratings</t>
  </si>
  <si>
    <t>v2 Ratings</t>
  </si>
  <si>
    <t>http://v2ratings.com</t>
  </si>
  <si>
    <t>Big Data|Investment Management|Real Time</t>
  </si>
  <si>
    <t>/organization/ v2contact</t>
  </si>
  <si>
    <t>/organization/v2contact</t>
  </si>
  <si>
    <t>/funding-round/2ef44a6fdd385a5c7bcb691ccdbbbf9f</t>
  </si>
  <si>
    <t>/Organization/V2Contact</t>
  </si>
  <si>
    <t>V2contact</t>
  </si>
  <si>
    <t>http://www.v2contact.com/</t>
  </si>
  <si>
    <t>Cloud Computing|Cloud Infrastructure|Small and Medium Businesses</t>
  </si>
  <si>
    <t>/ORGANIZATION/V2CONTACT</t>
  </si>
  <si>
    <t>/funding-round/f70360be2c4937f1dd211eaeeee6616a</t>
  </si>
  <si>
    <t>/organization/ v2tel</t>
  </si>
  <si>
    <t>/organization/v2tel</t>
  </si>
  <si>
    <t>/funding-round/913cfa082757df85c9b93ba0219041dd</t>
  </si>
  <si>
    <t>/Organization/V2Tel</t>
  </si>
  <si>
    <t>v2tel</t>
  </si>
  <si>
    <t>/organization/ v3-systems</t>
  </si>
  <si>
    <t>/ORGANIZATION/V3-SYSTEMS</t>
  </si>
  <si>
    <t>/funding-round/7f61a8cb3fcc78cc14961184f2e0a5c2</t>
  </si>
  <si>
    <t>/Organization/V3-Systems</t>
  </si>
  <si>
    <t>V3 Systems</t>
  </si>
  <si>
    <t>http://v3sys.com</t>
  </si>
  <si>
    <t>/organization/v3-systems</t>
  </si>
  <si>
    <t>/funding-round/8e29696c9573f81dd26fc0619426ad94</t>
  </si>
  <si>
    <t>/organization/ vã¡-de-tã¡xi</t>
  </si>
  <si>
    <t>/ORGANIZATION/VÃ¡-DE-TÃ¡XI</t>
  </si>
  <si>
    <t>/funding-round/5fe845b41da2eaa8842feb65bb4d1f08</t>
  </si>
  <si>
    <t>/Organization/Vã¡-De-Tã¡Xi</t>
  </si>
  <si>
    <t>VÃ¡ de TÃ¡xi</t>
  </si>
  <si>
    <t>http://www.vadetaxi.com.br</t>
  </si>
  <si>
    <t>/organization/ vã¼nder-sports-network</t>
  </si>
  <si>
    <t>/organization/vã¼nder-sports-network</t>
  </si>
  <si>
    <t>/funding-round/63e91de54ea7451b1e2e89ffa6d37443</t>
  </si>
  <si>
    <t>/Organization/Vã¼Nder-Sports-Network</t>
  </si>
  <si>
    <t>VÃ¼nder Sports Network</t>
  </si>
  <si>
    <t>http://www.vundersports.com/</t>
  </si>
  <si>
    <t>/organization/ vaamo-finanz-ag</t>
  </si>
  <si>
    <t>/ORGANIZATION/VAAMO-FINANZ-AG</t>
  </si>
  <si>
    <t>/funding-round/503c08351ed574f8cd333f11403ad0cf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mo-finanz-ag</t>
  </si>
  <si>
    <t>/funding-round/62ec9385211b6b0e8ec04b92b2c75560</t>
  </si>
  <si>
    <t>/organization/ vaasaball-lng</t>
  </si>
  <si>
    <t>/ORGANIZATION/VAASABALL-LNG</t>
  </si>
  <si>
    <t>/funding-round/a38679776be77b2039fa5220df29af8e</t>
  </si>
  <si>
    <t>/Organization/Vaasaball-Lng</t>
  </si>
  <si>
    <t>VaasaBall LNG</t>
  </si>
  <si>
    <t>http://vaasaball.fi</t>
  </si>
  <si>
    <t>/organization/ vaavud</t>
  </si>
  <si>
    <t>/organization/vaavud</t>
  </si>
  <si>
    <t>/funding-round/4f32f9dcb7f8133aea64ed49d705358e</t>
  </si>
  <si>
    <t>/Organization/Vaavud</t>
  </si>
  <si>
    <t>Vaavud</t>
  </si>
  <si>
    <t>http://vaavud.com</t>
  </si>
  <si>
    <t>/ORGANIZATION/VAAVUD</t>
  </si>
  <si>
    <t>/funding-round/fd57e1566698e911177ad13d501ff043</t>
  </si>
  <si>
    <t>/organization/ vacatia</t>
  </si>
  <si>
    <t>/organization/vacatia</t>
  </si>
  <si>
    <t>/funding-round/a120a9f758acd6669e448f8315cc3e80</t>
  </si>
  <si>
    <t>/Organization/Vacatia</t>
  </si>
  <si>
    <t>Vacatia</t>
  </si>
  <si>
    <t>https://vacatia.com</t>
  </si>
  <si>
    <t>E-Commerce|Marketplaces|Online Travel|Timeshares|Vacation Rentals</t>
  </si>
  <si>
    <t>/ORGANIZATION/VACATIA</t>
  </si>
  <si>
    <t>/funding-round/c888bd51004e6074603a3c8ed4a17359</t>
  </si>
  <si>
    <t>/organization/ vacation-bnbâ„¢</t>
  </si>
  <si>
    <t>/organization/vacation-bnbâ„¢</t>
  </si>
  <si>
    <t>/funding-round/f9cc0781977926a4132d6a0f87b0f774</t>
  </si>
  <si>
    <t>/Organization/Vacation-Bnbâ„¢</t>
  </si>
  <si>
    <t>Vacation BnBâ„¢</t>
  </si>
  <si>
    <t>http://www.vacabnb.com</t>
  </si>
  <si>
    <t>Tourism|Travel|Travel &amp; Tourism</t>
  </si>
  <si>
    <t>/organization/ vacation-view</t>
  </si>
  <si>
    <t>/ORGANIZATION/VACATION-VIEW</t>
  </si>
  <si>
    <t>/funding-round/2b832cde70ff790ff27613cc829acfd7</t>
  </si>
  <si>
    <t>/Organization/Vacation-View</t>
  </si>
  <si>
    <t>Vacation View</t>
  </si>
  <si>
    <t>/organization/ vacation-your-way</t>
  </si>
  <si>
    <t>/organization/vacation-your-way</t>
  </si>
  <si>
    <t>/funding-round/ffc00ccdc133b9696e4506eb128033df</t>
  </si>
  <si>
    <t>/Organization/Vacation-Your-Way</t>
  </si>
  <si>
    <t>Vacation Your Way</t>
  </si>
  <si>
    <t>/organization/ vacationfutures</t>
  </si>
  <si>
    <t>/ORGANIZATION/VACATIONFUTURES</t>
  </si>
  <si>
    <t>/funding-round/200204d38daf7ce36237c4b0e53af556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ationfutures</t>
  </si>
  <si>
    <t>/funding-round/284fe2b703935ba573d6db48baa2280b</t>
  </si>
  <si>
    <t>/organization/ vaccibody</t>
  </si>
  <si>
    <t>/ORGANIZATION/VACCIBODY</t>
  </si>
  <si>
    <t>/funding-round/2f7705358e27b6bcaeee0fa01f3f6dba</t>
  </si>
  <si>
    <t>/Organization/Vaccibody</t>
  </si>
  <si>
    <t>Vaccibody</t>
  </si>
  <si>
    <t>http://vaccibody.com</t>
  </si>
  <si>
    <t>/organization/vaccibody</t>
  </si>
  <si>
    <t>/funding-round/3db21a4e27a24e0b280c948ba7882622</t>
  </si>
  <si>
    <t>/organization/ vaccine-technologies-international</t>
  </si>
  <si>
    <t>/ORGANIZATION/VACCINE-TECHNOLOGIES-INTERNATIONAL</t>
  </si>
  <si>
    <t>/funding-round/471a3efdbc5a1470563b0fa992bacac3</t>
  </si>
  <si>
    <t>/Organization/Vaccine-Technologies-International</t>
  </si>
  <si>
    <t>Vaccine Technologies International</t>
  </si>
  <si>
    <t>/organization/ vaccinogen</t>
  </si>
  <si>
    <t>/organization/vaccinogen</t>
  </si>
  <si>
    <t>/funding-round/2a3fe0ca1a25cb4246ef4ff89c35e993</t>
  </si>
  <si>
    <t>/Organization/Vaccinogen</t>
  </si>
  <si>
    <t>Vaccinogen</t>
  </si>
  <si>
    <t>http://www.vaccinogeninc.com</t>
  </si>
  <si>
    <t>/ORGANIZATION/VACCINOGEN</t>
  </si>
  <si>
    <t>/funding-round/48ea7739247983598438d780bde9a61a</t>
  </si>
  <si>
    <t>/funding-round/66c1883a262cd8e50d60bf61668c0c0c</t>
  </si>
  <si>
    <t>/funding-round/c0e9e70fff63c475d2eeed999041ae7b</t>
  </si>
  <si>
    <t>/funding-round/ce702e5905f07c395fa8637a8dc280d0</t>
  </si>
  <si>
    <t>/organization/ vaccsys</t>
  </si>
  <si>
    <t>/ORGANIZATION/VACCSYS</t>
  </si>
  <si>
    <t>/funding-round/ab0027356a9427bd52bbadc58d78f1aa</t>
  </si>
  <si>
    <t>/Organization/Vaccsys</t>
  </si>
  <si>
    <t>Vaccsys</t>
  </si>
  <si>
    <t>http://www.vaccsys.com</t>
  </si>
  <si>
    <t>/organization/ vacom-systems</t>
  </si>
  <si>
    <t>/organization/vacom-systems</t>
  </si>
  <si>
    <t>/funding-round/091c47bf55710297f6327d62093f8308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 vacunek</t>
  </si>
  <si>
    <t>/ORGANIZATION/VACUNEK</t>
  </si>
  <si>
    <t>/funding-round/974a904415e5acdf4d5a8a59c4243d19</t>
  </si>
  <si>
    <t>/Organization/Vacunek</t>
  </si>
  <si>
    <t>Vacunek</t>
  </si>
  <si>
    <t>http://www.vacunek.com</t>
  </si>
  <si>
    <t>Derio</t>
  </si>
  <si>
    <t>/organization/ vaddio</t>
  </si>
  <si>
    <t>/organization/vaddio</t>
  </si>
  <si>
    <t>/funding-round/ad201d828a2b4a4c04bfa5cd9681ee13</t>
  </si>
  <si>
    <t>/Organization/Vaddio</t>
  </si>
  <si>
    <t>Vaddio</t>
  </si>
  <si>
    <t>http://vaddio.com</t>
  </si>
  <si>
    <t>/organization/ vadio</t>
  </si>
  <si>
    <t>/ORGANIZATION/VADIO</t>
  </si>
  <si>
    <t>/funding-round/5939d3f7e42e7d1daa914b0e5af91939</t>
  </si>
  <si>
    <t>/Organization/Vadio</t>
  </si>
  <si>
    <t>Vadio</t>
  </si>
  <si>
    <t>http://vadio.com</t>
  </si>
  <si>
    <t>Media|Mobile|Video</t>
  </si>
  <si>
    <t>/organization/vadio</t>
  </si>
  <si>
    <t>/funding-round/71a006e2605ce9a1232d47f13b076c78</t>
  </si>
  <si>
    <t>/funding-round/783eaea15798746317ef7bd56872d8ca</t>
  </si>
  <si>
    <t>/funding-round/d4af55fd1e5cfc3ea33a1d093c3fabba</t>
  </si>
  <si>
    <t>/funding-round/e1570c5060bf30b9972a2b0dc0562b02</t>
  </si>
  <si>
    <t>/organization/ vadium</t>
  </si>
  <si>
    <t>/organization/vadium</t>
  </si>
  <si>
    <t>/funding-round/4a26ce0ae0374c3774f1458dc4e63bfb</t>
  </si>
  <si>
    <t>/Organization/Vadium</t>
  </si>
  <si>
    <t>Vadium</t>
  </si>
  <si>
    <t>http://www.vadium.com</t>
  </si>
  <si>
    <t>/organization/ vadxx-energy</t>
  </si>
  <si>
    <t>/ORGANIZATION/VADXX-ENERGY</t>
  </si>
  <si>
    <t>/funding-round/59d9c6780bea7d14edb0d932234e6936</t>
  </si>
  <si>
    <t>/Organization/Vadxx-Energy</t>
  </si>
  <si>
    <t>Vadxx Energy</t>
  </si>
  <si>
    <t>http://vadxx.com</t>
  </si>
  <si>
    <t>/organization/ vahna</t>
  </si>
  <si>
    <t>/organization/vahna</t>
  </si>
  <si>
    <t>/funding-round/7351100db92f44fb8f87af1962b238e8</t>
  </si>
  <si>
    <t>/Organization/Vahna</t>
  </si>
  <si>
    <t>Vahna</t>
  </si>
  <si>
    <t>http://vahna.com/</t>
  </si>
  <si>
    <t>Cloud Security|Enterprise Security|Information Technology|Security</t>
  </si>
  <si>
    <t>/organization/ vaimicom</t>
  </si>
  <si>
    <t>/ORGANIZATION/VAIMICOM</t>
  </si>
  <si>
    <t>/funding-round/3b8788eb2510b53405582afb6e320aed</t>
  </si>
  <si>
    <t>/Organization/Vaimicom</t>
  </si>
  <si>
    <t>Vaimicom</t>
  </si>
  <si>
    <t>http://www.vaimi.com</t>
  </si>
  <si>
    <t>/organization/ vain-pursuits</t>
  </si>
  <si>
    <t>/organization/vain-pursuits</t>
  </si>
  <si>
    <t>/funding-round/ba7afc7c92a64cdfc8e011238ee320fe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 vaioni</t>
  </si>
  <si>
    <t>/ORGANIZATION/VAIONI</t>
  </si>
  <si>
    <t>/funding-round/3934b8ac581b6c319a2c51525be17c75</t>
  </si>
  <si>
    <t>/Organization/Vaioni</t>
  </si>
  <si>
    <t>Vaioni</t>
  </si>
  <si>
    <t>http://vaioni.com</t>
  </si>
  <si>
    <t>/organization/ vairex-international</t>
  </si>
  <si>
    <t>/organization/vairex-international</t>
  </si>
  <si>
    <t>/funding-round/2b6aa2e596fd8f889b8388f55e712ec9</t>
  </si>
  <si>
    <t>/Organization/Vairex-International</t>
  </si>
  <si>
    <t>VAIREX international</t>
  </si>
  <si>
    <t>http://www.vairex.com</t>
  </si>
  <si>
    <t>/organization/ vaivolta</t>
  </si>
  <si>
    <t>/ORGANIZATION/VAIVOLTA</t>
  </si>
  <si>
    <t>/funding-round/f2f057a531d643682416a2217badd10a</t>
  </si>
  <si>
    <t>/Organization/Vaivolta</t>
  </si>
  <si>
    <t>VaiVolta</t>
  </si>
  <si>
    <t>http://www.vaivolta.com.br</t>
  </si>
  <si>
    <t>Business Services|Construction|Online Rental|Services</t>
  </si>
  <si>
    <t>/organization/ vakast</t>
  </si>
  <si>
    <t>/organization/vakast</t>
  </si>
  <si>
    <t>/funding-round/7d3a97ffb94354a43ce6ad7bfaad5cce</t>
  </si>
  <si>
    <t>/Organization/Vakast</t>
  </si>
  <si>
    <t>Vakast</t>
  </si>
  <si>
    <t>http://vakast.com</t>
  </si>
  <si>
    <t>Online Travel|Travel|Travel &amp; Tourism|Vacation Rentals</t>
  </si>
  <si>
    <t>/organization/ val-pm-solutions</t>
  </si>
  <si>
    <t>/ORGANIZATION/VAL-PM-SOLUTIONS</t>
  </si>
  <si>
    <t>/funding-round/d45666d70b34de874d6e37e9e74911b7</t>
  </si>
  <si>
    <t>/Organization/Val-Pm-Solutions</t>
  </si>
  <si>
    <t>VAL-PM Solutions</t>
  </si>
  <si>
    <t>http://www.valpm.com</t>
  </si>
  <si>
    <t>Kerrykeel</t>
  </si>
  <si>
    <t>/organization/ valant-medical-solutions</t>
  </si>
  <si>
    <t>/organization/valant-medical-solutions</t>
  </si>
  <si>
    <t>/funding-round/02073f0484236c7c54f1f3796f60aa2f</t>
  </si>
  <si>
    <t>/Organization/Valant-Medical-Solutions</t>
  </si>
  <si>
    <t>Valant Medical Solutions</t>
  </si>
  <si>
    <t>http://www.valant.com</t>
  </si>
  <si>
    <t>/ORGANIZATION/VALANT-MEDICAL-SOLUTIONS</t>
  </si>
  <si>
    <t>/funding-round/367417db766ac75ce9cf6be2fa1ac90b</t>
  </si>
  <si>
    <t>/funding-round/655d772499c74ec499bcf36cb99a83e4</t>
  </si>
  <si>
    <t>/funding-round/9b436c2c17ea5ea110add0023fd1ab73</t>
  </si>
  <si>
    <t>/funding-round/d7d197a0c6add34603903dc3609b8bb1</t>
  </si>
  <si>
    <t>/funding-round/fea79ae28b858e9b4595abb5efc30fb4</t>
  </si>
  <si>
    <t>/organization/ valcare-medical</t>
  </si>
  <si>
    <t>/organization/valcare-medical</t>
  </si>
  <si>
    <t>/funding-round/8762c327e5496a914d99fde913add81a</t>
  </si>
  <si>
    <t>/Organization/Valcare-Medical</t>
  </si>
  <si>
    <t>Valcare Medical</t>
  </si>
  <si>
    <t>http://www.valcaremedical.com</t>
  </si>
  <si>
    <t>/organization/ valchemy</t>
  </si>
  <si>
    <t>/ORGANIZATION/VALCHEMY</t>
  </si>
  <si>
    <t>/funding-round/92e9d4028951056b1f27646babefd6a4</t>
  </si>
  <si>
    <t>/Organization/Valchemy</t>
  </si>
  <si>
    <t>Valchemy</t>
  </si>
  <si>
    <t>/organization/ valcon</t>
  </si>
  <si>
    <t>/organization/valcon</t>
  </si>
  <si>
    <t>/funding-round/2d48ee67e717548a06748fa6355579aa</t>
  </si>
  <si>
    <t>/Organization/Valcon</t>
  </si>
  <si>
    <t>Valcon</t>
  </si>
  <si>
    <t>Consumers|Developer APIs|Games|Social Games</t>
  </si>
  <si>
    <t>/organization/ valcrest-pharmaceuticals</t>
  </si>
  <si>
    <t>/ORGANIZATION/VALCREST-PHARMACEUTICALS</t>
  </si>
  <si>
    <t>/funding-round/270f191d4884deb79fd8f5795b835fde</t>
  </si>
  <si>
    <t>/Organization/Valcrest-Pharmaceuticals</t>
  </si>
  <si>
    <t>Valcrest Pharmaceuticals</t>
  </si>
  <si>
    <t>http://www.valcrestpharma.com</t>
  </si>
  <si>
    <t>/organization/ valderm</t>
  </si>
  <si>
    <t>/organization/valderm</t>
  </si>
  <si>
    <t>/funding-round/7e0113d1c44de7ff11a3a05529910e3c</t>
  </si>
  <si>
    <t>/Organization/Valderm</t>
  </si>
  <si>
    <t>Valderm</t>
  </si>
  <si>
    <t>http://www.valderm.dk</t>
  </si>
  <si>
    <t>/organization/ valen-technologies</t>
  </si>
  <si>
    <t>/ORGANIZATION/VALEN-TECHNOLOGIES</t>
  </si>
  <si>
    <t>/funding-round/20b340e446b48aa326f450b2854272d2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-technologies</t>
  </si>
  <si>
    <t>/funding-round/9215906bb0212ca05a63e0a650f81385</t>
  </si>
  <si>
    <t>/funding-round/ef3e5a86543fab4b3f1da8ef476b4d53</t>
  </si>
  <si>
    <t>/organization/ valence-health</t>
  </si>
  <si>
    <t>/organization/valence-health</t>
  </si>
  <si>
    <t>/funding-round/2e2135b8dc3f92022a9ecc7de0556594</t>
  </si>
  <si>
    <t>/Organization/Valence-Health</t>
  </si>
  <si>
    <t>Valence Health</t>
  </si>
  <si>
    <t>http://www.valencehealth.com</t>
  </si>
  <si>
    <t>/ORGANIZATION/VALENCE-HEALTH</t>
  </si>
  <si>
    <t>/funding-round/52b1fedbf9b9817b5233b07e9f715ba1</t>
  </si>
  <si>
    <t>/organization/ valence-technology</t>
  </si>
  <si>
    <t>/organization/valence-technology</t>
  </si>
  <si>
    <t>/funding-round/315d18ea9ddea1bc7abec9a64b08864b</t>
  </si>
  <si>
    <t>/Organization/Valence-Technology</t>
  </si>
  <si>
    <t>Valence Technology</t>
  </si>
  <si>
    <t>http://www.valence.com</t>
  </si>
  <si>
    <t>/organization/ valencell</t>
  </si>
  <si>
    <t>/ORGANIZATION/VALENCELL</t>
  </si>
  <si>
    <t>/funding-round/13d196f8adbe82ed936817efc0f1da4a</t>
  </si>
  <si>
    <t>/Organization/Valencell</t>
  </si>
  <si>
    <t>Valencell</t>
  </si>
  <si>
    <t>http://www.valencell.com</t>
  </si>
  <si>
    <t>/organization/valencell</t>
  </si>
  <si>
    <t>/funding-round/30dbdb2f2dc93a5561c7f2e7713427c0</t>
  </si>
  <si>
    <t>/funding-round/56ccf538a864979adccd9870f6e51a32</t>
  </si>
  <si>
    <t>/funding-round/b26a4d32bc85b376a00c074765b6334e</t>
  </si>
  <si>
    <t>/organization/ valencia-technologies</t>
  </si>
  <si>
    <t>/ORGANIZATION/VALENCIA-TECHNOLOGIES</t>
  </si>
  <si>
    <t>/funding-round/3b0be876dc0fb1e1cc99616d94720f31</t>
  </si>
  <si>
    <t>/Organization/Valencia-Technologies</t>
  </si>
  <si>
    <t>Valencia Technologies</t>
  </si>
  <si>
    <t>/organization/valencia-technologies</t>
  </si>
  <si>
    <t>/funding-round/a585e6a50ae2f2771b1257ab623e1524</t>
  </si>
  <si>
    <t>/organization/ valens-semiconductor</t>
  </si>
  <si>
    <t>/ORGANIZATION/VALENS-SEMICONDUCTOR</t>
  </si>
  <si>
    <t>/funding-round/aa11e3b29f6a6a9675c9c9f97f7bd1a7</t>
  </si>
  <si>
    <t>/Organization/Valens-Semiconductor</t>
  </si>
  <si>
    <t>Valens Semiconductor</t>
  </si>
  <si>
    <t>http://www.valens.com</t>
  </si>
  <si>
    <t>/organization/valens-semiconductor</t>
  </si>
  <si>
    <t>/funding-round/d8e66c865ed2e3b5f33c028dd764d029</t>
  </si>
  <si>
    <t>/organization/ valensum</t>
  </si>
  <si>
    <t>/ORGANIZATION/VALENSUM</t>
  </si>
  <si>
    <t>/funding-round/5ecf6212ee5b06b4e7dfbd6aa16483b4</t>
  </si>
  <si>
    <t>/Organization/Valensum</t>
  </si>
  <si>
    <t>Valensum</t>
  </si>
  <si>
    <t>/organization/ valentia-biopharma</t>
  </si>
  <si>
    <t>/organization/valentia-biopharma</t>
  </si>
  <si>
    <t>/funding-round/d4c677916da8d7296911a0a13a0adc25</t>
  </si>
  <si>
    <t>/Organization/Valentia-Biopharma</t>
  </si>
  <si>
    <t>Valentia Biopharma</t>
  </si>
  <si>
    <t>http://www.valentiabiopharma.com</t>
  </si>
  <si>
    <t>/organization/ valentin-uzhun</t>
  </si>
  <si>
    <t>/ORGANIZATION/VALENTIN-UZHUN</t>
  </si>
  <si>
    <t>/funding-round/1b28857043af9ba7f9a1f98116613c44</t>
  </si>
  <si>
    <t>/Organization/Valentin-Uzhun</t>
  </si>
  <si>
    <t>GoExcursion</t>
  </si>
  <si>
    <t>http://goexcursion.net</t>
  </si>
  <si>
    <t>E-Commerce|Tourism</t>
  </si>
  <si>
    <t>/organization/valentin-uzhun</t>
  </si>
  <si>
    <t>/funding-round/621ee3465186c489fb576f002a731b20</t>
  </si>
  <si>
    <t>/organization/ valentx</t>
  </si>
  <si>
    <t>/ORGANIZATION/VALENTX</t>
  </si>
  <si>
    <t>/funding-round/9391018331e102b47ae1ff74b7fe864d</t>
  </si>
  <si>
    <t>/Organization/Valentx</t>
  </si>
  <si>
    <t>ValenTx</t>
  </si>
  <si>
    <t>http://valentx.com</t>
  </si>
  <si>
    <t>/organization/valentx</t>
  </si>
  <si>
    <t>/funding-round/9470abeba74bd6beab580cf2fa6e6901</t>
  </si>
  <si>
    <t>/organization/ valeo-medical</t>
  </si>
  <si>
    <t>/ORGANIZATION/VALEO-MEDICAL</t>
  </si>
  <si>
    <t>/funding-round/b9b22a108af0c5291d2075e94dbc6f21</t>
  </si>
  <si>
    <t>/Organization/Valeo-Medical</t>
  </si>
  <si>
    <t>Valeo Medical</t>
  </si>
  <si>
    <t>/organization/ valera-pharmaceuticals-inc</t>
  </si>
  <si>
    <t>/organization/valera-pharmaceuticals-inc</t>
  </si>
  <si>
    <t>/funding-round/17d75910e60a55349944ec6522dffe5f</t>
  </si>
  <si>
    <t>/Organization/Valera-Pharmaceuticals-Inc</t>
  </si>
  <si>
    <t>Valera Pharmaceuticals</t>
  </si>
  <si>
    <t>/organization/ valere-power</t>
  </si>
  <si>
    <t>/ORGANIZATION/VALERE-POWER</t>
  </si>
  <si>
    <t>/funding-round/4e32756703b46c87a1409b5c3b2bc0e0</t>
  </si>
  <si>
    <t>/Organization/Valere-Power</t>
  </si>
  <si>
    <t>Valere Power</t>
  </si>
  <si>
    <t>/organization/ valerion-therapeutics</t>
  </si>
  <si>
    <t>/organization/valerion-therapeutics</t>
  </si>
  <si>
    <t>/funding-round/16603458925eee7a62da4ad8e22723a8</t>
  </si>
  <si>
    <t>/Organization/Valerion-Therapeutics</t>
  </si>
  <si>
    <t>Valerion Therapeutics</t>
  </si>
  <si>
    <t>http://valerion.com</t>
  </si>
  <si>
    <t>/organization/ valerion-therapeutics-llc</t>
  </si>
  <si>
    <t>/ORGANIZATION/VALERION-THERAPEUTICS-LLC</t>
  </si>
  <si>
    <t>/funding-round/b3d0dd30960b9bea8646d14f1b903968</t>
  </si>
  <si>
    <t>/Organization/Valerion-Therapeutics-Llc</t>
  </si>
  <si>
    <t>Valerion Therapeutics, LLC</t>
  </si>
  <si>
    <t>/organization/ valeritas</t>
  </si>
  <si>
    <t>/organization/valeritas</t>
  </si>
  <si>
    <t>/funding-round/204c67c83555951265a447c72691bff9</t>
  </si>
  <si>
    <t>/Organization/Valeritas</t>
  </si>
  <si>
    <t>Valeritas</t>
  </si>
  <si>
    <t>http://www.valeritas.com</t>
  </si>
  <si>
    <t>/ORGANIZATION/VALERITAS</t>
  </si>
  <si>
    <t>/funding-round/60e81c1d39e6ef5d9d81592be2f2104e</t>
  </si>
  <si>
    <t>/funding-round/6ce351b0ae029551565cd08a46a05827</t>
  </si>
  <si>
    <t>/organization/ valet-2</t>
  </si>
  <si>
    <t>/ORGANIZATION/VALET-2</t>
  </si>
  <si>
    <t>/funding-round/5f58052dc35aa68c1fcc81e07c810cf8</t>
  </si>
  <si>
    <t>/Organization/Valet-2</t>
  </si>
  <si>
    <t>Valet</t>
  </si>
  <si>
    <t>http://www.valet.io/</t>
  </si>
  <si>
    <t>Charity|Internet|Non Profit</t>
  </si>
  <si>
    <t>/organization/ valetanywhere</t>
  </si>
  <si>
    <t>/organization/valetanywhere</t>
  </si>
  <si>
    <t>/funding-round/0effe50568d343c870fac3ec5aa43ff8</t>
  </si>
  <si>
    <t>/Organization/Valetanywhere</t>
  </si>
  <si>
    <t>Valet Anywhere</t>
  </si>
  <si>
    <t>http://www.valetanywhere.com/</t>
  </si>
  <si>
    <t>Mobile|Parking</t>
  </si>
  <si>
    <t>/ORGANIZATION/VALETANYWHERE</t>
  </si>
  <si>
    <t>/funding-round/9eb22e3a5630cc1e9f4977718e01c050</t>
  </si>
  <si>
    <t>/organization/ vali-nanomedical</t>
  </si>
  <si>
    <t>/organization/vali-nanomedical</t>
  </si>
  <si>
    <t>/funding-round/ee9df39cabee9444a5806a7852c29292</t>
  </si>
  <si>
    <t>/Organization/Vali-Nanomedical</t>
  </si>
  <si>
    <t>Vali Nanomedical</t>
  </si>
  <si>
    <t>http://www.valinano.com/</t>
  </si>
  <si>
    <t>Bio-Pharm|Nanotechnology</t>
  </si>
  <si>
    <t>/organization/ valiant-health</t>
  </si>
  <si>
    <t>/ORGANIZATION/VALIANT-HEALTH</t>
  </si>
  <si>
    <t>/funding-round/44b88de2c5ca3d8b860ec291f3639c69</t>
  </si>
  <si>
    <t>/Organization/Valiant-Health</t>
  </si>
  <si>
    <t>VALIANT HEALTH</t>
  </si>
  <si>
    <t>http://valianthealth.com</t>
  </si>
  <si>
    <t>/organization/ validas</t>
  </si>
  <si>
    <t>/organization/validas</t>
  </si>
  <si>
    <t>/funding-round/25fa3f8abe1a2dfbbf158857df00f546</t>
  </si>
  <si>
    <t>/Organization/Validas</t>
  </si>
  <si>
    <t>Validas</t>
  </si>
  <si>
    <t>http://www.validas.com</t>
  </si>
  <si>
    <t>Billing|Mobile|Wireless</t>
  </si>
  <si>
    <t>/ORGANIZATION/VALIDAS</t>
  </si>
  <si>
    <t>/funding-round/afe8c89def61b009e15bccbf238c6cde</t>
  </si>
  <si>
    <t>/funding-round/d3fcc3c2d430cf5a57a9ad280c465f74</t>
  </si>
  <si>
    <t>/organization/ validately</t>
  </si>
  <si>
    <t>/ORGANIZATION/VALIDATELY</t>
  </si>
  <si>
    <t>/funding-round/5994053c2ac1b078059d33024bb2073e</t>
  </si>
  <si>
    <t>/Organization/Validately</t>
  </si>
  <si>
    <t>Validately</t>
  </si>
  <si>
    <t>https://validately.com/</t>
  </si>
  <si>
    <t>/organization/ validic</t>
  </si>
  <si>
    <t>/organization/validic</t>
  </si>
  <si>
    <t>/funding-round/3152c2fd279cf6d984fbd7c808ff43b7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C</t>
  </si>
  <si>
    <t>/funding-round/34d277930ac85fb5ed13f38225395158</t>
  </si>
  <si>
    <t>/funding-round/9da3062127c930555ace15c6a024b73b</t>
  </si>
  <si>
    <t>/funding-round/e05426cf0ba6e2f11fc61d6ab798f898</t>
  </si>
  <si>
    <t>/funding-round/fd5ed9fe5a0e9dd39f905c67af88b565</t>
  </si>
  <si>
    <t>/organization/ validity</t>
  </si>
  <si>
    <t>/ORGANIZATION/VALIDITY</t>
  </si>
  <si>
    <t>/funding-round/01159fba9380fc6d5c08173fd6607df4</t>
  </si>
  <si>
    <t>/Organization/Validity</t>
  </si>
  <si>
    <t>Validity Sensors</t>
  </si>
  <si>
    <t>http://www.validityinc.com</t>
  </si>
  <si>
    <t>Biometrics|Enterprise Software</t>
  </si>
  <si>
    <t>/organization/validity</t>
  </si>
  <si>
    <t>/funding-round/2282d9b4970647a5877f716196a610c9</t>
  </si>
  <si>
    <t>/funding-round/406b65fe9fb11c3a43e4d6433630fe6c</t>
  </si>
  <si>
    <t>/funding-round/53f73b96cf466d57987234e24a8a4e1a</t>
  </si>
  <si>
    <t>/funding-round/c04201fc0e5cefd2f55d04d138b639aa</t>
  </si>
  <si>
    <t>/organization/ validroid</t>
  </si>
  <si>
    <t>/organization/validroid</t>
  </si>
  <si>
    <t>/funding-round/6727b03f72b28d85718428bbf97c9b72</t>
  </si>
  <si>
    <t>/Organization/Validroid</t>
  </si>
  <si>
    <t>Validroid</t>
  </si>
  <si>
    <t>http://validroid.com</t>
  </si>
  <si>
    <t>/ORGANIZATION/VALIDROID</t>
  </si>
  <si>
    <t>/funding-round/cb66d9147c887dd6500f15ccf5b67b01</t>
  </si>
  <si>
    <t>/organization/ validus</t>
  </si>
  <si>
    <t>/organization/validus</t>
  </si>
  <si>
    <t>/funding-round/48ef149ac97f2a8433cabf4977389dcb</t>
  </si>
  <si>
    <t>/Organization/Validus</t>
  </si>
  <si>
    <t>Validus</t>
  </si>
  <si>
    <t>http://www.validusinc.com/</t>
  </si>
  <si>
    <t>/organization/ validus-dc-systems</t>
  </si>
  <si>
    <t>/ORGANIZATION/VALIDUS-DC-SYSTEMS</t>
  </si>
  <si>
    <t>/funding-round/3d27a455e06cfb8faee46915428011ee</t>
  </si>
  <si>
    <t>/Organization/Validus-Dc-Systems</t>
  </si>
  <si>
    <t>Validus DC Systems</t>
  </si>
  <si>
    <t>http://www.validusdc.com</t>
  </si>
  <si>
    <t>/organization/validus-dc-systems</t>
  </si>
  <si>
    <t>/funding-round/88ee3ab3ab98a470fb26063ff95c6775</t>
  </si>
  <si>
    <t>/funding-round/f64cec20867a518bd73b4bb00878b6c9</t>
  </si>
  <si>
    <t>/organization/ validus-group</t>
  </si>
  <si>
    <t>/organization/validus-group</t>
  </si>
  <si>
    <t>/funding-round/8fbfa2d7d48f74b4f47789653c03793e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 validus-ivc</t>
  </si>
  <si>
    <t>/ORGANIZATION/VALIDUS-IVC</t>
  </si>
  <si>
    <t>/funding-round/30aad9ae9a4265e10bb15e7583bd338e</t>
  </si>
  <si>
    <t>/Organization/Validus-Ivc</t>
  </si>
  <si>
    <t>Validus-IVC</t>
  </si>
  <si>
    <t>http://www.validus-ivc.co.uk</t>
  </si>
  <si>
    <t>Mechanical Solutions|Outsourcing|Technology</t>
  </si>
  <si>
    <t>/organization/ validus-technologies-corporation</t>
  </si>
  <si>
    <t>/organization/validus-technologies-corporation</t>
  </si>
  <si>
    <t>/funding-round/564edff1764e578261141570a713292d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 valioo</t>
  </si>
  <si>
    <t>/ORGANIZATION/VALIOO</t>
  </si>
  <si>
    <t>/funding-round/433173f86ce3b0c3cdd4b6f6cddaf1f4</t>
  </si>
  <si>
    <t>/Organization/Valioo</t>
  </si>
  <si>
    <t>Valioo</t>
  </si>
  <si>
    <t>http://www.valioo.com/</t>
  </si>
  <si>
    <t>/organization/valioo</t>
  </si>
  <si>
    <t>/funding-round/7d73fb98fd5ad0c15df78f7a4a0229a9</t>
  </si>
  <si>
    <t>/organization/ valirx</t>
  </si>
  <si>
    <t>/ORGANIZATION/VALIRX</t>
  </si>
  <si>
    <t>/funding-round/6add9296b80fb03d1671a2155e59154f</t>
  </si>
  <si>
    <t>/Organization/Valirx</t>
  </si>
  <si>
    <t>ValiRX</t>
  </si>
  <si>
    <t>http://www.valirx.com</t>
  </si>
  <si>
    <t>/organization/ valkee</t>
  </si>
  <si>
    <t>/organization/valkee</t>
  </si>
  <si>
    <t>/funding-round/8b2b4b416f34b15e62d351d40ab4140d</t>
  </si>
  <si>
    <t>/Organization/Valkee</t>
  </si>
  <si>
    <t>Valkee</t>
  </si>
  <si>
    <t>http://www.valkee.com</t>
  </si>
  <si>
    <t>/ORGANIZATION/VALKEE</t>
  </si>
  <si>
    <t>/funding-round/c24d6470ef6e36b4a6d6a65a466b1f97</t>
  </si>
  <si>
    <t>/organization/ valkyrie-computer-systems</t>
  </si>
  <si>
    <t>/organization/valkyrie-computer-systems</t>
  </si>
  <si>
    <t>/funding-round/73470da81bf6f0a33795abd940b698bb</t>
  </si>
  <si>
    <t>/Organization/Valkyrie-Computer-Systems</t>
  </si>
  <si>
    <t>Valkyrie Computer Systems</t>
  </si>
  <si>
    <t>/organization/ valldata-services</t>
  </si>
  <si>
    <t>/ORGANIZATION/VALLDATA-SERVICES</t>
  </si>
  <si>
    <t>/funding-round/244d6e5baba7c61f4b72ad3eb8b0d591</t>
  </si>
  <si>
    <t>/Organization/Valldata-Services</t>
  </si>
  <si>
    <t>Valldata Services</t>
  </si>
  <si>
    <t>http://www.valldata.co.uk</t>
  </si>
  <si>
    <t>Melksham</t>
  </si>
  <si>
    <t>/organization/ valley-automotive-investment-group</t>
  </si>
  <si>
    <t>/organization/valley-automotive-investment-group</t>
  </si>
  <si>
    <t>/funding-round/fd600de771dd542695377954b6bccdaa</t>
  </si>
  <si>
    <t>/Organization/Valley-Automotive-Investment-Group</t>
  </si>
  <si>
    <t>Valley Automotive Investment Group</t>
  </si>
  <si>
    <t>http://ecigscheaper.com</t>
  </si>
  <si>
    <t>Sun City</t>
  </si>
  <si>
    <t>/organization/ valley-forge-composite-technologies</t>
  </si>
  <si>
    <t>/ORGANIZATION/VALLEY-FORGE-COMPOSITE-TECHNOLOGIES</t>
  </si>
  <si>
    <t>/funding-round/512b95a4386da74a1c97594d0d10cf53</t>
  </si>
  <si>
    <t>/Organization/Valley-Forge-Composite-Technologies</t>
  </si>
  <si>
    <t>VALLEY FORGE COMPOSITE TECHNOLOGIES</t>
  </si>
  <si>
    <t>/organization/ valley-proteins</t>
  </si>
  <si>
    <t>/organization/valley-proteins</t>
  </si>
  <si>
    <t>/funding-round/fb5060c24c3b38c8fa5cdd6189f2bb86</t>
  </si>
  <si>
    <t>/Organization/Valley-Proteins</t>
  </si>
  <si>
    <t>Valley Proteins</t>
  </si>
  <si>
    <t>http://www.valleyproteins.com/</t>
  </si>
  <si>
    <t>/organization/ vallie</t>
  </si>
  <si>
    <t>/ORGANIZATION/VALLIE</t>
  </si>
  <si>
    <t>/funding-round/6ef984a62ec13eb6adaf683b23cdbdfa</t>
  </si>
  <si>
    <t>/Organization/Vallie</t>
  </si>
  <si>
    <t>Vallie</t>
  </si>
  <si>
    <t>http://www.vallie.co.uk</t>
  </si>
  <si>
    <t>/organization/ valmarc</t>
  </si>
  <si>
    <t>/organization/valmarc</t>
  </si>
  <si>
    <t>/funding-round/92ea50af0d24b6f413f52ee2c0d80786</t>
  </si>
  <si>
    <t>/Organization/Valmarc</t>
  </si>
  <si>
    <t>Valmarc</t>
  </si>
  <si>
    <t>http://www.costahowesassociates.com</t>
  </si>
  <si>
    <t>/organization/ valmet-automotive</t>
  </si>
  <si>
    <t>/ORGANIZATION/VALMET-AUTOMOTIVE</t>
  </si>
  <si>
    <t>/funding-round/8020f52fa8a6fdf0f8a0a581d5de1a6f</t>
  </si>
  <si>
    <t>/Organization/Valmet-Automotive</t>
  </si>
  <si>
    <t>Valmet Automotive</t>
  </si>
  <si>
    <t>http://www.valmet-automotive.com</t>
  </si>
  <si>
    <t>Uusikaupunki</t>
  </si>
  <si>
    <t>/organization/ valneva</t>
  </si>
  <si>
    <t>/organization/valneva</t>
  </si>
  <si>
    <t>/funding-round/99f414f32efa4d2591e4c39bca32826a</t>
  </si>
  <si>
    <t>/Organization/Valneva</t>
  </si>
  <si>
    <t>Valneva</t>
  </si>
  <si>
    <t>http://www.valneva.com</t>
  </si>
  <si>
    <t>/organization/ valocor-therapeutics</t>
  </si>
  <si>
    <t>/ORGANIZATION/VALOCOR-THERAPEUTICS</t>
  </si>
  <si>
    <t>/funding-round/d8af308f8d43024bbfac79004b636438</t>
  </si>
  <si>
    <t>/Organization/Valocor-Therapeutics</t>
  </si>
  <si>
    <t>Valocor Therapeutics</t>
  </si>
  <si>
    <t>http://www.valocor.com</t>
  </si>
  <si>
    <t>/organization/ valon-lasers</t>
  </si>
  <si>
    <t>/organization/valon-lasers</t>
  </si>
  <si>
    <t>/funding-round/a933f81fb36d915c48fa67df14d46d76</t>
  </si>
  <si>
    <t>/Organization/Valon-Lasers</t>
  </si>
  <si>
    <t>Valon Lasers</t>
  </si>
  <si>
    <t>http://www.valon.fi</t>
  </si>
  <si>
    <t>/organization/ valooto</t>
  </si>
  <si>
    <t>/ORGANIZATION/VALOOTO</t>
  </si>
  <si>
    <t>/funding-round/4ec289b8db3dce785a0244521d9ac427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 valopaa</t>
  </si>
  <si>
    <t>/organization/valopaa</t>
  </si>
  <si>
    <t>/funding-round/7b98684a1520716088acf9b1c5b01b0c</t>
  </si>
  <si>
    <t>/Organization/Valopaa</t>
  </si>
  <si>
    <t>Valopaa</t>
  </si>
  <si>
    <t>http://www.valopaa.com/home</t>
  </si>
  <si>
    <t>/organization/ valopes</t>
  </si>
  <si>
    <t>/ORGANIZATION/VALOPES</t>
  </si>
  <si>
    <t>/funding-round/dd70ddc44017233bdc23c7cdbcf534eb</t>
  </si>
  <si>
    <t>/Organization/Valopes</t>
  </si>
  <si>
    <t>VALOPES</t>
  </si>
  <si>
    <t>http://www.valopes.com</t>
  </si>
  <si>
    <t>Enterprise Resource Planning|Enterprises|Services</t>
  </si>
  <si>
    <t>/organization/ valor-capital-partners</t>
  </si>
  <si>
    <t>/organization/valor-capital-partners</t>
  </si>
  <si>
    <t>/funding-round/17b8c4c69002ece1d598bee8282b99ad</t>
  </si>
  <si>
    <t>/Organization/Valor-Capital-Partners</t>
  </si>
  <si>
    <t>Valor Capital Partners</t>
  </si>
  <si>
    <t>http://www.valorcapital.us/</t>
  </si>
  <si>
    <t>Hoover</t>
  </si>
  <si>
    <t>/organization/ valor-medical</t>
  </si>
  <si>
    <t>/ORGANIZATION/VALOR-MEDICAL</t>
  </si>
  <si>
    <t>/funding-round/8d972c1abdb1a13edb347005b3e6efd7</t>
  </si>
  <si>
    <t>/Organization/Valor-Medical</t>
  </si>
  <si>
    <t>Valor Medical</t>
  </si>
  <si>
    <t>http://valormedical.com</t>
  </si>
  <si>
    <t>/organization/ valor-water-analytics</t>
  </si>
  <si>
    <t>/organization/valor-water-analytics</t>
  </si>
  <si>
    <t>/funding-round/9c3a75b7f68ee0532fea6e752d66c093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-WATER-ANALYTICS</t>
  </si>
  <si>
    <t>/funding-round/b25022f8c08929c0dd01cd0a66ac122e</t>
  </si>
  <si>
    <t>/funding-round/bb96c34cbfbb6b79d55d39e633a25d75</t>
  </si>
  <si>
    <t>/organization/ valorem</t>
  </si>
  <si>
    <t>/ORGANIZATION/VALOREM</t>
  </si>
  <si>
    <t>/funding-round/79282c5648aff27adb64f9b9fc1bc5c0</t>
  </si>
  <si>
    <t>/Organization/Valorem</t>
  </si>
  <si>
    <t>VALOREM</t>
  </si>
  <si>
    <t>http://www.valorem-energie.com</t>
  </si>
  <si>
    <t>/organization/ valpark-mobile</t>
  </si>
  <si>
    <t>/organization/valpark-mobile</t>
  </si>
  <si>
    <t>/funding-round/c25e75c539d297432ac1834a14997f19</t>
  </si>
  <si>
    <t>/Organization/Valpark-Mobile</t>
  </si>
  <si>
    <t>ValPark Mobile</t>
  </si>
  <si>
    <t>http://valparkmobile.com/</t>
  </si>
  <si>
    <t>Mobile|Parking|Payments|Search</t>
  </si>
  <si>
    <t>/organization/ valsight</t>
  </si>
  <si>
    <t>/ORGANIZATION/VALSIGHT</t>
  </si>
  <si>
    <t>/funding-round/7cf9a6db83a11014b145bcd3703f2c7f</t>
  </si>
  <si>
    <t>/Organization/Valsight</t>
  </si>
  <si>
    <t>Valsight</t>
  </si>
  <si>
    <t>http://www.valsight.com/</t>
  </si>
  <si>
    <t>/organization/ valtech-cardio</t>
  </si>
  <si>
    <t>/organization/valtech-cardio</t>
  </si>
  <si>
    <t>/funding-round/a55a5797aec639f961fa8de45a5ae31a</t>
  </si>
  <si>
    <t>/Organization/Valtech-Cardio</t>
  </si>
  <si>
    <t>Valtech Cardio</t>
  </si>
  <si>
    <t>http://www.valtechcardio.com</t>
  </si>
  <si>
    <t>/organization/ valuation-app</t>
  </si>
  <si>
    <t>/ORGANIZATION/VALUATION-APP</t>
  </si>
  <si>
    <t>/funding-round/ae37d383bf6d8829c9edab7df5ebb9fc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 value-and-budget-housing-corporation</t>
  </si>
  <si>
    <t>/organization/value-and-budget-housing-corporation</t>
  </si>
  <si>
    <t>/funding-round/074539a3c0914ba5cf8d44f25e7115ce</t>
  </si>
  <si>
    <t>/Organization/Value-And-Budget-Housing-Corporation</t>
  </si>
  <si>
    <t>Value and Budget Housing Corporation</t>
  </si>
  <si>
    <t>http://www.vbhc.com</t>
  </si>
  <si>
    <t>/organization/ value-investment-group</t>
  </si>
  <si>
    <t>/ORGANIZATION/VALUE-INVESTMENT-GROUP</t>
  </si>
  <si>
    <t>/funding-round/885541de27fa97dd9c004901498d11a2</t>
  </si>
  <si>
    <t>/Organization/Value-Investment-Group</t>
  </si>
  <si>
    <t>Value Investment Group</t>
  </si>
  <si>
    <t>http://www.valueinvestmentgroup.com/</t>
  </si>
  <si>
    <t>/organization/ value-payment-systems</t>
  </si>
  <si>
    <t>/organization/value-payment-systems</t>
  </si>
  <si>
    <t>/funding-round/bb01eff36220377395c1bbff2b007be7</t>
  </si>
  <si>
    <t>/Organization/Value-Payment-Systems</t>
  </si>
  <si>
    <t>Value Payment Systems</t>
  </si>
  <si>
    <t>http://valuepaymentsystems.com</t>
  </si>
  <si>
    <t>/organization/ value-this-now</t>
  </si>
  <si>
    <t>/ORGANIZATION/VALUE-THIS-NOW</t>
  </si>
  <si>
    <t>/funding-round/eb0432c7900b908e4a13e11874805636</t>
  </si>
  <si>
    <t>/Organization/Value-This-Now</t>
  </si>
  <si>
    <t>Value This Now</t>
  </si>
  <si>
    <t>https://www.valuethisnow.com/</t>
  </si>
  <si>
    <t>Crowdfunding|Social Commerce|Social Media</t>
  </si>
  <si>
    <t>/organization/ valueclick</t>
  </si>
  <si>
    <t>/organization/valueclick</t>
  </si>
  <si>
    <t>/funding-round/99245d0e6e1c4c1e5d79ba9b511c1bd8</t>
  </si>
  <si>
    <t>/Organization/Valueclick</t>
  </si>
  <si>
    <t>ValueClick</t>
  </si>
  <si>
    <t>http://www.valueclick.com</t>
  </si>
  <si>
    <t>/organization/ valuecrates</t>
  </si>
  <si>
    <t>/ORGANIZATION/VALUECRATES</t>
  </si>
  <si>
    <t>/funding-round/88008c8676cf4b191edac81b152a1cc1</t>
  </si>
  <si>
    <t>/Organization/Valuecrates</t>
  </si>
  <si>
    <t>ValueCrates</t>
  </si>
  <si>
    <t>https://www.valuecrates.com</t>
  </si>
  <si>
    <t>/organization/ valued-investing</t>
  </si>
  <si>
    <t>/organization/valued-investing</t>
  </si>
  <si>
    <t>/funding-round/a989d555ad6e1b00e811ca1a486f1376</t>
  </si>
  <si>
    <t>/Organization/Valued-Investing</t>
  </si>
  <si>
    <t>Valued Investing</t>
  </si>
  <si>
    <t>http://valuedinvesting.com/</t>
  </si>
  <si>
    <t>/organization/ valued-relationships</t>
  </si>
  <si>
    <t>/ORGANIZATION/VALUED-RELATIONSHIPS</t>
  </si>
  <si>
    <t>/funding-round/e0217f0bb5aefb4b4b7c482566638827</t>
  </si>
  <si>
    <t>/Organization/Valued-Relationships</t>
  </si>
  <si>
    <t>Valued Relationships</t>
  </si>
  <si>
    <t>http://monitoringcare.com</t>
  </si>
  <si>
    <t>/organization/ valuefirst-messaging</t>
  </si>
  <si>
    <t>/organization/valuefirst-messaging</t>
  </si>
  <si>
    <t>/funding-round/66c66688a4083f5f5cc5c14be48611c3</t>
  </si>
  <si>
    <t>/Organization/Valuefirst-Messaging</t>
  </si>
  <si>
    <t>ValueFirst Messaging</t>
  </si>
  <si>
    <t>http://www.vfirst.com</t>
  </si>
  <si>
    <t>/organization/ values-of-n</t>
  </si>
  <si>
    <t>/ORGANIZATION/VALUES-OF-N</t>
  </si>
  <si>
    <t>/funding-round/4cbafa9a524bdb6316b54c80f1f7128d</t>
  </si>
  <si>
    <t>/Organization/Values-Of-N</t>
  </si>
  <si>
    <t>Values of n</t>
  </si>
  <si>
    <t>http://wayback.archive.org/web/*/http://valuesofn.com</t>
  </si>
  <si>
    <t>/organization/ valuescope</t>
  </si>
  <si>
    <t>/organization/valuescope</t>
  </si>
  <si>
    <t>/funding-round/9d22cd56fd30deb68b85eb55740b6d39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 valuestar</t>
  </si>
  <si>
    <t>/ORGANIZATION/VALUESTAR</t>
  </si>
  <si>
    <t>/funding-round/9080cfc896967647d186a2c8d13f9d8b</t>
  </si>
  <si>
    <t>/Organization/Valuestar</t>
  </si>
  <si>
    <t>ValueStar</t>
  </si>
  <si>
    <t>http://www.valuestar.com</t>
  </si>
  <si>
    <t>/organization/ valuevine</t>
  </si>
  <si>
    <t>/organization/valuevine</t>
  </si>
  <si>
    <t>/funding-round/681f0f5854ac567497ca03fff1d301ba</t>
  </si>
  <si>
    <t>/Organization/Valuevine</t>
  </si>
  <si>
    <t>Venuelabs</t>
  </si>
  <si>
    <t>http://www.venuelabs.com</t>
  </si>
  <si>
    <t>Internet|SaaS|Social Media|Software|Technology</t>
  </si>
  <si>
    <t>/ORGANIZATION/VALUEVINE</t>
  </si>
  <si>
    <t>/funding-round/73393e5e586cb25cdf3f6bb5cbe6c9a9</t>
  </si>
  <si>
    <t>/funding-round/8b1b4f15cf4008e2dacb8089963a5ff6</t>
  </si>
  <si>
    <t>/funding-round/b269ece840b7bf402c0187d8501aea47</t>
  </si>
  <si>
    <t>/organization/ valunet</t>
  </si>
  <si>
    <t>/organization/valunet</t>
  </si>
  <si>
    <t>/funding-round/5fed8c055251151380138ea4bcd6c790</t>
  </si>
  <si>
    <t>/Organization/Valunet</t>
  </si>
  <si>
    <t>ValuNet</t>
  </si>
  <si>
    <t>http://myvalunet.com</t>
  </si>
  <si>
    <t>Emporia</t>
  </si>
  <si>
    <t>/ORGANIZATION/VALUNET</t>
  </si>
  <si>
    <t>/funding-round/fff084814f69c5d1012422dc2850be45</t>
  </si>
  <si>
    <t>/organization/ valutao-com</t>
  </si>
  <si>
    <t>/organization/valutao-com</t>
  </si>
  <si>
    <t>/funding-round/d87088d3551bcfa45bab8e18fd5149b8</t>
  </si>
  <si>
    <t>/Organization/Valutao-Com</t>
  </si>
  <si>
    <t>Valutao</t>
  </si>
  <si>
    <t>http://www.valutao.com</t>
  </si>
  <si>
    <t>Business Development|Finance|FinTech|Startups</t>
  </si>
  <si>
    <t>/organization/ valvexchange</t>
  </si>
  <si>
    <t>/ORGANIZATION/VALVEXCHANGE</t>
  </si>
  <si>
    <t>/funding-round/e87d59c13ab913f7109fd847beec577c</t>
  </si>
  <si>
    <t>/Organization/Valvexchange</t>
  </si>
  <si>
    <t>ValveXchange</t>
  </si>
  <si>
    <t>http://www.valvexchange.com</t>
  </si>
  <si>
    <t>/organization/ valyoo-technologies</t>
  </si>
  <si>
    <t>/organization/valyoo-technologies</t>
  </si>
  <si>
    <t>/funding-round/02acde3e029c690f8ed7080f1a865a67</t>
  </si>
  <si>
    <t>/Organization/Valyoo-Technologies</t>
  </si>
  <si>
    <t>Valyoo Technologies</t>
  </si>
  <si>
    <t>http://www.valyoo.in</t>
  </si>
  <si>
    <t>/organization/ vamo</t>
  </si>
  <si>
    <t>/ORGANIZATION/VAMO</t>
  </si>
  <si>
    <t>/funding-round/ec56616d31fdd589b1950f7582fff9c9</t>
  </si>
  <si>
    <t>/Organization/Vamo</t>
  </si>
  <si>
    <t>Vamo</t>
  </si>
  <si>
    <t>http://vamo.com</t>
  </si>
  <si>
    <t>/organization/ vamosa</t>
  </si>
  <si>
    <t>/organization/vamosa</t>
  </si>
  <si>
    <t>/funding-round/13cc9cbc38375d13ebaa0877d7e65c46</t>
  </si>
  <si>
    <t>/Organization/Vamosa</t>
  </si>
  <si>
    <t>Vamosa</t>
  </si>
  <si>
    <t>http://www.vamosa.com</t>
  </si>
  <si>
    <t>/organization/ vamosinc</t>
  </si>
  <si>
    <t>/ORGANIZATION/VAMOSINC</t>
  </si>
  <si>
    <t>/funding-round/7c109a6f55749dbfe135423eecc0ffa6</t>
  </si>
  <si>
    <t>/Organization/Vamosinc</t>
  </si>
  <si>
    <t>Vamosinc</t>
  </si>
  <si>
    <t>/organization/ vamp-communications</t>
  </si>
  <si>
    <t>/organization/vamp-communications</t>
  </si>
  <si>
    <t>/funding-round/32349d4fbfb9bdcfaf638a5dbe83cc82</t>
  </si>
  <si>
    <t>/Organization/Vamp-Communications</t>
  </si>
  <si>
    <t>Vamp Communications</t>
  </si>
  <si>
    <t>http://www.vampcommunications.com</t>
  </si>
  <si>
    <t>/ORGANIZATION/VAMP-COMMUNICATIONS</t>
  </si>
  <si>
    <t>/funding-round/7db514a2637ee3591d59ff57ddc95fc7</t>
  </si>
  <si>
    <t>/organization/ vampire-labs</t>
  </si>
  <si>
    <t>/organization/vampire-labs</t>
  </si>
  <si>
    <t>/funding-round/c967127c9641f7c2b8c59427e3084561</t>
  </si>
  <si>
    <t>/Organization/Vampire-Labs</t>
  </si>
  <si>
    <t>Vampire Labs</t>
  </si>
  <si>
    <t>https://vampirelabs.com/</t>
  </si>
  <si>
    <t>/organization/ van-ackeren-consulting</t>
  </si>
  <si>
    <t>/ORGANIZATION/VAN-ACKEREN-CONSULTING</t>
  </si>
  <si>
    <t>/funding-round/de21f113c44eb3994955e7a3f5795d3e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 van-bulck-beers</t>
  </si>
  <si>
    <t>/organization/van-bulck-beers</t>
  </si>
  <si>
    <t>/funding-round/c2ef4d990132085c65091b07dd9d5308</t>
  </si>
  <si>
    <t>/Organization/Van-Bulck-Beers</t>
  </si>
  <si>
    <t>Van Bulck Beers</t>
  </si>
  <si>
    <t>http://www.vanbulck-beers.be/</t>
  </si>
  <si>
    <t>/organization/ van-gilder-insurance</t>
  </si>
  <si>
    <t>/ORGANIZATION/VAN-GILDER-INSURANCE</t>
  </si>
  <si>
    <t>/funding-round/238952b0d2cb7e04d8f472e369b25dff</t>
  </si>
  <si>
    <t>/Organization/Van-Gilder-Insurance</t>
  </si>
  <si>
    <t>Van Gilder Insurance</t>
  </si>
  <si>
    <t>http://www.vgic.com</t>
  </si>
  <si>
    <t>/organization/ van-heinde</t>
  </si>
  <si>
    <t>/organization/van-heinde</t>
  </si>
  <si>
    <t>/funding-round/7e1331c86304f79f7cb1e8f4ec3ffb23</t>
  </si>
  <si>
    <t>/Organization/Van-Heinde</t>
  </si>
  <si>
    <t>Van Heinde</t>
  </si>
  <si>
    <t>http://www.vanheinde.nl</t>
  </si>
  <si>
    <t>/organization/ van-wagner-group</t>
  </si>
  <si>
    <t>/ORGANIZATION/VAN-WAGNER-GROUP</t>
  </si>
  <si>
    <t>/funding-round/246a82ce6aaba67b1305c6d4b9f94061</t>
  </si>
  <si>
    <t>/Organization/Van-Wagner-Group</t>
  </si>
  <si>
    <t>Van Wagner Group</t>
  </si>
  <si>
    <t>http://www.vanwagner.com/</t>
  </si>
  <si>
    <t>/organization/ vana-workforce</t>
  </si>
  <si>
    <t>/organization/vana-workforce</t>
  </si>
  <si>
    <t>/funding-round/960001d390d2b64b00cb7eb88f53127f</t>
  </si>
  <si>
    <t>/Organization/Vana-Workforce</t>
  </si>
  <si>
    <t>Vana Workforce</t>
  </si>
  <si>
    <t>http://www.vanaworkforce.com</t>
  </si>
  <si>
    <t>Human Resources|Network Security|Software</t>
  </si>
  <si>
    <t>/organization/ vanare</t>
  </si>
  <si>
    <t>/ORGANIZATION/VANARE</t>
  </si>
  <si>
    <t>/funding-round/6952020a2756bfb7a5f7213ee7312849</t>
  </si>
  <si>
    <t>/Organization/Vanare</t>
  </si>
  <si>
    <t>Vanare</t>
  </si>
  <si>
    <t>http://www.vanare.com</t>
  </si>
  <si>
    <t>Financial Services|FinTech|Internet|Investment Management|Wealth Management</t>
  </si>
  <si>
    <t>/organization/vanare</t>
  </si>
  <si>
    <t>/funding-round/d9dcfa33d4dbfb5ce9b98fba1b7ca63c</t>
  </si>
  <si>
    <t>/funding-round/f8fa3ee2694012c7b5804e7e236bc49a</t>
  </si>
  <si>
    <t>/organization/ vanatec</t>
  </si>
  <si>
    <t>/organization/vanatec</t>
  </si>
  <si>
    <t>/funding-round/e35d0582c0669180861f35355cc26681</t>
  </si>
  <si>
    <t>/Organization/Vanatec</t>
  </si>
  <si>
    <t>Vanatec</t>
  </si>
  <si>
    <t>/organization/ vanceinfo-technologies</t>
  </si>
  <si>
    <t>/ORGANIZATION/VANCEINFO-TECHNOLOGIES</t>
  </si>
  <si>
    <t>/funding-round/539a89dce31bb8558599692dc8fcacb0</t>
  </si>
  <si>
    <t>/Organization/Vanceinfo-Technologies</t>
  </si>
  <si>
    <t>VanceInfo Technologies</t>
  </si>
  <si>
    <t>http://www.vanceinfo.com</t>
  </si>
  <si>
    <t>/organization/ vancl</t>
  </si>
  <si>
    <t>/organization/vancl</t>
  </si>
  <si>
    <t>/funding-round/103d327774eb34e4863c46ab09d6f82c</t>
  </si>
  <si>
    <t>/Organization/Vancl</t>
  </si>
  <si>
    <t>VANCL</t>
  </si>
  <si>
    <t>http://vancl.com</t>
  </si>
  <si>
    <t>/ORGANIZATION/VANCL</t>
  </si>
  <si>
    <t>/funding-round/345559bcc50beee682c9d0b674837260</t>
  </si>
  <si>
    <t>/funding-round/468285419805dfa1825ca9a6369d1b39</t>
  </si>
  <si>
    <t>/funding-round/552ec1943083505564f3c85ae085fe50</t>
  </si>
  <si>
    <t>/funding-round/aa84cc94cee917c0eb3c6907ef8f547d</t>
  </si>
  <si>
    <t>/organization/ vanda-pharmaceuticals</t>
  </si>
  <si>
    <t>/ORGANIZATION/VANDA-PHARMACEUTICALS</t>
  </si>
  <si>
    <t>/funding-round/417d19c37af78c9172f3ba9fd4533f5b</t>
  </si>
  <si>
    <t>/Organization/Vanda-Pharmaceuticals</t>
  </si>
  <si>
    <t>Vanda Pharmaceuticals</t>
  </si>
  <si>
    <t>http://www.vandapharma.com</t>
  </si>
  <si>
    <t>/organization/ vandalia-research</t>
  </si>
  <si>
    <t>/organization/vandalia-research</t>
  </si>
  <si>
    <t>/funding-round/2029d200501b9ecbf3725acaa64e6361</t>
  </si>
  <si>
    <t>/Organization/Vandalia-Research</t>
  </si>
  <si>
    <t>Vandalia Research</t>
  </si>
  <si>
    <t>http://www.vandaliaresearch.com</t>
  </si>
  <si>
    <t>/ORGANIZATION/VANDALIA-RESEARCH</t>
  </si>
  <si>
    <t>/funding-round/414e128ee977da29414e2ea388e32c7e</t>
  </si>
  <si>
    <t>/funding-round/824889e1ac1bc6957b13649697ed966d</t>
  </si>
  <si>
    <t>/organization/ vandas-group</t>
  </si>
  <si>
    <t>/ORGANIZATION/VANDAS-GROUP</t>
  </si>
  <si>
    <t>/funding-round/7b121d5d995ccb07aa981ae352297053</t>
  </si>
  <si>
    <t>/Organization/Vandas-Group</t>
  </si>
  <si>
    <t>Vandas Group</t>
  </si>
  <si>
    <t>/organization/ vanderbilt-university</t>
  </si>
  <si>
    <t>/organization/vanderbilt-university</t>
  </si>
  <si>
    <t>/funding-round/4d3b070e6e0d2ca26e93f3a30f6e836e</t>
  </si>
  <si>
    <t>/Organization/Vanderbilt-University</t>
  </si>
  <si>
    <t>Vanderbilt University</t>
  </si>
  <si>
    <t>http://www.vanderbilt.edu</t>
  </si>
  <si>
    <t>/organization/ vanderbilt-university-medical-center</t>
  </si>
  <si>
    <t>/ORGANIZATION/VANDERBILT-UNIVERSITY-MEDICAL-CENTER</t>
  </si>
  <si>
    <t>/funding-round/31ced7727a654c461daf9c8b730c0153</t>
  </si>
  <si>
    <t>/Organization/Vanderbilt-University-Medical-Center</t>
  </si>
  <si>
    <t>Vanderbilt University Medical Center</t>
  </si>
  <si>
    <t>http://mc.vanderbilt.edu</t>
  </si>
  <si>
    <t>/organization/vanderbilt-university-medical-center</t>
  </si>
  <si>
    <t>/funding-round/6c0ce9d26c3394ba64aff264f1394518</t>
  </si>
  <si>
    <t>/funding-round/ab69d7b3cc1bb2c80835f510a36966c8</t>
  </si>
  <si>
    <t>/organization/ vanderdroid</t>
  </si>
  <si>
    <t>/organization/vanderdroid</t>
  </si>
  <si>
    <t>/funding-round/238344bdb8fc1385136a05b1cc7148f5</t>
  </si>
  <si>
    <t>/Organization/Vanderdroid</t>
  </si>
  <si>
    <t>Vanderdroid</t>
  </si>
  <si>
    <t>http://www.vanderdroid.com/</t>
  </si>
  <si>
    <t>Consumer Electronics|Home Automation|Home Decor</t>
  </si>
  <si>
    <t>/ORGANIZATION/VANDERDROID</t>
  </si>
  <si>
    <t>/funding-round/80c87455f99b5f12123b5f8f41ec1ce6</t>
  </si>
  <si>
    <t>/organization/ vandolay</t>
  </si>
  <si>
    <t>/organization/vandolay</t>
  </si>
  <si>
    <t>/funding-round/0fc395ac2f65c71005e5b886859e813b</t>
  </si>
  <si>
    <t>/Organization/Vandolay</t>
  </si>
  <si>
    <t>VANDOLAY</t>
  </si>
  <si>
    <t>/organization/ vandyne-superturbo</t>
  </si>
  <si>
    <t>/ORGANIZATION/VANDYNE-SUPERTURBO</t>
  </si>
  <si>
    <t>/funding-round/2d5adab3789ac9bb2cc5accb067d4c24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dyne-superturbo</t>
  </si>
  <si>
    <t>/funding-round/43a3a5c968bb697bb55a2c1fa1ef6eaa</t>
  </si>
  <si>
    <t>/organization/ vanford-inc</t>
  </si>
  <si>
    <t>/ORGANIZATION/VANFORD-INC</t>
  </si>
  <si>
    <t>/funding-round/35e0b5a1d441028ce41d97600d60c7b6</t>
  </si>
  <si>
    <t>/Organization/Vanford-Inc</t>
  </si>
  <si>
    <t>http://www.seshtutoring.com</t>
  </si>
  <si>
    <t>Education|Peer-to-Peer</t>
  </si>
  <si>
    <t>/organization/ vangard-voice-systems</t>
  </si>
  <si>
    <t>/organization/vangard-voice-systems</t>
  </si>
  <si>
    <t>/funding-round/1a055b88ae99bef0c61efca979417c60</t>
  </si>
  <si>
    <t>/Organization/Vangard-Voice-Systems</t>
  </si>
  <si>
    <t>Vangard Voice Systems</t>
  </si>
  <si>
    <t>http://accuspeechmobile.com</t>
  </si>
  <si>
    <t>Audio|Enterprise Software</t>
  </si>
  <si>
    <t>/ORGANIZATION/VANGARD-VOICE-SYSTEMS</t>
  </si>
  <si>
    <t>/funding-round/df9f2ec06673c9918d9a3c9908e3a723</t>
  </si>
  <si>
    <t>/organization/ vangoart</t>
  </si>
  <si>
    <t>/organization/vangoart</t>
  </si>
  <si>
    <t>/funding-round/3b7260e03d5c4bd948baf0922c762a95</t>
  </si>
  <si>
    <t>/Organization/Vangoart</t>
  </si>
  <si>
    <t>Vango</t>
  </si>
  <si>
    <t>http://www.vangoart.com</t>
  </si>
  <si>
    <t>Art|E-Commerce|Internet|Marketplaces|Startups|Visualization</t>
  </si>
  <si>
    <t>/ORGANIZATION/VANGOART</t>
  </si>
  <si>
    <t>/funding-round/843c39c3b46a68ef1a64ec6f56e9b487</t>
  </si>
  <si>
    <t>/funding-round/ddc55cdb1330433a266323167f616c6e</t>
  </si>
  <si>
    <t>/organization/ vangogh-imaging</t>
  </si>
  <si>
    <t>/ORGANIZATION/VANGOGH-IMAGING</t>
  </si>
  <si>
    <t>/funding-round/51a8c0384232003f4300d5e1c1707edc</t>
  </si>
  <si>
    <t>/Organization/Vangogh-Imaging</t>
  </si>
  <si>
    <t>VanGogh Imaging</t>
  </si>
  <si>
    <t>http://www.vangoghimaging.com</t>
  </si>
  <si>
    <t>/organization/ vanguard-dealer-services</t>
  </si>
  <si>
    <t>/organization/vanguard-dealer-services</t>
  </si>
  <si>
    <t>/funding-round/f022a84e3f4330ab4dc29145934663ee</t>
  </si>
  <si>
    <t>/Organization/Vanguard-Dealer-Services</t>
  </si>
  <si>
    <t>Vanguard Dealer Services</t>
  </si>
  <si>
    <t>http://www.vanguarddealerservices.com/PublicPages/Home.aspx</t>
  </si>
  <si>
    <t>/organization/ vanhawks</t>
  </si>
  <si>
    <t>/ORGANIZATION/VANHAWKS</t>
  </si>
  <si>
    <t>/funding-round/8a6a79891bf8caf8c6a9c5a5b2c3310b</t>
  </si>
  <si>
    <t>/Organization/Vanhawks</t>
  </si>
  <si>
    <t>Vanhawks</t>
  </si>
  <si>
    <t>http://www.vanhawks.com/</t>
  </si>
  <si>
    <t>Bicycles|Design|Product Design</t>
  </si>
  <si>
    <t>/organization/vanhawks</t>
  </si>
  <si>
    <t>/funding-round/e605a2133be14b477d11dfe214122de0</t>
  </si>
  <si>
    <t>/organization/ vaniday</t>
  </si>
  <si>
    <t>/ORGANIZATION/VANIDAY</t>
  </si>
  <si>
    <t>/funding-round/9ea8094025c84652fcf31e72c449775c</t>
  </si>
  <si>
    <t>/Organization/Vaniday</t>
  </si>
  <si>
    <t>Vaniday</t>
  </si>
  <si>
    <t>http://vaniday.com/</t>
  </si>
  <si>
    <t>/organization/ vanilla-breeze</t>
  </si>
  <si>
    <t>/organization/vanilla-breeze</t>
  </si>
  <si>
    <t>/funding-round/38195d1de72d53e7d31cc7acb28bf965</t>
  </si>
  <si>
    <t>/Organization/Vanilla-Breeze</t>
  </si>
  <si>
    <t>Vanilla Breeze</t>
  </si>
  <si>
    <t>http://www.vanillabreeze.com</t>
  </si>
  <si>
    <t>Android|Apps|Entertainment|Games|iOS|iPhone|Mobile|Social Media</t>
  </si>
  <si>
    <t>/organization/ vanilla-forums</t>
  </si>
  <si>
    <t>/ORGANIZATION/VANILLA-FORUMS</t>
  </si>
  <si>
    <t>/funding-round/522c0cff187b5295771184644cde0434</t>
  </si>
  <si>
    <t>/Organization/Vanilla-Forums</t>
  </si>
  <si>
    <t>Vanilla Forums</t>
  </si>
  <si>
    <t>http://www.vanillaforums.com</t>
  </si>
  <si>
    <t>Communities|Forums|SaaS|Software</t>
  </si>
  <si>
    <t>/organization/vanilla-forums</t>
  </si>
  <si>
    <t>/funding-round/60e844964887dd861e2e05afdd2d850f</t>
  </si>
  <si>
    <t>/organization/ vanilla-video</t>
  </si>
  <si>
    <t>/ORGANIZATION/VANILLA-VIDEO</t>
  </si>
  <si>
    <t>/funding-round/7aa9e2c35c74b9396e282307b06dcb92</t>
  </si>
  <si>
    <t>/Organization/Vanilla-Video</t>
  </si>
  <si>
    <t>Vanilla Video</t>
  </si>
  <si>
    <t>https://vanillavideo.com/</t>
  </si>
  <si>
    <t>Brand Marketing|Video</t>
  </si>
  <si>
    <t>/organization/vanilla-video</t>
  </si>
  <si>
    <t>/funding-round/87b49f4ef0c2823c0546f80514e65d71</t>
  </si>
  <si>
    <t>/organization/ vanitee</t>
  </si>
  <si>
    <t>/ORGANIZATION/VANITEE</t>
  </si>
  <si>
    <t>/funding-round/6b56cd6d4fb737df5f6aa6084f3cda7b</t>
  </si>
  <si>
    <t>/Organization/Vanitee</t>
  </si>
  <si>
    <t>Vanitee</t>
  </si>
  <si>
    <t>http://www.vaniteee.com</t>
  </si>
  <si>
    <t>Beauty|Health and Wellness|Lifestyle</t>
  </si>
  <si>
    <t>/organization/ vanitycube-2</t>
  </si>
  <si>
    <t>/organization/vanitycube-2</t>
  </si>
  <si>
    <t>/funding-round/787ea9236ebbe530e74a7b542098b1fa</t>
  </si>
  <si>
    <t>/Organization/Vanitycube-2</t>
  </si>
  <si>
    <t>VanityCube</t>
  </si>
  <si>
    <t>http://vanitycube.in</t>
  </si>
  <si>
    <t>/organization/ vanksen</t>
  </si>
  <si>
    <t>/ORGANIZATION/VANKSEN</t>
  </si>
  <si>
    <t>/funding-round/ef05ec4871a1b8b405e088c3adde6132</t>
  </si>
  <si>
    <t>/Organization/Vanksen</t>
  </si>
  <si>
    <t>Vanksen</t>
  </si>
  <si>
    <t>http://www.vanksen.com</t>
  </si>
  <si>
    <t>/organization/ vannas-vanity</t>
  </si>
  <si>
    <t>/organization/vannas-vanity</t>
  </si>
  <si>
    <t>/funding-round/2f9441baa93d98b6e3cd4f1695219d0a</t>
  </si>
  <si>
    <t>/Organization/Vannas-Vanity</t>
  </si>
  <si>
    <t>Vanna's Vanity</t>
  </si>
  <si>
    <t>http://vannasobelle.tumblr.com/</t>
  </si>
  <si>
    <t>/organization/ vannevar-technology</t>
  </si>
  <si>
    <t>/ORGANIZATION/VANNEVAR-TECHNOLOGY</t>
  </si>
  <si>
    <t>/funding-round/feb12e56447eb1dc07cdac7d5e573191</t>
  </si>
  <si>
    <t>/Organization/Vannevar-Technology</t>
  </si>
  <si>
    <t>Vannevar Technology</t>
  </si>
  <si>
    <t>http://vannevartech.com</t>
  </si>
  <si>
    <t>/organization/ vanquish-oncology</t>
  </si>
  <si>
    <t>/organization/vanquish-oncology</t>
  </si>
  <si>
    <t>/funding-round/ef60a5230215fd93dcf9804736d7ce58</t>
  </si>
  <si>
    <t>/Organization/Vanquish-Oncology</t>
  </si>
  <si>
    <t>Vanquish Oncology</t>
  </si>
  <si>
    <t>http://vanquishoncology.com</t>
  </si>
  <si>
    <t>/organization/ vanson-halosource</t>
  </si>
  <si>
    <t>/ORGANIZATION/VANSON-HALOSOURCE</t>
  </si>
  <si>
    <t>/funding-round/71514813d39560809c1dbb5376810646</t>
  </si>
  <si>
    <t>/Organization/Vanson-Halosource</t>
  </si>
  <si>
    <t>Vanson HaloSource</t>
  </si>
  <si>
    <t>http://www.vanson.com</t>
  </si>
  <si>
    <t>/organization/ vantage-analytics</t>
  </si>
  <si>
    <t>/organization/vantage-analytics</t>
  </si>
  <si>
    <t>/funding-round/a11825fab025be391ed4b6730018785a</t>
  </si>
  <si>
    <t>/Organization/Vantage-Analytics</t>
  </si>
  <si>
    <t>Vantage Analytics</t>
  </si>
  <si>
    <t>http://vantageanalytics.com/</t>
  </si>
  <si>
    <t>Analytics|Marketing Automation|Predictive Analytics</t>
  </si>
  <si>
    <t>/organization/ vantage-data-centers</t>
  </si>
  <si>
    <t>/ORGANIZATION/VANTAGE-DATA-CENTERS</t>
  </si>
  <si>
    <t>/funding-round/43771e650828bc3f4cab800c36da43b3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data-centers</t>
  </si>
  <si>
    <t>/funding-round/c363a11f998fd4a71aa2939b8d5938ea</t>
  </si>
  <si>
    <t>/organization/ vantage-hospice</t>
  </si>
  <si>
    <t>/ORGANIZATION/VANTAGE-HOSPICE</t>
  </si>
  <si>
    <t>/funding-round/eb7f48967d98154be61ad4bc6357d050</t>
  </si>
  <si>
    <t>/Organization/Vantage-Hospice</t>
  </si>
  <si>
    <t>Vantage Hospice</t>
  </si>
  <si>
    <t>http://vantagehospice.com</t>
  </si>
  <si>
    <t>/organization/ vantage-media</t>
  </si>
  <si>
    <t>/organization/vantage-media</t>
  </si>
  <si>
    <t>/funding-round/d5caf8b0456763a9fce3cc90e2a0e9c5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 vantage-oncology</t>
  </si>
  <si>
    <t>/ORGANIZATION/VANTAGE-ONCOLOGY</t>
  </si>
  <si>
    <t>/funding-round/28014e466c4215692e89464d8d515e7f</t>
  </si>
  <si>
    <t>/Organization/Vantage-Oncology</t>
  </si>
  <si>
    <t>Vantage Oncology</t>
  </si>
  <si>
    <t>http://www.vantageoncology.com</t>
  </si>
  <si>
    <t>/organization/vantage-oncology</t>
  </si>
  <si>
    <t>/funding-round/32694dd2e6a6a95b99cecf002fc58d85</t>
  </si>
  <si>
    <t>/organization/ vantage-point-analytics</t>
  </si>
  <si>
    <t>/ORGANIZATION/VANTAGE-POINT-ANALYTICS</t>
  </si>
  <si>
    <t>/funding-round/994879c1e853df9fadadc4f0098e4bb5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 vantage-point-consulting-sdn</t>
  </si>
  <si>
    <t>/organization/vantage-point-consulting-sdn</t>
  </si>
  <si>
    <t>/funding-round/1a0bb4786eb3fbf6469dad839ea8601d</t>
  </si>
  <si>
    <t>/Organization/Vantage-Point-Consulting-Sdn</t>
  </si>
  <si>
    <t>Vantage Point Consulting Sdn</t>
  </si>
  <si>
    <t>http://www.vantage-intl.com</t>
  </si>
  <si>
    <t>/organization/ vantage-sports</t>
  </si>
  <si>
    <t>/ORGANIZATION/VANTAGE-SPORTS</t>
  </si>
  <si>
    <t>/funding-round/9e87c17c4b5461a284de83de7e68a61f</t>
  </si>
  <si>
    <t>/Organization/Vantage-Sports</t>
  </si>
  <si>
    <t>Vantage Sports</t>
  </si>
  <si>
    <t>http://www.vantagesports.com/</t>
  </si>
  <si>
    <t>/organization/vantage-sports</t>
  </si>
  <si>
    <t>/funding-round/a5c5a6ce06147173479ff084008d6085</t>
  </si>
  <si>
    <t>/funding-round/fa738a6cacf69e375b63015941ef9c6c</t>
  </si>
  <si>
    <t>/organization/ vantageilm</t>
  </si>
  <si>
    <t>/organization/vantageilm</t>
  </si>
  <si>
    <t>/funding-round/044648a59b6141c96cbe8258282e5198</t>
  </si>
  <si>
    <t>/Organization/Vantageilm</t>
  </si>
  <si>
    <t>VantageILM</t>
  </si>
  <si>
    <t>http://www.vantageilm.com</t>
  </si>
  <si>
    <t>/organization/ vantageous</t>
  </si>
  <si>
    <t>/ORGANIZATION/VANTAGEOUS</t>
  </si>
  <si>
    <t>/funding-round/b113c163e7a8e1e38563ee116b008d83</t>
  </si>
  <si>
    <t>/Organization/Vantageous</t>
  </si>
  <si>
    <t>Vantageous</t>
  </si>
  <si>
    <t>http://vantageousvideo.com</t>
  </si>
  <si>
    <t>/organization/ vantia-therapeutics</t>
  </si>
  <si>
    <t>/organization/vantia-therapeutics</t>
  </si>
  <si>
    <t>/funding-round/08314cd2106f01a906ea83502c1ad4ac</t>
  </si>
  <si>
    <t>/Organization/Vantia-Therapeutics</t>
  </si>
  <si>
    <t>Vantia Therapeutics</t>
  </si>
  <si>
    <t>http://www.vantia.com</t>
  </si>
  <si>
    <t>/organization/ vantix-diagnostics</t>
  </si>
  <si>
    <t>/ORGANIZATION/VANTIX-DIAGNOSTICS</t>
  </si>
  <si>
    <t>/funding-round/455e3af05509977818dfb22b9b6c4a27</t>
  </si>
  <si>
    <t>/Organization/Vantix-Diagnostics</t>
  </si>
  <si>
    <t>Vantix Diagnostics</t>
  </si>
  <si>
    <t>http://vantixdx.com</t>
  </si>
  <si>
    <t>/organization/ vantos</t>
  </si>
  <si>
    <t>/organization/vantos</t>
  </si>
  <si>
    <t>/funding-round/3c3d6d1889cc5a8a1ec1a56d20222447</t>
  </si>
  <si>
    <t>/Organization/Vantos</t>
  </si>
  <si>
    <t>Vantos</t>
  </si>
  <si>
    <t>http://www.vantos.com</t>
  </si>
  <si>
    <t>/ORGANIZATION/VANTOS</t>
  </si>
  <si>
    <t>/funding-round/509ec287c978712b70da8440524518ba</t>
  </si>
  <si>
    <t>22-07-2005</t>
  </si>
  <si>
    <t>/funding-round/b1ae7da82fd5ad9fb5015ab754338480</t>
  </si>
  <si>
    <t>/funding-round/dc3a711ba2a4cba38dbdcf11cf5c86a7</t>
  </si>
  <si>
    <t>/organization/ vantrix</t>
  </si>
  <si>
    <t>/organization/vantrix</t>
  </si>
  <si>
    <t>/funding-round/08a89a274f16f653538e6b16eaea0ce0</t>
  </si>
  <si>
    <t>/Organization/Vantrix</t>
  </si>
  <si>
    <t>Vantrix</t>
  </si>
  <si>
    <t>http://www.vantrix.com</t>
  </si>
  <si>
    <t>/ORGANIZATION/VANTRIX</t>
  </si>
  <si>
    <t>/funding-round/5ecb9ff7fd657f11972249fcd6ab4cc1</t>
  </si>
  <si>
    <t>/funding-round/640cf3177b63f7795bddc5f4cacf21b4</t>
  </si>
  <si>
    <t>/funding-round/67b19abe58c3ca950ab4c89a4e23965b</t>
  </si>
  <si>
    <t>/funding-round/86f4b319678448071918f14a1365064f</t>
  </si>
  <si>
    <t>/funding-round/cbd9fab39af68a4d1660efaaaa215fed</t>
  </si>
  <si>
    <t>/funding-round/d5f2a4a3ee2bad7a07e980f07b88505c</t>
  </si>
  <si>
    <t>/funding-round/ecf20b8dfd0b612c1b79cbc0b77b8154</t>
  </si>
  <si>
    <t>/funding-round/fae451c519618d1b81f583f853f4bfc4</t>
  </si>
  <si>
    <t>/organization/ vanu</t>
  </si>
  <si>
    <t>/ORGANIZATION/VANU</t>
  </si>
  <si>
    <t>/funding-round/983fc0eef3b9203d48c04c98ab88abbd</t>
  </si>
  <si>
    <t>/Organization/Vanu</t>
  </si>
  <si>
    <t>Vanu</t>
  </si>
  <si>
    <t>http://www.vanu.com</t>
  </si>
  <si>
    <t>/organization/vanu</t>
  </si>
  <si>
    <t>/funding-round/eab46220adb673d3dccc841cd13eb834</t>
  </si>
  <si>
    <t>/funding-round/eca9966569b81972a42d2881106c0259</t>
  </si>
  <si>
    <t>/organization/ vanu-coverage</t>
  </si>
  <si>
    <t>/organization/vanu-coverage</t>
  </si>
  <si>
    <t>/funding-round/41b67e830fb1994e786628905a595d6d</t>
  </si>
  <si>
    <t>/Organization/Vanu-Coverage</t>
  </si>
  <si>
    <t>Vanu Coverage</t>
  </si>
  <si>
    <t>/organization/ vape-holdings</t>
  </si>
  <si>
    <t>/ORGANIZATION/VAPE-HOLDINGS</t>
  </si>
  <si>
    <t>/funding-round/045d820ab1a20d48a9ce8d24b1475868</t>
  </si>
  <si>
    <t>/Organization/Vape-Holdings</t>
  </si>
  <si>
    <t>Vape Holdings</t>
  </si>
  <si>
    <t>http://vapeholdings.com</t>
  </si>
  <si>
    <t>Consumer Goods|Product Development Services</t>
  </si>
  <si>
    <t>/organization/vape-holdings</t>
  </si>
  <si>
    <t>/funding-round/21f89feba3eedd21c51bea64ebd9d0ba</t>
  </si>
  <si>
    <t>/funding-round/2d47d77b6f7ebdb70dbd98ca773e0dc1</t>
  </si>
  <si>
    <t>/funding-round/4a4a85923431aa7f095ead2714873eac</t>
  </si>
  <si>
    <t>/funding-round/5ab469b80ff9bd16baaae7da4e7a7402</t>
  </si>
  <si>
    <t>/funding-round/b9955693c60022d324dc60e12b8f1605</t>
  </si>
  <si>
    <t>/organization/ vaperma-inc</t>
  </si>
  <si>
    <t>/ORGANIZATION/VAPERMA-INC</t>
  </si>
  <si>
    <t>/funding-round/c16270dc1362c1ef4dc096d64c6c517f</t>
  </si>
  <si>
    <t>/Organization/Vaperma-Inc</t>
  </si>
  <si>
    <t>Vaperma Inc.</t>
  </si>
  <si>
    <t>http://www.vaperma.com</t>
  </si>
  <si>
    <t>/organization/ vapi</t>
  </si>
  <si>
    <t>/organization/vapi</t>
  </si>
  <si>
    <t>/funding-round/e52c6de0cdee621a732fcd2443ecab51</t>
  </si>
  <si>
    <t>/Organization/Vapi</t>
  </si>
  <si>
    <t>VAPI</t>
  </si>
  <si>
    <t>http://vap.is/</t>
  </si>
  <si>
    <t>Artificial Intelligence|Business Intelligence|Developer APIs|Enterprise Software|PaaS|SaaS</t>
  </si>
  <si>
    <t>/organization/ vapogenix</t>
  </si>
  <si>
    <t>/ORGANIZATION/VAPOGENIX</t>
  </si>
  <si>
    <t>/funding-round/2a7a60aed4029057e3a54e9b29384c56</t>
  </si>
  <si>
    <t>/Organization/Vapogenix</t>
  </si>
  <si>
    <t>Vapogenix</t>
  </si>
  <si>
    <t>http://www.vapogenix.com/</t>
  </si>
  <si>
    <t>/organization/vapogenix</t>
  </si>
  <si>
    <t>/funding-round/ceb9c75b59f0d6eb18d7d95967fdc365</t>
  </si>
  <si>
    <t>/organization/ vapor-corp</t>
  </si>
  <si>
    <t>/ORGANIZATION/VAPOR-CORP</t>
  </si>
  <si>
    <t>/funding-round/0001c3614849c8fbd6c6157bba9e0847</t>
  </si>
  <si>
    <t>/Organization/Vapor-Corp</t>
  </si>
  <si>
    <t>Vapor Corp</t>
  </si>
  <si>
    <t>http://vapor-corp.com</t>
  </si>
  <si>
    <t>/organization/ vapor-io</t>
  </si>
  <si>
    <t>/organization/vapor-io</t>
  </si>
  <si>
    <t>/funding-round/d106f8f8aa6cffc25ed55f4e4e6e5bed</t>
  </si>
  <si>
    <t>/Organization/Vapor-Io</t>
  </si>
  <si>
    <t>Vapor IO</t>
  </si>
  <si>
    <t>http://www.vapor.io/</t>
  </si>
  <si>
    <t>Hardware|Technology</t>
  </si>
  <si>
    <t>/organization/ vaporchat</t>
  </si>
  <si>
    <t>/ORGANIZATION/VAPORCHAT</t>
  </si>
  <si>
    <t>/funding-round/1aaf7d04060e3483207535f09cf94b3b</t>
  </si>
  <si>
    <t>/Organization/Vaporchat</t>
  </si>
  <si>
    <t>VaporChat</t>
  </si>
  <si>
    <t>http://www.VaporChat.com</t>
  </si>
  <si>
    <t>/organization/vaporchat</t>
  </si>
  <si>
    <t>/funding-round/6375ccbdb323ab0aa9dc1ee3ecc4081f</t>
  </si>
  <si>
    <t>/organization/ vapore</t>
  </si>
  <si>
    <t>/ORGANIZATION/VAPORE</t>
  </si>
  <si>
    <t>/funding-round/1b1d8ea0c1e8186f71ec286a870d9807</t>
  </si>
  <si>
    <t>/Organization/Vapore</t>
  </si>
  <si>
    <t>Vapore</t>
  </si>
  <si>
    <t>http://www.vapore.com</t>
  </si>
  <si>
    <t>/organization/vapore</t>
  </si>
  <si>
    <t>/funding-round/28ccce4431ce8bd1c1cf5fb2a2e45d39</t>
  </si>
  <si>
    <t>/funding-round/c75880cc22e0b62c7ca9b145bec6507d</t>
  </si>
  <si>
    <t>/organization/ vaporwire</t>
  </si>
  <si>
    <t>/organization/vaporwire</t>
  </si>
  <si>
    <t>/funding-round/c615c59a35ac9dc62ab09af38886c590</t>
  </si>
  <si>
    <t>/Organization/Vaporwire</t>
  </si>
  <si>
    <t>VaporWire</t>
  </si>
  <si>
    <t>http://vaporwire.net</t>
  </si>
  <si>
    <t>Greenfield</t>
  </si>
  <si>
    <t>/organization/ vapotherm</t>
  </si>
  <si>
    <t>/ORGANIZATION/VAPOTHERM</t>
  </si>
  <si>
    <t>/funding-round/01dfe9fe2ada93cc89638539af565148</t>
  </si>
  <si>
    <t>/Organization/Vapotherm</t>
  </si>
  <si>
    <t>Vapotherm</t>
  </si>
  <si>
    <t>http://www.vtherm.com</t>
  </si>
  <si>
    <t>/organization/vapotherm</t>
  </si>
  <si>
    <t>/funding-round/4a757243ad868986eac4b1fc564bafe5</t>
  </si>
  <si>
    <t>/funding-round/8368c46274b67ec3d5b58d260510665f</t>
  </si>
  <si>
    <t>/funding-round/bc39543bdb5e930c2364511de9007abe</t>
  </si>
  <si>
    <t>/funding-round/d3c059ad7001cd7dafd4c0d1d7d23be8</t>
  </si>
  <si>
    <t>/funding-round/da29b5571b2747f3de02c8279778345a</t>
  </si>
  <si>
    <t>/organization/ vapps</t>
  </si>
  <si>
    <t>/ORGANIZATION/VAPPS</t>
  </si>
  <si>
    <t>/funding-round/97f554ec30230a4093d2955ccb677b84</t>
  </si>
  <si>
    <t>/Organization/Vapps</t>
  </si>
  <si>
    <t>Vapps</t>
  </si>
  <si>
    <t>/organization/ vaprema</t>
  </si>
  <si>
    <t>/organization/vaprema</t>
  </si>
  <si>
    <t>/funding-round/25d4c23b923b492529b675a42031df84</t>
  </si>
  <si>
    <t>/Organization/Vaprema</t>
  </si>
  <si>
    <t>Vaprema</t>
  </si>
  <si>
    <t>http://vaperma.com</t>
  </si>
  <si>
    <t>/ORGANIZATION/VAPREMA</t>
  </si>
  <si>
    <t>/funding-round/3f88c76f3c79d65de86fd23a75fce476</t>
  </si>
  <si>
    <t>/organization/ varaa-com</t>
  </si>
  <si>
    <t>/organization/varaa-com</t>
  </si>
  <si>
    <t>/funding-round/b492e7e3a87f31d6213d9601992100bf</t>
  </si>
  <si>
    <t>/Organization/Varaa-Com</t>
  </si>
  <si>
    <t>Varaa.com</t>
  </si>
  <si>
    <t>http://www.varaa.co</t>
  </si>
  <si>
    <t>E-Commerce Platforms|Online Reservations|Real Time</t>
  </si>
  <si>
    <t>/ORGANIZATION/VARAA-COM</t>
  </si>
  <si>
    <t>/funding-round/c69e129db84864bfaec6565d96a932f6</t>
  </si>
  <si>
    <t>/funding-round/fd4b53d2c01b8415d50903e0e53a3913</t>
  </si>
  <si>
    <t>/organization/ varaani-works</t>
  </si>
  <si>
    <t>/ORGANIZATION/VARAANI-WORKS</t>
  </si>
  <si>
    <t>/funding-round/c92d6417b22d6753855a53996a81b965</t>
  </si>
  <si>
    <t>/Organization/Varaani-Works</t>
  </si>
  <si>
    <t>Varaani Works</t>
  </si>
  <si>
    <t>http://varaani.com</t>
  </si>
  <si>
    <t>/organization/ varada-innovations</t>
  </si>
  <si>
    <t>/organization/varada-innovations</t>
  </si>
  <si>
    <t>/funding-round/cae9cc1555a2b67c43f1bdadc7d97925</t>
  </si>
  <si>
    <t>/Organization/Varada-Innovations</t>
  </si>
  <si>
    <t>Varada Innovations</t>
  </si>
  <si>
    <t>http://www.varadainnovations.com</t>
  </si>
  <si>
    <t>Biotechnology|Electronics|Medical</t>
  </si>
  <si>
    <t>/organization/ varagesale</t>
  </si>
  <si>
    <t>/ORGANIZATION/VARAGESALE</t>
  </si>
  <si>
    <t>/funding-round/7898eafc36731a36eea4701c8141c4ad</t>
  </si>
  <si>
    <t>/Organization/Varagesale</t>
  </si>
  <si>
    <t>VarageSale</t>
  </si>
  <si>
    <t>http://varagesale.com</t>
  </si>
  <si>
    <t>/organization/varagesale</t>
  </si>
  <si>
    <t>/funding-round/949fbdb248a73578fad4cc8df015b6be</t>
  </si>
  <si>
    <t>/funding-round/b1f823313a0edb2cd652b4c2e0541839</t>
  </si>
  <si>
    <t>/funding-round/de964790559f04185afe7db89450df65</t>
  </si>
  <si>
    <t>/funding-round/ec3abb7cca5f115a0987f9d0b2521d68</t>
  </si>
  <si>
    <t>/organization/ varcity-sports</t>
  </si>
  <si>
    <t>/organization/varcity-sports</t>
  </si>
  <si>
    <t>/funding-round/d32bf6df8f25c8a90dab636124b4f170</t>
  </si>
  <si>
    <t>/Organization/Varcity-Sports</t>
  </si>
  <si>
    <t>Varcity Sports</t>
  </si>
  <si>
    <t>http://www.varcitysports.com/</t>
  </si>
  <si>
    <t>/organization/ vardhman-textiles</t>
  </si>
  <si>
    <t>/ORGANIZATION/VARDHMAN-TEXTILES</t>
  </si>
  <si>
    <t>/funding-round/14b5ad9bb5e394a76ad00945fa7aa452</t>
  </si>
  <si>
    <t>/Organization/Vardhman-Textiles</t>
  </si>
  <si>
    <t>Vardhman Textiles</t>
  </si>
  <si>
    <t>http://vardhman.com</t>
  </si>
  <si>
    <t>Ludhiana</t>
  </si>
  <si>
    <t>/organization/ varentec</t>
  </si>
  <si>
    <t>/organization/varentec</t>
  </si>
  <si>
    <t>/funding-round/0aa130d4d98f65da2498d18233e14264</t>
  </si>
  <si>
    <t>/Organization/Varentec</t>
  </si>
  <si>
    <t>Varentec</t>
  </si>
  <si>
    <t>http://www.varentec.com</t>
  </si>
  <si>
    <t>/ORGANIZATION/VARENTEC</t>
  </si>
  <si>
    <t>/funding-round/1aed66bab7318e7f3f420a730a882365</t>
  </si>
  <si>
    <t>/funding-round/4486ba180adde5fa95f8d81b3372f6d8</t>
  </si>
  <si>
    <t>/funding-round/50f475635a0d6c60a8c8466e1b6326cf</t>
  </si>
  <si>
    <t>/funding-round/c7c53b715a6ae3c2aee4e1c9a6924df7</t>
  </si>
  <si>
    <t>/organization/ variab-ly</t>
  </si>
  <si>
    <t>/ORGANIZATION/VARIAB-LY</t>
  </si>
  <si>
    <t>/funding-round/4594887d8bf68eaa6914e0c940957bf5</t>
  </si>
  <si>
    <t>/Organization/Variab-Ly</t>
  </si>
  <si>
    <t>Variab.ly</t>
  </si>
  <si>
    <t>http://variab.ly/</t>
  </si>
  <si>
    <t>/organization/ variable</t>
  </si>
  <si>
    <t>/organization/variable</t>
  </si>
  <si>
    <t>/funding-round/2259eb8b709881fa144e4c9d3152a14f</t>
  </si>
  <si>
    <t>/Organization/Variable</t>
  </si>
  <si>
    <t>Variable</t>
  </si>
  <si>
    <t>http://www.variableinc.com</t>
  </si>
  <si>
    <t>/ORGANIZATION/VARIABLE</t>
  </si>
  <si>
    <t>/funding-round/541f271a8b5d43b40a55685c0e3c171c</t>
  </si>
  <si>
    <t>/funding-round/79370b00a8124b270fd6808cfe1ee74a</t>
  </si>
  <si>
    <t>/funding-round/d4c45665035736bca4225238a3bf4117</t>
  </si>
  <si>
    <t>/funding-round/e19cdee231a617e76ad0aabe952eba1e</t>
  </si>
  <si>
    <t>/organization/ variad-diagnostics</t>
  </si>
  <si>
    <t>/ORGANIZATION/VARIAD-DIAGNOSTICS</t>
  </si>
  <si>
    <t>/funding-round/6d2e84cac633730f7dbf539e960ca858</t>
  </si>
  <si>
    <t>/Organization/Variad-Diagnostics</t>
  </si>
  <si>
    <t>Variad Diagnostics</t>
  </si>
  <si>
    <t>http://www.variaddx.com/</t>
  </si>
  <si>
    <t>/organization/ varian-semiconductor-equipment-associates</t>
  </si>
  <si>
    <t>/organization/varian-semiconductor-equipment-associates</t>
  </si>
  <si>
    <t>/funding-round/874260ed39277a7be885ccb31490e67d</t>
  </si>
  <si>
    <t>/Organization/Varian-Semiconductor-Equipment-Associates</t>
  </si>
  <si>
    <t>Varian Semiconductor Equipment Associates</t>
  </si>
  <si>
    <t>http://www.vsea.com</t>
  </si>
  <si>
    <t>/organization/ variant-pharmaceuticals</t>
  </si>
  <si>
    <t>/ORGANIZATION/VARIANT-PHARMACEUTICALS</t>
  </si>
  <si>
    <t>/funding-round/6a6d468d5866e16a391bcff38beaa86a</t>
  </si>
  <si>
    <t>/Organization/Variant-Pharmaceuticals</t>
  </si>
  <si>
    <t>Variant Pharmaceuticals</t>
  </si>
  <si>
    <t>http://www.variantpharma.com</t>
  </si>
  <si>
    <t>/organization/ variation-biotechnologies</t>
  </si>
  <si>
    <t>/organization/variation-biotechnologies</t>
  </si>
  <si>
    <t>/funding-round/681c7f1afc20f253c73d4c83c923f7f3</t>
  </si>
  <si>
    <t>/Organization/Variation-Biotechnologies</t>
  </si>
  <si>
    <t>Variation Biotechnologies</t>
  </si>
  <si>
    <t>http://www.variationbiotech.com</t>
  </si>
  <si>
    <t>/organization/ varicent-software</t>
  </si>
  <si>
    <t>/ORGANIZATION/VARICENT-SOFTWARE</t>
  </si>
  <si>
    <t>/funding-round/58afffe6d3ab5c8a31c57d54d42d47fb</t>
  </si>
  <si>
    <t>/Organization/Varicent-Software</t>
  </si>
  <si>
    <t>Varicent Software</t>
  </si>
  <si>
    <t>http://varicent.com</t>
  </si>
  <si>
    <t>/organization/ varick-media-management</t>
  </si>
  <si>
    <t>/organization/varick-media-management</t>
  </si>
  <si>
    <t>/funding-round/9ee7a63042f7b60d58421bd48d8a0089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 varinode-2</t>
  </si>
  <si>
    <t>/ORGANIZATION/VARINODE-2</t>
  </si>
  <si>
    <t>/funding-round/ffe96217cdff4d46cdfbd0743a15abe5</t>
  </si>
  <si>
    <t>/Organization/Varinode-2</t>
  </si>
  <si>
    <t>varinode</t>
  </si>
  <si>
    <t>http://www.varinode.com</t>
  </si>
  <si>
    <t>Content Discovery|E-Commerce|Online Shopping|Payments|Social Commerce</t>
  </si>
  <si>
    <t>/organization/ varioptic</t>
  </si>
  <si>
    <t>/organization/varioptic</t>
  </si>
  <si>
    <t>/funding-round/3f0172e1e272a2efc75e110570262e93</t>
  </si>
  <si>
    <t>/Organization/Varioptic</t>
  </si>
  <si>
    <t>Varioptic</t>
  </si>
  <si>
    <t>http://www.varioptic.com</t>
  </si>
  <si>
    <t>/organization/ varmour-networks</t>
  </si>
  <si>
    <t>/ORGANIZATION/VARMOUR-NETWORKS</t>
  </si>
  <si>
    <t>/funding-round/526b834c11ea19601f3173c402c519e4</t>
  </si>
  <si>
    <t>/Organization/Varmour-Networks</t>
  </si>
  <si>
    <t>vArmour</t>
  </si>
  <si>
    <t>http://www.varmour.com</t>
  </si>
  <si>
    <t>/organization/varmour-networks</t>
  </si>
  <si>
    <t>/funding-round/ca72dafec801d4b06e086afff3bf5b3c</t>
  </si>
  <si>
    <t>/funding-round/ed7b1bc8bed8bafaed633eb2bd00c650</t>
  </si>
  <si>
    <t>/organization/ varocto</t>
  </si>
  <si>
    <t>/organization/varocto</t>
  </si>
  <si>
    <t>/funding-round/23fb87db6be819fc8830d0c9bd84895b</t>
  </si>
  <si>
    <t>/Organization/Varocto</t>
  </si>
  <si>
    <t>Varocto</t>
  </si>
  <si>
    <t>/organization/ varolii</t>
  </si>
  <si>
    <t>/ORGANIZATION/VAROLII</t>
  </si>
  <si>
    <t>/funding-round/dc81c00fab1da69023da86a8b81e5b21</t>
  </si>
  <si>
    <t>/Organization/Varolii</t>
  </si>
  <si>
    <t>Varolii</t>
  </si>
  <si>
    <t>http://www.varolii.com</t>
  </si>
  <si>
    <t>/organization/varolii</t>
  </si>
  <si>
    <t>/funding-round/ebb674de13894fcd8f4da71c5c035971</t>
  </si>
  <si>
    <t>/organization/ varonis-systems</t>
  </si>
  <si>
    <t>/ORGANIZATION/VARONIS-SYSTEMS</t>
  </si>
  <si>
    <t>/funding-round/2836159729fda0ad4cdbada06254b6b7</t>
  </si>
  <si>
    <t>/Organization/Varonis-Systems</t>
  </si>
  <si>
    <t>Varonis Systems</t>
  </si>
  <si>
    <t>http://www.varonis.com</t>
  </si>
  <si>
    <t>/organization/varonis-systems</t>
  </si>
  <si>
    <t>/funding-round/35e7ede85b99d5674618797ad6f2bbf5</t>
  </si>
  <si>
    <t>/funding-round/ae219dd496330de583a70aa68a4aef93</t>
  </si>
  <si>
    <t>/funding-round/cee2512ae077e0b73f2589992a4df225</t>
  </si>
  <si>
    <t>/funding-round/efcef0ecd68c2372b4f2d686211bdc00</t>
  </si>
  <si>
    <t>/organization/ varsa-health</t>
  </si>
  <si>
    <t>/organization/varsa-health</t>
  </si>
  <si>
    <t>/funding-round/190a44837e3e566a4a7e607b88c1f96a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 varsity-media-group</t>
  </si>
  <si>
    <t>/ORGANIZATION/VARSITY-MEDIA-GROUP</t>
  </si>
  <si>
    <t>/funding-round/ff4c3a4d06af18d76e94ddd9fbd32c4a</t>
  </si>
  <si>
    <t>/Organization/Varsity-Media-Group</t>
  </si>
  <si>
    <t>VARSITY MEDIA GROUP</t>
  </si>
  <si>
    <t>/organization/ varsity-news-network</t>
  </si>
  <si>
    <t>/organization/varsity-news-network</t>
  </si>
  <si>
    <t>/funding-round/7c179763ee7e6d2fe0181cb7d620a00c</t>
  </si>
  <si>
    <t>/Organization/Varsity-News-Network</t>
  </si>
  <si>
    <t>Varsity News Network</t>
  </si>
  <si>
    <t>http://varsitynewsnetwork.com</t>
  </si>
  <si>
    <t>/ORGANIZATION/VARSITY-NEWS-NETWORK</t>
  </si>
  <si>
    <t>/funding-round/84af22d788307ee1f44b774cbd8e283c</t>
  </si>
  <si>
    <t>/funding-round/b0a5c5f60be30a8d0129edaa11b3ab72</t>
  </si>
  <si>
    <t>/funding-round/d30d22d224664310c100c2e38d99ba70</t>
  </si>
  <si>
    <t>/organization/ varsity-optics</t>
  </si>
  <si>
    <t>/organization/varsity-optics</t>
  </si>
  <si>
    <t>/funding-round/4cf4b2078399f9b462c7871ba9d71fba</t>
  </si>
  <si>
    <t>/Organization/Varsity-Optics</t>
  </si>
  <si>
    <t>Varsity Optics</t>
  </si>
  <si>
    <t>/organization/ varsity-tutors</t>
  </si>
  <si>
    <t>/ORGANIZATION/VARSITY-TUTORS</t>
  </si>
  <si>
    <t>/funding-round/e2dd2ceae93608993c8db6b17e94b7e4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tutors</t>
  </si>
  <si>
    <t>/funding-round/f039ae42a6eca785dcf4071d61ebd216</t>
  </si>
  <si>
    <t>/organization/ varsity-views</t>
  </si>
  <si>
    <t>/ORGANIZATION/VARSITY-VIEWS</t>
  </si>
  <si>
    <t>/funding-round/843dc7e42ff9d7dbbb6dc88d0a619eec</t>
  </si>
  <si>
    <t>/Organization/Varsity-Views</t>
  </si>
  <si>
    <t>Varsity Views</t>
  </si>
  <si>
    <t>https://www.varsityviews.com</t>
  </si>
  <si>
    <t>/organization/ varthana</t>
  </si>
  <si>
    <t>/organization/varthana</t>
  </si>
  <si>
    <t>/funding-round/46682948ee63fc16b741d2b99aa64322</t>
  </si>
  <si>
    <t>/Organization/Varthana</t>
  </si>
  <si>
    <t>Varthana</t>
  </si>
  <si>
    <t>http://varthana.com</t>
  </si>
  <si>
    <t>/organization/ vartopia</t>
  </si>
  <si>
    <t>/ORGANIZATION/VARTOPIA</t>
  </si>
  <si>
    <t>/funding-round/a80c8261e0c48a904307cf570e3efbad</t>
  </si>
  <si>
    <t>/Organization/Vartopia</t>
  </si>
  <si>
    <t>Vartopia</t>
  </si>
  <si>
    <t>http://vartopia.com</t>
  </si>
  <si>
    <t>/organization/ varvee</t>
  </si>
  <si>
    <t>/organization/varvee</t>
  </si>
  <si>
    <t>/funding-round/49c7a26e7196b0f865bd688e54f86c12</t>
  </si>
  <si>
    <t>/Organization/Varvee</t>
  </si>
  <si>
    <t>VarVee</t>
  </si>
  <si>
    <t>http://www.varvee.com</t>
  </si>
  <si>
    <t>/ORGANIZATION/VARVEE</t>
  </si>
  <si>
    <t>/funding-round/7f815c50e968a31580a3e42b719e99e8</t>
  </si>
  <si>
    <t>/organization/ varxity-development-corp</t>
  </si>
  <si>
    <t>/organization/varxity-development-corp</t>
  </si>
  <si>
    <t>/funding-round/f0deaab8ebb7841eac4c13e902e08eaf</t>
  </si>
  <si>
    <t>/Organization/Varxity-Development-Corp</t>
  </si>
  <si>
    <t>Varxity Development</t>
  </si>
  <si>
    <t>EdTech|Education|Real Estate</t>
  </si>
  <si>
    <t>/organization/ vasca-inc</t>
  </si>
  <si>
    <t>/ORGANIZATION/VASCA-INC</t>
  </si>
  <si>
    <t>/funding-round/b30a1e88a3431b8e28795f420154c59b</t>
  </si>
  <si>
    <t>/Organization/Vasca-Inc</t>
  </si>
  <si>
    <t>Vasca</t>
  </si>
  <si>
    <t>http://www.vasca.com</t>
  </si>
  <si>
    <t>/organization/ vascular-architects</t>
  </si>
  <si>
    <t>/organization/vascular-architects</t>
  </si>
  <si>
    <t>/funding-round/e201714776a3b4b2c93d7cfc9e3c2bdd</t>
  </si>
  <si>
    <t>/Organization/Vascular-Architects</t>
  </si>
  <si>
    <t>Vascular Architects</t>
  </si>
  <si>
    <t>http://www.vasculararchitects.com</t>
  </si>
  <si>
    <t>/organization/ vascular-biogenics-ltd</t>
  </si>
  <si>
    <t>/ORGANIZATION/VASCULAR-BIOGENICS-LTD</t>
  </si>
  <si>
    <t>/funding-round/9e5b5aa63fe51cd97d429b044dab5aaf</t>
  </si>
  <si>
    <t>/Organization/Vascular-Biogenics-Ltd</t>
  </si>
  <si>
    <t>Vascular Biogenics Ltd.</t>
  </si>
  <si>
    <t>http://www.vblrx.com/</t>
  </si>
  <si>
    <t>Bio-Pharm|Biotechnology|Healthcare Services</t>
  </si>
  <si>
    <t>/organization/ vascular-closure</t>
  </si>
  <si>
    <t>/organization/vascular-closure</t>
  </si>
  <si>
    <t>/funding-round/e0bff3e77b274fc4bdf8ab7b09ad2f28</t>
  </si>
  <si>
    <t>/Organization/Vascular-Closure</t>
  </si>
  <si>
    <t>Vascular Closure</t>
  </si>
  <si>
    <t>http://www.vclosure.com</t>
  </si>
  <si>
    <t>/organization/ vascular-designs</t>
  </si>
  <si>
    <t>/ORGANIZATION/VASCULAR-DESIGNS</t>
  </si>
  <si>
    <t>/funding-round/a437165a2a27eed521c4bf0a43241c67</t>
  </si>
  <si>
    <t>/Organization/Vascular-Designs</t>
  </si>
  <si>
    <t>Vascular Designs</t>
  </si>
  <si>
    <t>http://vasculardesigns.com</t>
  </si>
  <si>
    <t>/organization/ vascular-dynamics</t>
  </si>
  <si>
    <t>/organization/vascular-dynamics</t>
  </si>
  <si>
    <t>/funding-round/2296a4cb54e5bcd9e2803e08dc2e7000</t>
  </si>
  <si>
    <t>/Organization/Vascular-Dynamics</t>
  </si>
  <si>
    <t>Vascular Dynamics</t>
  </si>
  <si>
    <t>http://vasculardynamics.com</t>
  </si>
  <si>
    <t>/ORGANIZATION/VASCULAR-DYNAMICS</t>
  </si>
  <si>
    <t>/funding-round/49e6f3fe397ccc75975b33a0e028aa46</t>
  </si>
  <si>
    <t>/funding-round/b440ee6b2bf04fad9421ed385a90defe</t>
  </si>
  <si>
    <t>/organization/ vascular-graft-solutions</t>
  </si>
  <si>
    <t>/ORGANIZATION/VASCULAR-GRAFT-SOLUTIONS</t>
  </si>
  <si>
    <t>/funding-round/16732f7e51e21d1d9ca6f313b0cc056d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graft-solutions</t>
  </si>
  <si>
    <t>/funding-round/3afe21603a51b0118fa29d834a11be38</t>
  </si>
  <si>
    <t>/funding-round/b8a242425ab79a9845e6f794b0666aa9</t>
  </si>
  <si>
    <t>/funding-round/ff90e0d609263c39d03e050800dbff89</t>
  </si>
  <si>
    <t>/organization/ vascular-imaging</t>
  </si>
  <si>
    <t>/ORGANIZATION/VASCULAR-IMAGING</t>
  </si>
  <si>
    <t>/funding-round/879eec7a7e22e324f3fe092241896be8</t>
  </si>
  <si>
    <t>/Organization/Vascular-Imaging</t>
  </si>
  <si>
    <t>Vascular Imaging</t>
  </si>
  <si>
    <t>/organization/ vascular-magnetics</t>
  </si>
  <si>
    <t>/organization/vascular-magnetics</t>
  </si>
  <si>
    <t>/funding-round/6e8a9d06be6f9177228ffc17429dbb37</t>
  </si>
  <si>
    <t>/Organization/Vascular-Magnetics</t>
  </si>
  <si>
    <t>Vascular Magnetics</t>
  </si>
  <si>
    <t>http://www.vascularmagnetics.com</t>
  </si>
  <si>
    <t>/organization/ vascular-pathways</t>
  </si>
  <si>
    <t>/ORGANIZATION/VASCULAR-PATHWAYS</t>
  </si>
  <si>
    <t>/funding-round/0814b605b72be6fffb9ba67403fd66a7</t>
  </si>
  <si>
    <t>/Organization/Vascular-Pathways</t>
  </si>
  <si>
    <t>Vascular Pathways</t>
  </si>
  <si>
    <t>http://vascularpathways.com</t>
  </si>
  <si>
    <t>/organization/vascular-pathways</t>
  </si>
  <si>
    <t>/funding-round/bc31346a240deb80c6b7a1c8a5933ef0</t>
  </si>
  <si>
    <t>/organization/ vascular-pharmaceuticals</t>
  </si>
  <si>
    <t>/ORGANIZATION/VASCULAR-PHARMACEUTICALS</t>
  </si>
  <si>
    <t>/funding-round/0bb37ace938a8be2a1df31f1b1ed2bc8</t>
  </si>
  <si>
    <t>/Organization/Vascular-Pharmaceuticals</t>
  </si>
  <si>
    <t>Vascular Pharmaceuticals</t>
  </si>
  <si>
    <t>http://www.vascularpharma.com</t>
  </si>
  <si>
    <t>/organization/vascular-pharmaceuticals</t>
  </si>
  <si>
    <t>/funding-round/1e2e7711651b8a7c9cae5f4a1168d829</t>
  </si>
  <si>
    <t>/funding-round/dcb2a340d5ada98838099e1e2c4cfd6c</t>
  </si>
  <si>
    <t>/organization/ vascular-therapies</t>
  </si>
  <si>
    <t>/organization/vascular-therapies</t>
  </si>
  <si>
    <t>/funding-round/bafeb58393d5bc5e95809d75f3166040</t>
  </si>
  <si>
    <t>/Organization/Vascular-Therapies</t>
  </si>
  <si>
    <t>Vascular Therapies</t>
  </si>
  <si>
    <t>http://vasculartherapies.net</t>
  </si>
  <si>
    <t>Cresskill</t>
  </si>
  <si>
    <t>/ORGANIZATION/VASCULAR-THERAPIES</t>
  </si>
  <si>
    <t>/funding-round/bf8b40e04187d3fc859f3cefbca96c2b</t>
  </si>
  <si>
    <t>/funding-round/cd5fb8404dfff3cf98fd3c37e73ed295</t>
  </si>
  <si>
    <t>/funding-round/ceab4daf9adfefc91ed224c49842d72c</t>
  </si>
  <si>
    <t>/funding-round/f0a73bc56293863364e8d2f50315ceda</t>
  </si>
  <si>
    <t>/funding-round/f5f1040fdb7fbddb670e16faaf0c88c3</t>
  </si>
  <si>
    <t>/organization/ vasculox</t>
  </si>
  <si>
    <t>/organization/vasculox</t>
  </si>
  <si>
    <t>/funding-round/47724a38d509042dad3d04f2136286df</t>
  </si>
  <si>
    <t>/Organization/Vasculox</t>
  </si>
  <si>
    <t>Vasculox</t>
  </si>
  <si>
    <t>http://vasculox.com</t>
  </si>
  <si>
    <t>/ORGANIZATION/VASCULOX</t>
  </si>
  <si>
    <t>/funding-round/b9f1a7c3d7d08a402cea1955aed8fef6</t>
  </si>
  <si>
    <t>/organization/ vasily-inc-</t>
  </si>
  <si>
    <t>/organization/vasily-inc-</t>
  </si>
  <si>
    <t>/funding-round/42c002162daad2617b3d5293e3ec6f2d</t>
  </si>
  <si>
    <t>/Organization/Vasily-Inc-</t>
  </si>
  <si>
    <t>VASILY, Inc.</t>
  </si>
  <si>
    <t>http://vasily.jp/</t>
  </si>
  <si>
    <t>/ORGANIZATION/VASILY-INC-</t>
  </si>
  <si>
    <t>/funding-round/b651492ed557919b5971b9043804c429</t>
  </si>
  <si>
    <t>/organization/ vasiti-com</t>
  </si>
  <si>
    <t>/organization/vasiti-com</t>
  </si>
  <si>
    <t>/funding-round/4788f8a8bdf9980823c9daf1267cf241</t>
  </si>
  <si>
    <t>/Organization/Vasiti-Com</t>
  </si>
  <si>
    <t>vasiti.com</t>
  </si>
  <si>
    <t>http://vasiti.com</t>
  </si>
  <si>
    <t>Ibadan</t>
  </si>
  <si>
    <t>/organization/ vaska-technologies</t>
  </si>
  <si>
    <t>/ORGANIZATION/VASKA-TECHNOLOGIES</t>
  </si>
  <si>
    <t>/funding-round/c00c9929b0dfb23f1d6eeffb7a1ccdc9</t>
  </si>
  <si>
    <t>/Organization/Vaska-Technologies</t>
  </si>
  <si>
    <t>Vaska Technologies</t>
  </si>
  <si>
    <t>http://www.vaskatech.com</t>
  </si>
  <si>
    <t>/organization/ vasogenix</t>
  </si>
  <si>
    <t>/organization/vasogenix</t>
  </si>
  <si>
    <t>/funding-round/9461853f5ef6e12a15dbee5affe9bd5f</t>
  </si>
  <si>
    <t>/Organization/Vasogenix</t>
  </si>
  <si>
    <t>VasoGenix</t>
  </si>
  <si>
    <t>http://www.vasogenix.net</t>
  </si>
  <si>
    <t>/organization/ vasolux-microsystems</t>
  </si>
  <si>
    <t>/ORGANIZATION/VASOLUX-MICROSYSTEMS</t>
  </si>
  <si>
    <t>/funding-round/9095fc008b49574f7cc3dcb13d8fdda9</t>
  </si>
  <si>
    <t>/Organization/Vasolux-Microsystems</t>
  </si>
  <si>
    <t>Vasolux Microsystems</t>
  </si>
  <si>
    <t>Diagnostics|Health and Wellness|Image Recognition|Medical</t>
  </si>
  <si>
    <t>/organization/ vasona-networks</t>
  </si>
  <si>
    <t>/organization/vasona-networks</t>
  </si>
  <si>
    <t>/funding-round/0e70f67fa99969860069710e919b3f79</t>
  </si>
  <si>
    <t>/Organization/Vasona-Networks</t>
  </si>
  <si>
    <t>Vasona Networks</t>
  </si>
  <si>
    <t>http://vasonanetworks.com</t>
  </si>
  <si>
    <t>/ORGANIZATION/VASONA-NETWORKS</t>
  </si>
  <si>
    <t>/funding-round/83937b377cda5532a6818086a1913d5e</t>
  </si>
  <si>
    <t>/organization/ vasonomics</t>
  </si>
  <si>
    <t>/organization/vasonomics</t>
  </si>
  <si>
    <t>/funding-round/96a9d23d8a38f6b91d204284856297e3</t>
  </si>
  <si>
    <t>/Organization/Vasonomics</t>
  </si>
  <si>
    <t>Vasonomics</t>
  </si>
  <si>
    <t>http://vasonomics.mobi</t>
  </si>
  <si>
    <t>Enterprise Software|SaaS|Telecommunications</t>
  </si>
  <si>
    <t>/organization/ vasonova</t>
  </si>
  <si>
    <t>/ORGANIZATION/VASONOVA</t>
  </si>
  <si>
    <t>/funding-round/7edf5ab0f5a1ea43385132ca3ca874ec</t>
  </si>
  <si>
    <t>/Organization/Vasonova</t>
  </si>
  <si>
    <t>VasoNova</t>
  </si>
  <si>
    <t>http://www.vasonova.com</t>
  </si>
  <si>
    <t>/organization/vasonova</t>
  </si>
  <si>
    <t>/funding-round/eeb25f8587fd514dfc2f0ff4b2df33df</t>
  </si>
  <si>
    <t>/organization/ vasopharm</t>
  </si>
  <si>
    <t>/ORGANIZATION/VASOPHARM</t>
  </si>
  <si>
    <t>/funding-round/4cd23cad6816a7fa59debf533ca36e36</t>
  </si>
  <si>
    <t>/Organization/Vasopharm</t>
  </si>
  <si>
    <t>Vasopharm</t>
  </si>
  <si>
    <t>http://vasopharm.com</t>
  </si>
  <si>
    <t>/organization/vasopharm</t>
  </si>
  <si>
    <t>/funding-round/5c2fadc32911aa102526d54987fc0bf6</t>
  </si>
  <si>
    <t>/funding-round/cc3587a0b2cadf5c00fb0dba87b49724</t>
  </si>
  <si>
    <t>/funding-round/db313269524ce64fb443e7c038ec7327</t>
  </si>
  <si>
    <t>/organization/ vasoptic-medical</t>
  </si>
  <si>
    <t>/ORGANIZATION/VASOPTIC-MEDICAL</t>
  </si>
  <si>
    <t>/funding-round/d30528cd911948f9140391e41fdca7c4</t>
  </si>
  <si>
    <t>/Organization/Vasoptic-Medical</t>
  </si>
  <si>
    <t>Vasoptic Medical</t>
  </si>
  <si>
    <t>http://vasopticmedical.com/</t>
  </si>
  <si>
    <t>/organization/ vass-technologies</t>
  </si>
  <si>
    <t>/organization/vass-technologies</t>
  </si>
  <si>
    <t>/funding-round/10105c23f4fbafc92043c0c694b906c9</t>
  </si>
  <si>
    <t>/Organization/Vass-Technologies</t>
  </si>
  <si>
    <t>VASS Technologies</t>
  </si>
  <si>
    <t>http://www.vasstech.it</t>
  </si>
  <si>
    <t>/organization/ vassol</t>
  </si>
  <si>
    <t>/ORGANIZATION/VASSOL</t>
  </si>
  <si>
    <t>/funding-round/f0dec1d2c519a60f5898369d96cc2cd1</t>
  </si>
  <si>
    <t>/Organization/Vassol</t>
  </si>
  <si>
    <t>VasSol</t>
  </si>
  <si>
    <t>http://vassolinc.com</t>
  </si>
  <si>
    <t>River Forest</t>
  </si>
  <si>
    <t>/organization/ vast</t>
  </si>
  <si>
    <t>/organization/vast</t>
  </si>
  <si>
    <t>/funding-round/6670d107014f592fcaba14858a1ee1d4</t>
  </si>
  <si>
    <t>/Organization/Vast</t>
  </si>
  <si>
    <t>Vast</t>
  </si>
  <si>
    <t>http://vast.com</t>
  </si>
  <si>
    <t>/organization/ vast-systems-technology</t>
  </si>
  <si>
    <t>/ORGANIZATION/VAST-SYSTEMS-TECHNOLOGY</t>
  </si>
  <si>
    <t>/funding-round/55115d54775e325ec16a5d12cb5eae95</t>
  </si>
  <si>
    <t>/Organization/Vast-Systems-Technology</t>
  </si>
  <si>
    <t>VaST Systems Technology</t>
  </si>
  <si>
    <t>http://www.vastsystems.com</t>
  </si>
  <si>
    <t>/organization/vast-systems-technology</t>
  </si>
  <si>
    <t>/funding-round/c71ec097083b24e7fbb8f8da6d366a57</t>
  </si>
  <si>
    <t>/organization/ vastari</t>
  </si>
  <si>
    <t>/ORGANIZATION/VASTARI</t>
  </si>
  <si>
    <t>/funding-round/3a8ccf3166b518c4c9ab7f6e8afe5e1d</t>
  </si>
  <si>
    <t>/Organization/Vastari</t>
  </si>
  <si>
    <t>Vastari</t>
  </si>
  <si>
    <t>http://vastari.com</t>
  </si>
  <si>
    <t>Art|Design|Insurance|Networking</t>
  </si>
  <si>
    <t>/organization/vastari</t>
  </si>
  <si>
    <t>/funding-round/7f503ccf8fba922f175f9cbc1a570a90</t>
  </si>
  <si>
    <t>/organization/ vastech</t>
  </si>
  <si>
    <t>/ORGANIZATION/VASTECH</t>
  </si>
  <si>
    <t>/funding-round/1cf2e532bc3b5badb119cbeb6021847c</t>
  </si>
  <si>
    <t>/Organization/Vastech</t>
  </si>
  <si>
    <t>Vastech</t>
  </si>
  <si>
    <t>/organization/ vastpark</t>
  </si>
  <si>
    <t>/organization/vastpark</t>
  </si>
  <si>
    <t>/funding-round/945d53889c845d956751b01ad04ef240</t>
  </si>
  <si>
    <t>/Organization/Vastpark</t>
  </si>
  <si>
    <t>VastPark</t>
  </si>
  <si>
    <t>http://www.vastpark.com</t>
  </si>
  <si>
    <t>/organization/ vastrm</t>
  </si>
  <si>
    <t>/ORGANIZATION/VASTRM</t>
  </si>
  <si>
    <t>/funding-round/1fe1bb14280dd02f6b605166cf90df24</t>
  </si>
  <si>
    <t>/Organization/Vastrm</t>
  </si>
  <si>
    <t>Vastrm</t>
  </si>
  <si>
    <t>http://www.vastrm.com</t>
  </si>
  <si>
    <t>/organization/vastrm</t>
  </si>
  <si>
    <t>/funding-round/af0fdf4d8d971a0cf8a537e696437552</t>
  </si>
  <si>
    <t>/funding-round/cc5a2dd828a86e7568143b7c20083581</t>
  </si>
  <si>
    <t>/organization/ vatbox</t>
  </si>
  <si>
    <t>/organization/vatbox</t>
  </si>
  <si>
    <t>/funding-round/c903ec2099d3aae1f8974cef8f4c413d</t>
  </si>
  <si>
    <t>/Organization/Vatbox</t>
  </si>
  <si>
    <t>VATBox</t>
  </si>
  <si>
    <t>http://www.vatbox.com/</t>
  </si>
  <si>
    <t>Finance|Finance Technology|SaaS</t>
  </si>
  <si>
    <t>/organization/ vatgia-com</t>
  </si>
  <si>
    <t>/ORGANIZATION/VATGIA-COM</t>
  </si>
  <si>
    <t>/funding-round/ca962acf8df5c12b1b433306b238e4fe</t>
  </si>
  <si>
    <t>/Organization/Vatgia-Com</t>
  </si>
  <si>
    <t>Vatgia.com</t>
  </si>
  <si>
    <t>http://www.vatgia.com</t>
  </si>
  <si>
    <t>/organization/ vativ-technologies</t>
  </si>
  <si>
    <t>/organization/vativ-technologies</t>
  </si>
  <si>
    <t>/funding-round/46b53f8bd5a35ae85d818b23f472fd21</t>
  </si>
  <si>
    <t>/Organization/Vativ-Technologies</t>
  </si>
  <si>
    <t>Vativ Technologies</t>
  </si>
  <si>
    <t>/ORGANIZATION/VATIV-TECHNOLOGIES</t>
  </si>
  <si>
    <t>/funding-round/6f97e4b2ee5a6126437f0687133d11ae</t>
  </si>
  <si>
    <t>/funding-round/8abd04480faa7e5d929a461015bb82d7</t>
  </si>
  <si>
    <t>/organization/ vatler</t>
  </si>
  <si>
    <t>/ORGANIZATION/VATLER</t>
  </si>
  <si>
    <t>/funding-round/0948d793a597cf34fd6d67cd70a1ac0f</t>
  </si>
  <si>
    <t>/Organization/Vatler</t>
  </si>
  <si>
    <t>Vatler</t>
  </si>
  <si>
    <t>http://www.vatler.com/</t>
  </si>
  <si>
    <t>/organization/ vator-inc</t>
  </si>
  <si>
    <t>/organization/vator-inc</t>
  </si>
  <si>
    <t>/funding-round/bb1763dd6be8bab44a9860dacc071689</t>
  </si>
  <si>
    <t>/Organization/Vator-Inc</t>
  </si>
  <si>
    <t>Vator</t>
  </si>
  <si>
    <t>http://vator.tv</t>
  </si>
  <si>
    <t>/ORGANIZATION/VATOR-INC</t>
  </si>
  <si>
    <t>/funding-round/bc6ce456a83952b9eade9269910b7755</t>
  </si>
  <si>
    <t>/organization/ vaughn-burton</t>
  </si>
  <si>
    <t>/organization/vaughn-burton</t>
  </si>
  <si>
    <t>/funding-round/d18fddd9484ce04ceee3a27047ff77a1</t>
  </si>
  <si>
    <t>/Organization/Vaughn-Burton</t>
  </si>
  <si>
    <t>Vaughn Burton</t>
  </si>
  <si>
    <t>http://www.bitechmedical.com</t>
  </si>
  <si>
    <t>/organization/ vault-com</t>
  </si>
  <si>
    <t>/ORGANIZATION/VAULT-COM</t>
  </si>
  <si>
    <t>/funding-round/8aa2315cad9b2dc199a382570c69cd8d</t>
  </si>
  <si>
    <t>/Organization/Vault-Com</t>
  </si>
  <si>
    <t>Vault.com</t>
  </si>
  <si>
    <t>http://www.vault.com</t>
  </si>
  <si>
    <t>/organization/vault-com</t>
  </si>
  <si>
    <t>/funding-round/c71f202007d33119a918300d71ee1f5e</t>
  </si>
  <si>
    <t>/organization/ vault-dragon</t>
  </si>
  <si>
    <t>/ORGANIZATION/VAULT-DRAGON</t>
  </si>
  <si>
    <t>/funding-round/2711c644cfadf7c3c201bf3a642e97b5</t>
  </si>
  <si>
    <t>/Organization/Vault-Dragon</t>
  </si>
  <si>
    <t>Vault Dragon</t>
  </si>
  <si>
    <t>http://www.vaultdragon.com</t>
  </si>
  <si>
    <t>/organization/vault-dragon</t>
  </si>
  <si>
    <t>/funding-round/3747d09d08132263df6439b0afee4a99</t>
  </si>
  <si>
    <t>/organization/ vaultive</t>
  </si>
  <si>
    <t>/ORGANIZATION/VAULTIVE</t>
  </si>
  <si>
    <t>/funding-round/44d27fa278eb2c7bfecb891e5e257d09</t>
  </si>
  <si>
    <t>/Organization/Vaultive</t>
  </si>
  <si>
    <t>Vaultive</t>
  </si>
  <si>
    <t>http://www.vaultive.com</t>
  </si>
  <si>
    <t>/organization/vaultive</t>
  </si>
  <si>
    <t>/funding-round/7ec35f2dabe4f01f7ad7b84488093a0f</t>
  </si>
  <si>
    <t>/funding-round/d4ae1d85c15b55ebee6c01f706068433</t>
  </si>
  <si>
    <t>/funding-round/e0c23ea1f6a8fbd911ee08afea40b932</t>
  </si>
  <si>
    <t>/organization/ vaultize</t>
  </si>
  <si>
    <t>/ORGANIZATION/VAULTIZE</t>
  </si>
  <si>
    <t>/funding-round/54f3788bc423a7838fdefed4e0e1c4a3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 vaultlogix</t>
  </si>
  <si>
    <t>/organization/vaultlogix</t>
  </si>
  <si>
    <t>/funding-round/26c30d59f415bb4261087b2e325a6b06</t>
  </si>
  <si>
    <t>/Organization/Vaultlogix</t>
  </si>
  <si>
    <t>VaultLogix</t>
  </si>
  <si>
    <t>http://www.dataprotection.com</t>
  </si>
  <si>
    <t>/organization/ vaultoro-com-the-real-time-bitcoin-gold-trading-platform-and-api</t>
  </si>
  <si>
    <t>/ORGANIZATION/VAULTORO-COM-THE-REAL-TIME-BITCOIN-GOLD-TRADING-PLATFORM-AND-API</t>
  </si>
  <si>
    <t>/funding-round/395629a9c75575c9a2c8b3c3f8ced2f4</t>
  </si>
  <si>
    <t>/Organization/Vaultoro-Com-The-Real-Time-Bitcoin-Gold-Trading-Platform-And-Api</t>
  </si>
  <si>
    <t>Vaultoro</t>
  </si>
  <si>
    <t>https://www.vaultoro.com</t>
  </si>
  <si>
    <t>/organization/ vaultus</t>
  </si>
  <si>
    <t>/organization/vaultus</t>
  </si>
  <si>
    <t>/funding-round/ff8e377bb1494dc797df3de7ef6a6482</t>
  </si>
  <si>
    <t>/Organization/Vaultus</t>
  </si>
  <si>
    <t>Vaultus</t>
  </si>
  <si>
    <t>http://www.vaultus.com/</t>
  </si>
  <si>
    <t>/organization/ vaultus-mobile</t>
  </si>
  <si>
    <t>/ORGANIZATION/VAULTUS-MOBILE</t>
  </si>
  <si>
    <t>/funding-round/932548be24bcf17ca5bce9cd76511fd5</t>
  </si>
  <si>
    <t>/Organization/Vaultus-Mobile</t>
  </si>
  <si>
    <t>Vaultus Mobile</t>
  </si>
  <si>
    <t>http://www.vaultus.com</t>
  </si>
  <si>
    <t>/organization/ vaunte</t>
  </si>
  <si>
    <t>/organization/vaunte</t>
  </si>
  <si>
    <t>/funding-round/aeaa9341220b5396ef7d0ea99e8bd718</t>
  </si>
  <si>
    <t>/Organization/Vaunte</t>
  </si>
  <si>
    <t>Vaunte</t>
  </si>
  <si>
    <t>http://www.vaunte.com</t>
  </si>
  <si>
    <t>E-Commerce|Fashion|Lifestyle|Marketplaces|Social Commerce</t>
  </si>
  <si>
    <t>/ORGANIZATION/VAUNTE</t>
  </si>
  <si>
    <t>/funding-round/e7875fbd718c07d33e2be147d9c167db</t>
  </si>
  <si>
    <t>/organization/ vauto</t>
  </si>
  <si>
    <t>/organization/vauto</t>
  </si>
  <si>
    <t>/funding-round/d9127ba56838890c43bd19b02634a268</t>
  </si>
  <si>
    <t>/Organization/Vauto</t>
  </si>
  <si>
    <t>vAuto</t>
  </si>
  <si>
    <t>http://www.vauto.com</t>
  </si>
  <si>
    <t>/organization/ vawt-manufacturing</t>
  </si>
  <si>
    <t>/ORGANIZATION/VAWT-MANUFACTURING</t>
  </si>
  <si>
    <t>/funding-round/b01c834296ff299f9868af2aeaaf58e2</t>
  </si>
  <si>
    <t>/Organization/Vawt-Manufacturing</t>
  </si>
  <si>
    <t>VAWT Manufacturing</t>
  </si>
  <si>
    <t>http://vawtmfg.com</t>
  </si>
  <si>
    <t>/organization/ vaxart</t>
  </si>
  <si>
    <t>/organization/vaxart</t>
  </si>
  <si>
    <t>/funding-round/0e666f51bef8ff796fe186b23373f9e5</t>
  </si>
  <si>
    <t>/Organization/Vaxart</t>
  </si>
  <si>
    <t>Vaxart</t>
  </si>
  <si>
    <t>http://vaxart.com</t>
  </si>
  <si>
    <t>/ORGANIZATION/VAXART</t>
  </si>
  <si>
    <t>/funding-round/4186c637c0d929c88d67314e5681aa99</t>
  </si>
  <si>
    <t>/funding-round/48944652148fd7689311bb2d65e64221</t>
  </si>
  <si>
    <t>/funding-round/6d0e734f35c6a90f45e7459380e815e1</t>
  </si>
  <si>
    <t>/funding-round/d91295b7ea502401f684c3bd4110bfaf</t>
  </si>
  <si>
    <t>/organization/ vaxcare</t>
  </si>
  <si>
    <t>/ORGANIZATION/VAXCARE</t>
  </si>
  <si>
    <t>/funding-round/63c4f8f212facbe7d3a6da1105956bf5</t>
  </si>
  <si>
    <t>/Organization/Vaxcare</t>
  </si>
  <si>
    <t>VaxCare</t>
  </si>
  <si>
    <t>http://vaxcare.com</t>
  </si>
  <si>
    <t>/organization/ vaxess-technologies</t>
  </si>
  <si>
    <t>/organization/vaxess-technologies</t>
  </si>
  <si>
    <t>/funding-round/389f39ccad593c5940c17598f4f0a438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ESS-TECHNOLOGIES</t>
  </si>
  <si>
    <t>/funding-round/7f9ae709649e4a1dd0ceff65cb036a44</t>
  </si>
  <si>
    <t>/funding-round/9816bf97ca9f25465a4b6c71cca86b19</t>
  </si>
  <si>
    <t>/funding-round/a8787662093be3bf102eceef6350f0f3</t>
  </si>
  <si>
    <t>/funding-round/e451d5d64927abb2ce77ed4a2a5eab43</t>
  </si>
  <si>
    <t>/organization/ vaximm</t>
  </si>
  <si>
    <t>/ORGANIZATION/VAXIMM</t>
  </si>
  <si>
    <t>/funding-round/219ad25c4eef821bffc3f608aa37d5c0</t>
  </si>
  <si>
    <t>/Organization/Vaximm</t>
  </si>
  <si>
    <t>Vaximm</t>
  </si>
  <si>
    <t>http://www.vaximm.com</t>
  </si>
  <si>
    <t>/organization/ vaxin-inc</t>
  </si>
  <si>
    <t>/organization/vaxin-inc</t>
  </si>
  <si>
    <t>/funding-round/84546b00d21891090c11499033c64c06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 vaxinnate</t>
  </si>
  <si>
    <t>/ORGANIZATION/VAXINNATE</t>
  </si>
  <si>
    <t>/funding-round/1e9afbcd4f0e8433ac8c02f2b531f933</t>
  </si>
  <si>
    <t>/Organization/Vaxinnate</t>
  </si>
  <si>
    <t>VaxInnate</t>
  </si>
  <si>
    <t>http://www.vaxinnate.com</t>
  </si>
  <si>
    <t>/organization/vaxinnate</t>
  </si>
  <si>
    <t>/funding-round/29d02f28b99884f30cded04eaa54e2d4</t>
  </si>
  <si>
    <t>/funding-round/4570ae8169ba6e8d153d4bc508168fa3</t>
  </si>
  <si>
    <t>/funding-round/59472195e828b5b4b7d5ea507f263416</t>
  </si>
  <si>
    <t>/funding-round/e88567594fda13bc3247b2e76fc11603</t>
  </si>
  <si>
    <t>/funding-round/eabce4adba4512dc5dfd79c724332a82</t>
  </si>
  <si>
    <t>/funding-round/f17c6a4787af34c53a3678d0d72c458d</t>
  </si>
  <si>
    <t>/organization/ vaxxas</t>
  </si>
  <si>
    <t>/organization/vaxxas</t>
  </si>
  <si>
    <t>/funding-round/f68440a7295cb386e4bcb04211b1c468</t>
  </si>
  <si>
    <t>/Organization/Vaxxas</t>
  </si>
  <si>
    <t>Vaxxas</t>
  </si>
  <si>
    <t>http://www.vaxxas.com</t>
  </si>
  <si>
    <t>/ORGANIZATION/VAXXAS</t>
  </si>
  <si>
    <t>/funding-round/f9646d759e843198c1dcb6703e3f0a37</t>
  </si>
  <si>
    <t>/organization/ vayable</t>
  </si>
  <si>
    <t>/organization/vayable</t>
  </si>
  <si>
    <t>/funding-round/0987cea7ec856aaec7e17102adc01ba6</t>
  </si>
  <si>
    <t>/Organization/Vayable</t>
  </si>
  <si>
    <t>Vayable</t>
  </si>
  <si>
    <t>http://www.vayable.com</t>
  </si>
  <si>
    <t>/ORGANIZATION/VAYABLE</t>
  </si>
  <si>
    <t>/funding-round/a954c8f3fb2ff61dd3533de934e29f33</t>
  </si>
  <si>
    <t>/funding-round/b433627a1532544f5fe64ec5d1565bf5</t>
  </si>
  <si>
    <t>/funding-round/d110e12a2dbe546c86f481aa4a7e234f</t>
  </si>
  <si>
    <t>/organization/ vayafeliz</t>
  </si>
  <si>
    <t>/organization/vayafeliz</t>
  </si>
  <si>
    <t>/funding-round/a2e11ef3f007f6913def7fd0526125e3</t>
  </si>
  <si>
    <t>/Organization/Vayafeliz</t>
  </si>
  <si>
    <t>VayaFeliz</t>
  </si>
  <si>
    <t>http://vayafeliz.com</t>
  </si>
  <si>
    <t>/organization/ vayant</t>
  </si>
  <si>
    <t>/ORGANIZATION/VAYANT</t>
  </si>
  <si>
    <t>/funding-round/4b1cc472f94913ae86f05dcf0413954b</t>
  </si>
  <si>
    <t>/Organization/Vayant</t>
  </si>
  <si>
    <t>Vayant Travel Technologies</t>
  </si>
  <si>
    <t>http://www.vayant.com</t>
  </si>
  <si>
    <t>/organization/vayant</t>
  </si>
  <si>
    <t>/funding-round/6ccd640cc99656f2407bc20ada74cd4f</t>
  </si>
  <si>
    <t>/funding-round/77fdcb49ed1176073ee7c14a8f72d830</t>
  </si>
  <si>
    <t>/funding-round/8172e892cd562efffeec5a7e2b56d249</t>
  </si>
  <si>
    <t>/organization/ vayavya-labs</t>
  </si>
  <si>
    <t>/ORGANIZATION/VAYAVYA-LABS</t>
  </si>
  <si>
    <t>/funding-round/a85ceb7cadb7de7f17ece96dca2fc4cb</t>
  </si>
  <si>
    <t>/Organization/Vayavya-Labs</t>
  </si>
  <si>
    <t>VAYAVYA LABS</t>
  </si>
  <si>
    <t>http://www.vayavyalabs.com</t>
  </si>
  <si>
    <t>Belgaum</t>
  </si>
  <si>
    <t>/organization/vayavya-labs</t>
  </si>
  <si>
    <t>/funding-round/f6175680897862a034e7184dd8ca86b2</t>
  </si>
  <si>
    <t>/organization/ vaybee-com</t>
  </si>
  <si>
    <t>/ORGANIZATION/VAYBEE-COM</t>
  </si>
  <si>
    <t>/funding-round/75ab57fed2242c34467c25416cb7c1a4</t>
  </si>
  <si>
    <t>/Organization/Vaybee-Com</t>
  </si>
  <si>
    <t>Vaybee</t>
  </si>
  <si>
    <t>http://www.vaybee.de/index.html</t>
  </si>
  <si>
    <t>/organization/ vaycayhero</t>
  </si>
  <si>
    <t>/organization/vaycayhero</t>
  </si>
  <si>
    <t>/funding-round/1c4344147a1f1e4aec389105064248f0</t>
  </si>
  <si>
    <t>/Organization/Vaycayhero</t>
  </si>
  <si>
    <t>VaycayHero</t>
  </si>
  <si>
    <t>http://www.vaycayhero.com/</t>
  </si>
  <si>
    <t>/organization/ vayu</t>
  </si>
  <si>
    <t>/ORGANIZATION/VAYU</t>
  </si>
  <si>
    <t>/funding-round/781b18cbfe42f21c2fe3969abf7bd2f7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</t>
  </si>
  <si>
    <t>/funding-round/7c4b315e72f02aaf65073b4e7d60f8e7</t>
  </si>
  <si>
    <t>/organization/ vayusa</t>
  </si>
  <si>
    <t>/ORGANIZATION/VAYUSA</t>
  </si>
  <si>
    <t>/funding-round/cdf2c49a435fbb255628d10179156255</t>
  </si>
  <si>
    <t>/Organization/Vayusa</t>
  </si>
  <si>
    <t>Vayusa</t>
  </si>
  <si>
    <t>/organization/ vayyar</t>
  </si>
  <si>
    <t>/organization/vayyar</t>
  </si>
  <si>
    <t>/funding-round/233e14b5c7a672700e2a74ab07430c95</t>
  </si>
  <si>
    <t>/Organization/Vayyar</t>
  </si>
  <si>
    <t>Vayyar</t>
  </si>
  <si>
    <t>http://www.vayyar.com/</t>
  </si>
  <si>
    <t>3D|Mobile|Sensors</t>
  </si>
  <si>
    <t>/organization/ vazata</t>
  </si>
  <si>
    <t>/ORGANIZATION/VAZATA</t>
  </si>
  <si>
    <t>/funding-round/03f409fa0ac75720ded984241487d977</t>
  </si>
  <si>
    <t>/Organization/Vazata</t>
  </si>
  <si>
    <t>VAZATA</t>
  </si>
  <si>
    <t>http://www.vazata.com</t>
  </si>
  <si>
    <t>/organization/vazata</t>
  </si>
  <si>
    <t>/funding-round/059ce7eb55db7bc67d8123c8e383cbac</t>
  </si>
  <si>
    <t>/funding-round/9a8a2a74d9f9fd52f48a48aeb1546901</t>
  </si>
  <si>
    <t>/funding-round/a668aefb099bbf7d79a1a6b74d909bb0</t>
  </si>
  <si>
    <t>/funding-round/e5e57389c2e7e011ec30cde749938bb1</t>
  </si>
  <si>
    <t>/organization/ vb-rags</t>
  </si>
  <si>
    <t>/organization/vb-rags</t>
  </si>
  <si>
    <t>/funding-round/99df43b370a78c0a009085b7dc95c88d</t>
  </si>
  <si>
    <t>/Organization/Vb-Rags</t>
  </si>
  <si>
    <t>VB Rags</t>
  </si>
  <si>
    <t>http://vbrags.com/</t>
  </si>
  <si>
    <t>/organization/ vbi-vaccines</t>
  </si>
  <si>
    <t>/ORGANIZATION/VBI-VACCINES</t>
  </si>
  <si>
    <t>/funding-round/0489ff86ec0a475c3de2b18f9760f818</t>
  </si>
  <si>
    <t>/Organization/Vbi-Vaccines</t>
  </si>
  <si>
    <t>VBI Vaccines</t>
  </si>
  <si>
    <t>http://www.vbivaccines.com/</t>
  </si>
  <si>
    <t>/organization/vbi-vaccines</t>
  </si>
  <si>
    <t>/funding-round/10c51e1bf78d38cc7b7535d659638083</t>
  </si>
  <si>
    <t>/funding-round/45e83f40135870712e2e3f2f4d91c43b</t>
  </si>
  <si>
    <t>/funding-round/50619096e5b73b8cca205b7884bccbba</t>
  </si>
  <si>
    <t>/funding-round/9185514fb1186f76a76e552bb8366d93</t>
  </si>
  <si>
    <t>/funding-round/e5d20a1a12b6c442289f030b9bec195c</t>
  </si>
  <si>
    <t>/funding-round/e660323aa83f27db0e46b30d19091ed4</t>
  </si>
  <si>
    <t>/funding-round/ea5c7e0dbe906fe96d0f998430dc795c</t>
  </si>
  <si>
    <t>/funding-round/f788fdc66e72b51b93d5692566a5f703</t>
  </si>
  <si>
    <t>/funding-round/fa81b65d0bb4ec701ae90ad4ad80f800</t>
  </si>
  <si>
    <t>/organization/ vbox</t>
  </si>
  <si>
    <t>/ORGANIZATION/VBOX</t>
  </si>
  <si>
    <t>/funding-round/850faa5974da5618f94e3621bae11657</t>
  </si>
  <si>
    <t>/Organization/Vbox</t>
  </si>
  <si>
    <t>VBOX</t>
  </si>
  <si>
    <t>http://trooperoxygen.com</t>
  </si>
  <si>
    <t>/organization/vbox</t>
  </si>
  <si>
    <t>/funding-round/8cb2492b064e99761c3edc68963d0f3b</t>
  </si>
  <si>
    <t>/organization/ vbrand</t>
  </si>
  <si>
    <t>/ORGANIZATION/VBRAND</t>
  </si>
  <si>
    <t>/funding-round/0ecadf50d583473830c78ead84f5aa3d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and</t>
  </si>
  <si>
    <t>/funding-round/933d8463e2e8ef8294cf11a6b2150652</t>
  </si>
  <si>
    <t>/organization/ vbrick-systems</t>
  </si>
  <si>
    <t>/ORGANIZATION/VBRICK-SYSTEMS</t>
  </si>
  <si>
    <t>/funding-round/17e1a08b34416e79d78009db48cce287</t>
  </si>
  <si>
    <t>/Organization/Vbrick-Systems</t>
  </si>
  <si>
    <t>VBrick Systems, Inc.</t>
  </si>
  <si>
    <t>http://vbrick.com</t>
  </si>
  <si>
    <t>/organization/vbrick-systems</t>
  </si>
  <si>
    <t>/funding-round/4f979ba640580eed4cc3ec31f8c2464d</t>
  </si>
  <si>
    <t>/funding-round/66b817f71b109185d7df95e7f6a50789</t>
  </si>
  <si>
    <t>/organization/ vc-mobile-entertainment-inc-</t>
  </si>
  <si>
    <t>/organization/vc-mobile-entertainment-inc-</t>
  </si>
  <si>
    <t>/funding-round/84329f16d379a55ef9b8c6a5ac0c3d31</t>
  </si>
  <si>
    <t>/Organization/Vc-Mobile-Entertainment-Inc-</t>
  </si>
  <si>
    <t>VC Mobile Entertainment Inc.</t>
  </si>
  <si>
    <t>http://vcmobile.net/</t>
  </si>
  <si>
    <t>/organization/ vc-vision</t>
  </si>
  <si>
    <t>/ORGANIZATION/VC-VISION</t>
  </si>
  <si>
    <t>/funding-round/7fa2652170628d5969ebe635761d4e7b</t>
  </si>
  <si>
    <t>/Organization/Vc-Vision</t>
  </si>
  <si>
    <t>VC VISION</t>
  </si>
  <si>
    <t>http://www.vcvision.net</t>
  </si>
  <si>
    <t>Business Services|Consulting|Incubators|Startups|Venture Capital</t>
  </si>
  <si>
    <t>/organization/ vc4africa</t>
  </si>
  <si>
    <t>/organization/vc4africa</t>
  </si>
  <si>
    <t>/funding-round/994296410974967e1811b7249ae6fdb2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4AFRICA</t>
  </si>
  <si>
    <t>/funding-round/c4999677873a82b5ea5869f6b5a427d6</t>
  </si>
  <si>
    <t>/organization/ vcampus</t>
  </si>
  <si>
    <t>/organization/vcampus</t>
  </si>
  <si>
    <t>/funding-round/05a410c3eab8a21009b44216fa509d65</t>
  </si>
  <si>
    <t>/Organization/Vcampus</t>
  </si>
  <si>
    <t>VCampus</t>
  </si>
  <si>
    <t>http://www.vcampus.com</t>
  </si>
  <si>
    <t>/organization/ vce</t>
  </si>
  <si>
    <t>/ORGANIZATION/VCE</t>
  </si>
  <si>
    <t>/funding-round/42912f9616551b78c1a5437f6a7b5914</t>
  </si>
  <si>
    <t>/Organization/Vce</t>
  </si>
  <si>
    <t>VCE</t>
  </si>
  <si>
    <t>http://vce.com</t>
  </si>
  <si>
    <t>Enterprise Software|Information Services|Information Technology|Infrastructure|Networking</t>
  </si>
  <si>
    <t>/organization/ vchain-solutions</t>
  </si>
  <si>
    <t>/organization/vchain-solutions</t>
  </si>
  <si>
    <t>/funding-round/244c25e04a27b9497f63c21dd8231d1f</t>
  </si>
  <si>
    <t>/Organization/Vchain-Solutions</t>
  </si>
  <si>
    <t>VChain Solutions</t>
  </si>
  <si>
    <t>http://www.vchainsolutions.com/</t>
  </si>
  <si>
    <t>EdTech|Supply Chain Management</t>
  </si>
  <si>
    <t>/ORGANIZATION/VCHAIN-SOLUTIONS</t>
  </si>
  <si>
    <t>/funding-round/659e6e97f046e2a3c326a38494e1f595</t>
  </si>
  <si>
    <t>/organization/ vcharge</t>
  </si>
  <si>
    <t>/organization/vcharge</t>
  </si>
  <si>
    <t>/funding-round/14750defe31c9020245b906a14588553</t>
  </si>
  <si>
    <t>/Organization/Vcharge</t>
  </si>
  <si>
    <t>VCharge</t>
  </si>
  <si>
    <t>http://www.vcharge-energy.com</t>
  </si>
  <si>
    <t>Energy|Energy Efficiency|Energy Management|Energy Storage</t>
  </si>
  <si>
    <t>/ORGANIZATION/VCHARGE</t>
  </si>
  <si>
    <t>/funding-round/227a357334a3325ed6be74708b7011f6</t>
  </si>
  <si>
    <t>/funding-round/5dd84f926c0add2f88d43465d450168a</t>
  </si>
  <si>
    <t>/funding-round/7cd9703e75b687c769c071fe9357b31b</t>
  </si>
  <si>
    <t>/funding-round/b624ccc0d256194315b229ecb438d2ec</t>
  </si>
  <si>
    <t>/organization/ vchatter</t>
  </si>
  <si>
    <t>/ORGANIZATION/VCHATTER</t>
  </si>
  <si>
    <t>/funding-round/3e1384c29f4efc9414a0e7635f2cca42</t>
  </si>
  <si>
    <t>/Organization/Vchatter</t>
  </si>
  <si>
    <t>vChatter</t>
  </si>
  <si>
    <t>http://www.vchatter.com</t>
  </si>
  <si>
    <t>Chat|Facebook Applications|Messaging|Real Time|Video</t>
  </si>
  <si>
    <t>/organization/vchatter</t>
  </si>
  <si>
    <t>/funding-round/c6324fa3cec84ed335ae56c01b422c23</t>
  </si>
  <si>
    <t>/organization/ vcider</t>
  </si>
  <si>
    <t>/ORGANIZATION/VCIDER</t>
  </si>
  <si>
    <t>/funding-round/9fde49ba215b52bb76bcd6d5bcb2a338</t>
  </si>
  <si>
    <t>/Organization/Vcider</t>
  </si>
  <si>
    <t>vCider</t>
  </si>
  <si>
    <t>http://www.vcider.com</t>
  </si>
  <si>
    <t>/organization/ vcnc</t>
  </si>
  <si>
    <t>/organization/vcnc</t>
  </si>
  <si>
    <t>/funding-round/9222db134ab4102799bc2a79e2ef0386</t>
  </si>
  <si>
    <t>/Organization/Vcnc</t>
  </si>
  <si>
    <t>VCNC</t>
  </si>
  <si>
    <t>http://www.vcnc.co.kr</t>
  </si>
  <si>
    <t>Mobile|SNS|Software</t>
  </si>
  <si>
    <t>/ORGANIZATION/VCNC</t>
  </si>
  <si>
    <t>/funding-round/bad6f39fbc02028ca96c9212f9ffe685</t>
  </si>
  <si>
    <t>/funding-round/ceee47406e2a14e923aca5540958f8b4</t>
  </si>
  <si>
    <t>/funding-round/f1a7c279c2777b15abfa1784b6cd7725</t>
  </si>
  <si>
    <t>/organization/ vcommerce</t>
  </si>
  <si>
    <t>/organization/vcommerce</t>
  </si>
  <si>
    <t>/funding-round/4a641bb10d37a6f585104371f3cb13b7</t>
  </si>
  <si>
    <t>/Organization/Vcommerce</t>
  </si>
  <si>
    <t>Vcommerce</t>
  </si>
  <si>
    <t>/organization/ vcopious-software</t>
  </si>
  <si>
    <t>/ORGANIZATION/VCOPIOUS-SOFTWARE</t>
  </si>
  <si>
    <t>/funding-round/2f022c9e20d1b7c79ec800b0fa8683d9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 vcv</t>
  </si>
  <si>
    <t>/organization/vcv</t>
  </si>
  <si>
    <t>/funding-round/402516003977fa087e239c411d02dfb5</t>
  </si>
  <si>
    <t>/Organization/Vcv</t>
  </si>
  <si>
    <t>VCV</t>
  </si>
  <si>
    <t>http://vcv.ru/</t>
  </si>
  <si>
    <t>/organization/ vdancer</t>
  </si>
  <si>
    <t>/ORGANIZATION/VDANCER</t>
  </si>
  <si>
    <t>/funding-round/9d6c6eb1fcbc18efd2f2f57e9773dba8</t>
  </si>
  <si>
    <t>/Organization/Vdancer</t>
  </si>
  <si>
    <t>Vdancer</t>
  </si>
  <si>
    <t>http://vdancer.net</t>
  </si>
  <si>
    <t>/organization/ vdi-laboratory</t>
  </si>
  <si>
    <t>/organization/vdi-laboratory</t>
  </si>
  <si>
    <t>/funding-round/a0bc4201d32cdacfcc087bf4adcc3c7d</t>
  </si>
  <si>
    <t>/Organization/Vdi-Laboratory</t>
  </si>
  <si>
    <t>VDI Laboratory</t>
  </si>
  <si>
    <t>http://vdilab.com</t>
  </si>
  <si>
    <t>/organization/ vdi-space</t>
  </si>
  <si>
    <t>/ORGANIZATION/VDI-SPACE</t>
  </si>
  <si>
    <t>/funding-round/e7c5383ccd5ac00a620ecb051b82b21f</t>
  </si>
  <si>
    <t>/Organization/Vdi-Space</t>
  </si>
  <si>
    <t>VDI Space</t>
  </si>
  <si>
    <t>http://www.vdispace.com/</t>
  </si>
  <si>
    <t>/organization/ vdolg</t>
  </si>
  <si>
    <t>/organization/vdolg</t>
  </si>
  <si>
    <t>/funding-round/733c340c1e41a48470956d50bfa31c24</t>
  </si>
  <si>
    <t>/Organization/Vdolg</t>
  </si>
  <si>
    <t>Vdolg</t>
  </si>
  <si>
    <t>http://vdolg.ru/</t>
  </si>
  <si>
    <t>/organization/ vdopia</t>
  </si>
  <si>
    <t>/ORGANIZATION/VDOPIA</t>
  </si>
  <si>
    <t>/funding-round/10779a95f73dc9a16043b2ef1c9b32f4</t>
  </si>
  <si>
    <t>/Organization/Vdopia</t>
  </si>
  <si>
    <t>Vdopia</t>
  </si>
  <si>
    <t>http://www.vdopia.com</t>
  </si>
  <si>
    <t>Advertising Exchanges|Mobile|Mobile Advertising|Mobile Video</t>
  </si>
  <si>
    <t>/organization/vdopia</t>
  </si>
  <si>
    <t>/funding-round/4c0a138cd93194c1969df665566c2416</t>
  </si>
  <si>
    <t>/funding-round/770ae220a7e4718ad88b3a5a9058acc9</t>
  </si>
  <si>
    <t>/funding-round/a802c12d62bf9bc7cc42e01b22e5833d</t>
  </si>
  <si>
    <t>/organization/ vdp</t>
  </si>
  <si>
    <t>/ORGANIZATION/VDP</t>
  </si>
  <si>
    <t>/funding-round/a42cb6e8a532d9db41deaa8d1c37aef5</t>
  </si>
  <si>
    <t>/Organization/Vdp</t>
  </si>
  <si>
    <t>VDP</t>
  </si>
  <si>
    <t>http://www.vdpmag.com</t>
  </si>
  <si>
    <t>Content|iPad|iPhone|Media|Mobile|News|Publishing|Tablets</t>
  </si>
  <si>
    <t>/organization/ ve-go-technologies-inc-</t>
  </si>
  <si>
    <t>/organization/ve-go-technologies-inc-</t>
  </si>
  <si>
    <t>/funding-round/3fcafd190d6504520b600bdf974d83e6</t>
  </si>
  <si>
    <t>/Organization/Ve-Go-Technologies-Inc-</t>
  </si>
  <si>
    <t>RoomKey Technologies, Inc.</t>
  </si>
  <si>
    <t>http://www.ve-go.com/</t>
  </si>
  <si>
    <t>Enterprises|Hospitality|SaaS</t>
  </si>
  <si>
    <t>/ORGANIZATION/VE-GO-TECHNOLOGIES-INC-</t>
  </si>
  <si>
    <t>/funding-round/fff147c3a5912eac5a23d3a429a17522</t>
  </si>
  <si>
    <t>/organization/ veacon</t>
  </si>
  <si>
    <t>/organization/veacon</t>
  </si>
  <si>
    <t>/funding-round/16720e5939b1dd78ab4bb5bd2274e9f1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 veam-video</t>
  </si>
  <si>
    <t>/ORGANIZATION/VEAM-VIDEO</t>
  </si>
  <si>
    <t>/funding-round/a296a85ae35d7cadd9a8562524a0b099</t>
  </si>
  <si>
    <t>/Organization/Veam-Video</t>
  </si>
  <si>
    <t>Veam Video</t>
  </si>
  <si>
    <t>http://www.veamvideo.com</t>
  </si>
  <si>
    <t>Enterprise Software|Events|Video Conferencing</t>
  </si>
  <si>
    <t>/organization/ vearch</t>
  </si>
  <si>
    <t>/organization/vearch</t>
  </si>
  <si>
    <t>/funding-round/98b78c978f6d10556481c91cebc814fc</t>
  </si>
  <si>
    <t>/Organization/Vearch</t>
  </si>
  <si>
    <t>Vearch</t>
  </si>
  <si>
    <t>https://www.vearch.guru/#1</t>
  </si>
  <si>
    <t>/organization/ veasyt</t>
  </si>
  <si>
    <t>/ORGANIZATION/VEASYT</t>
  </si>
  <si>
    <t>/funding-round/300a6de4f81a9568d02531f0fb4ede72</t>
  </si>
  <si>
    <t>/Organization/Veasyt</t>
  </si>
  <si>
    <t>VEASYT</t>
  </si>
  <si>
    <t>http://www.veasyt.com</t>
  </si>
  <si>
    <t>/organization/ vecast</t>
  </si>
  <si>
    <t>/organization/vecast</t>
  </si>
  <si>
    <t>/funding-round/726cb2aef69fbddc7d3b60338c018fd9</t>
  </si>
  <si>
    <t>/Organization/Vecast</t>
  </si>
  <si>
    <t>Vecast</t>
  </si>
  <si>
    <t>http://www.vecast.com</t>
  </si>
  <si>
    <t>/organization/ vector-fabrics</t>
  </si>
  <si>
    <t>/ORGANIZATION/VECTOR-FABRICS</t>
  </si>
  <si>
    <t>/funding-round/66c3593abc109effa6bf9691e78c7127</t>
  </si>
  <si>
    <t>/Organization/Vector-Fabrics</t>
  </si>
  <si>
    <t>Vector Fabrics</t>
  </si>
  <si>
    <t>http://vectorfabrics.com</t>
  </si>
  <si>
    <t>Zaltbommel</t>
  </si>
  <si>
    <t>/organization/vector-fabrics</t>
  </si>
  <si>
    <t>/funding-round/6e455d2392c9edc72b64d27717f6f3df</t>
  </si>
  <si>
    <t>/funding-round/78d74b6e35ad186c73027a6dd429a060</t>
  </si>
  <si>
    <t>/funding-round/b7d0311b88c907e713229ca997cdff7e</t>
  </si>
  <si>
    <t>/organization/ vector-inc-</t>
  </si>
  <si>
    <t>/ORGANIZATION/VECTOR-INC-</t>
  </si>
  <si>
    <t>/funding-round/371cac549782cb89d81d719c11e3d5d8</t>
  </si>
  <si>
    <t>/Organization/Vector-Inc-</t>
  </si>
  <si>
    <t>VECTOR INC.</t>
  </si>
  <si>
    <t>/organization/ vector-watch</t>
  </si>
  <si>
    <t>/organization/vector-watch</t>
  </si>
  <si>
    <t>/funding-round/6a2cedfc84f54595f199eda0632a1ee4</t>
  </si>
  <si>
    <t>/Organization/Vector-Watch</t>
  </si>
  <si>
    <t>Vector Watch</t>
  </si>
  <si>
    <t>http://www.vectorwatch.com/</t>
  </si>
  <si>
    <t>/ORGANIZATION/VECTOR-WATCH</t>
  </si>
  <si>
    <t>/funding-round/b010e14f723a45d5c8fadb5a857c620b</t>
  </si>
  <si>
    <t>/organization/ vectorious-medical-technologies</t>
  </si>
  <si>
    <t>/organization/vectorious-medical-technologies</t>
  </si>
  <si>
    <t>/funding-round/504acd4a3122536a828d756722235208</t>
  </si>
  <si>
    <t>/Organization/Vectorious-Medical-Technologies</t>
  </si>
  <si>
    <t>Vectorious Medical Technologies</t>
  </si>
  <si>
    <t>http://vectoriousmedtech.com/</t>
  </si>
  <si>
    <t>/organization/ vectorlearning</t>
  </si>
  <si>
    <t>/ORGANIZATION/VECTORLEARNING</t>
  </si>
  <si>
    <t>/funding-round/15a3d6f967469e9059335fe9c42196ed</t>
  </si>
  <si>
    <t>/Organization/Vectorlearning</t>
  </si>
  <si>
    <t>VectorLearning</t>
  </si>
  <si>
    <t>http://www.vectorlearning.com</t>
  </si>
  <si>
    <t>/organization/ vectormax</t>
  </si>
  <si>
    <t>/organization/vectormax</t>
  </si>
  <si>
    <t>/funding-round/04aba477910bd2e8735cbd925c7cd2ef</t>
  </si>
  <si>
    <t>/Organization/Vectormax</t>
  </si>
  <si>
    <t>VectorMAX</t>
  </si>
  <si>
    <t>http://vectormax.com</t>
  </si>
  <si>
    <t>/ORGANIZATION/VECTORMAX</t>
  </si>
  <si>
    <t>/funding-round/0ce94fc4723d1fe369f34bb3a61d9e70</t>
  </si>
  <si>
    <t>/funding-round/251afc496af4652fc1bbc9b308b95b9f</t>
  </si>
  <si>
    <t>/funding-round/313493dd11e59fcce90e5d47b3b87e2e</t>
  </si>
  <si>
    <t>/funding-round/31ebedbc8888f0b721b41928e5661c47</t>
  </si>
  <si>
    <t>/funding-round/52ce8dc565518ff9d541b3d694f91b78</t>
  </si>
  <si>
    <t>/funding-round/6ca7600e5a82a512aee8c639a8a59df7</t>
  </si>
  <si>
    <t>/funding-round/7d42e1d275bfeeb7f039ff23e34e5e75</t>
  </si>
  <si>
    <t>/funding-round/a89f8ed6a81d08f6f63d68fcaa11d43d</t>
  </si>
  <si>
    <t>/funding-round/beed383a4ef903b789ebc0968a386af4</t>
  </si>
  <si>
    <t>/funding-round/d19f4a4bb3dc8266b4cd6bcc467c87d0</t>
  </si>
  <si>
    <t>/funding-round/d6cd183c5d00a6ef0d99b8dc0e124833</t>
  </si>
  <si>
    <t>/organization/ vectra-networks</t>
  </si>
  <si>
    <t>/organization/vectra-networks</t>
  </si>
  <si>
    <t>/funding-round/4dbd0d026ca089740456425d470fcbad</t>
  </si>
  <si>
    <t>/Organization/Vectra-Networks</t>
  </si>
  <si>
    <t>Vectra Networks</t>
  </si>
  <si>
    <t>http://www.vectranetworks.com/home.html</t>
  </si>
  <si>
    <t>/ORGANIZATION/VECTRA-NETWORKS</t>
  </si>
  <si>
    <t>/funding-round/94803ba5df17b25c4d74564d5878c8ad</t>
  </si>
  <si>
    <t>/funding-round/9fd7b81d413abbbde8b7b29db0e020e0</t>
  </si>
  <si>
    <t>/funding-round/d844cc1191bcace6dc055e610e22f85e</t>
  </si>
  <si>
    <t>/funding-round/f653b672e8958f1da3a137b5fd4879fa</t>
  </si>
  <si>
    <t>/organization/ vecturalux</t>
  </si>
  <si>
    <t>/ORGANIZATION/VECTURALUX</t>
  </si>
  <si>
    <t>/funding-round/ab4e79bf86121539bbc3df681269e633</t>
  </si>
  <si>
    <t>/Organization/Vecturalux</t>
  </si>
  <si>
    <t>Vecturalux</t>
  </si>
  <si>
    <t>/organization/ vectus-industries</t>
  </si>
  <si>
    <t>/organization/vectus-industries</t>
  </si>
  <si>
    <t>/funding-round/2f5a176e65f028542a22b412404926dd</t>
  </si>
  <si>
    <t>/Organization/Vectus-Industries</t>
  </si>
  <si>
    <t>Vectus Industries</t>
  </si>
  <si>
    <t>http://vectus.in</t>
  </si>
  <si>
    <t>Manufacturing|Storage</t>
  </si>
  <si>
    <t>/organization/ vedantra-pharmaceuticals</t>
  </si>
  <si>
    <t>/ORGANIZATION/VEDANTRA-PHARMACEUTICALS</t>
  </si>
  <si>
    <t>/funding-round/52ace236d270ecb12d498b0285a16246</t>
  </si>
  <si>
    <t>/Organization/Vedantra-Pharmaceuticals</t>
  </si>
  <si>
    <t>Vedantra Pharmaceuticals</t>
  </si>
  <si>
    <t>http://vedantra.com</t>
  </si>
  <si>
    <t>/organization/ vedantu-innovations</t>
  </si>
  <si>
    <t>/organization/vedantu-innovations</t>
  </si>
  <si>
    <t>/funding-round/3a43823b83ed4491d7dc7b9593c0177f</t>
  </si>
  <si>
    <t>/Organization/Vedantu-Innovations</t>
  </si>
  <si>
    <t>Vedantu</t>
  </si>
  <si>
    <t>http://www.vedantu.com</t>
  </si>
  <si>
    <t>EdTech|Education|Mobile|Technology|Tutoring</t>
  </si>
  <si>
    <t>/ORGANIZATION/VEDANTU-INNOVATIONS</t>
  </si>
  <si>
    <t>/funding-round/8e18b63ac365f71626e140d337748504</t>
  </si>
  <si>
    <t>/funding-round/bd36ec4b73b2dd9ec949588878d673a7</t>
  </si>
  <si>
    <t>/organization/ veddis-labs</t>
  </si>
  <si>
    <t>/ORGANIZATION/VEDDIS-LABS</t>
  </si>
  <si>
    <t>/funding-round/6622d002e479aa7dae72b300acfdf19a</t>
  </si>
  <si>
    <t>/Organization/Veddis-Labs</t>
  </si>
  <si>
    <t>Veddis Labs</t>
  </si>
  <si>
    <t>http://www.veddislabs.com</t>
  </si>
  <si>
    <t>/organization/ vedero-software</t>
  </si>
  <si>
    <t>/organization/vedero-software</t>
  </si>
  <si>
    <t>/funding-round/e443aefb890bca65e016fafc1a253b4a</t>
  </si>
  <si>
    <t>/Organization/Vedero-Software</t>
  </si>
  <si>
    <t>Vedero Software</t>
  </si>
  <si>
    <t>http://vederosoft.com</t>
  </si>
  <si>
    <t>/organization/ vedicis</t>
  </si>
  <si>
    <t>/ORGANIZATION/VEDICIS</t>
  </si>
  <si>
    <t>/funding-round/5bf0717c14ce75ac007fa4bb2d60d6b4</t>
  </si>
  <si>
    <t>/Organization/Vedicis</t>
  </si>
  <si>
    <t>Vedicis</t>
  </si>
  <si>
    <t>http://www.vedicis.com</t>
  </si>
  <si>
    <t>/organization/ veduca</t>
  </si>
  <si>
    <t>/organization/veduca</t>
  </si>
  <si>
    <t>/funding-round/49c6828027978f21453aa6727831b0f6</t>
  </si>
  <si>
    <t>/Organization/Veduca</t>
  </si>
  <si>
    <t>Veduca</t>
  </si>
  <si>
    <t>http://www.veduca.com.br</t>
  </si>
  <si>
    <t>Colleges|EdTech|Education|Universities</t>
  </si>
  <si>
    <t>/ORGANIZATION/VEDUCA</t>
  </si>
  <si>
    <t>/funding-round/c4ac440f0c851678a18e924ba240bf26</t>
  </si>
  <si>
    <t>/organization/ vee</t>
  </si>
  <si>
    <t>/organization/vee</t>
  </si>
  <si>
    <t>/funding-round/3538ad48c1b16d95f34ce0900b392807</t>
  </si>
  <si>
    <t>/Organization/Vee</t>
  </si>
  <si>
    <t>Vee</t>
  </si>
  <si>
    <t>http://www.getvee.com</t>
  </si>
  <si>
    <t>/organization/ vee24</t>
  </si>
  <si>
    <t>/ORGANIZATION/VEE24</t>
  </si>
  <si>
    <t>/funding-round/7b6a0b0d7609739945e26d6f9a94b5ae</t>
  </si>
  <si>
    <t>/Organization/Vee24</t>
  </si>
  <si>
    <t>Vee24</t>
  </si>
  <si>
    <t>http://www.vee24.com</t>
  </si>
  <si>
    <t>/organization/vee24</t>
  </si>
  <si>
    <t>/funding-round/f0fb43372516655b25f2270545eb1ed9</t>
  </si>
  <si>
    <t>/organization/ veeam-software</t>
  </si>
  <si>
    <t>/ORGANIZATION/VEEAM-SOFTWARE</t>
  </si>
  <si>
    <t>/funding-round/78c423b233f56eb05ffb67030aac5107</t>
  </si>
  <si>
    <t>/Organization/Veeam-Software</t>
  </si>
  <si>
    <t>Veeam Software</t>
  </si>
  <si>
    <t>http://www.veeam.com</t>
  </si>
  <si>
    <t>/organization/ veeba-foods</t>
  </si>
  <si>
    <t>/organization/veeba-foods</t>
  </si>
  <si>
    <t>/funding-round/09897a7c2739cb6d7f923b517023f4a3</t>
  </si>
  <si>
    <t>/Organization/Veeba-Foods</t>
  </si>
  <si>
    <t>Veeba Foods</t>
  </si>
  <si>
    <t>http://www.veeba.in</t>
  </si>
  <si>
    <t>/organization/ veebeam</t>
  </si>
  <si>
    <t>/ORGANIZATION/VEEBEAM</t>
  </si>
  <si>
    <t>/funding-round/b2b0cf6ed22ebe4e45787c81c32b10aa</t>
  </si>
  <si>
    <t>/Organization/Veebeam</t>
  </si>
  <si>
    <t>Veebeam</t>
  </si>
  <si>
    <t>http://veebeam.com</t>
  </si>
  <si>
    <t>/organization/ veebow</t>
  </si>
  <si>
    <t>/organization/veebow</t>
  </si>
  <si>
    <t>/funding-round/25d7cd9d97dc72f375192d897a2e68d2</t>
  </si>
  <si>
    <t>/Organization/Veebow</t>
  </si>
  <si>
    <t>Veebow</t>
  </si>
  <si>
    <t>http://veebow.com</t>
  </si>
  <si>
    <t>/ORGANIZATION/VEEBOW</t>
  </si>
  <si>
    <t>/funding-round/678035404a7659b1d5d2d580e56f0e17</t>
  </si>
  <si>
    <t>/organization/ veebox</t>
  </si>
  <si>
    <t>/organization/veebox</t>
  </si>
  <si>
    <t>/funding-round/5eb5d9917f0e83a1af7d1915991668db</t>
  </si>
  <si>
    <t>/Organization/Veebox</t>
  </si>
  <si>
    <t>Veebox</t>
  </si>
  <si>
    <t>http://www.veebox.com</t>
  </si>
  <si>
    <t>/organization/ veeco-instruments</t>
  </si>
  <si>
    <t>/ORGANIZATION/VEECO-INSTRUMENTS</t>
  </si>
  <si>
    <t>/funding-round/164c34161a0e8f21389a7e5ac896c7d3</t>
  </si>
  <si>
    <t>/Organization/Veeco-Instruments</t>
  </si>
  <si>
    <t>Veeco Instruments</t>
  </si>
  <si>
    <t>http://www.veeco.com</t>
  </si>
  <si>
    <t>/organization/ veeda</t>
  </si>
  <si>
    <t>/organization/veeda</t>
  </si>
  <si>
    <t>/funding-round/0cc9ae5fafe4e0fd875f4fd9a9d0099c</t>
  </si>
  <si>
    <t>/Organization/Veeda</t>
  </si>
  <si>
    <t>Veeda</t>
  </si>
  <si>
    <t>http://veedda.com</t>
  </si>
  <si>
    <t>Content|Curated Web|Personalization|Semantic Web</t>
  </si>
  <si>
    <t>/organization/ veedback</t>
  </si>
  <si>
    <t>/ORGANIZATION/VEEDBACK</t>
  </si>
  <si>
    <t>/funding-round/0f9d0c16fa8a6ac07ca8aa6fb7d8d607</t>
  </si>
  <si>
    <t>/Organization/Veedback</t>
  </si>
  <si>
    <t>Veedback</t>
  </si>
  <si>
    <t>http://veedback.co.uk/</t>
  </si>
  <si>
    <t>Internet|Online Travel|Video</t>
  </si>
  <si>
    <t>/organization/ veedims</t>
  </si>
  <si>
    <t>/organization/veedims</t>
  </si>
  <si>
    <t>/funding-round/0682605f4c9ad90ee215372045f91b14</t>
  </si>
  <si>
    <t>/Organization/Veedims</t>
  </si>
  <si>
    <t>VEEDIMS</t>
  </si>
  <si>
    <t>http://www.veedims.com</t>
  </si>
  <si>
    <t>/organization/ veedme</t>
  </si>
  <si>
    <t>/ORGANIZATION/VEEDME</t>
  </si>
  <si>
    <t>/funding-round/eb010809eb27f4988ff5f09c3f7386f8</t>
  </si>
  <si>
    <t>/Organization/Veedme</t>
  </si>
  <si>
    <t>VeedMe</t>
  </si>
  <si>
    <t>http://www.veed.me</t>
  </si>
  <si>
    <t>Marketplaces|Video</t>
  </si>
  <si>
    <t>/organization/veedme</t>
  </si>
  <si>
    <t>/funding-round/f9144cc103be9197114773c61dcfc8b1</t>
  </si>
  <si>
    <t>/organization/ veeip</t>
  </si>
  <si>
    <t>/ORGANIZATION/VEEIP</t>
  </si>
  <si>
    <t>/funding-round/6bf65696d6bc7fe595d4ff1b0dbd15da</t>
  </si>
  <si>
    <t>/Organization/Veeip</t>
  </si>
  <si>
    <t>Veeip</t>
  </si>
  <si>
    <t>http://veeip.com</t>
  </si>
  <si>
    <t>Analytics|Big Data|Mobile</t>
  </si>
  <si>
    <t>Pinner</t>
  </si>
  <si>
    <t>/organization/ veeker</t>
  </si>
  <si>
    <t>/organization/veeker</t>
  </si>
  <si>
    <t>/funding-round/75edf72a492a5c97138302c2a81e1421</t>
  </si>
  <si>
    <t>/Organization/Veeker</t>
  </si>
  <si>
    <t>Veeker</t>
  </si>
  <si>
    <t>http://www.veeker.com</t>
  </si>
  <si>
    <t>/organization/ veenome</t>
  </si>
  <si>
    <t>/ORGANIZATION/VEENOME</t>
  </si>
  <si>
    <t>/funding-round/a4aa0391705b80b595889e7ca6166cfb</t>
  </si>
  <si>
    <t>/Organization/Veenome</t>
  </si>
  <si>
    <t>Veenome</t>
  </si>
  <si>
    <t>http://www.veenome.com</t>
  </si>
  <si>
    <t>/organization/veenome</t>
  </si>
  <si>
    <t>/funding-round/b9b03d0aa1e436157009fe6f4720dfb4</t>
  </si>
  <si>
    <t>/funding-round/dd4f3631c005e95aa306ee5ff72c0db5</t>
  </si>
  <si>
    <t>/funding-round/e2438e2c33d6f492f4ef77ef09a46aba</t>
  </si>
  <si>
    <t>/organization/ veeqo</t>
  </si>
  <si>
    <t>/ORGANIZATION/VEEQO</t>
  </si>
  <si>
    <t>/funding-round/033f89338f3c88a0c078e4e5d1d88c58</t>
  </si>
  <si>
    <t>/Organization/Veeqo</t>
  </si>
  <si>
    <t>Veeqo</t>
  </si>
  <si>
    <t>http://www.veeqo.com</t>
  </si>
  <si>
    <t>Cloud Computing|E-Commerce</t>
  </si>
  <si>
    <t>/organization/veeqo</t>
  </si>
  <si>
    <t>/funding-round/0f27637288cb150d2d4c195112996272</t>
  </si>
  <si>
    <t>/funding-round/19a42946cc11653b132074b72b1bddaa</t>
  </si>
  <si>
    <t>/funding-round/3718f744da7347a7a3a343b8ed848733</t>
  </si>
  <si>
    <t>/funding-round/5eccda8c74f5061025d33efd370be564</t>
  </si>
  <si>
    <t>/funding-round/a7b81c1f92230796b3153ac79bb491e6</t>
  </si>
  <si>
    <t>/funding-round/f91946acb8648a4fe67fcc5792b67bdd</t>
  </si>
  <si>
    <t>/organization/ veeseo</t>
  </si>
  <si>
    <t>/organization/veeseo</t>
  </si>
  <si>
    <t>/funding-round/cf792d37d511110d56436c4dc8e20d2f</t>
  </si>
  <si>
    <t>/Organization/Veeseo</t>
  </si>
  <si>
    <t>Veeseo</t>
  </si>
  <si>
    <t>http://www.veeseo.com/en/</t>
  </si>
  <si>
    <t>Local Search|Reviews and Recommendations|Video</t>
  </si>
  <si>
    <t>/organization/ veestro</t>
  </si>
  <si>
    <t>/ORGANIZATION/VEESTRO</t>
  </si>
  <si>
    <t>/funding-round/dcc5b0b9870b1e752be36eaade61ae29</t>
  </si>
  <si>
    <t>/Organization/Veestro</t>
  </si>
  <si>
    <t>Veestro</t>
  </si>
  <si>
    <t>http://www.veestro.com/</t>
  </si>
  <si>
    <t>Consumer Goods|Hospitality|Organic Food</t>
  </si>
  <si>
    <t>/organization/ veeva</t>
  </si>
  <si>
    <t>/organization/veeva</t>
  </si>
  <si>
    <t>/funding-round/c0cf4e0739d31bc61a7f9c7ca913aecb</t>
  </si>
  <si>
    <t>/Organization/Veeva</t>
  </si>
  <si>
    <t>Veeva</t>
  </si>
  <si>
    <t>http://www.veeva.com</t>
  </si>
  <si>
    <t>Content|CRM|Enterprise Software|Life Sciences|Software</t>
  </si>
  <si>
    <t>/organization/ veezeon</t>
  </si>
  <si>
    <t>/ORGANIZATION/VEEZEON</t>
  </si>
  <si>
    <t>/funding-round/00bea56a925303099daea29f9ce67395</t>
  </si>
  <si>
    <t>/Organization/Veezeon</t>
  </si>
  <si>
    <t>Veezeon</t>
  </si>
  <si>
    <t>http://www.veezeon.com</t>
  </si>
  <si>
    <t>/organization/veezeon</t>
  </si>
  <si>
    <t>/funding-round/027483af23036e0735fb17cba638082f</t>
  </si>
  <si>
    <t>/organization/ vega-chi</t>
  </si>
  <si>
    <t>/ORGANIZATION/VEGA-CHI</t>
  </si>
  <si>
    <t>/funding-round/7835b529d48ef5c4af46fce036ce5816</t>
  </si>
  <si>
    <t>/Organization/Vega-Chi</t>
  </si>
  <si>
    <t>Vega-Chi</t>
  </si>
  <si>
    <t>http://www.vega-chi.com</t>
  </si>
  <si>
    <t>/organization/ vega-coffee</t>
  </si>
  <si>
    <t>/organization/vega-coffee</t>
  </si>
  <si>
    <t>/funding-round/926ff7e75eb6dfc5e91b83ad739cf378</t>
  </si>
  <si>
    <t>/Organization/Vega-Coffee</t>
  </si>
  <si>
    <t>Vega Coffee</t>
  </si>
  <si>
    <t>http://www.thinkvega.com</t>
  </si>
  <si>
    <t>Coffee|Internet|Specialty Foods</t>
  </si>
  <si>
    <t>/organization/ vega-energy-systems</t>
  </si>
  <si>
    <t>/ORGANIZATION/VEGA-ENERGY-SYSTEMS</t>
  </si>
  <si>
    <t>/funding-round/81939e7f2beafc954169101f693ced9d</t>
  </si>
  <si>
    <t>/Organization/Vega-Energy-Systems</t>
  </si>
  <si>
    <t>Vega Energy Systems</t>
  </si>
  <si>
    <t>http://www.vegaenergysystems.com/</t>
  </si>
  <si>
    <t>/organization/vega-energy-systems</t>
  </si>
  <si>
    <t>/funding-round/88223ad46ff01dd56a97ecffbdb379e4</t>
  </si>
  <si>
    <t>/organization/ vegaster-inc</t>
  </si>
  <si>
    <t>/ORGANIZATION/VEGASTER-INC</t>
  </si>
  <si>
    <t>/funding-round/3b1c119f0ab3b543366102349f5cfda2</t>
  </si>
  <si>
    <t>/Organization/Vegaster-Inc</t>
  </si>
  <si>
    <t>VegasterÂ®</t>
  </si>
  <si>
    <t>http://vegaster.com</t>
  </si>
  <si>
    <t>Apps|Event Management|Retail Technology|Software|Travel &amp; Tourism</t>
  </si>
  <si>
    <t>/organization/ veggie-go-s</t>
  </si>
  <si>
    <t>/organization/veggie-go-s</t>
  </si>
  <si>
    <t>/funding-round/916c0036f89b1f4cd05089c19c6945d8</t>
  </si>
  <si>
    <t>/Organization/Veggie-Go-S</t>
  </si>
  <si>
    <t>Veggie-Go's</t>
  </si>
  <si>
    <t>http://nakededgesnacks.com</t>
  </si>
  <si>
    <t>/organization/ veggie-grill</t>
  </si>
  <si>
    <t>/ORGANIZATION/VEGGIE-GRILL</t>
  </si>
  <si>
    <t>/funding-round/ecd40bf4fb491f0148f56ffd76eb3dc4</t>
  </si>
  <si>
    <t>/Organization/Veggie-Grill</t>
  </si>
  <si>
    <t>Veggie Grill</t>
  </si>
  <si>
    <t>http://www.veggiegrill.com</t>
  </si>
  <si>
    <t>/organization/ vegibox-com</t>
  </si>
  <si>
    <t>/organization/vegibox-com</t>
  </si>
  <si>
    <t>/funding-round/3dc6ecdc4d328ead0ac8b84d576342e2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 vehcon</t>
  </si>
  <si>
    <t>/ORGANIZATION/VEHCON</t>
  </si>
  <si>
    <t>/funding-round/1b86571494578766f8cb52583aa6bd5f</t>
  </si>
  <si>
    <t>/Organization/Vehcon</t>
  </si>
  <si>
    <t>Vehcon</t>
  </si>
  <si>
    <t>http://vehcon.com</t>
  </si>
  <si>
    <t>/organization/vehcon</t>
  </si>
  <si>
    <t>/funding-round/389a26fed00fc2468ad5b695a26cd643</t>
  </si>
  <si>
    <t>/funding-round/a784cb4f7f2ae4bbdb911ca059424c76</t>
  </si>
  <si>
    <t>/funding-round/e46fdb1c1c1b9576704d8ebc753187ae</t>
  </si>
  <si>
    <t>/organization/ vehicle-production-group</t>
  </si>
  <si>
    <t>/ORGANIZATION/VEHICLE-PRODUCTION-GROUP</t>
  </si>
  <si>
    <t>/funding-round/3f09b4300759764accd458e4af11c119</t>
  </si>
  <si>
    <t>/Organization/Vehicle-Production-Group</t>
  </si>
  <si>
    <t>Vehicle Production Group</t>
  </si>
  <si>
    <t>Architecture|Automotive|Mobility</t>
  </si>
  <si>
    <t>/organization/ vehrity</t>
  </si>
  <si>
    <t>/organization/vehrity</t>
  </si>
  <si>
    <t>/funding-round/da207047c86e155d775990e8c9a8eda4</t>
  </si>
  <si>
    <t>/Organization/Vehrity</t>
  </si>
  <si>
    <t>Vehrity</t>
  </si>
  <si>
    <t>http://vehrity.com</t>
  </si>
  <si>
    <t>/organization/ veicoli</t>
  </si>
  <si>
    <t>/ORGANIZATION/VEICOLI</t>
  </si>
  <si>
    <t>/funding-round/cd877dbae67b58d04028bd02f9b2c4e7</t>
  </si>
  <si>
    <t>/Organization/Veicoli</t>
  </si>
  <si>
    <t>Veicoli</t>
  </si>
  <si>
    <t>http://www.veicoliapp.com/</t>
  </si>
  <si>
    <t>/organization/ vekami</t>
  </si>
  <si>
    <t>/organization/vekami</t>
  </si>
  <si>
    <t>/funding-round/8065b3b907309624afcfcee58eeb8fd7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 vekia</t>
  </si>
  <si>
    <t>/ORGANIZATION/VEKIA</t>
  </si>
  <si>
    <t>/funding-round/601aa4805954d2e2423208562b439319</t>
  </si>
  <si>
    <t>/Organization/Vekia</t>
  </si>
  <si>
    <t>Vekia</t>
  </si>
  <si>
    <t>http://www.vekia.fr/</t>
  </si>
  <si>
    <t>/organization/ vektor-io</t>
  </si>
  <si>
    <t>/organization/vektor-io</t>
  </si>
  <si>
    <t>/funding-round/2547e72b8d8cc454f0f977c38f11aabf</t>
  </si>
  <si>
    <t>/Organization/Vektor-Io</t>
  </si>
  <si>
    <t>vektor.io</t>
  </si>
  <si>
    <t>http://vektor.io</t>
  </si>
  <si>
    <t>Cloud Data Services|Databases|Messaging|Mobile</t>
  </si>
  <si>
    <t>/ORGANIZATION/VEKTOR-IO</t>
  </si>
  <si>
    <t>/funding-round/9ba467760faa929b00ee60a0cf2bbb95</t>
  </si>
  <si>
    <t>/organization/ vela-asia</t>
  </si>
  <si>
    <t>/organization/vela-asia</t>
  </si>
  <si>
    <t>/funding-round/93953ac1dc94906f58990e470f114d5f</t>
  </si>
  <si>
    <t>/Organization/Vela-Asia</t>
  </si>
  <si>
    <t>Vela Asia</t>
  </si>
  <si>
    <t>http://velaasia.com/</t>
  </si>
  <si>
    <t>E-Commerce|Internet Marketing|Startups|Technology|Web Development</t>
  </si>
  <si>
    <t>/organization/ vela-labs</t>
  </si>
  <si>
    <t>/ORGANIZATION/VELA-LABS</t>
  </si>
  <si>
    <t>/funding-round/92077d4dd16b75b52e6ed5e2f9dfb8e5</t>
  </si>
  <si>
    <t>/Organization/Vela-Labs</t>
  </si>
  <si>
    <t>Vela Labs</t>
  </si>
  <si>
    <t>http://www.vela.io/</t>
  </si>
  <si>
    <t>Hardware|Photography</t>
  </si>
  <si>
    <t>/organization/ vela-systems</t>
  </si>
  <si>
    <t>/organization/vela-systems</t>
  </si>
  <si>
    <t>/funding-round/8772593b352207b5a73dc992974a7565</t>
  </si>
  <si>
    <t>/Organization/Vela-Systems</t>
  </si>
  <si>
    <t>Vela Systems</t>
  </si>
  <si>
    <t>http://www.velasystems.com</t>
  </si>
  <si>
    <t>Construction|iPad|Mobile|Software</t>
  </si>
  <si>
    <t>/ORGANIZATION/VELA-SYSTEMS</t>
  </si>
  <si>
    <t>/funding-round/93d451bdae083c4faf29bc7f29657593</t>
  </si>
  <si>
    <t>/funding-round/b959743a9cdff3f5b6e1fc99c8b80510</t>
  </si>
  <si>
    <t>/funding-round/c0440df7aa329e1d94d9fe3c31404d3f</t>
  </si>
  <si>
    <t>/organization/ velano-vascular</t>
  </si>
  <si>
    <t>/organization/velano-vascular</t>
  </si>
  <si>
    <t>/funding-round/0c3478204b78f185cf985375d9fb56f5</t>
  </si>
  <si>
    <t>/Organization/Velano-Vascular</t>
  </si>
  <si>
    <t>Velano Vascular</t>
  </si>
  <si>
    <t>http://velanovascular.com</t>
  </si>
  <si>
    <t>/ORGANIZATION/VELANO-VASCULAR</t>
  </si>
  <si>
    <t>/funding-round/b4aff574694b3c90cbe0f43bfcad9f89</t>
  </si>
  <si>
    <t>/organization/ velasca</t>
  </si>
  <si>
    <t>/organization/velasca</t>
  </si>
  <si>
    <t>/funding-round/a61ffa6178e22fbf31f69570ef83b9a3</t>
  </si>
  <si>
    <t>/Organization/Velasca</t>
  </si>
  <si>
    <t>Velasca</t>
  </si>
  <si>
    <t>http://www.velasca.com/en/</t>
  </si>
  <si>
    <t>/ORGANIZATION/VELASCA</t>
  </si>
  <si>
    <t>/funding-round/f34403ed085f406d32ee245e9e9d7366</t>
  </si>
  <si>
    <t>/organization/ velatel-global-communications</t>
  </si>
  <si>
    <t>/organization/velatel-global-communications</t>
  </si>
  <si>
    <t>/funding-round/04ce8b89b87b7edf4507a7182f53fda6</t>
  </si>
  <si>
    <t>/Organization/Velatel-Global-Communications</t>
  </si>
  <si>
    <t>VelaTel Global Communications</t>
  </si>
  <si>
    <t>http://www.velatel.com</t>
  </si>
  <si>
    <t>/organization/ veles-plus-llc</t>
  </si>
  <si>
    <t>/ORGANIZATION/VELES-PLUS-LLC</t>
  </si>
  <si>
    <t>/funding-round/1292e60a72e3f5a65725003d15f96dcb</t>
  </si>
  <si>
    <t>/Organization/Veles-Plus-Llc</t>
  </si>
  <si>
    <t>Veles Plus LLC</t>
  </si>
  <si>
    <t>http://www.frunapa.ru</t>
  </si>
  <si>
    <t>Curated Web|Entertainment|Ticketing</t>
  </si>
  <si>
    <t>/organization/ veleza</t>
  </si>
  <si>
    <t>/organization/veleza</t>
  </si>
  <si>
    <t>/funding-round/54257aafea56a1fcd8e7bf12791ff396</t>
  </si>
  <si>
    <t>/Organization/Veleza</t>
  </si>
  <si>
    <t>Veleza</t>
  </si>
  <si>
    <t>http://veleza.com</t>
  </si>
  <si>
    <t>Analytics|Consumers|Content Discovery|Mobile|Reviews and Recommendations</t>
  </si>
  <si>
    <t>/organization/ velicept-therapeutics</t>
  </si>
  <si>
    <t>/ORGANIZATION/VELICEPT-THERAPEUTICS</t>
  </si>
  <si>
    <t>/funding-round/6f4b5136186aebf40231b016f41be721</t>
  </si>
  <si>
    <t>/Organization/Velicept-Therapeutics</t>
  </si>
  <si>
    <t>Velicept Therapeutics</t>
  </si>
  <si>
    <t>http://www.velicept.com/</t>
  </si>
  <si>
    <t>/organization/ velingo</t>
  </si>
  <si>
    <t>/organization/velingo</t>
  </si>
  <si>
    <t>/funding-round/180923580417982ae1f4a911662c7b1b</t>
  </si>
  <si>
    <t>/Organization/Velingo</t>
  </si>
  <si>
    <t>velingo</t>
  </si>
  <si>
    <t>http://www.velingo.com</t>
  </si>
  <si>
    <t>/organization/ velio-communications</t>
  </si>
  <si>
    <t>/ORGANIZATION/VELIO-COMMUNICATIONS</t>
  </si>
  <si>
    <t>/funding-round/cf1a9faa77029f68b7eece9b91338a82</t>
  </si>
  <si>
    <t>/Organization/Velio-Communications</t>
  </si>
  <si>
    <t>Velio Communications</t>
  </si>
  <si>
    <t>Communications Infrastructure|Media|Telecommunications</t>
  </si>
  <si>
    <t>/organization/velio-communications</t>
  </si>
  <si>
    <t>/funding-round/e800191bb6883525fd9559c5fa3fd211</t>
  </si>
  <si>
    <t>/funding-round/ea057af786804603872178d534e8860e</t>
  </si>
  <si>
    <t>/organization/ veliq</t>
  </si>
  <si>
    <t>/organization/veliq</t>
  </si>
  <si>
    <t>/funding-round/11889fef2a8fbcd5e4b4d199c449ace1</t>
  </si>
  <si>
    <t>/Organization/Veliq</t>
  </si>
  <si>
    <t>VeliQ</t>
  </si>
  <si>
    <t>http://veliq.com</t>
  </si>
  <si>
    <t>Barendrecht</t>
  </si>
  <si>
    <t>/ORGANIZATION/VELIQ</t>
  </si>
  <si>
    <t>/funding-round/879dfc45617717ed8684771c74425659</t>
  </si>
  <si>
    <t>/organization/ vello-systems</t>
  </si>
  <si>
    <t>/organization/vello-systems</t>
  </si>
  <si>
    <t>/funding-round/23502f99fd5dbe7201044c31b4e0c433</t>
  </si>
  <si>
    <t>/Organization/Vello-Systems</t>
  </si>
  <si>
    <t>Vello Systems</t>
  </si>
  <si>
    <t>http://www.vellosystems.com</t>
  </si>
  <si>
    <t>/organization/ vello-video</t>
  </si>
  <si>
    <t>/ORGANIZATION/VELLO-VIDEO</t>
  </si>
  <si>
    <t>/funding-round/f89ba9141760845a37ace030aacd74af</t>
  </si>
  <si>
    <t>/Organization/Vello-Video</t>
  </si>
  <si>
    <t>Vello App</t>
  </si>
  <si>
    <t>http://www.velloapp.com</t>
  </si>
  <si>
    <t>Gift Card|Photography|Video</t>
  </si>
  <si>
    <t>/organization/ velo</t>
  </si>
  <si>
    <t>/organization/velo</t>
  </si>
  <si>
    <t>/funding-round/20eae8c4e4064fc1812fb1929ef575fc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 velo-media</t>
  </si>
  <si>
    <t>/ORGANIZATION/VELO-MEDIA</t>
  </si>
  <si>
    <t>/funding-round/b2c66a6c4315a630db5cf321d968f8a0</t>
  </si>
  <si>
    <t>/Organization/Velo-Media</t>
  </si>
  <si>
    <t>Velo Media</t>
  </si>
  <si>
    <t>http://www.velo-media.co.uk</t>
  </si>
  <si>
    <t>Advertising|Digital Media|Search</t>
  </si>
  <si>
    <t>/organization/ velo3d</t>
  </si>
  <si>
    <t>/organization/velo3d</t>
  </si>
  <si>
    <t>/funding-round/4c36c7f31a8f09d95e552fe7e04563a7</t>
  </si>
  <si>
    <t>/Organization/Velo3D</t>
  </si>
  <si>
    <t>Velo3D</t>
  </si>
  <si>
    <t>/organization/ velocent-systems</t>
  </si>
  <si>
    <t>/ORGANIZATION/VELOCENT-SYSTEMS</t>
  </si>
  <si>
    <t>/funding-round/83dc6eac305a39592ceb265d4dc3d238</t>
  </si>
  <si>
    <t>/Organization/Velocent-Systems</t>
  </si>
  <si>
    <t>Velocent Systems</t>
  </si>
  <si>
    <t>http://velocent.com</t>
  </si>
  <si>
    <t>/organization/velocent-systems</t>
  </si>
  <si>
    <t>/funding-round/a15ab0eb42cd50613eb650dacf58e107</t>
  </si>
  <si>
    <t>/funding-round/c7ac9eb214d3f78f148c7fd339bed8e0</t>
  </si>
  <si>
    <t>/organization/ velocidata</t>
  </si>
  <si>
    <t>/organization/velocidata</t>
  </si>
  <si>
    <t>/funding-round/0142fd92c83be60d84071026c71a09f8</t>
  </si>
  <si>
    <t>/Organization/Velocidata</t>
  </si>
  <si>
    <t>VelociData</t>
  </si>
  <si>
    <t>http://velocidata.com</t>
  </si>
  <si>
    <t>Fort Atkinson</t>
  </si>
  <si>
    <t>/ORGANIZATION/VELOCIDATA</t>
  </si>
  <si>
    <t>/funding-round/8352ae22b356b9dd6d89c3c4a5d28e29</t>
  </si>
  <si>
    <t>/funding-round/8a5e312ddeffa8c3db89e74e5d058984</t>
  </si>
  <si>
    <t>/funding-round/b4ca66826e0a4e4a63dd029dd2044857</t>
  </si>
  <si>
    <t>/organization/ velocify</t>
  </si>
  <si>
    <t>/organization/velocify</t>
  </si>
  <si>
    <t>/funding-round/560ac8f4f5d5267a985c3d16a51338ed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FY</t>
  </si>
  <si>
    <t>/funding-round/e5afe9964fe8534a3403612119252778</t>
  </si>
  <si>
    <t>/organization/ velocimed</t>
  </si>
  <si>
    <t>/organization/velocimed</t>
  </si>
  <si>
    <t>/funding-round/6722dfcd78d6b9f4e90c187a75e93400</t>
  </si>
  <si>
    <t>/Organization/Velocimed</t>
  </si>
  <si>
    <t>Velocimed</t>
  </si>
  <si>
    <t>/ORGANIZATION/VELOCIMED</t>
  </si>
  <si>
    <t>/funding-round/a50b2eb0068ef67a64259f1f97dc9712</t>
  </si>
  <si>
    <t>/organization/ velocity-2</t>
  </si>
  <si>
    <t>/organization/velocity-2</t>
  </si>
  <si>
    <t>/funding-round/2cc71dfbcb25abd0f7a3f06f177deb9d</t>
  </si>
  <si>
    <t>/Organization/Velocity-2</t>
  </si>
  <si>
    <t>Velocity</t>
  </si>
  <si>
    <t>http://www.velocityapp.com</t>
  </si>
  <si>
    <t>/ORGANIZATION/VELOCITY-2</t>
  </si>
  <si>
    <t>/funding-round/39072c19779c81b2778d8da7558604bf</t>
  </si>
  <si>
    <t>/funding-round/fa9fe45966744ef65a6900b6e7dc8879</t>
  </si>
  <si>
    <t>/organization/ velocity-learning</t>
  </si>
  <si>
    <t>/ORGANIZATION/VELOCITY-LEARNING</t>
  </si>
  <si>
    <t>/funding-round/732846d007522b08478ec10182305a62</t>
  </si>
  <si>
    <t>/Organization/Velocity-Learning</t>
  </si>
  <si>
    <t>Velocity Learning</t>
  </si>
  <si>
    <t>http://www.VelocityLearning.com</t>
  </si>
  <si>
    <t>Communities|Language Learning|Technology</t>
  </si>
  <si>
    <t>/organization/ velocity-systems-international-pty</t>
  </si>
  <si>
    <t>/organization/velocity-systems-international-pty</t>
  </si>
  <si>
    <t>/funding-round/48686b44e2083fdf2ccdd44237536c4c</t>
  </si>
  <si>
    <t>/Organization/Velocity-Systems-International-Pty</t>
  </si>
  <si>
    <t>Velsys Limited</t>
  </si>
  <si>
    <t>http://www.velsys.com</t>
  </si>
  <si>
    <t>/organization/ velocity-technology-solutions</t>
  </si>
  <si>
    <t>/ORGANIZATION/VELOCITY-TECHNOLOGY-SOLUTIONS</t>
  </si>
  <si>
    <t>/funding-round/cc8cbb655bef20a7a838d1c161651e27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/organization/ velocix</t>
  </si>
  <si>
    <t>/organization/velocix</t>
  </si>
  <si>
    <t>/funding-round/938a1d9519543d616e1f4e2b343ac8ce</t>
  </si>
  <si>
    <t>/Organization/Velocix</t>
  </si>
  <si>
    <t>Velocix</t>
  </si>
  <si>
    <t>http://velocix.com</t>
  </si>
  <si>
    <t>Content Delivery|Games|Video</t>
  </si>
  <si>
    <t>/ORGANIZATION/VELOCIX</t>
  </si>
  <si>
    <t>/funding-round/9e6ce3bc5a469d7ca73e09c736df1a18</t>
  </si>
  <si>
    <t>/funding-round/a1ae4fd59728bb8f1d4f90929c73bba0</t>
  </si>
  <si>
    <t>/organization/ velocloud</t>
  </si>
  <si>
    <t>/ORGANIZATION/VELOCLOUD</t>
  </si>
  <si>
    <t>/funding-round/e02ef0f1526e80b1e72cbd7818f128a6</t>
  </si>
  <si>
    <t>/Organization/Velocloud</t>
  </si>
  <si>
    <t>VeloCloud, Inc.</t>
  </si>
  <si>
    <t>http://www.velocloud.com</t>
  </si>
  <si>
    <t>/organization/ velocomp</t>
  </si>
  <si>
    <t>/organization/velocomp</t>
  </si>
  <si>
    <t>/funding-round/2cdceb89206aad240a78e58329cec171</t>
  </si>
  <si>
    <t>/Organization/Velocomp</t>
  </si>
  <si>
    <t>Velocomp</t>
  </si>
  <si>
    <t>Adaptive Equipment|Sporting Goods</t>
  </si>
  <si>
    <t>/organization/ velomedix</t>
  </si>
  <si>
    <t>/ORGANIZATION/VELOMEDIX</t>
  </si>
  <si>
    <t>/funding-round/1bff1fd645ffdd5deb1d5ce64a15bcdf</t>
  </si>
  <si>
    <t>/Organization/Velomedix</t>
  </si>
  <si>
    <t>Velomedix</t>
  </si>
  <si>
    <t>http://www.velomedix.com</t>
  </si>
  <si>
    <t>/organization/velomedix</t>
  </si>
  <si>
    <t>/funding-round/61ffc8ae53ffe0612193d72ecb4e8c95</t>
  </si>
  <si>
    <t>/funding-round/f2340a27703e1932bce87ba67243ba88</t>
  </si>
  <si>
    <t>/organization/ velos-2</t>
  </si>
  <si>
    <t>/organization/velos-2</t>
  </si>
  <si>
    <t>/funding-round/4621fe734cc7dba1cbc2d659b2a1fca1</t>
  </si>
  <si>
    <t>/Organization/Velos-2</t>
  </si>
  <si>
    <t>velos</t>
  </si>
  <si>
    <t>http://velos.io</t>
  </si>
  <si>
    <t>Advertising|Analytics|Health Care|Information Technology|Optimization</t>
  </si>
  <si>
    <t>/ORGANIZATION/VELOS-2</t>
  </si>
  <si>
    <t>/funding-round/829b96753bce35de25862a7b434be600</t>
  </si>
  <si>
    <t>/funding-round/bdaa94b7bf412a489302ad6d32fb9e09</t>
  </si>
  <si>
    <t>/funding-round/fdb4d7a0e14514db8a11f40745aad613</t>
  </si>
  <si>
    <t>/organization/ velostack</t>
  </si>
  <si>
    <t>/organization/velostack</t>
  </si>
  <si>
    <t>/funding-round/10fce3c5a76e16c09a74e4271f599e67</t>
  </si>
  <si>
    <t>/Organization/Velostack</t>
  </si>
  <si>
    <t>Velostack</t>
  </si>
  <si>
    <t>/organization/ velostrata</t>
  </si>
  <si>
    <t>/ORGANIZATION/VELOSTRATA</t>
  </si>
  <si>
    <t>/funding-round/807cfbd356c115efaca876603aea9e51</t>
  </si>
  <si>
    <t>/Organization/Velostrata</t>
  </si>
  <si>
    <t>Velostrata</t>
  </si>
  <si>
    <t>http://velostrata.com/</t>
  </si>
  <si>
    <t>Computers|Data Centers|Virtualization</t>
  </si>
  <si>
    <t>/organization/velostrata</t>
  </si>
  <si>
    <t>/funding-round/bbc36b24ab70b9dc84e2931b8638a33f</t>
  </si>
  <si>
    <t>/funding-round/e3341600971bf7a9a796dfa098e9571e</t>
  </si>
  <si>
    <t>/organization/ velotton-community-based-app-for-bicycle-lovers</t>
  </si>
  <si>
    <t>/organization/velotton-community-based-app-for-bicycle-lovers</t>
  </si>
  <si>
    <t>/funding-round/13e260c8330e4c5a703e9aab873830f7</t>
  </si>
  <si>
    <t>/Organization/Velotton-Community-Based-App-For-Bicycle-Lovers</t>
  </si>
  <si>
    <t>Velotton</t>
  </si>
  <si>
    <t>http://app.velotton.com</t>
  </si>
  <si>
    <t>Android|Bicycles|iOS|Mobile</t>
  </si>
  <si>
    <t>/ORGANIZATION/VELOTTON-COMMUNITY-BASED-APP-FOR-BICYCLE-LOVERS</t>
  </si>
  <si>
    <t>/funding-round/66c06451b0488086f4c7d5ebc1a103be</t>
  </si>
  <si>
    <t>/organization/ velox-semiconductor</t>
  </si>
  <si>
    <t>/organization/velox-semiconductor</t>
  </si>
  <si>
    <t>/funding-round/1137fbad8c392fb90aa51d0464d8fcba</t>
  </si>
  <si>
    <t>/Organization/Velox-Semiconductor</t>
  </si>
  <si>
    <t>Velox Semiconductor</t>
  </si>
  <si>
    <t>/organization/ veloxum-corporation</t>
  </si>
  <si>
    <t>/ORGANIZATION/VELOXUM-CORPORATION</t>
  </si>
  <si>
    <t>/funding-round/dacaa70b458b6f4aa072b7b5e4ce6a03</t>
  </si>
  <si>
    <t>/Organization/Veloxum-Corporation</t>
  </si>
  <si>
    <t>Veloxum Corporation</t>
  </si>
  <si>
    <t>http://www.veloxum.com</t>
  </si>
  <si>
    <t>Software|Virtualization|Web Development</t>
  </si>
  <si>
    <t>/organization/ velpic</t>
  </si>
  <si>
    <t>/organization/velpic</t>
  </si>
  <si>
    <t>/funding-round/912a94f3c133841ee3478e8ad2d1b202</t>
  </si>
  <si>
    <t>/Organization/Velpic</t>
  </si>
  <si>
    <t>Velpic</t>
  </si>
  <si>
    <t>http://www.velpic.com/</t>
  </si>
  <si>
    <t>/organization/ velteo</t>
  </si>
  <si>
    <t>/ORGANIZATION/VELTEO</t>
  </si>
  <si>
    <t>/funding-round/2a28a846d3ba1e50b63b46329a28edd0</t>
  </si>
  <si>
    <t>/Organization/Velteo</t>
  </si>
  <si>
    <t>Velteo</t>
  </si>
  <si>
    <t>http://www.velteo.com</t>
  </si>
  <si>
    <t>Consulting|CRM|SaaS</t>
  </si>
  <si>
    <t>/organization/ velti</t>
  </si>
  <si>
    <t>/organization/velti</t>
  </si>
  <si>
    <t>/funding-round/13cbb5292dc4eec9707fc1763d55001f</t>
  </si>
  <si>
    <t>/Organization/Velti</t>
  </si>
  <si>
    <t>Velti</t>
  </si>
  <si>
    <t>http://www.velti.com</t>
  </si>
  <si>
    <t>/ORGANIZATION/VELTI</t>
  </si>
  <si>
    <t>/funding-round/89e82b604cb84aeeda901815d91553ff</t>
  </si>
  <si>
    <t>/funding-round/bb6f888a32baf1f794d8c91e61327d77</t>
  </si>
  <si>
    <t>/organization/ velvetcase</t>
  </si>
  <si>
    <t>/ORGANIZATION/VELVETCASE</t>
  </si>
  <si>
    <t>/funding-round/1af0b565cf53ff19bb7920ed8fbae8a1</t>
  </si>
  <si>
    <t>/Organization/Velvetcase</t>
  </si>
  <si>
    <t>Velvetcase</t>
  </si>
  <si>
    <t>http://velvetcase.com</t>
  </si>
  <si>
    <t>/organization/ vemba</t>
  </si>
  <si>
    <t>/organization/vemba</t>
  </si>
  <si>
    <t>/funding-round/eeeed0f82f1a10d50d062d8828d5077a</t>
  </si>
  <si>
    <t>/Organization/Vemba</t>
  </si>
  <si>
    <t>Vemba</t>
  </si>
  <si>
    <t>http://www.vemba.com/</t>
  </si>
  <si>
    <t>/organization/ ven-racing</t>
  </si>
  <si>
    <t>/ORGANIZATION/VEN-RACING</t>
  </si>
  <si>
    <t>/funding-round/2f98678f00f0b92a46db5fa8617b59de</t>
  </si>
  <si>
    <t>/Organization/Ven-Racing</t>
  </si>
  <si>
    <t>Ven Racing</t>
  </si>
  <si>
    <t>http://www.venracing.net</t>
  </si>
  <si>
    <t>Sponsorship|Sporting Goods|Sports</t>
  </si>
  <si>
    <t>Sponsorship</t>
  </si>
  <si>
    <t>/organization/ vena-solutions</t>
  </si>
  <si>
    <t>/organization/vena-solutions</t>
  </si>
  <si>
    <t>/funding-round/8255d2307cb33f66cf0fedb39a3258e6</t>
  </si>
  <si>
    <t>/Organization/Vena-Solutions</t>
  </si>
  <si>
    <t>Vena Solutions</t>
  </si>
  <si>
    <t>http://venasolutions.com</t>
  </si>
  <si>
    <t>/organization/ venafi</t>
  </si>
  <si>
    <t>/ORGANIZATION/VENAFI</t>
  </si>
  <si>
    <t>/funding-round/007eda0907be72149ad398cead49162d</t>
  </si>
  <si>
    <t>/Organization/Venafi</t>
  </si>
  <si>
    <t>Venafi</t>
  </si>
  <si>
    <t>http://www.venafi.com</t>
  </si>
  <si>
    <t>Data Security|Enterprise Software</t>
  </si>
  <si>
    <t>/organization/venafi</t>
  </si>
  <si>
    <t>/funding-round/38cdbb5a0a0a5d469842da61433acd53</t>
  </si>
  <si>
    <t>/funding-round/505fbba2c3d29258836b8affd480c51d</t>
  </si>
  <si>
    <t>/funding-round/b268e742f521522dbc5fc50f383a32cd</t>
  </si>
  <si>
    <t>/organization/ venari-resources</t>
  </si>
  <si>
    <t>/ORGANIZATION/VENARI-RESOURCES</t>
  </si>
  <si>
    <t>/funding-round/5947e073d9d3bbdbd9714f38258fbfae</t>
  </si>
  <si>
    <t>/Organization/Venari-Resources</t>
  </si>
  <si>
    <t>Venari Resources</t>
  </si>
  <si>
    <t>http://www.venari.com/</t>
  </si>
  <si>
    <t>/organization/ venation</t>
  </si>
  <si>
    <t>/organization/venation</t>
  </si>
  <si>
    <t>/funding-round/094c67b4233c8ecf366b4afc6ebc848e</t>
  </si>
  <si>
    <t>/Organization/Venation</t>
  </si>
  <si>
    <t>Venation</t>
  </si>
  <si>
    <t>Contact Management|Content</t>
  </si>
  <si>
    <t>/organization/ venatorx-pharmaceuticals</t>
  </si>
  <si>
    <t>/ORGANIZATION/VENATORX-PHARMACEUTICALS</t>
  </si>
  <si>
    <t>/funding-round/e1efd125080040c0de505d8c90f84ef0</t>
  </si>
  <si>
    <t>/Organization/Venatorx-Pharmaceuticals</t>
  </si>
  <si>
    <t>VenatoRx Pharmaceuticals</t>
  </si>
  <si>
    <t>http://venatorx.com</t>
  </si>
  <si>
    <t>/organization/ venaxis</t>
  </si>
  <si>
    <t>/organization/venaxis</t>
  </si>
  <si>
    <t>/funding-round/33698fb145e55031f0c459f540b5661b</t>
  </si>
  <si>
    <t>/Organization/Venaxis</t>
  </si>
  <si>
    <t>Venaxis</t>
  </si>
  <si>
    <t>http://venaxis.com</t>
  </si>
  <si>
    <t>/organization/ vencosba-ventura-county-small-business-advisors</t>
  </si>
  <si>
    <t>/ORGANIZATION/VENCOSBA-VENTURA-COUNTY-SMALL-BUSINESS-ADVISORS</t>
  </si>
  <si>
    <t>/funding-round/7b55ad9d733f3faa7797f0d68fa8e910</t>
  </si>
  <si>
    <t>/Organization/Vencosba-Ventura-County-Small-Business-Advisors</t>
  </si>
  <si>
    <t>Vencosba Ventura County Small Business Advisors</t>
  </si>
  <si>
    <t>http://www.vencosba.com</t>
  </si>
  <si>
    <t>/organization/ vend-a-bar</t>
  </si>
  <si>
    <t>/organization/vend-a-bar</t>
  </si>
  <si>
    <t>/funding-round/e182cb0647747930384f7984d5ab5e26</t>
  </si>
  <si>
    <t>/Organization/Vend-A-Bar</t>
  </si>
  <si>
    <t>Vend-a-Bar</t>
  </si>
  <si>
    <t>/organization/ venda</t>
  </si>
  <si>
    <t>/ORGANIZATION/VENDA</t>
  </si>
  <si>
    <t>/funding-round/aadf2befcf5aaa5c71b526fd8bb46e89</t>
  </si>
  <si>
    <t>/Organization/Venda</t>
  </si>
  <si>
    <t>Venda</t>
  </si>
  <si>
    <t>http://www.venda.com</t>
  </si>
  <si>
    <t>/organization/venda</t>
  </si>
  <si>
    <t>/funding-round/e0412887b5771938d9f5c9d47835f01e</t>
  </si>
  <si>
    <t>/organization/ vendalize</t>
  </si>
  <si>
    <t>/ORGANIZATION/VENDALIZE</t>
  </si>
  <si>
    <t>/funding-round/387be30743f360bf731dbf2df02e9ea7</t>
  </si>
  <si>
    <t>/Organization/Vendalize</t>
  </si>
  <si>
    <t>Vendalize</t>
  </si>
  <si>
    <t>http://vendalize.com</t>
  </si>
  <si>
    <t>/organization/ vendaria</t>
  </si>
  <si>
    <t>/organization/vendaria</t>
  </si>
  <si>
    <t>/funding-round/ab40623d9d019a3bae855a044f303b83</t>
  </si>
  <si>
    <t>/Organization/Vendaria</t>
  </si>
  <si>
    <t>Vendaria</t>
  </si>
  <si>
    <t>http://www.vendaria.com</t>
  </si>
  <si>
    <t>/organization/ vendasta</t>
  </si>
  <si>
    <t>/ORGANIZATION/VENDASTA</t>
  </si>
  <si>
    <t>/funding-round/6d6bc8dd203215e2aabc2c011477fb89</t>
  </si>
  <si>
    <t>/Organization/Vendasta</t>
  </si>
  <si>
    <t>Vendasta Technologies</t>
  </si>
  <si>
    <t>http://www.vendasta.com</t>
  </si>
  <si>
    <t>/organization/vendasta</t>
  </si>
  <si>
    <t>/funding-round/85c8d95bd5e12269f3c192f6d71896b0</t>
  </si>
  <si>
    <t>/organization/ vendavo</t>
  </si>
  <si>
    <t>/ORGANIZATION/VENDAVO</t>
  </si>
  <si>
    <t>/funding-round/0f1deded8cf725e29978afdcefda08ee</t>
  </si>
  <si>
    <t>/Organization/Vendavo</t>
  </si>
  <si>
    <t>Vendavo</t>
  </si>
  <si>
    <t>http://www.vendavo.com</t>
  </si>
  <si>
    <t>B2B|Enterprises|Software</t>
  </si>
  <si>
    <t>/organization/vendavo</t>
  </si>
  <si>
    <t>/funding-round/36129edb7ecbd7cfcbe71f734e1f31da</t>
  </si>
  <si>
    <t>/funding-round/b4395be84524a8b5b76ae6ff900b0f62</t>
  </si>
  <si>
    <t>/funding-round/c9b5d222c33e67b0b24f777ec64bb25c</t>
  </si>
  <si>
    <t>/organization/ vendder</t>
  </si>
  <si>
    <t>/ORGANIZATION/VENDDER</t>
  </si>
  <si>
    <t>/funding-round/68548b566643f1e456acf981e5f98cb0</t>
  </si>
  <si>
    <t>/Organization/Vendder</t>
  </si>
  <si>
    <t>JumpSeller</t>
  </si>
  <si>
    <t>http://jumpseller.com</t>
  </si>
  <si>
    <t>/organization/ venddo-com</t>
  </si>
  <si>
    <t>/organization/venddo-com</t>
  </si>
  <si>
    <t>/funding-round/2a306e5b969764b059a4a5a790f0653f</t>
  </si>
  <si>
    <t>/Organization/Venddo-Com</t>
  </si>
  <si>
    <t>Venddo.com</t>
  </si>
  <si>
    <t>http://www.venddo.com</t>
  </si>
  <si>
    <t>Automotive|Brand Marketing|Social Media|Social Media Marketing</t>
  </si>
  <si>
    <t>/ORGANIZATION/VENDDO-COM</t>
  </si>
  <si>
    <t>/funding-round/468ca95bfd7e58d89c534b48943e5e72</t>
  </si>
  <si>
    <t>/funding-round/ad609884f35a7affaae3c4b6dc68f12d</t>
  </si>
  <si>
    <t>/organization/ vendedy</t>
  </si>
  <si>
    <t>/ORGANIZATION/VENDEDY</t>
  </si>
  <si>
    <t>/funding-round/acb4e4a9bdcd31b5cfed429b69ce7945</t>
  </si>
  <si>
    <t>/Organization/Vendedy</t>
  </si>
  <si>
    <t>Vendedy</t>
  </si>
  <si>
    <t>http://vendedy.com</t>
  </si>
  <si>
    <t>E-Commerce|Marketplaces|Online Shopping|Travel</t>
  </si>
  <si>
    <t>/organization/ vendevor</t>
  </si>
  <si>
    <t>/organization/vendevor</t>
  </si>
  <si>
    <t>/funding-round/f82871d74aeeeaf6140502a31addc01a</t>
  </si>
  <si>
    <t>/Organization/Vendevor</t>
  </si>
  <si>
    <t>Vendevor</t>
  </si>
  <si>
    <t>http://vendevor.com</t>
  </si>
  <si>
    <t>E-Commerce|Mobile Commerce|Payments|Small and Medium Businesses|Software</t>
  </si>
  <si>
    <t>/organization/ vendhq</t>
  </si>
  <si>
    <t>/ORGANIZATION/VENDHQ</t>
  </si>
  <si>
    <t>/funding-round/0191bc12b903b9561cdc4d0222b16b30</t>
  </si>
  <si>
    <t>/Organization/Vendhq</t>
  </si>
  <si>
    <t>Vend</t>
  </si>
  <si>
    <t>http://www.vendhq.com</t>
  </si>
  <si>
    <t>Enterprises|Point of Sale|Retail|SaaS|Software</t>
  </si>
  <si>
    <t>/organization/vendhq</t>
  </si>
  <si>
    <t>/funding-round/6ddaa94f5333f348eedc302bfe73da60</t>
  </si>
  <si>
    <t>/funding-round/89066ab490d6acf6b53b8112926c167a</t>
  </si>
  <si>
    <t>/funding-round/89c3f4e48100554db84319fe2ef797ba</t>
  </si>
  <si>
    <t>/funding-round/e1494e8cd3d716f9fb6ce90f56b7bc63</t>
  </si>
  <si>
    <t>/organization/ vendi</t>
  </si>
  <si>
    <t>/organization/vendi</t>
  </si>
  <si>
    <t>/funding-round/2a6dbcdc16fbad15462e665cdac49dd3</t>
  </si>
  <si>
    <t>/Organization/Vendi</t>
  </si>
  <si>
    <t>VENDi</t>
  </si>
  <si>
    <t>http://hellovendi.com</t>
  </si>
  <si>
    <t>Financial Services|Hardware + Software|Mobile Payments|Vending and Concessions</t>
  </si>
  <si>
    <t>/organization/ vendigi</t>
  </si>
  <si>
    <t>/ORGANIZATION/VENDIGI</t>
  </si>
  <si>
    <t>/funding-round/0d5ee960fb6d7e5ba3561dc981cb7c07</t>
  </si>
  <si>
    <t>/Organization/Vendigi</t>
  </si>
  <si>
    <t>Vendigi</t>
  </si>
  <si>
    <t>http://www.vendigi.com</t>
  </si>
  <si>
    <t>/organization/ vendly</t>
  </si>
  <si>
    <t>/organization/vendly</t>
  </si>
  <si>
    <t>/funding-round/c677470ac9056c4c9a36481c5acb5d34</t>
  </si>
  <si>
    <t>/Organization/Vendly</t>
  </si>
  <si>
    <t>Vendly</t>
  </si>
  <si>
    <t>http://vend.ly/download</t>
  </si>
  <si>
    <t>/organization/ vendobots</t>
  </si>
  <si>
    <t>/ORGANIZATION/VENDOBOTS</t>
  </si>
  <si>
    <t>/funding-round/4b425800692c6bbc9bd2024c2c53d8cc</t>
  </si>
  <si>
    <t>/Organization/Vendobots</t>
  </si>
  <si>
    <t>Vendobots</t>
  </si>
  <si>
    <t>http://www.vendobots.com</t>
  </si>
  <si>
    <t>Automated Kiosk|Hardware + Software|Retail Technology</t>
  </si>
  <si>
    <t>/organization/vendobots</t>
  </si>
  <si>
    <t>/funding-round/80c5ebf76f9c2403a87afa101d350850</t>
  </si>
  <si>
    <t>/organization/ vendome-1699</t>
  </si>
  <si>
    <t>/ORGANIZATION/VENDOME-1699</t>
  </si>
  <si>
    <t>/funding-round/c6ef8b18a783c3d1dcb8e30495a20864</t>
  </si>
  <si>
    <t>/Organization/Vendome-1699</t>
  </si>
  <si>
    <t>vendome 1699</t>
  </si>
  <si>
    <t>http://www.vendome1699.com</t>
  </si>
  <si>
    <t>/organization/ vendop</t>
  </si>
  <si>
    <t>/organization/vendop</t>
  </si>
  <si>
    <t>/funding-round/ef48cfb171eb849706cc5ecff9cd92b0</t>
  </si>
  <si>
    <t>/Organization/Vendop</t>
  </si>
  <si>
    <t>VendOp</t>
  </si>
  <si>
    <t>http://www.vendop.com</t>
  </si>
  <si>
    <t>B2B|Reviews and Recommendations</t>
  </si>
  <si>
    <t>/organization/ vendor-registry</t>
  </si>
  <si>
    <t>/ORGANIZATION/VENDOR-REGISTRY</t>
  </si>
  <si>
    <t>/funding-round/560de668c92608d9bbf3fe471045ed64</t>
  </si>
  <si>
    <t>/Organization/Vendor-Registry</t>
  </si>
  <si>
    <t>Vendor Registry</t>
  </si>
  <si>
    <t>http://vendorregistry.com/</t>
  </si>
  <si>
    <t>/organization/ vendormate</t>
  </si>
  <si>
    <t>/organization/vendormate</t>
  </si>
  <si>
    <t>/funding-round/15c02bd34e90a6b6e722ec520fad724f</t>
  </si>
  <si>
    <t>/Organization/Vendormate</t>
  </si>
  <si>
    <t>Vendormate</t>
  </si>
  <si>
    <t>http://www.vendormate.com</t>
  </si>
  <si>
    <t>Consulting|Health and Wellness|Outsourcing</t>
  </si>
  <si>
    <t>20-02-2005</t>
  </si>
  <si>
    <t>/organization/ vendorsafe-technologies</t>
  </si>
  <si>
    <t>/ORGANIZATION/VENDORSAFE-TECHNOLOGIES</t>
  </si>
  <si>
    <t>/funding-round/1c72740d048bb7404fdca77694e27599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afe-technologies</t>
  </si>
  <si>
    <t>/funding-round/215b879cb700e21f1569543cc8f9bc43</t>
  </si>
  <si>
    <t>/funding-round/3adb8febc38792a283f03570f8bdc1b9</t>
  </si>
  <si>
    <t>/funding-round/f0deae104cfafa0e5b472fa391eef3ca</t>
  </si>
  <si>
    <t>/organization/ vendorshop</t>
  </si>
  <si>
    <t>/ORGANIZATION/VENDORSHOP</t>
  </si>
  <si>
    <t>/funding-round/650d3240df41f7a4ba81ccd68ca19ff5</t>
  </si>
  <si>
    <t>/Organization/Vendorshop</t>
  </si>
  <si>
    <t>VendorShop</t>
  </si>
  <si>
    <t>http://www.vendorshopsocial.com/</t>
  </si>
  <si>
    <t>E-Commerce|Networking|Social Commerce|Social Media</t>
  </si>
  <si>
    <t>/organization/vendorshop</t>
  </si>
  <si>
    <t>/funding-round/ee8641af09926967e23617a71edcfa9d</t>
  </si>
  <si>
    <t>/organization/ vendrx</t>
  </si>
  <si>
    <t>/ORGANIZATION/VENDRX</t>
  </si>
  <si>
    <t>/funding-round/97a24e8551734791981fd84131557362</t>
  </si>
  <si>
    <t>/Organization/Vendrx</t>
  </si>
  <si>
    <t>VendRx</t>
  </si>
  <si>
    <t>http://vend-rx.com</t>
  </si>
  <si>
    <t>/organization/ vendscreen</t>
  </si>
  <si>
    <t>/organization/vendscreen</t>
  </si>
  <si>
    <t>/funding-round/2dac650899f1fe07f63fc42ef4714664</t>
  </si>
  <si>
    <t>/Organization/Vendscreen</t>
  </si>
  <si>
    <t>Vendscreen</t>
  </si>
  <si>
    <t>http://www.vendscreen.com</t>
  </si>
  <si>
    <t>/ORGANIZATION/VENDSCREEN</t>
  </si>
  <si>
    <t>/funding-round/5e2398ccd0bbcdbc50a903ce04afccf5</t>
  </si>
  <si>
    <t>/funding-round/c20029fb0c80501b9ecb183311bea88b</t>
  </si>
  <si>
    <t>/funding-round/eb9f209eb70ff2a45ce799a0085a2ba2</t>
  </si>
  <si>
    <t>/organization/ vendsy-inc</t>
  </si>
  <si>
    <t>/organization/vendsy-inc</t>
  </si>
  <si>
    <t>/funding-round/28c8fbea2aa2fcb035adbb796a07da7e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 venetica</t>
  </si>
  <si>
    <t>/ORGANIZATION/VENETICA</t>
  </si>
  <si>
    <t>/funding-round/08eaec4e06a05d517b41343cbd3e4675</t>
  </si>
  <si>
    <t>/Organization/Venetica</t>
  </si>
  <si>
    <t>Venetica</t>
  </si>
  <si>
    <t>http://www.venetica.com</t>
  </si>
  <si>
    <t>/organization/ venga</t>
  </si>
  <si>
    <t>/organization/venga</t>
  </si>
  <si>
    <t>/funding-round/1680d6185678cf31160eea93b8d8c202</t>
  </si>
  <si>
    <t>/Organization/Venga</t>
  </si>
  <si>
    <t>Venga</t>
  </si>
  <si>
    <t>http://govenga.com</t>
  </si>
  <si>
    <t>Business Intelligence|Loyalty Programs|Mobile|Restaurants</t>
  </si>
  <si>
    <t>/ORGANIZATION/VENGA</t>
  </si>
  <si>
    <t>/funding-round/44da3fd9223fcadcabefb2d3a7eecc71</t>
  </si>
  <si>
    <t>/funding-round/9d56a481227c82eac2e161a7fc125f8c</t>
  </si>
  <si>
    <t>/organization/ vengine</t>
  </si>
  <si>
    <t>/ORGANIZATION/VENGINE</t>
  </si>
  <si>
    <t>/funding-round/69bb36246059fe2b85c7fafbae0b0a2b</t>
  </si>
  <si>
    <t>/Organization/Vengine</t>
  </si>
  <si>
    <t>Vengine</t>
  </si>
  <si>
    <t>http://vengine.co</t>
  </si>
  <si>
    <t>Human Resources|Internet|Recruiting|Startups</t>
  </si>
  <si>
    <t>/organization/ vengo-labs</t>
  </si>
  <si>
    <t>/organization/vengo-labs</t>
  </si>
  <si>
    <t>/funding-round/538f8b04dfc4d1b86c44255ee6837f67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GO-LABS</t>
  </si>
  <si>
    <t>/funding-round/556061ac10e39ae53136195c03593891</t>
  </si>
  <si>
    <t>/funding-round/8b7f2044b4f68d5bd7541a3334419b21</t>
  </si>
  <si>
    <t>/organization/ veniam</t>
  </si>
  <si>
    <t>/ORGANIZATION/VENIAM</t>
  </si>
  <si>
    <t>/funding-round/e5e418907f0047bdc23e4b53440abc7e</t>
  </si>
  <si>
    <t>/Organization/Veniam</t>
  </si>
  <si>
    <t>Veniam</t>
  </si>
  <si>
    <t>http://veniam.com</t>
  </si>
  <si>
    <t>Communications Infrastructure|Internet of Things|Transportation|Wireless</t>
  </si>
  <si>
    <t>/organization/ veniti</t>
  </si>
  <si>
    <t>/organization/veniti</t>
  </si>
  <si>
    <t>/funding-round/80ed07d918c62e0acfe0eef4b8224e5f</t>
  </si>
  <si>
    <t>/Organization/Veniti</t>
  </si>
  <si>
    <t>Veniti</t>
  </si>
  <si>
    <t>http://www.venitimedical.com</t>
  </si>
  <si>
    <t>/ORGANIZATION/VENITI</t>
  </si>
  <si>
    <t>/funding-round/84ba1df889fc3df1029805dc5ad53e9a</t>
  </si>
  <si>
    <t>/funding-round/f12bfee94a1204d94822907026cd9c52</t>
  </si>
  <si>
    <t>/organization/ venjuvo</t>
  </si>
  <si>
    <t>/ORGANIZATION/VENJUVO</t>
  </si>
  <si>
    <t>/funding-round/7b3f0c65b51fdba7cce2e9cfcd499698</t>
  </si>
  <si>
    <t>/Organization/Venjuvo</t>
  </si>
  <si>
    <t>VenJuvo</t>
  </si>
  <si>
    <t>http://www.venjuvo.com</t>
  </si>
  <si>
    <t>/organization/ venminder</t>
  </si>
  <si>
    <t>/organization/venminder</t>
  </si>
  <si>
    <t>/funding-round/5dc73c9d330854f0594513be554b2e9b</t>
  </si>
  <si>
    <t>/Organization/Venminder</t>
  </si>
  <si>
    <t>Venminder</t>
  </si>
  <si>
    <t>http://Venminder.com</t>
  </si>
  <si>
    <t>Financial Services|Risk Management|Service Providers|Software</t>
  </si>
  <si>
    <t>/organization/ venmo</t>
  </si>
  <si>
    <t>/ORGANIZATION/VENMO</t>
  </si>
  <si>
    <t>/funding-round/0338498487578a259ecfa0c3292b5b44</t>
  </si>
  <si>
    <t>/Organization/Venmo</t>
  </si>
  <si>
    <t>Venmo</t>
  </si>
  <si>
    <t>http://venmo.com</t>
  </si>
  <si>
    <t>Finance|Mobile|Payments</t>
  </si>
  <si>
    <t>/organization/venmo</t>
  </si>
  <si>
    <t>/funding-round/8595687d1a190334f3dd5fdb99587521</t>
  </si>
  <si>
    <t>/funding-round/f33fd5e76182ec0e0f689ffa6d5cc193</t>
  </si>
  <si>
    <t>/organization/ venn-3</t>
  </si>
  <si>
    <t>/organization/venn-3</t>
  </si>
  <si>
    <t>/funding-round/9bf6332883c9e8a45be207293fa89071</t>
  </si>
  <si>
    <t>/Organization/Venn-3</t>
  </si>
  <si>
    <t>Venn</t>
  </si>
  <si>
    <t>http://www.getvenn.io</t>
  </si>
  <si>
    <t>Cloud Computing|Development Platforms|Enterprise Software|Marketing Automation</t>
  </si>
  <si>
    <t>/organization/ venncomm</t>
  </si>
  <si>
    <t>/ORGANIZATION/VENNCOMM</t>
  </si>
  <si>
    <t>/funding-round/8ae4186ca70f9176151f426ebc30de0a</t>
  </si>
  <si>
    <t>/Organization/Venncomm</t>
  </si>
  <si>
    <t>VENNCOMM</t>
  </si>
  <si>
    <t>http://www.venncomm.com</t>
  </si>
  <si>
    <t>/organization/ venneos</t>
  </si>
  <si>
    <t>/organization/venneos</t>
  </si>
  <si>
    <t>/funding-round/ff9e7da0a04ea42d5c286f2ebbdee143</t>
  </si>
  <si>
    <t>/Organization/Venneos</t>
  </si>
  <si>
    <t>Venneos</t>
  </si>
  <si>
    <t>http://www.venneos.com/deutsch/home/</t>
  </si>
  <si>
    <t>/organization/ vennli</t>
  </si>
  <si>
    <t>/ORGANIZATION/VENNLI</t>
  </si>
  <si>
    <t>/funding-round/b71128d718c36bda3a932a45dd9375a0</t>
  </si>
  <si>
    <t>/Organization/Vennli</t>
  </si>
  <si>
    <t>Vennli</t>
  </si>
  <si>
    <t>http://vennli.com</t>
  </si>
  <si>
    <t>Brand Marketing|Business Development|SaaS|Software</t>
  </si>
  <si>
    <t>/organization/vennli</t>
  </si>
  <si>
    <t>/funding-round/fb4860d847adf31d064fc71bf3444ebd</t>
  </si>
  <si>
    <t>/organization/ vennsa-technologies</t>
  </si>
  <si>
    <t>/ORGANIZATION/VENNSA-TECHNOLOGIES</t>
  </si>
  <si>
    <t>/funding-round/ff13b281f6e6a55fa4bbda20d8de7f6f</t>
  </si>
  <si>
    <t>/Organization/Vennsa-Technologies</t>
  </si>
  <si>
    <t>Vennsa Technologies</t>
  </si>
  <si>
    <t>http://www.vennsa.com</t>
  </si>
  <si>
    <t>Automated Kiosk|Software|Technology</t>
  </si>
  <si>
    <t>/organization/ venomtech-limited</t>
  </si>
  <si>
    <t>/organization/venomtech-limited</t>
  </si>
  <si>
    <t>/funding-round/9f5ea4302772deaf647b534724836f1c</t>
  </si>
  <si>
    <t>/Organization/Venomtech-Limited</t>
  </si>
  <si>
    <t>Venomtech Limited</t>
  </si>
  <si>
    <t>/organization/ venovate</t>
  </si>
  <si>
    <t>/ORGANIZATION/VENOVATE</t>
  </si>
  <si>
    <t>/funding-round/3a03200697ffbc61d4c5e11c508f746e</t>
  </si>
  <si>
    <t>/Organization/Venovate</t>
  </si>
  <si>
    <t>Venovate</t>
  </si>
  <si>
    <t>http://www.venovate.com</t>
  </si>
  <si>
    <t>Crowdfunding|Finance Technology|Financial Services|FinTech</t>
  </si>
  <si>
    <t>/organization/ vensun-pharmaceuticals</t>
  </si>
  <si>
    <t>/organization/vensun-pharmaceuticals</t>
  </si>
  <si>
    <t>/funding-round/04f86fcb4b47d16a9188d31a3431b95c</t>
  </si>
  <si>
    <t>/Organization/Vensun-Pharmaceuticals</t>
  </si>
  <si>
    <t>Vensun Pharmaceuticals</t>
  </si>
  <si>
    <t>http://vensunrx.com</t>
  </si>
  <si>
    <t>/ORGANIZATION/VENSUN-PHARMACEUTICALS</t>
  </si>
  <si>
    <t>/funding-round/0fdfa708f946cd46862a2ad0295eb28f</t>
  </si>
  <si>
    <t>/funding-round/edead81faab246ce14ec18584669a3be</t>
  </si>
  <si>
    <t>/organization/ ventario</t>
  </si>
  <si>
    <t>/ORGANIZATION/VENTARIO</t>
  </si>
  <si>
    <t>/funding-round/a8bc915004ae107fdf6bc39f1c9a5bd6</t>
  </si>
  <si>
    <t>/Organization/Ventario</t>
  </si>
  <si>
    <t>Ventario</t>
  </si>
  <si>
    <t>http://www.ventario.net</t>
  </si>
  <si>
    <t>Analytics|Retail|Sales and Marketing|Software</t>
  </si>
  <si>
    <t>/organization/ventario</t>
  </si>
  <si>
    <t>/funding-round/b5bc7f26ff0002db9d35791bb779b7e8</t>
  </si>
  <si>
    <t>/organization/ ventas-privadas</t>
  </si>
  <si>
    <t>/ORGANIZATION/VENTAS-PRIVADAS</t>
  </si>
  <si>
    <t>/funding-round/51edf987e6d96b2351048143612ab267</t>
  </si>
  <si>
    <t>/Organization/Ventas-Privadas</t>
  </si>
  <si>
    <t>Ventas Privadas</t>
  </si>
  <si>
    <t>http://www.ventas-privadas.com</t>
  </si>
  <si>
    <t>/organization/ ventata</t>
  </si>
  <si>
    <t>/organization/ventata</t>
  </si>
  <si>
    <t>/funding-round/de7e3c95ef7422b2642447617ef378cd</t>
  </si>
  <si>
    <t>/Organization/Ventata</t>
  </si>
  <si>
    <t>Ventata</t>
  </si>
  <si>
    <t>http://ventata.com</t>
  </si>
  <si>
    <t>Clean Energy|E-Commerce|Events</t>
  </si>
  <si>
    <t>/organization/ vente-privee-com</t>
  </si>
  <si>
    <t>/ORGANIZATION/VENTE-PRIVEE-COM</t>
  </si>
  <si>
    <t>/funding-round/6ac807bacd5dff232f3245b92e320caa</t>
  </si>
  <si>
    <t>/Organization/Vente-Privee-Com</t>
  </si>
  <si>
    <t>Vente-privee.com</t>
  </si>
  <si>
    <t>http://vente-privee.com</t>
  </si>
  <si>
    <t>/organization/ ventealapropriete</t>
  </si>
  <si>
    <t>/organization/ventealapropriete</t>
  </si>
  <si>
    <t>/funding-round/06809c1b20681d2c52576aaf9aca5a9d</t>
  </si>
  <si>
    <t>/Organization/Ventealapropriete</t>
  </si>
  <si>
    <t>Ventealapropriete</t>
  </si>
  <si>
    <t>http://www.ventealapropriete.com/index.asp</t>
  </si>
  <si>
    <t>March</t>
  </si>
  <si>
    <t>/organization/ ventec-life-systems</t>
  </si>
  <si>
    <t>/ORGANIZATION/VENTEC-LIFE-SYSTEMS</t>
  </si>
  <si>
    <t>/funding-round/4c7140df64c322a057b3368877a790f0</t>
  </si>
  <si>
    <t>/Organization/Ventec-Life-Systems</t>
  </si>
  <si>
    <t>Ventec Life Systems</t>
  </si>
  <si>
    <t>http://www.venteclife.com</t>
  </si>
  <si>
    <t>/organization/ventec-life-systems</t>
  </si>
  <si>
    <t>/funding-round/f7f3ea8f784eca8b876818b65f14de8d</t>
  </si>
  <si>
    <t>/organization/ ventech</t>
  </si>
  <si>
    <t>/ORGANIZATION/VENTECH</t>
  </si>
  <si>
    <t>/funding-round/26df07d4f35480312ee29f36085e5b02</t>
  </si>
  <si>
    <t>/Organization/Ventech</t>
  </si>
  <si>
    <t>Venture Technologies</t>
  </si>
  <si>
    <t>http://www.ventech.com</t>
  </si>
  <si>
    <t>/organization/ventech</t>
  </si>
  <si>
    <t>/funding-round/5722fbf2256f3230f5b74c0b0ce20508</t>
  </si>
  <si>
    <t>/organization/ ventech-2</t>
  </si>
  <si>
    <t>/ORGANIZATION/VENTECH-2</t>
  </si>
  <si>
    <t>/funding-round/ecd6638464d61481717727f1961c3639</t>
  </si>
  <si>
    <t>/Organization/Ventech-2</t>
  </si>
  <si>
    <t>Ventech</t>
  </si>
  <si>
    <t>http://www.ventechlhg.com/</t>
  </si>
  <si>
    <t>/organization/ ventirx-pharmaceuticals</t>
  </si>
  <si>
    <t>/organization/ventirx-pharmaceuticals</t>
  </si>
  <si>
    <t>/funding-round/229452eb633a14b9573ef166aa1eff50</t>
  </si>
  <si>
    <t>/Organization/Ventirx-Pharmaceuticals</t>
  </si>
  <si>
    <t>VentiRx Pharmaceuticals</t>
  </si>
  <si>
    <t>http://www.ventirx.com</t>
  </si>
  <si>
    <t>/ORGANIZATION/VENTIRX-PHARMACEUTICALS</t>
  </si>
  <si>
    <t>/funding-round/5fa86cb51c712fee14d6560d634617ec</t>
  </si>
  <si>
    <t>/funding-round/845a58f903ba274b94970a616e525aa3</t>
  </si>
  <si>
    <t>/funding-round/c755e1e3d943af30726358cf5fa22a9b</t>
  </si>
  <si>
    <t>/organization/ ventiva</t>
  </si>
  <si>
    <t>/organization/ventiva</t>
  </si>
  <si>
    <t>/funding-round/23e35d91aadb857f636652c2c61be954</t>
  </si>
  <si>
    <t>/Organization/Ventiva</t>
  </si>
  <si>
    <t>Ventiva</t>
  </si>
  <si>
    <t>http://www.ventiva.com/about.php</t>
  </si>
  <si>
    <t>/ORGANIZATION/VENTIVA</t>
  </si>
  <si>
    <t>/funding-round/e20ae6503d5d53dd959a59d401a204fa</t>
  </si>
  <si>
    <t>/funding-round/fed25c76f595d07cb65d5251f4d9a644</t>
  </si>
  <si>
    <t>/organization/ ventive</t>
  </si>
  <si>
    <t>/ORGANIZATION/VENTIVE</t>
  </si>
  <si>
    <t>/funding-round/41ac0c1190556796f051e3c368255f35</t>
  </si>
  <si>
    <t>/Organization/Ventive</t>
  </si>
  <si>
    <t>Ventive</t>
  </si>
  <si>
    <t>http://ventive.co.uk</t>
  </si>
  <si>
    <t>/organization/ ventripoint-diagnostics</t>
  </si>
  <si>
    <t>/organization/ventripoint-diagnostics</t>
  </si>
  <si>
    <t>/funding-round/08ba9eba94d41e9122593a9139bcfdf8</t>
  </si>
  <si>
    <t>/Organization/Ventripoint-Diagnostics</t>
  </si>
  <si>
    <t>VentriPoint Diagnostics</t>
  </si>
  <si>
    <t>http://www.ventripoint.com</t>
  </si>
  <si>
    <t>/ORGANIZATION/VENTRIPOINT-DIAGNOSTICS</t>
  </si>
  <si>
    <t>/funding-round/0e06d103c6e65843fdb8fcbb1528fba0</t>
  </si>
  <si>
    <t>/funding-round/5da9c69d4445aba9466deb981a8caabb</t>
  </si>
  <si>
    <t>/funding-round/6216e6bebe012ab6563b164ca0ba1cbd</t>
  </si>
  <si>
    <t>/funding-round/79054ec64d4bf22533fe3ecc25a95ec9</t>
  </si>
  <si>
    <t>/funding-round/804edfba48ffcf61d42c7dd99281ae67</t>
  </si>
  <si>
    <t>/funding-round/e7d7efeb3b4cbf1a2ac165bf666758b6</t>
  </si>
  <si>
    <t>/funding-round/fd6955ba7ef29cba725bdc996eeb693d</t>
  </si>
  <si>
    <t>/organization/ ventrix</t>
  </si>
  <si>
    <t>/organization/ventrix</t>
  </si>
  <si>
    <t>/funding-round/2c3d02cee499690b6d106761af44cd8f</t>
  </si>
  <si>
    <t>/Organization/Ventrix</t>
  </si>
  <si>
    <t>Ventrix</t>
  </si>
  <si>
    <t>http://ventrixheart.com</t>
  </si>
  <si>
    <t>/ORGANIZATION/VENTRIX</t>
  </si>
  <si>
    <t>/funding-round/55dfeab9f8166775306249520eb2ef11</t>
  </si>
  <si>
    <t>/organization/ ventrix-2</t>
  </si>
  <si>
    <t>/organization/ventrix-2</t>
  </si>
  <si>
    <t>/funding-round/d5dec752c9e89a9a1c89dce9d2f63e37</t>
  </si>
  <si>
    <t>/Organization/Ventrix-2</t>
  </si>
  <si>
    <t>http://www.ventrix.com.br</t>
  </si>
  <si>
    <t>/organization/ ventrus-biosciences</t>
  </si>
  <si>
    <t>/ORGANIZATION/VENTRUS-BIOSCIENCES</t>
  </si>
  <si>
    <t>/funding-round/0df58c5303c776614ecab2a937107355</t>
  </si>
  <si>
    <t>/Organization/Ventrus-Biosciences</t>
  </si>
  <si>
    <t>Ventrus Biosciences</t>
  </si>
  <si>
    <t>http://www.ventrusbio.com</t>
  </si>
  <si>
    <t>/organization/ venture-academy-3</t>
  </si>
  <si>
    <t>/organization/venture-academy-3</t>
  </si>
  <si>
    <t>/funding-round/f9ba6c9bd9e7f9cd0ff7fda6233c9001</t>
  </si>
  <si>
    <t>/Organization/Venture-Academy-3</t>
  </si>
  <si>
    <t>Venture Academy</t>
  </si>
  <si>
    <t>http://www.vacademy.co</t>
  </si>
  <si>
    <t>/organization/ venture-catalysts</t>
  </si>
  <si>
    <t>/ORGANIZATION/VENTURE-CATALYSTS</t>
  </si>
  <si>
    <t>/funding-round/f0ca46c0f0dff11847b3c0525e3e3093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 venture-garden-group</t>
  </si>
  <si>
    <t>/organization/venture-garden-group</t>
  </si>
  <si>
    <t>/funding-round/597d91cc068377dfd077a969971c2b69</t>
  </si>
  <si>
    <t>/Organization/Venture-Garden-Group</t>
  </si>
  <si>
    <t>Venture Garden Group</t>
  </si>
  <si>
    <t>http://venturegardengroup.com/</t>
  </si>
  <si>
    <t>/organization/ venture-global-partners</t>
  </si>
  <si>
    <t>/ORGANIZATION/VENTURE-GLOBAL-PARTNERS</t>
  </si>
  <si>
    <t>/funding-round/0ebee5da2a9cb7cce2c81ebe35e76485</t>
  </si>
  <si>
    <t>/Organization/Venture-Global-Partners</t>
  </si>
  <si>
    <t>Venture Global Partners</t>
  </si>
  <si>
    <t>http://venturegloballng.com</t>
  </si>
  <si>
    <t>/organization/ venture-highway</t>
  </si>
  <si>
    <t>/organization/venture-highway</t>
  </si>
  <si>
    <t>/funding-round/c799529f90997f9ebc6d5c30bc779288</t>
  </si>
  <si>
    <t>/Organization/Venture-Highway</t>
  </si>
  <si>
    <t>Venture Highway</t>
  </si>
  <si>
    <t>http://venturehighway.com</t>
  </si>
  <si>
    <t>/ORGANIZATION/VENTURE-HIGHWAY</t>
  </si>
  <si>
    <t>/funding-round/f19d6fc88674abbaa8ea4d77b5fcedc4</t>
  </si>
  <si>
    <t>/organization/ venture-incite</t>
  </si>
  <si>
    <t>/organization/venture-incite</t>
  </si>
  <si>
    <t>/funding-round/0534a9ae1a1a3c80d096db7f42329c6f</t>
  </si>
  <si>
    <t>/Organization/Venture-Incite</t>
  </si>
  <si>
    <t>Venture Incite</t>
  </si>
  <si>
    <t>Consulting|Governments|Technology</t>
  </si>
  <si>
    <t>/organization/ venture-infotek-global-private</t>
  </si>
  <si>
    <t>/ORGANIZATION/VENTURE-INFOTEK-GLOBAL-PRIVATE</t>
  </si>
  <si>
    <t>/funding-round/e9663c56a532dec236e7aaf68921cfb8</t>
  </si>
  <si>
    <t>/Organization/Venture-Infotek-Global-Private</t>
  </si>
  <si>
    <t>Venture Infotek Global Private</t>
  </si>
  <si>
    <t>http://www.ventureinfotek.com</t>
  </si>
  <si>
    <t>/organization/ venture-market-intelligence</t>
  </si>
  <si>
    <t>/organization/venture-market-intelligence</t>
  </si>
  <si>
    <t>/funding-round/7f3e36d877b86d8cf28c351aa7ffe147</t>
  </si>
  <si>
    <t>/Organization/Venture-Market-Intelligence</t>
  </si>
  <si>
    <t>Venture Market Intelligence</t>
  </si>
  <si>
    <t>http://www.vmindex.com</t>
  </si>
  <si>
    <t>/organization/ venture-med-group</t>
  </si>
  <si>
    <t>/ORGANIZATION/VENTURE-MED-GROUP</t>
  </si>
  <si>
    <t>/funding-round/06a464a6e70e051f13a1493be25aabbb</t>
  </si>
  <si>
    <t>/Organization/Venture-Med-Group</t>
  </si>
  <si>
    <t>Venture Med Group</t>
  </si>
  <si>
    <t>http://www.venturemedgroup.com/</t>
  </si>
  <si>
    <t>/organization/venture-med-group</t>
  </si>
  <si>
    <t>/funding-round/ba1e381f3350a8fbae4d45df37613a25</t>
  </si>
  <si>
    <t>/organization/ venture-shares</t>
  </si>
  <si>
    <t>/ORGANIZATION/VENTURE-SHARES</t>
  </si>
  <si>
    <t>/funding-round/e53ef7eccf9383b23d2c2fa0a3731541</t>
  </si>
  <si>
    <t>/Organization/Venture-Shares</t>
  </si>
  <si>
    <t>Venture Shares</t>
  </si>
  <si>
    <t>https://www.venture-shares.com/</t>
  </si>
  <si>
    <t>Financial Exchanges|Internet</t>
  </si>
  <si>
    <t>/organization/ venture-vehicles-inc</t>
  </si>
  <si>
    <t>/organization/venture-vehicles-inc</t>
  </si>
  <si>
    <t>/funding-round/28cb96bfafc283fd4359ef4fd7368499</t>
  </si>
  <si>
    <t>/Organization/Venture-Vehicles-Inc</t>
  </si>
  <si>
    <t>Persu Mobility</t>
  </si>
  <si>
    <t>http://www.flytheroad.com/</t>
  </si>
  <si>
    <t>/organization/ ventureapp-2</t>
  </si>
  <si>
    <t>/ORGANIZATION/VENTUREAPP-2</t>
  </si>
  <si>
    <t>/funding-round/55dc9fa6c6249d1329e3353f8d1503d6</t>
  </si>
  <si>
    <t>/Organization/Ventureapp-2</t>
  </si>
  <si>
    <t>VENTUREAPP</t>
  </si>
  <si>
    <t>http://www.ventureapp.com/</t>
  </si>
  <si>
    <t>Apps|Services</t>
  </si>
  <si>
    <t>/organization/ venturebeat</t>
  </si>
  <si>
    <t>/organization/venturebeat</t>
  </si>
  <si>
    <t>/funding-round/1666a097f4c5a6de30c3ab343ea9c321</t>
  </si>
  <si>
    <t>/Organization/Venturebeat</t>
  </si>
  <si>
    <t>VentureBeat</t>
  </si>
  <si>
    <t>http://venturebeat.com</t>
  </si>
  <si>
    <t>/ORGANIZATION/VENTUREBEAT</t>
  </si>
  <si>
    <t>/funding-round/c16ef8f894d80c51a4a5e2d315fba6da</t>
  </si>
  <si>
    <t>/organization/ venturehire</t>
  </si>
  <si>
    <t>/organization/venturehire</t>
  </si>
  <si>
    <t>/funding-round/0fff121160a392ffa5c01d57a272a48d</t>
  </si>
  <si>
    <t>/Organization/Venturehire</t>
  </si>
  <si>
    <t>VentureHire</t>
  </si>
  <si>
    <t>http://www.venturehire.co</t>
  </si>
  <si>
    <t>/organization/ venturenet-capital-group</t>
  </si>
  <si>
    <t>/ORGANIZATION/VENTURENET-CAPITAL-GROUP</t>
  </si>
  <si>
    <t>/funding-round/5a3775eec074d454e648ee422f53c8fa</t>
  </si>
  <si>
    <t>/Organization/Venturenet-Capital-Group</t>
  </si>
  <si>
    <t>VentureNet Capital Group</t>
  </si>
  <si>
    <t>http://www.vntrnet.com</t>
  </si>
  <si>
    <t>/organization/ venturepax</t>
  </si>
  <si>
    <t>/organization/venturepax</t>
  </si>
  <si>
    <t>/funding-round/0013e35608b75a3fd6bdad6159fb0b5a</t>
  </si>
  <si>
    <t>/Organization/Venturepax</t>
  </si>
  <si>
    <t>Venturepax</t>
  </si>
  <si>
    <t>http://www.venturepax.com</t>
  </si>
  <si>
    <t>Adventure Travel|Curated Web|Internet|iOS|Mobile|Outdoors</t>
  </si>
  <si>
    <t>/ORGANIZATION/VENTUREPAX</t>
  </si>
  <si>
    <t>/funding-round/3491dc49c8bd98b226d97f3d4b94bb8f</t>
  </si>
  <si>
    <t>/funding-round/3bf5409aa6ab3919922dff726fab81cf</t>
  </si>
  <si>
    <t>/funding-round/449e832b48f9b8a741af5df1e87cd407</t>
  </si>
  <si>
    <t>/organization/ venturesity</t>
  </si>
  <si>
    <t>/organization/venturesity</t>
  </si>
  <si>
    <t>/funding-round/eed10bf2198859488ccbeb32a97aa850</t>
  </si>
  <si>
    <t>/Organization/Venturesity</t>
  </si>
  <si>
    <t>Venturesity</t>
  </si>
  <si>
    <t>http://www.venturesity.com/</t>
  </si>
  <si>
    <t>/ORGANIZATION/VENTURESITY</t>
  </si>
  <si>
    <t>/funding-round/f20eef6c1e199ea6c52a2d4aac843c13</t>
  </si>
  <si>
    <t>/organization/ venturi-wireless</t>
  </si>
  <si>
    <t>/organization/venturi-wireless</t>
  </si>
  <si>
    <t>/funding-round/0c8170ed33de92c2748d6cbc9e96d0bd</t>
  </si>
  <si>
    <t>21-12-2000</t>
  </si>
  <si>
    <t>/Organization/Venturi-Wireless</t>
  </si>
  <si>
    <t>Venturi Wireless</t>
  </si>
  <si>
    <t>http://www.venturiwireless.com</t>
  </si>
  <si>
    <t>/ORGANIZATION/VENTURI-WIRELESS</t>
  </si>
  <si>
    <t>/funding-round/a010cbfde83def1a2096f6805928627f</t>
  </si>
  <si>
    <t>/funding-round/cd9e3a85df027f1cab987ab6ef6c2f43</t>
  </si>
  <si>
    <t>/funding-round/ce5760cdb65c707cecb4a6a29e38da0d</t>
  </si>
  <si>
    <t>/funding-round/d8c78d5cb1683d471a3f8481bd2aa18c</t>
  </si>
  <si>
    <t>/organization/ venturocket</t>
  </si>
  <si>
    <t>/ORGANIZATION/VENTUROCKET</t>
  </si>
  <si>
    <t>/funding-round/9172b3a6b29f9b256837ef51e417e748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 ventus-medical</t>
  </si>
  <si>
    <t>/organization/ventus-medical</t>
  </si>
  <si>
    <t>/funding-round/9512654ca9971fcd64e35fc3afcadd5f</t>
  </si>
  <si>
    <t>/Organization/Ventus-Medical</t>
  </si>
  <si>
    <t>Ventus Medical</t>
  </si>
  <si>
    <t>http://www.ventusmedical.com</t>
  </si>
  <si>
    <t>/organization/ venucare-medical</t>
  </si>
  <si>
    <t>/ORGANIZATION/VENUCARE-MEDICAL</t>
  </si>
  <si>
    <t>/funding-round/bd09180c8152fd36de0f07ac8a5daf8a</t>
  </si>
  <si>
    <t>/Organization/Venucare-Medical</t>
  </si>
  <si>
    <t>VenuCare Medical</t>
  </si>
  <si>
    <t>http://www.venucaremedical.com/</t>
  </si>
  <si>
    <t>/organization/ venueagent</t>
  </si>
  <si>
    <t>/organization/venueagent</t>
  </si>
  <si>
    <t>/funding-round/ddee0205b8327cf5a39528773168ef77</t>
  </si>
  <si>
    <t>/Organization/Venueagent</t>
  </si>
  <si>
    <t>VenueAgent</t>
  </si>
  <si>
    <t>Computers|Events|Internet|Search</t>
  </si>
  <si>
    <t>/organization/ venuebook</t>
  </si>
  <si>
    <t>/ORGANIZATION/VENUEBOOK</t>
  </si>
  <si>
    <t>/funding-round/e2925d69292aba16dfdad2355eff133f</t>
  </si>
  <si>
    <t>/Organization/Venuebook</t>
  </si>
  <si>
    <t>VenueBook</t>
  </si>
  <si>
    <t>http://venuebook.com</t>
  </si>
  <si>
    <t>Curated Web|Marketplaces|SaaS</t>
  </si>
  <si>
    <t>/organization/ venuefox</t>
  </si>
  <si>
    <t>/organization/venuefox</t>
  </si>
  <si>
    <t>/funding-round/60b2468098bc663c33c353e243721f1d</t>
  </si>
  <si>
    <t>/Organization/Venuefox</t>
  </si>
  <si>
    <t>Venuefox</t>
  </si>
  <si>
    <t>http://www.venuefox.com/</t>
  </si>
  <si>
    <t>/ORGANIZATION/VENUEFOX</t>
  </si>
  <si>
    <t>/funding-round/b433043629759584daf87a9aae713fb5</t>
  </si>
  <si>
    <t>/organization/ venuehub-hk</t>
  </si>
  <si>
    <t>/organization/venuehub-hk</t>
  </si>
  <si>
    <t>/funding-round/c4153582789cc145d8845f01c5770383</t>
  </si>
  <si>
    <t>/Organization/Venuehub-Hk</t>
  </si>
  <si>
    <t>VenueHub.hk</t>
  </si>
  <si>
    <t>http://www.venuehub.hk</t>
  </si>
  <si>
    <t>Career Planning|Curated Web|Events|Portals</t>
  </si>
  <si>
    <t>/organization/ venuejam</t>
  </si>
  <si>
    <t>/ORGANIZATION/VENUEJAM</t>
  </si>
  <si>
    <t>/funding-round/f5f619ba6907450b7619bf719f27f1fc</t>
  </si>
  <si>
    <t>/Organization/Venuejam</t>
  </si>
  <si>
    <t>VenueJam</t>
  </si>
  <si>
    <t>/organization/ venuemob</t>
  </si>
  <si>
    <t>/organization/venuemob</t>
  </si>
  <si>
    <t>/funding-round/1d524e6e93949fe3e94b596215cc1ba5</t>
  </si>
  <si>
    <t>/Organization/Venuemob</t>
  </si>
  <si>
    <t>Venuemob</t>
  </si>
  <si>
    <t>http://venuemob.com.au</t>
  </si>
  <si>
    <t>Events|Music Venues|Search|Weddings</t>
  </si>
  <si>
    <t>/ORGANIZATION/VENUEMOB</t>
  </si>
  <si>
    <t>/funding-round/731122cd92b06eefcf06b5628061ba49</t>
  </si>
  <si>
    <t>/funding-round/e638a0113b793020bb6e645e920b5003</t>
  </si>
  <si>
    <t>/organization/ venuenext</t>
  </si>
  <si>
    <t>/ORGANIZATION/VENUENEXT</t>
  </si>
  <si>
    <t>/funding-round/02aefffc7a598bdbb06a613597b87bb4</t>
  </si>
  <si>
    <t>/Organization/Venuenext</t>
  </si>
  <si>
    <t>VenueNext</t>
  </si>
  <si>
    <t>http://www.venuenext.com</t>
  </si>
  <si>
    <t>/organization/ venuespot</t>
  </si>
  <si>
    <t>/organization/venuespot</t>
  </si>
  <si>
    <t>/funding-round/23ab3a1c5d9c017601bcfffc1d96004e</t>
  </si>
  <si>
    <t>/Organization/Venuespot</t>
  </si>
  <si>
    <t>VenueSpot</t>
  </si>
  <si>
    <t>http://venuespot.co</t>
  </si>
  <si>
    <t>B2B|Bridging Online and Offline|E-Commerce|Events|Marketplaces</t>
  </si>
  <si>
    <t>/ORGANIZATION/VENUESPOT</t>
  </si>
  <si>
    <t>/funding-round/777b89dc4eae95c06f04cbfb60c88e98</t>
  </si>
  <si>
    <t>/organization/ venuetastic</t>
  </si>
  <si>
    <t>/organization/venuetastic</t>
  </si>
  <si>
    <t>/funding-round/98c2bde44859e7c7485273f5b7d1a20f</t>
  </si>
  <si>
    <t>/Organization/Venuetastic</t>
  </si>
  <si>
    <t>Venuetastic</t>
  </si>
  <si>
    <t>http://venuetastic.com</t>
  </si>
  <si>
    <t>/organization/ venus-concept</t>
  </si>
  <si>
    <t>/ORGANIZATION/VENUS-CONCEPT</t>
  </si>
  <si>
    <t>/funding-round/68bed8144a2be93dc35fddb9fd236d4c</t>
  </si>
  <si>
    <t>/Organization/Venus-Concept</t>
  </si>
  <si>
    <t>Venus Concept</t>
  </si>
  <si>
    <t>http://venusconcept.com/</t>
  </si>
  <si>
    <t>Beauty|Biotechnology|Medical Devices</t>
  </si>
  <si>
    <t>/organization/venus-concept</t>
  </si>
  <si>
    <t>/funding-round/ea999807e7268d78e4c1fe101bd192af</t>
  </si>
  <si>
    <t>/organization/ venustech</t>
  </si>
  <si>
    <t>/ORGANIZATION/VENUSTECH</t>
  </si>
  <si>
    <t>/funding-round/01f63f643d83c7bbcc6fe106105f420f</t>
  </si>
  <si>
    <t>/Organization/Venustech</t>
  </si>
  <si>
    <t>Venustech</t>
  </si>
  <si>
    <t>http://www.venustech.com.cn</t>
  </si>
  <si>
    <t>/organization/venustech</t>
  </si>
  <si>
    <t>/funding-round/9e82069d5b278e9d8c115fee849634b0</t>
  </si>
  <si>
    <t>/organization/ venuu</t>
  </si>
  <si>
    <t>/ORGANIZATION/VENUU</t>
  </si>
  <si>
    <t>/funding-round/4645c5c0f8a5ea281e718fc7ca59ed6d</t>
  </si>
  <si>
    <t>/Organization/Venuu</t>
  </si>
  <si>
    <t>Venuu</t>
  </si>
  <si>
    <t>https://venuu.fi</t>
  </si>
  <si>
    <t>/organization/venuu</t>
  </si>
  <si>
    <t>/funding-round/75bc3ec9c6c9a4849b32a37b693b9dc0</t>
  </si>
  <si>
    <t>/organization/ venux</t>
  </si>
  <si>
    <t>/ORGANIZATION/VENUX</t>
  </si>
  <si>
    <t>/funding-round/acedac372c3ba454048faf3ceb7aa28b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 venuzle-com</t>
  </si>
  <si>
    <t>/organization/venuzle-com</t>
  </si>
  <si>
    <t>/funding-round/6809cb76c6d81e4956ef016f59138520</t>
  </si>
  <si>
    <t>/Organization/Venuzle-Com</t>
  </si>
  <si>
    <t>Venuzle.com</t>
  </si>
  <si>
    <t>http://venuzle.at</t>
  </si>
  <si>
    <t>Enterprise Software|Local Search|Marketplaces|Online Reservations|SaaS|Sports</t>
  </si>
  <si>
    <t>/ORGANIZATION/VENUZLE-COM</t>
  </si>
  <si>
    <t>/funding-round/bca6377b6c78aee818975f6439adcd6e</t>
  </si>
  <si>
    <t>/organization/ venvelo</t>
  </si>
  <si>
    <t>/organization/venvelo</t>
  </si>
  <si>
    <t>/funding-round/ae5b68e987bd4ba13876cd850c4075c0</t>
  </si>
  <si>
    <t>/Organization/Venvelo</t>
  </si>
  <si>
    <t>venVelo</t>
  </si>
  <si>
    <t>http://venVelo.com</t>
  </si>
  <si>
    <t>/organization/ venwise</t>
  </si>
  <si>
    <t>/ORGANIZATION/VENWISE</t>
  </si>
  <si>
    <t>/funding-round/4a9efac8cc27fdec4cc4cd85237966d2</t>
  </si>
  <si>
    <t>/Organization/Venwise</t>
  </si>
  <si>
    <t>Venwise</t>
  </si>
  <si>
    <t>http://venwise.com</t>
  </si>
  <si>
    <t>Business Development|Enterprises|Startups</t>
  </si>
  <si>
    <t>/organization/ venx-medical</t>
  </si>
  <si>
    <t>/organization/venx-medical</t>
  </si>
  <si>
    <t>/funding-round/07181ae9639d3ff5be9ffcb1c49bcd40</t>
  </si>
  <si>
    <t>/Organization/Venx-Medical</t>
  </si>
  <si>
    <t>VenX Medical</t>
  </si>
  <si>
    <t>http://venxmedical.com</t>
  </si>
  <si>
    <t>/ORGANIZATION/VENX-MEDICAL</t>
  </si>
  <si>
    <t>/funding-round/6f35bcaeb5c2450262391d68a967fe0f</t>
  </si>
  <si>
    <t>/funding-round/75e89c96ccd399d4e483c03f09b7eaf8</t>
  </si>
  <si>
    <t>/funding-round/dbb5c1dcc16a195d687dd73e132b7fc5</t>
  </si>
  <si>
    <t>/funding-round/e20665cfa4cd8e63f3640dbaa39360b9</t>
  </si>
  <si>
    <t>/organization/ venyo</t>
  </si>
  <si>
    <t>/ORGANIZATION/VENYO</t>
  </si>
  <si>
    <t>/funding-round/b3c59069212efb7b8a102657928e8d2b</t>
  </si>
  <si>
    <t>/Organization/Venyo</t>
  </si>
  <si>
    <t>Venyo</t>
  </si>
  <si>
    <t>http://www.venyo.aero</t>
  </si>
  <si>
    <t>Identity|Reputation|Trusted Networks</t>
  </si>
  <si>
    <t>/organization/ venyooz</t>
  </si>
  <si>
    <t>/organization/venyooz</t>
  </si>
  <si>
    <t>/funding-round/edecf50ba3fd0774d81a787487d77604</t>
  </si>
  <si>
    <t>/Organization/Venyooz</t>
  </si>
  <si>
    <t>Venyooz</t>
  </si>
  <si>
    <t>http://www.venyooz.com</t>
  </si>
  <si>
    <t>Bridging Online and Offline|Curated Web|SaaS</t>
  </si>
  <si>
    <t>/organization/ venyu-solutions</t>
  </si>
  <si>
    <t>/ORGANIZATION/VENYU-SOLUTIONS</t>
  </si>
  <si>
    <t>/funding-round/8e16240541689abea08c0efe56d7339c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 venzee</t>
  </si>
  <si>
    <t>/organization/venzee</t>
  </si>
  <si>
    <t>/funding-round/80e29a738776adb856af2ebb16debd2d</t>
  </si>
  <si>
    <t>/Organization/Venzee</t>
  </si>
  <si>
    <t>Venzee</t>
  </si>
  <si>
    <t>https://venzee.com</t>
  </si>
  <si>
    <t>E-Commerce|Manufacturing|Supply Chain Management</t>
  </si>
  <si>
    <t>/ORGANIZATION/VENZEE</t>
  </si>
  <si>
    <t>/funding-round/c74e9b3675e42317a4f5c80c3f1757a4</t>
  </si>
  <si>
    <t>/organization/ venzeo</t>
  </si>
  <si>
    <t>/organization/venzeo</t>
  </si>
  <si>
    <t>/funding-round/3f4d335361d72d372cfde0a5e9fbf44c</t>
  </si>
  <si>
    <t>/Organization/Venzeo</t>
  </si>
  <si>
    <t>Venzeo</t>
  </si>
  <si>
    <t>https://www.venzeo.com/</t>
  </si>
  <si>
    <t>Apps|B2B|SaaS</t>
  </si>
  <si>
    <t>Zilina</t>
  </si>
  <si>
    <t>/ORGANIZATION/VENZEO</t>
  </si>
  <si>
    <t>/funding-round/bdc420191b34333f1debd5c9e9155471</t>
  </si>
  <si>
    <t>/organization/ veodia</t>
  </si>
  <si>
    <t>/organization/veodia</t>
  </si>
  <si>
    <t>/funding-round/8ff347c1d041278246c5d668899e3f24</t>
  </si>
  <si>
    <t>/Organization/Veodia</t>
  </si>
  <si>
    <t>Veodia</t>
  </si>
  <si>
    <t>http://veodia.com</t>
  </si>
  <si>
    <t>/organization/ veodin</t>
  </si>
  <si>
    <t>/ORGANIZATION/VEODIN</t>
  </si>
  <si>
    <t>/funding-round/1253715536ea8cfd8fce7655161f59c3</t>
  </si>
  <si>
    <t>/Organization/Veodin</t>
  </si>
  <si>
    <t>Veodin</t>
  </si>
  <si>
    <t>http://www.veodin.com/keyrocket</t>
  </si>
  <si>
    <t>Email|Energy Efficiency|Productivity Software|Software</t>
  </si>
  <si>
    <t>/organization/ veoh</t>
  </si>
  <si>
    <t>/organization/veoh</t>
  </si>
  <si>
    <t>/funding-round/4276294a03987e632b6878edcd9d537c</t>
  </si>
  <si>
    <t>/Organization/Veoh</t>
  </si>
  <si>
    <t>Veoh</t>
  </si>
  <si>
    <t>http://www.veoh.com</t>
  </si>
  <si>
    <t>Content|Databases|Games|Startups|Television|Video</t>
  </si>
  <si>
    <t>/ORGANIZATION/VEOH</t>
  </si>
  <si>
    <t>/funding-round/6b9fff0e3dfc52d1680dc8113b0d5196</t>
  </si>
  <si>
    <t>/funding-round/b5a06b5d76de7fb524421b5e20313ac7</t>
  </si>
  <si>
    <t>/funding-round/d7d0f2d0cf7b585d66ca12af633e43e1</t>
  </si>
  <si>
    <t>/organization/ veolia-water-maroc</t>
  </si>
  <si>
    <t>/organization/veolia-water-maroc</t>
  </si>
  <si>
    <t>/funding-round/08629b2d585a7bc28d443ae499c9bfed</t>
  </si>
  <si>
    <t>/Organization/Veolia-Water-Maroc</t>
  </si>
  <si>
    <t>Veolia Water Maroc</t>
  </si>
  <si>
    <t>http://www.veoliawater.com</t>
  </si>
  <si>
    <t>Services|Water</t>
  </si>
  <si>
    <t>/organization/ veosearch</t>
  </si>
  <si>
    <t>/ORGANIZATION/VEOSEARCH</t>
  </si>
  <si>
    <t>/funding-round/5d456a72390978d1fa562290e9f1d1f3</t>
  </si>
  <si>
    <t>/Organization/Veosearch</t>
  </si>
  <si>
    <t>Veosearch</t>
  </si>
  <si>
    <t>http://www.veosearch.com</t>
  </si>
  <si>
    <t>/organization/veosearch</t>
  </si>
  <si>
    <t>/funding-round/f0ae1b33f16c2efaf94b0425d0a440fa</t>
  </si>
  <si>
    <t>/organization/ veotag</t>
  </si>
  <si>
    <t>/ORGANIZATION/VEOTAG</t>
  </si>
  <si>
    <t>/funding-round/3cbd4e5f23194ec0ab027da5d781db55</t>
  </si>
  <si>
    <t>/Organization/Veotag</t>
  </si>
  <si>
    <t>Veotag</t>
  </si>
  <si>
    <t>http://veotag.com</t>
  </si>
  <si>
    <t>/organization/veotag</t>
  </si>
  <si>
    <t>/funding-round/51a6098f8a8e880d04566db222cc79e4</t>
  </si>
  <si>
    <t>/organization/ ver-de-verdad</t>
  </si>
  <si>
    <t>/ORGANIZATION/VER-DE-VERDAD</t>
  </si>
  <si>
    <t>/funding-round/18cd96d4abbc4e0e737b4d3a33b6a418</t>
  </si>
  <si>
    <t>/Organization/Ver-De-Verdad</t>
  </si>
  <si>
    <t>Ver de Verdad</t>
  </si>
  <si>
    <t>http://verdeverdad.mx/</t>
  </si>
  <si>
    <t>Los Mochis</t>
  </si>
  <si>
    <t>/organization/ vera-whole-health</t>
  </si>
  <si>
    <t>/organization/vera-whole-health</t>
  </si>
  <si>
    <t>/funding-round/4d78af812a4ede1f0901f712a572fca0</t>
  </si>
  <si>
    <t>/Organization/Vera-Whole-Health</t>
  </si>
  <si>
    <t>Vera Whole Health</t>
  </si>
  <si>
    <t>http://www.verawholehealth.com/</t>
  </si>
  <si>
    <t>/organization/ veracity-medical-solutions</t>
  </si>
  <si>
    <t>/ORGANIZATION/VERACITY-MEDICAL-SOLUTIONS</t>
  </si>
  <si>
    <t>/funding-round/651ee3ff976f5de05a944eb6de4d91d0</t>
  </si>
  <si>
    <t>/Organization/Veracity-Medical-Solutions</t>
  </si>
  <si>
    <t>Veracity Medical Solutions</t>
  </si>
  <si>
    <t>http://veracitymedical.com/</t>
  </si>
  <si>
    <t>Collierville</t>
  </si>
  <si>
    <t>/organization/ veracity-payment-solutions</t>
  </si>
  <si>
    <t>/organization/veracity-payment-solutions</t>
  </si>
  <si>
    <t>/funding-round/727110fba83a668f88b9e81cee9b8d6c</t>
  </si>
  <si>
    <t>/Organization/Veracity-Payment-Solutions</t>
  </si>
  <si>
    <t>Veracity Payment Solutions</t>
  </si>
  <si>
    <t>http://www.veracitypayments.com</t>
  </si>
  <si>
    <t>/organization/ veracode</t>
  </si>
  <si>
    <t>/ORGANIZATION/VERACODE</t>
  </si>
  <si>
    <t>/funding-round/43071376254747f8ca1fd3d80aabe473</t>
  </si>
  <si>
    <t>/Organization/Veracode</t>
  </si>
  <si>
    <t>Veracode</t>
  </si>
  <si>
    <t>http://www.veracode.com</t>
  </si>
  <si>
    <t>/organization/veracode</t>
  </si>
  <si>
    <t>/funding-round/4c7fc9a671476ad0c0d27a236c9c472b</t>
  </si>
  <si>
    <t>/funding-round/a19db06356faf13ec99eb8c07d3555cd</t>
  </si>
  <si>
    <t>/funding-round/b01ddb9f04b3b8693ab32aa73c41494a</t>
  </si>
  <si>
    <t>/funding-round/db676dfcfaf44bde20751959cef3d487</t>
  </si>
  <si>
    <t>/funding-round/e8c14472a7fa0dceb9388ad42774fb1c</t>
  </si>
  <si>
    <t>/organization/ veracyte</t>
  </si>
  <si>
    <t>/ORGANIZATION/VERACYTE</t>
  </si>
  <si>
    <t>/funding-round/8aa219bf79c0ff0380c95de6d07246e0</t>
  </si>
  <si>
    <t>/Organization/Veracyte</t>
  </si>
  <si>
    <t>Veracyte</t>
  </si>
  <si>
    <t>http://www.veracyte.com</t>
  </si>
  <si>
    <t>/organization/veracyte</t>
  </si>
  <si>
    <t>/funding-round/9a129024443275f0fcf970562b109ddf</t>
  </si>
  <si>
    <t>/funding-round/9b4eade3e2b5abc44f90dcc653e8fbbd</t>
  </si>
  <si>
    <t>/organization/ veradocs</t>
  </si>
  <si>
    <t>/organization/veradocs</t>
  </si>
  <si>
    <t>/funding-round/311c6335eff7a433f2722df499eb6dfb</t>
  </si>
  <si>
    <t>/Organization/Veradocs</t>
  </si>
  <si>
    <t>Vera</t>
  </si>
  <si>
    <t>http://www.vera.com/</t>
  </si>
  <si>
    <t>/organization/ verafin</t>
  </si>
  <si>
    <t>/ORGANIZATION/VERAFIN</t>
  </si>
  <si>
    <t>/funding-round/4697f89b4fb688bbf8a8b4185033fffd</t>
  </si>
  <si>
    <t>/Organization/Verafin</t>
  </si>
  <si>
    <t>Verafin</t>
  </si>
  <si>
    <t>http://www.verafin.com</t>
  </si>
  <si>
    <t>/organization/verafin</t>
  </si>
  <si>
    <t>/funding-round/8dff24aa64ea680fd901954569d9a337</t>
  </si>
  <si>
    <t>/organization/ veralight</t>
  </si>
  <si>
    <t>/ORGANIZATION/VERALIGHT</t>
  </si>
  <si>
    <t>/funding-round/507055fbe32e9ebda3174d2a6c93f357</t>
  </si>
  <si>
    <t>/Organization/Veralight</t>
  </si>
  <si>
    <t>VeraLight</t>
  </si>
  <si>
    <t>http://www.veralight.com</t>
  </si>
  <si>
    <t>/organization/veralight</t>
  </si>
  <si>
    <t>/funding-round/9273eef27deea9f6cca2ef4f8a444080</t>
  </si>
  <si>
    <t>/funding-round/b49354a6d1fdde53efef8b0d3105843d</t>
  </si>
  <si>
    <t>/funding-round/dc32a963f12182c37f509992e3c94096</t>
  </si>
  <si>
    <t>/organization/ veran-medical-technologies-inc</t>
  </si>
  <si>
    <t>/ORGANIZATION/VERAN-MEDICAL-TECHNOLOGIES-INC</t>
  </si>
  <si>
    <t>/funding-round/0705a585ebc868fce6388906d7bd4b15</t>
  </si>
  <si>
    <t>/Organization/Veran-Medical-Technologies-Inc</t>
  </si>
  <si>
    <t>Veran Medical Technologies</t>
  </si>
  <si>
    <t>http://www.veranmedical.com</t>
  </si>
  <si>
    <t>/organization/veran-medical-technologies-inc</t>
  </si>
  <si>
    <t>/funding-round/1496091402388857a8bc8fd7bfc395f6</t>
  </si>
  <si>
    <t>/funding-round/631c7b4f3e7bdc638c45848c5879ec56</t>
  </si>
  <si>
    <t>/funding-round/875801b29375e3f74d65a9aeef8eccae</t>
  </si>
  <si>
    <t>/funding-round/9e17b4aeb62dcd893f21fc42acaa9a33</t>
  </si>
  <si>
    <t>/funding-round/b148c5a2af656543e8f1b4528578e10d</t>
  </si>
  <si>
    <t>/funding-round/d4c089fbc9113bb85723dcfda01a0548</t>
  </si>
  <si>
    <t>/organization/ verari-systems</t>
  </si>
  <si>
    <t>/organization/verari-systems</t>
  </si>
  <si>
    <t>/funding-round/08a64debe138a90563860d85890ddfe5</t>
  </si>
  <si>
    <t>/Organization/Verari-Systems</t>
  </si>
  <si>
    <t>Verari Systems</t>
  </si>
  <si>
    <t>http://www.verari.com</t>
  </si>
  <si>
    <t>/ORGANIZATION/VERARI-SYSTEMS</t>
  </si>
  <si>
    <t>/funding-round/c7f1f351d0f9e9729c5332f8da156140</t>
  </si>
  <si>
    <t>/funding-round/d3a32ae23bc9712cb70d2763232141c3</t>
  </si>
  <si>
    <t>/organization/ verastem</t>
  </si>
  <si>
    <t>/ORGANIZATION/VERASTEM</t>
  </si>
  <si>
    <t>/funding-round/339cc861ed9d1773173a1210a1f81a82</t>
  </si>
  <si>
    <t>/Organization/Verastem</t>
  </si>
  <si>
    <t>Verastem</t>
  </si>
  <si>
    <t>http://www.verastem.com</t>
  </si>
  <si>
    <t>/organization/verastem</t>
  </si>
  <si>
    <t>/funding-round/d96b970cf273dc6ea495e513d2592e0f</t>
  </si>
  <si>
    <t>/funding-round/e6342d6dd3ee6ffa8e54b23bec3a1c3b</t>
  </si>
  <si>
    <t>/funding-round/ef20be458408deef764a348bf46ff31f</t>
  </si>
  <si>
    <t>/organization/ veratect</t>
  </si>
  <si>
    <t>/ORGANIZATION/VERATECT</t>
  </si>
  <si>
    <t>/funding-round/aa512626e7128eaaef11a700c454162a</t>
  </si>
  <si>
    <t>/Organization/Veratect</t>
  </si>
  <si>
    <t>Veratect</t>
  </si>
  <si>
    <t>http://www.veratect.com</t>
  </si>
  <si>
    <t>/organization/ verato</t>
  </si>
  <si>
    <t>/organization/verato</t>
  </si>
  <si>
    <t>/funding-round/f6c82b6b13678a669977838580c9f797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 verax-biomedical</t>
  </si>
  <si>
    <t>/ORGANIZATION/VERAX-BIOMEDICAL</t>
  </si>
  <si>
    <t>/funding-round/21319784271fda5d77e9ad1491b02aa2</t>
  </si>
  <si>
    <t>/Organization/Verax-Biomedical</t>
  </si>
  <si>
    <t>Verax Biomedical</t>
  </si>
  <si>
    <t>http://www.veraxbiomedical.com</t>
  </si>
  <si>
    <t>/organization/verax-biomedical</t>
  </si>
  <si>
    <t>/funding-round/4eac1d2efd03dd3a31e7963dab9c2a48</t>
  </si>
  <si>
    <t>/funding-round/53db9517ea90ee58537f17c870ec9802</t>
  </si>
  <si>
    <t>/funding-round/82a2320e5a470c9e8a8e24ed0c58d77d</t>
  </si>
  <si>
    <t>/funding-round/c04bfaa196f77ae11424be59d26543de</t>
  </si>
  <si>
    <t>/funding-round/c71391005b1b7f93daaed57e72d0a057</t>
  </si>
  <si>
    <t>/funding-round/de5ba01d98538fe23b9389f9123da01e</t>
  </si>
  <si>
    <t>/organization/ veraz-networks</t>
  </si>
  <si>
    <t>/organization/veraz-networks</t>
  </si>
  <si>
    <t>/funding-round/a950ea297f3e30d4ac66722e11eb281a</t>
  </si>
  <si>
    <t>/Organization/Veraz-Networks</t>
  </si>
  <si>
    <t>Veraz Networks</t>
  </si>
  <si>
    <t>http://www.veraznetworks.com</t>
  </si>
  <si>
    <t>/organization/ verb</t>
  </si>
  <si>
    <t>/ORGANIZATION/VERB</t>
  </si>
  <si>
    <t>/funding-round/c30f82949bbbc47ac8f7b928efd0cf63</t>
  </si>
  <si>
    <t>/Organization/Verb</t>
  </si>
  <si>
    <t>Verb</t>
  </si>
  <si>
    <t>http://www.goverb.com/</t>
  </si>
  <si>
    <t>/organization/ verbalizeit</t>
  </si>
  <si>
    <t>/organization/verbalizeit</t>
  </si>
  <si>
    <t>/funding-round/b1fa6fb841bd7bf89ae9a3926d12617f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ORGANIZATION/VERBALIZEIT</t>
  </si>
  <si>
    <t>/funding-round/bdbae97b31cab5a3b25489f2c4d827ca</t>
  </si>
  <si>
    <t>/funding-round/f6f004f7439e3836d23e52ea701ba3d5</t>
  </si>
  <si>
    <t>/organization/ verbling</t>
  </si>
  <si>
    <t>/ORGANIZATION/VERBLING</t>
  </si>
  <si>
    <t>/funding-round/1a1cffb700c092e6a91a63755bc47233</t>
  </si>
  <si>
    <t>/Organization/Verbling</t>
  </si>
  <si>
    <t>Verbling</t>
  </si>
  <si>
    <t>http://verbling.com</t>
  </si>
  <si>
    <t>/organization/verbling</t>
  </si>
  <si>
    <t>/funding-round/37aced03c4358bfe8071b933d5a2e4f7</t>
  </si>
  <si>
    <t>/funding-round/49b797c1cdc5d24d3e1f9205145a8cd6</t>
  </si>
  <si>
    <t>/funding-round/b2b28aa5cb8f76eb885ea4c7373ac235</t>
  </si>
  <si>
    <t>/organization/ verdande-technology</t>
  </si>
  <si>
    <t>/ORGANIZATION/VERDANDE-TECHNOLOGY</t>
  </si>
  <si>
    <t>/funding-round/0bb1857835bc6c1e3613a7dae0de1718</t>
  </si>
  <si>
    <t>/Organization/Verdande-Technology</t>
  </si>
  <si>
    <t>Verdande Technology</t>
  </si>
  <si>
    <t>http://www.verdandetechnology.com</t>
  </si>
  <si>
    <t>/organization/verdande-technology</t>
  </si>
  <si>
    <t>/funding-round/4f96b6ed878336a0fc6d39f7520fd4c8</t>
  </si>
  <si>
    <t>/funding-round/e839b1cb4850af8c4c4f291f3e38e673</t>
  </si>
  <si>
    <t>/organization/ verdant-power</t>
  </si>
  <si>
    <t>/organization/verdant-power</t>
  </si>
  <si>
    <t>/funding-round/a05f90229dc9ff377a21b1cc5d107b1a</t>
  </si>
  <si>
    <t>/Organization/Verdant-Power</t>
  </si>
  <si>
    <t>Verdant Power</t>
  </si>
  <si>
    <t>http://www.verdantpower.com/</t>
  </si>
  <si>
    <t>/organization/ verdeeco</t>
  </si>
  <si>
    <t>/ORGANIZATION/VERDEECO</t>
  </si>
  <si>
    <t>/funding-round/57f31787f765b6e36ef87a8e589abc75</t>
  </si>
  <si>
    <t>/Organization/Verdeeco</t>
  </si>
  <si>
    <t>Verdeeco</t>
  </si>
  <si>
    <t>http://www.verdeeco.com</t>
  </si>
  <si>
    <t>/organization/verdeeco</t>
  </si>
  <si>
    <t>/funding-round/9220bcbef0ac26b6af29aa8287d222b8</t>
  </si>
  <si>
    <t>/organization/ verdeva</t>
  </si>
  <si>
    <t>/ORGANIZATION/VERDEVA</t>
  </si>
  <si>
    <t>/funding-round/3520f78e79ce4cf57739deaf162bef2d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 verdex-technologies</t>
  </si>
  <si>
    <t>/organization/verdex-technologies</t>
  </si>
  <si>
    <t>/funding-round/3346bb9de0d73381efb18a0eae6e8a58</t>
  </si>
  <si>
    <t>/Organization/Verdex-Technologies</t>
  </si>
  <si>
    <t>Verdex Construction</t>
  </si>
  <si>
    <t>http://www.verdex.com/</t>
  </si>
  <si>
    <t>/ORGANIZATION/VERDEX-TECHNOLOGIES</t>
  </si>
  <si>
    <t>/funding-round/5ba115c5db2ee8d3a3ccf89216910f32</t>
  </si>
  <si>
    <t>/funding-round/63388c7123d221584ca986aafb6a38a0</t>
  </si>
  <si>
    <t>/funding-round/6665c65c4d90bec22adddbab0ef806aa</t>
  </si>
  <si>
    <t>/funding-round/8a26d5dc3ce4f4a1e85cfedd1dc2e0be</t>
  </si>
  <si>
    <t>/funding-round/ab1e6e6639a1bc6ed25d514f7949f997</t>
  </si>
  <si>
    <t>/funding-round/c5ab62e87f77e8c4dd4faec5ce14cc12</t>
  </si>
  <si>
    <t>/funding-round/f75b93683c0bbef81d5ecd6c928b2015</t>
  </si>
  <si>
    <t>/organization/ verdezyne</t>
  </si>
  <si>
    <t>/organization/verdezyne</t>
  </si>
  <si>
    <t>/funding-round/1ad8b4bc5cfacb3db57c85134de0a9dc</t>
  </si>
  <si>
    <t>/Organization/Verdezyne</t>
  </si>
  <si>
    <t>Verdezyne</t>
  </si>
  <si>
    <t>http://www.verdezyne.com</t>
  </si>
  <si>
    <t>/ORGANIZATION/VERDEZYNE</t>
  </si>
  <si>
    <t>/funding-round/77e32d23d4928b738ae981e13c61ba32</t>
  </si>
  <si>
    <t>/funding-round/9b12d396015fd7dadc1cd3f1da9183a6</t>
  </si>
  <si>
    <t>/funding-round/a6b5b5373ea80551661aa3e0cbe83f3e</t>
  </si>
  <si>
    <t>/funding-round/fb9fe2de8074a4679ed31bd9b2f5c66b</t>
  </si>
  <si>
    <t>/organization/ verdi</t>
  </si>
  <si>
    <t>/ORGANIZATION/VERDI</t>
  </si>
  <si>
    <t>/funding-round/40660360136d7673457b837b8bec7cfe</t>
  </si>
  <si>
    <t>/Organization/Verdi</t>
  </si>
  <si>
    <t>Verdi</t>
  </si>
  <si>
    <t>http://www.iphealth.com.au</t>
  </si>
  <si>
    <t>/organization/ verdiem</t>
  </si>
  <si>
    <t>/organization/verdiem</t>
  </si>
  <si>
    <t>/funding-round/1aff10d336ca97aac3d86e74d997cc64</t>
  </si>
  <si>
    <t>/Organization/Verdiem</t>
  </si>
  <si>
    <t>Verdiem</t>
  </si>
  <si>
    <t>http://www.verdiem.com</t>
  </si>
  <si>
    <t>Clean Technology|Enterprise Software|Software</t>
  </si>
  <si>
    <t>/ORGANIZATION/VERDIEM</t>
  </si>
  <si>
    <t>/funding-round/a45a4439872b082b84f0bdce92ea58f5</t>
  </si>
  <si>
    <t>/funding-round/a81d79b914408de46d2b41297979f3b4</t>
  </si>
  <si>
    <t>/funding-round/ec593bd714629ce900f6dbff495c57df</t>
  </si>
  <si>
    <t>/organization/ verdigris-technologies</t>
  </si>
  <si>
    <t>/organization/verdigris-technologies</t>
  </si>
  <si>
    <t>/funding-round/19ec6b22bfa6484cb55fd4ebdae332bd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DIGRIS-TECHNOLOGIES</t>
  </si>
  <si>
    <t>/funding-round/8bf94502c633ce6d717ea6b37f034856</t>
  </si>
  <si>
    <t>/funding-round/a23571308da633589301af68b93564b7</t>
  </si>
  <si>
    <t>/funding-round/c04cf79823ea1b69fcaae5962a67f3b9</t>
  </si>
  <si>
    <t>/funding-round/cee82eae984179784c16244dee67d2b5</t>
  </si>
  <si>
    <t>/organization/ verecho-inc</t>
  </si>
  <si>
    <t>/ORGANIZATION/VERECHO-INC</t>
  </si>
  <si>
    <t>/funding-round/982e09c55db0cc82075c3df50357ca1e</t>
  </si>
  <si>
    <t>/Organization/Verecho-Inc</t>
  </si>
  <si>
    <t>Verecho Inc.</t>
  </si>
  <si>
    <t>http://www.verecho.com</t>
  </si>
  <si>
    <t>/organization/ verengo-solar-plus</t>
  </si>
  <si>
    <t>/organization/verengo-solar-plus</t>
  </si>
  <si>
    <t>/funding-round/3dc124fd7e13d0a76e3e331db96f1dd4</t>
  </si>
  <si>
    <t>/Organization/Verengo-Solar-Plus</t>
  </si>
  <si>
    <t>Verengo Solar</t>
  </si>
  <si>
    <t>http://www.verengosolar.com</t>
  </si>
  <si>
    <t>Clean Technology|Consumers|Residential Solar|Solar</t>
  </si>
  <si>
    <t>/ORGANIZATION/VERENGO-SOLAR-PLUS</t>
  </si>
  <si>
    <t>/funding-round/47fd614e6dd8fc8e6fbcd8b0cef8a4a5</t>
  </si>
  <si>
    <t>/funding-round/83bd31c89c89b9a7415b6bddaae3e079</t>
  </si>
  <si>
    <t>/funding-round/935010046b14fd4d0893cbb9b2610392</t>
  </si>
  <si>
    <t>/organization/ verenium</t>
  </si>
  <si>
    <t>/organization/verenium</t>
  </si>
  <si>
    <t>/funding-round/7285bb08957de3859ecfd384c0817519</t>
  </si>
  <si>
    <t>/Organization/Verenium</t>
  </si>
  <si>
    <t>Verenium</t>
  </si>
  <si>
    <t>http://www.verenium.com</t>
  </si>
  <si>
    <t>/ORGANIZATION/VERENIUM</t>
  </si>
  <si>
    <t>/funding-round/b8342937c85bdd7941172cae28e1673b</t>
  </si>
  <si>
    <t>/organization/ verge-advisors</t>
  </si>
  <si>
    <t>/organization/verge-advisors</t>
  </si>
  <si>
    <t>/funding-round/a991a93e2e8d5d5453a27c4538cb7dd9</t>
  </si>
  <si>
    <t>/Organization/Verge-Advisors</t>
  </si>
  <si>
    <t>Verge Advisors</t>
  </si>
  <si>
    <t>http://www.vergeadvisors.com</t>
  </si>
  <si>
    <t>/organization/ verge-genomics</t>
  </si>
  <si>
    <t>/ORGANIZATION/VERGE-GENOMICS</t>
  </si>
  <si>
    <t>/funding-round/5678deaee98f78d28cd2c97206f73a2e</t>
  </si>
  <si>
    <t>/Organization/Verge-Genomics</t>
  </si>
  <si>
    <t>Verge Genomics</t>
  </si>
  <si>
    <t>http://www.vergegenomics.com</t>
  </si>
  <si>
    <t>/organization/ verge-solutions</t>
  </si>
  <si>
    <t>/organization/verge-solutions</t>
  </si>
  <si>
    <t>/funding-round/6f356127b323f1344fcb1a56e9cde92e</t>
  </si>
  <si>
    <t>/Organization/Verge-Solutions</t>
  </si>
  <si>
    <t>Verge Solutions</t>
  </si>
  <si>
    <t>http://verge-solutions.com</t>
  </si>
  <si>
    <t>/ORGANIZATION/VERGE-SOLUTIONS</t>
  </si>
  <si>
    <t>/funding-round/7280a846324daa10af4fc2532b691da8</t>
  </si>
  <si>
    <t>/organization/ vergence-entertainment</t>
  </si>
  <si>
    <t>/organization/vergence-entertainment</t>
  </si>
  <si>
    <t>/funding-round/b298ff90b2357dea21f48f1d719d5b6d</t>
  </si>
  <si>
    <t>/Organization/Vergence-Entertainment</t>
  </si>
  <si>
    <t>Vergence Entertainment</t>
  </si>
  <si>
    <t>http://www.vergence-ent.com</t>
  </si>
  <si>
    <t>/organization/ vergence-technologies</t>
  </si>
  <si>
    <t>/ORGANIZATION/VERGENCE-TECHNOLOGIES</t>
  </si>
  <si>
    <t>/funding-round/77ec7462e058a29ce901cdf58d678024</t>
  </si>
  <si>
    <t>/Organization/Vergence-Technologies</t>
  </si>
  <si>
    <t>Vergence Technologies</t>
  </si>
  <si>
    <t>http://www.vergence-technologies.com</t>
  </si>
  <si>
    <t>Application Platforms|Sensors|Video</t>
  </si>
  <si>
    <t>/organization/ veri-tax</t>
  </si>
  <si>
    <t>/organization/veri-tax</t>
  </si>
  <si>
    <t>/funding-round/6f8d35b1e71d10437ac80b1f1dcb2fc3</t>
  </si>
  <si>
    <t>/Organization/Veri-Tax</t>
  </si>
  <si>
    <t>Veri-Tax</t>
  </si>
  <si>
    <t>http://www.veri-tax.com</t>
  </si>
  <si>
    <t>/organization/ veriana-networks</t>
  </si>
  <si>
    <t>/ORGANIZATION/VERIANA-NETWORKS</t>
  </si>
  <si>
    <t>/funding-round/91afc9543aa25c216be6d36f7c1e78e4</t>
  </si>
  <si>
    <t>/Organization/Veriana-Networks</t>
  </si>
  <si>
    <t>Veriana Networks</t>
  </si>
  <si>
    <t>http://www.veriana.com</t>
  </si>
  <si>
    <t>/organization/ verical</t>
  </si>
  <si>
    <t>/organization/verical</t>
  </si>
  <si>
    <t>/funding-round/0ce224082f6b369514a6742ab7df0588</t>
  </si>
  <si>
    <t>/Organization/Verical</t>
  </si>
  <si>
    <t>Verical</t>
  </si>
  <si>
    <t>http://www.verical.com</t>
  </si>
  <si>
    <t>E-Commerce|Electronics|Internet|Manufacturing|Marketplaces</t>
  </si>
  <si>
    <t>/ORGANIZATION/VERICAL</t>
  </si>
  <si>
    <t>/funding-round/72ae12c257e5ce9d9202e83e84f5362b</t>
  </si>
  <si>
    <t>/funding-round/a32890c57bb8b19dc95a059a60170525</t>
  </si>
  <si>
    <t>/funding-round/c4c061ed8347fba9b28282d6446d1ec5</t>
  </si>
  <si>
    <t>/organization/ verican</t>
  </si>
  <si>
    <t>/organization/verican</t>
  </si>
  <si>
    <t>/funding-round/878592ab4a9e47d59f35a1671d295620</t>
  </si>
  <si>
    <t>/Organization/Verican</t>
  </si>
  <si>
    <t>Verican</t>
  </si>
  <si>
    <t>http://www.verican.com</t>
  </si>
  <si>
    <t>/organization/ vericant</t>
  </si>
  <si>
    <t>/ORGANIZATION/VERICANT</t>
  </si>
  <si>
    <t>/funding-round/93d8cb94e6039394fcd720383be69f5e</t>
  </si>
  <si>
    <t>/Organization/Vericant</t>
  </si>
  <si>
    <t>Vericant</t>
  </si>
  <si>
    <t>http://www.vericant.com</t>
  </si>
  <si>
    <t>/organization/ vericar</t>
  </si>
  <si>
    <t>/organization/vericar</t>
  </si>
  <si>
    <t>/funding-round/f99d24529e7bb2a2017db6a6e0254a70</t>
  </si>
  <si>
    <t>/Organization/Vericar</t>
  </si>
  <si>
    <t>veriCAR</t>
  </si>
  <si>
    <t>http://vericar.in</t>
  </si>
  <si>
    <t>/organization/ vericare-management</t>
  </si>
  <si>
    <t>/ORGANIZATION/VERICARE-MANAGEMENT</t>
  </si>
  <si>
    <t>/funding-round/3241539bb16bc667903ed284eb0f5312</t>
  </si>
  <si>
    <t>/Organization/Vericare-Management</t>
  </si>
  <si>
    <t>Vericare Management</t>
  </si>
  <si>
    <t>http://vericare.com</t>
  </si>
  <si>
    <t>/organization/vericare-management</t>
  </si>
  <si>
    <t>/funding-round/6209af4d4541ccc26445c518e1470ac9</t>
  </si>
  <si>
    <t>/funding-round/c8813fbdcc7b4f3e686520278f20ec13</t>
  </si>
  <si>
    <t>/funding-round/f15be765517dc12c0d0f4778b91739a5</t>
  </si>
  <si>
    <t>/organization/ verication</t>
  </si>
  <si>
    <t>/ORGANIZATION/VERICATION</t>
  </si>
  <si>
    <t>/funding-round/2158ca5258a4d9337ba1df681c739ea1</t>
  </si>
  <si>
    <t>/Organization/Verication</t>
  </si>
  <si>
    <t>Verication</t>
  </si>
  <si>
    <t>/organization/ vericenter</t>
  </si>
  <si>
    <t>/organization/vericenter</t>
  </si>
  <si>
    <t>/funding-round/1dc1f49ed100d7fc4e9b61ae0f136bbe</t>
  </si>
  <si>
    <t>/Organization/Vericenter</t>
  </si>
  <si>
    <t>VeriCenter</t>
  </si>
  <si>
    <t>http://www.vericenter.com/index.aspx</t>
  </si>
  <si>
    <t>/organization/ vericept</t>
  </si>
  <si>
    <t>/ORGANIZATION/VERICEPT</t>
  </si>
  <si>
    <t>/funding-round/654005aaa1fd322ef5a32f8b5b34eda0</t>
  </si>
  <si>
    <t>/Organization/Vericept</t>
  </si>
  <si>
    <t>Vericept</t>
  </si>
  <si>
    <t>http://www.vericept.com</t>
  </si>
  <si>
    <t>/organization/vericept</t>
  </si>
  <si>
    <t>/funding-round/6ea26ad8e3572f1a233e0e8b75fb67b0</t>
  </si>
  <si>
    <t>/organization/ vericorder-technology</t>
  </si>
  <si>
    <t>/ORGANIZATION/VERICORDER-TECHNOLOGY</t>
  </si>
  <si>
    <t>/funding-round/3d746b29151337d63200b239179ddb65</t>
  </si>
  <si>
    <t>/Organization/Vericorder-Technology</t>
  </si>
  <si>
    <t>VeriCorder Technology</t>
  </si>
  <si>
    <t>http://vericorder.com</t>
  </si>
  <si>
    <t>/organization/ vericred-inc</t>
  </si>
  <si>
    <t>/organization/vericred-inc</t>
  </si>
  <si>
    <t>/funding-round/2d3e105cdfdfaa8a09b0fa7262316218</t>
  </si>
  <si>
    <t>/Organization/Vericred-Inc</t>
  </si>
  <si>
    <t>Vericred, Inc</t>
  </si>
  <si>
    <t>http://www.vericred.com</t>
  </si>
  <si>
    <t>/organization/ verid</t>
  </si>
  <si>
    <t>/ORGANIZATION/VERID</t>
  </si>
  <si>
    <t>/funding-round/dcbea11caa87d803f70736fd846216ec</t>
  </si>
  <si>
    <t>/Organization/Verid</t>
  </si>
  <si>
    <t>Verid</t>
  </si>
  <si>
    <t>/organization/ veridicus-health</t>
  </si>
  <si>
    <t>/organization/veridicus-health</t>
  </si>
  <si>
    <t>/funding-round/04c43997d47ab1a2ffc16d5754883cf3</t>
  </si>
  <si>
    <t>/Organization/Veridicus-Health</t>
  </si>
  <si>
    <t>Veridicus Health</t>
  </si>
  <si>
    <t>https://veridicushealth.com</t>
  </si>
  <si>
    <t>/ORGANIZATION/VERIDICUS-HEALTH</t>
  </si>
  <si>
    <t>/funding-round/eb078def74a2432389bcd2f342dcb88e</t>
  </si>
  <si>
    <t>/organization/ veridiem-inc</t>
  </si>
  <si>
    <t>/organization/veridiem-inc</t>
  </si>
  <si>
    <t>/funding-round/bf07e47f283624277663dceeeddf9a80</t>
  </si>
  <si>
    <t>/Organization/Veridiem-Inc</t>
  </si>
  <si>
    <t>Veridiem Inc</t>
  </si>
  <si>
    <t>http://www.veridiem.com/</t>
  </si>
  <si>
    <t>Marketing Automation|Services|Software</t>
  </si>
  <si>
    <t>/organization/ veridu-com</t>
  </si>
  <si>
    <t>/ORGANIZATION/VERIDU-COM</t>
  </si>
  <si>
    <t>/funding-round/b99bbd5fb6d6a79eda0b1347feee4cc5</t>
  </si>
  <si>
    <t>/Organization/Veridu-Com</t>
  </si>
  <si>
    <t>Veridu</t>
  </si>
  <si>
    <t>http://veridu.com</t>
  </si>
  <si>
    <t>E-Commerce|Online Identity|Payments|Security</t>
  </si>
  <si>
    <t>/organization/veridu-com</t>
  </si>
  <si>
    <t>/funding-round/db6d0e48d87b3db1e8605c8f4c4907f2</t>
  </si>
  <si>
    <t>/organization/ verient</t>
  </si>
  <si>
    <t>/ORGANIZATION/VERIENT</t>
  </si>
  <si>
    <t>/funding-round/126e3696ceb9b6829e3913180f26395a</t>
  </si>
  <si>
    <t>/Organization/Verient</t>
  </si>
  <si>
    <t>Verient</t>
  </si>
  <si>
    <t>http://verient.com</t>
  </si>
  <si>
    <t>/organization/verient</t>
  </si>
  <si>
    <t>/funding-round/16b4c6b123088e183c39050d781786a8</t>
  </si>
  <si>
    <t>/funding-round/2169c7827b0cfdffe2e8b52c554e7466</t>
  </si>
  <si>
    <t>/funding-round/49094fa48e43cb861cfbbc4f805fa89e</t>
  </si>
  <si>
    <t>/funding-round/6907d58ca7fe60f48d79e3c52609e508</t>
  </si>
  <si>
    <t>/funding-round/ce566c1083cdd0ef3de18799ab620159</t>
  </si>
  <si>
    <t>/organization/ verifacto-inc</t>
  </si>
  <si>
    <t>/ORGANIZATION/VERIFACTO-INC</t>
  </si>
  <si>
    <t>/funding-round/6ce9f1587196334540351c68d79feb4d</t>
  </si>
  <si>
    <t>/Organization/Verifacto-Inc</t>
  </si>
  <si>
    <t>Verifacto, Inc</t>
  </si>
  <si>
    <t>http://www.verifacto.com</t>
  </si>
  <si>
    <t>/organization/ verifcient-technologies</t>
  </si>
  <si>
    <t>/organization/verifcient-technologies</t>
  </si>
  <si>
    <t>/funding-round/c4710b01f9f278e86b9290e673735bfd</t>
  </si>
  <si>
    <t>/Organization/Verifcient-Technologies</t>
  </si>
  <si>
    <t>Verifcient Technologies</t>
  </si>
  <si>
    <t>http://www.verificient.com/</t>
  </si>
  <si>
    <t>/organization/ verifico</t>
  </si>
  <si>
    <t>/ORGANIZATION/VERIFICO</t>
  </si>
  <si>
    <t>/funding-round/e8d7066293c4d648b59a1ac348abe0a8</t>
  </si>
  <si>
    <t>/Organization/Verifico</t>
  </si>
  <si>
    <t>Verifico</t>
  </si>
  <si>
    <t>http://www.verifico.com</t>
  </si>
  <si>
    <t>Curated Web|Finance|Internet</t>
  </si>
  <si>
    <t>/organization/ verified-person</t>
  </si>
  <si>
    <t>/organization/verified-person</t>
  </si>
  <si>
    <t>/funding-round/8cf3de17153bf98a7905c4375273ba5c</t>
  </si>
  <si>
    <t>/Organization/Verified-Person</t>
  </si>
  <si>
    <t>Verified Person</t>
  </si>
  <si>
    <t>http://www.verifiedperson.com</t>
  </si>
  <si>
    <t>Employment|Security</t>
  </si>
  <si>
    <t>/organization/ veriflow-systems</t>
  </si>
  <si>
    <t>/ORGANIZATION/VERIFLOW-SYSTEMS</t>
  </si>
  <si>
    <t>/funding-round/0707babc900e0006d198252e6745588c</t>
  </si>
  <si>
    <t>/Organization/Veriflow-Systems</t>
  </si>
  <si>
    <t>Veriflow Systems</t>
  </si>
  <si>
    <t>http://veriflowsystems.com/</t>
  </si>
  <si>
    <t>/organization/ verifly-holdings</t>
  </si>
  <si>
    <t>/organization/verifly-holdings</t>
  </si>
  <si>
    <t>/funding-round/d5aa82d1a93bdfdffc71520764de03d1</t>
  </si>
  <si>
    <t>/Organization/Verifly-Holdings</t>
  </si>
  <si>
    <t>Verifly Holdings</t>
  </si>
  <si>
    <t>http://verifly.com</t>
  </si>
  <si>
    <t>Databases|Drones|Manufacturing</t>
  </si>
  <si>
    <t>/organization/ verifone</t>
  </si>
  <si>
    <t>/ORGANIZATION/VERIFONE</t>
  </si>
  <si>
    <t>/funding-round/e4aad79bff8689b27b37c154b082bd53</t>
  </si>
  <si>
    <t>/Organization/Verifone</t>
  </si>
  <si>
    <t>VeriFone</t>
  </si>
  <si>
    <t>http://www.verifone.com</t>
  </si>
  <si>
    <t>Hardware + Software|Payments|Technology</t>
  </si>
  <si>
    <t>/organization/ verimatrix</t>
  </si>
  <si>
    <t>/organization/verimatrix</t>
  </si>
  <si>
    <t>/funding-round/164362ebfcf12c858e658cf0626794e2</t>
  </si>
  <si>
    <t>/Organization/Verimatrix</t>
  </si>
  <si>
    <t>Verimatrix</t>
  </si>
  <si>
    <t>http://verimatrix.com</t>
  </si>
  <si>
    <t>/ORGANIZATION/VERIMATRIX</t>
  </si>
  <si>
    <t>/funding-round/2c81126de82730adba1f441d37780d04</t>
  </si>
  <si>
    <t>/funding-round/87918c847d7fdc7107309f9c0c178de5</t>
  </si>
  <si>
    <t>/funding-round/c9f73844db018e7eadea2828a547c139</t>
  </si>
  <si>
    <t>/funding-round/d48cac2be3543b05370922aacd5dd554</t>
  </si>
  <si>
    <t>/funding-round/e8c1747e44a109b7f416b6859648a877</t>
  </si>
  <si>
    <t>/funding-round/fd9da3d004ccd278fd9f8074d56b3368</t>
  </si>
  <si>
    <t>/organization/ verimed</t>
  </si>
  <si>
    <t>/ORGANIZATION/VERIMED</t>
  </si>
  <si>
    <t>/funding-round/ace4a69f01a77c3172e8fa4e6302b5ca</t>
  </si>
  <si>
    <t>/Organization/Verimed</t>
  </si>
  <si>
    <t>Verimed</t>
  </si>
  <si>
    <t>http://www.verimed.com</t>
  </si>
  <si>
    <t>/organization/ verinata-health</t>
  </si>
  <si>
    <t>/organization/verinata-health</t>
  </si>
  <si>
    <t>/funding-round/86b90bb8af77077bac8a6adf73c6868b</t>
  </si>
  <si>
    <t>/Organization/Verinata-Health</t>
  </si>
  <si>
    <t>Verinata Health</t>
  </si>
  <si>
    <t>http://www.verinata.com</t>
  </si>
  <si>
    <t>/ORGANIZATION/VERINATA-HEALTH</t>
  </si>
  <si>
    <t>/funding-round/ce1961db71109968a1c96107c33480d2</t>
  </si>
  <si>
    <t>/funding-round/ff0950f5227850cfd6047c8df5edf70c</t>
  </si>
  <si>
    <t>/organization/ verinvest-corporation</t>
  </si>
  <si>
    <t>/ORGANIZATION/VERINVEST-CORPORATION</t>
  </si>
  <si>
    <t>/funding-round/010453a0b2097736947abc2d919280f6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 verious</t>
  </si>
  <si>
    <t>/organization/verious</t>
  </si>
  <si>
    <t>/funding-round/316a2e9bc96cc6c8295f10598339e78e</t>
  </si>
  <si>
    <t>/Organization/Verious</t>
  </si>
  <si>
    <t>Verious</t>
  </si>
  <si>
    <t>http://www.Verious.com</t>
  </si>
  <si>
    <t>Android|Apps|iOS|Mobile|Services|Web Development</t>
  </si>
  <si>
    <t>/organization/ verisante-technology</t>
  </si>
  <si>
    <t>/ORGANIZATION/VERISANTE-TECHNOLOGY</t>
  </si>
  <si>
    <t>/funding-round/0caddafb0d50b9d963677fc9f960165c</t>
  </si>
  <si>
    <t>/Organization/Verisante-Technology</t>
  </si>
  <si>
    <t>Verisante Technology</t>
  </si>
  <si>
    <t>http://verisante.com</t>
  </si>
  <si>
    <t>/organization/ verisart</t>
  </si>
  <si>
    <t>/organization/verisart</t>
  </si>
  <si>
    <t>/funding-round/239b346eb84dfaf4791fa5ac2eed710f</t>
  </si>
  <si>
    <t>/Organization/Verisart</t>
  </si>
  <si>
    <t>Verisart</t>
  </si>
  <si>
    <t>http://www.verisart.com</t>
  </si>
  <si>
    <t>Art|Internet</t>
  </si>
  <si>
    <t>/organization/ verishow</t>
  </si>
  <si>
    <t>/ORGANIZATION/VERISHOW</t>
  </si>
  <si>
    <t>/funding-round/c6ec52345bb51aa829fe2598a1a39f37</t>
  </si>
  <si>
    <t>/Organization/Verishow</t>
  </si>
  <si>
    <t>VeriShow</t>
  </si>
  <si>
    <t>http://www.verishow.com</t>
  </si>
  <si>
    <t>Chat|Customer Support Tools|Enterprise Software</t>
  </si>
  <si>
    <t>/organization/ verisilicon-holdings</t>
  </si>
  <si>
    <t>/organization/verisilicon-holdings</t>
  </si>
  <si>
    <t>/funding-round/2693adb7134ab4c994fa764138694f27</t>
  </si>
  <si>
    <t>/Organization/Verisilicon-Holdings</t>
  </si>
  <si>
    <t>VeriSilicon Holdings</t>
  </si>
  <si>
    <t>http://www.verisilicon.com</t>
  </si>
  <si>
    <t>Cloud Computing|Manufacturing</t>
  </si>
  <si>
    <t>/ORGANIZATION/VERISILICON-HOLDINGS</t>
  </si>
  <si>
    <t>/funding-round/2a83acb95722b6470d7a515b7403bcf2</t>
  </si>
  <si>
    <t>/funding-round/483b4f36047d771952d159e8d059a136</t>
  </si>
  <si>
    <t>/funding-round/511a8d273c6113c646a329b852795378</t>
  </si>
  <si>
    <t>/funding-round/5d27c26961656360b2a760ca237c679c</t>
  </si>
  <si>
    <t>/funding-round/5de51fcda99982a3d2054f234b3c534f</t>
  </si>
  <si>
    <t>/funding-round/80e108bab8322b4089cff7edef1a46ea</t>
  </si>
  <si>
    <t>/funding-round/8bf97dcfb9533466e4ae581c7f6ba0a0</t>
  </si>
  <si>
    <t>/funding-round/f59b046973287e2b2f7f1f001a151805</t>
  </si>
  <si>
    <t>/funding-round/fc29210bdfd412d74e0f40adc4f64ee2</t>
  </si>
  <si>
    <t>/organization/ verisim</t>
  </si>
  <si>
    <t>/organization/verisim</t>
  </si>
  <si>
    <t>/funding-round/7d06f805f9f3eb18162a826d6e15e0df</t>
  </si>
  <si>
    <t>/Organization/Verisim</t>
  </si>
  <si>
    <t>Verisim</t>
  </si>
  <si>
    <t>http://www.verisim.com</t>
  </si>
  <si>
    <t>/organization/ verisma-systems-inc</t>
  </si>
  <si>
    <t>/ORGANIZATION/VERISMA-SYSTEMS-INC</t>
  </si>
  <si>
    <t>/funding-round/169b3b40c4f6b2e635b9b84c49061271</t>
  </si>
  <si>
    <t>/Organization/Verisma-Systems-Inc</t>
  </si>
  <si>
    <t>Verisma Systems, Inc.</t>
  </si>
  <si>
    <t>http://verisma.com/</t>
  </si>
  <si>
    <t>/organization/ verismo-networks</t>
  </si>
  <si>
    <t>/organization/verismo-networks</t>
  </si>
  <si>
    <t>/funding-round/5ff1a25c4082b6ee714234f02fd65bf4</t>
  </si>
  <si>
    <t>/Organization/Verismo-Networks</t>
  </si>
  <si>
    <t>Verismo Networks</t>
  </si>
  <si>
    <t>http://verismonetworks.com</t>
  </si>
  <si>
    <t>/organization/ veristorm</t>
  </si>
  <si>
    <t>/ORGANIZATION/VERISTORM</t>
  </si>
  <si>
    <t>/funding-round/4e1307df363b67e048ffa6c6f3ed75c8</t>
  </si>
  <si>
    <t>/Organization/Veristorm</t>
  </si>
  <si>
    <t>Veristorm</t>
  </si>
  <si>
    <t>http://www.veristorm.com</t>
  </si>
  <si>
    <t>/organization/ veritainer</t>
  </si>
  <si>
    <t>/organization/veritainer</t>
  </si>
  <si>
    <t>/funding-round/091bf9e12e64f6862eec7d81b9292526</t>
  </si>
  <si>
    <t>/Organization/Veritainer</t>
  </si>
  <si>
    <t>VeriTainer</t>
  </si>
  <si>
    <t>http://veritainer.com</t>
  </si>
  <si>
    <t>St. Helena</t>
  </si>
  <si>
    <t>/ORGANIZATION/VERITAINER</t>
  </si>
  <si>
    <t>/funding-round/b119d1e28a68b84ed9e38dd17ad4375d</t>
  </si>
  <si>
    <t>/funding-round/e1b4c3b285f0b699e5faa8ab90a28407</t>
  </si>
  <si>
    <t>/organization/ veritas-collaborative</t>
  </si>
  <si>
    <t>/ORGANIZATION/VERITAS-COLLABORATIVE</t>
  </si>
  <si>
    <t>/funding-round/c6938c22ce7e0aed18075adc344d0018</t>
  </si>
  <si>
    <t>/Organization/Veritas-Collaborative</t>
  </si>
  <si>
    <t>Veritas Collaborative</t>
  </si>
  <si>
    <t>http://veritascollaborative.com/</t>
  </si>
  <si>
    <t>/organization/ veriteq-corporation</t>
  </si>
  <si>
    <t>/organization/veriteq-corporation</t>
  </si>
  <si>
    <t>/funding-round/15425d367dd5d271f872ec22f140e090</t>
  </si>
  <si>
    <t>/Organization/Veriteq-Corporation</t>
  </si>
  <si>
    <t>VeriTeQ Corporation</t>
  </si>
  <si>
    <t>http://www.veriteqcorp.com/default.aspx</t>
  </si>
  <si>
    <t>/ORGANIZATION/VERITEQ-CORPORATION</t>
  </si>
  <si>
    <t>/funding-round/1848be8e9de005deb5b858c8e18cfc62</t>
  </si>
  <si>
    <t>/funding-round/189002aead072bc5f462dcc96bc434c6</t>
  </si>
  <si>
    <t>/funding-round/2ff2c8231dabbd8717ec7a0c55bc6f71</t>
  </si>
  <si>
    <t>/funding-round/34de7918897d124f06ae02ed7a2063a8</t>
  </si>
  <si>
    <t>/funding-round/64838d4cdd591e8f7940148ec9f47c04</t>
  </si>
  <si>
    <t>/funding-round/74bd221031659d399b02a0f254432672</t>
  </si>
  <si>
    <t>/funding-round/7f407a467671d0e785f533ee4ae9f865</t>
  </si>
  <si>
    <t>/funding-round/8da67901603c09334d27016eb71e6f89</t>
  </si>
  <si>
    <t>/funding-round/9dc087b9d76de09dae74c83722db80cc</t>
  </si>
  <si>
    <t>/funding-round/b4811ed5f5216f577636a02b5e63080d</t>
  </si>
  <si>
    <t>/funding-round/cbd068e87dcf5a4f64c74b5464af93f3</t>
  </si>
  <si>
    <t>/funding-round/d02eacef9393c5308c69d8fba429d401</t>
  </si>
  <si>
    <t>/organization/ veritext</t>
  </si>
  <si>
    <t>/ORGANIZATION/VERITEXT</t>
  </si>
  <si>
    <t>/funding-round/011621ed20820f76b7776de74e33b39f</t>
  </si>
  <si>
    <t>/Organization/Veritext</t>
  </si>
  <si>
    <t>Veritext</t>
  </si>
  <si>
    <t>http://www.veritext.com</t>
  </si>
  <si>
    <t>/organization/ veritone</t>
  </si>
  <si>
    <t>/organization/veritone</t>
  </si>
  <si>
    <t>/funding-round/8757c02f74dea8ee1ddd165a9214aff7</t>
  </si>
  <si>
    <t>/Organization/Veritone</t>
  </si>
  <si>
    <t>Veritone</t>
  </si>
  <si>
    <t>https://veritone.com</t>
  </si>
  <si>
    <t>Application Platforms|Cloud Computing|Information Technology|Media</t>
  </si>
  <si>
    <t>/organization/ veritract</t>
  </si>
  <si>
    <t>/ORGANIZATION/VERITRACT</t>
  </si>
  <si>
    <t>/funding-round/039f79dcfab4a49be32aa47564dae698</t>
  </si>
  <si>
    <t>/Organization/Veritract</t>
  </si>
  <si>
    <t>Veritract</t>
  </si>
  <si>
    <t>http://veritract.com</t>
  </si>
  <si>
    <t>/organization/ veritran</t>
  </si>
  <si>
    <t>/organization/veritran</t>
  </si>
  <si>
    <t>/funding-round/eb5701224a68ab5155e2409937d851ae</t>
  </si>
  <si>
    <t>/Organization/Veritran</t>
  </si>
  <si>
    <t>VeriTran</t>
  </si>
  <si>
    <t>http://veritraninc.com</t>
  </si>
  <si>
    <t>Energy Efficiency|GreenTech|Oil and Gas</t>
  </si>
  <si>
    <t>/organization/ veritweet</t>
  </si>
  <si>
    <t>/ORGANIZATION/VERITWEET</t>
  </si>
  <si>
    <t>/funding-round/122c9a802cd1999b5d5ad1bf0641161e</t>
  </si>
  <si>
    <t>/Organization/Veritweet</t>
  </si>
  <si>
    <t>VeriTweet</t>
  </si>
  <si>
    <t>http://www.veritweet.com</t>
  </si>
  <si>
    <t>/organization/ verivo-software</t>
  </si>
  <si>
    <t>/organization/verivo-software</t>
  </si>
  <si>
    <t>/funding-round/0ca6c412a7f5de5fd2e022c47dd23659</t>
  </si>
  <si>
    <t>/Organization/Verivo-Software</t>
  </si>
  <si>
    <t>Verivo Software</t>
  </si>
  <si>
    <t>http://verivo.com</t>
  </si>
  <si>
    <t>/ORGANIZATION/VERIVO-SOFTWARE</t>
  </si>
  <si>
    <t>/funding-round/4f80dc48f0709ae7844e2bb3a27d8169</t>
  </si>
  <si>
    <t>/funding-round/5ebb25383dd47b3e31b57afa236a2bf6</t>
  </si>
  <si>
    <t>/funding-round/fb44b974ef7df0a1ee3670e144426ebd</t>
  </si>
  <si>
    <t>/funding-round/fc87a95e9a5839bb0784a371590ce04d</t>
  </si>
  <si>
    <t>/organization/ verivue</t>
  </si>
  <si>
    <t>/ORGANIZATION/VERIVUE</t>
  </si>
  <si>
    <t>/funding-round/aeadbd4352dbd75c79fdc9fe332eeb08</t>
  </si>
  <si>
    <t>/Organization/Verivue</t>
  </si>
  <si>
    <t>Verivue</t>
  </si>
  <si>
    <t>http://verivue.com</t>
  </si>
  <si>
    <t>Communications Infrastructure|Content Delivery|Networking|Video on Demand|Video Streaming</t>
  </si>
  <si>
    <t>/organization/verivue</t>
  </si>
  <si>
    <t>/funding-round/bd8711fff6605f83e22a912598345ff0</t>
  </si>
  <si>
    <t>/funding-round/ee8b170168a597b0cb74c3e67315bc5b</t>
  </si>
  <si>
    <t>/organization/ veriwave</t>
  </si>
  <si>
    <t>/organization/veriwave</t>
  </si>
  <si>
    <t>/funding-round/bc0fe2af5515d370ea360695db78afa4</t>
  </si>
  <si>
    <t>/Organization/Veriwave</t>
  </si>
  <si>
    <t>VeriWave</t>
  </si>
  <si>
    <t>http://www.veriwave.com</t>
  </si>
  <si>
    <t>/ORGANIZATION/VERIWAVE</t>
  </si>
  <si>
    <t>/funding-round/c278fee5d2c7907ff97bc6ec8fb98832</t>
  </si>
  <si>
    <t>/organization/ verix</t>
  </si>
  <si>
    <t>/organization/verix</t>
  </si>
  <si>
    <t>/funding-round/a8a99cf5d763e03185325b14b9eac448</t>
  </si>
  <si>
    <t>/Organization/Verix</t>
  </si>
  <si>
    <t>Verix</t>
  </si>
  <si>
    <t>http://www.verix.com</t>
  </si>
  <si>
    <t>/organization/ verizon</t>
  </si>
  <si>
    <t>/ORGANIZATION/VERIZON</t>
  </si>
  <si>
    <t>/funding-round/21b69a198a07a70bb48ca811709ef04c</t>
  </si>
  <si>
    <t>/Organization/Verizon</t>
  </si>
  <si>
    <t>Verizon Communications</t>
  </si>
  <si>
    <t>http://www.verizon.com/</t>
  </si>
  <si>
    <t>/organization/verizon</t>
  </si>
  <si>
    <t>/funding-round/2bd1f5a0e7b03d7db9af5f714e6b9cdd</t>
  </si>
  <si>
    <t>/funding-round/42008177de80d82a06eb45eb8a75a9dd</t>
  </si>
  <si>
    <t>/funding-round/d93e96a34475247d7902a12c3525b87f</t>
  </si>
  <si>
    <t>/funding-round/fbb999526a72f69c7ac2b5088fb7116a</t>
  </si>
  <si>
    <t>/organization/ verkkokauppa-com</t>
  </si>
  <si>
    <t>/organization/verkkokauppa-com</t>
  </si>
  <si>
    <t>/funding-round/8063e51974850f4859ed33ac239e16d8</t>
  </si>
  <si>
    <t>/Organization/Verkkokauppa-Com</t>
  </si>
  <si>
    <t>Verkkokauppa.com</t>
  </si>
  <si>
    <t>http://www.verkkokauppa.com/</t>
  </si>
  <si>
    <t>/organization/ verlocal</t>
  </si>
  <si>
    <t>/ORGANIZATION/VERLOCAL</t>
  </si>
  <si>
    <t>/funding-round/a7b93a4b4c2dc10186e16ae531091026</t>
  </si>
  <si>
    <t>/Organization/Verlocal</t>
  </si>
  <si>
    <t>Verlocal</t>
  </si>
  <si>
    <t>http://www.verlocal.com</t>
  </si>
  <si>
    <t>E-Commerce|E-Commerce Platforms|Marketplaces</t>
  </si>
  <si>
    <t>/organization/ vermillion-inc</t>
  </si>
  <si>
    <t>/organization/vermillion-inc</t>
  </si>
  <si>
    <t>/funding-round/0ea6d155867bbcb148df6c21762a9e91</t>
  </si>
  <si>
    <t>/Organization/Vermillion-Inc</t>
  </si>
  <si>
    <t>http://www.vermillion.com</t>
  </si>
  <si>
    <t>/ORGANIZATION/VERMILLION-INC</t>
  </si>
  <si>
    <t>/funding-round/5d11c2fca2533ecb458e671a38bf08ee</t>
  </si>
  <si>
    <t>/funding-round/744bf5ec046b60104b2b714296b0a5b6</t>
  </si>
  <si>
    <t>/funding-round/79f172081a57d3c0ed31e534ca40a671</t>
  </si>
  <si>
    <t>/organization/ vermont-energy</t>
  </si>
  <si>
    <t>/organization/vermont-energy</t>
  </si>
  <si>
    <t>/funding-round/4a031f62573bbc1245c8603bf9551d0e</t>
  </si>
  <si>
    <t>/Organization/Vermont-Energy</t>
  </si>
  <si>
    <t>Vermont Energy</t>
  </si>
  <si>
    <t>http://vermontenergycompany.com</t>
  </si>
  <si>
    <t>Ferrisburg</t>
  </si>
  <si>
    <t>/organization/ vermont-genetics-network</t>
  </si>
  <si>
    <t>/ORGANIZATION/VERMONT-GENETICS-NETWORK</t>
  </si>
  <si>
    <t>/funding-round/eb7d77973db4e8f9c65be19809718e1e</t>
  </si>
  <si>
    <t>/Organization/Vermont-Genetics-Network</t>
  </si>
  <si>
    <t>Vermont Genetics Network</t>
  </si>
  <si>
    <t>http://vgn.uvm.edu/</t>
  </si>
  <si>
    <t>/organization/ vermont-teddy-bear</t>
  </si>
  <si>
    <t>/organization/vermont-teddy-bear</t>
  </si>
  <si>
    <t>/funding-round/29cdb8f96197aa1cecaee27b417d1a5a</t>
  </si>
  <si>
    <t>/Organization/Vermont-Teddy-Bear</t>
  </si>
  <si>
    <t>Vermont Teddy Bear</t>
  </si>
  <si>
    <t>http://www.vermontteddybear.com</t>
  </si>
  <si>
    <t>/organization/ vermont-transco</t>
  </si>
  <si>
    <t>/ORGANIZATION/VERMONT-TRANSCO</t>
  </si>
  <si>
    <t>/funding-round/7502875fb28b4aa83a6376a3fc3d7ed7</t>
  </si>
  <si>
    <t>/Organization/Vermont-Transco</t>
  </si>
  <si>
    <t>Vermont Transco</t>
  </si>
  <si>
    <t>http://www.vermonttransco.com</t>
  </si>
  <si>
    <t>Rutland</t>
  </si>
  <si>
    <t>/organization/ verne-global</t>
  </si>
  <si>
    <t>/organization/verne-global</t>
  </si>
  <si>
    <t>/funding-round/8c7cf14858d730b485efb2b5ca2e7690</t>
  </si>
  <si>
    <t>/Organization/Verne-Global</t>
  </si>
  <si>
    <t>Verne Global</t>
  </si>
  <si>
    <t>http://verneglobal.com</t>
  </si>
  <si>
    <t>Data Centers|Renewable Energies</t>
  </si>
  <si>
    <t>/organization/ vernier-networks</t>
  </si>
  <si>
    <t>/ORGANIZATION/VERNIER-NETWORKS</t>
  </si>
  <si>
    <t>/funding-round/1a3e1dec685743e89bc334121ae547d3</t>
  </si>
  <si>
    <t>/Organization/Vernier-Networks</t>
  </si>
  <si>
    <t>Vernier Networks</t>
  </si>
  <si>
    <t>Networking|Network Security|Product Design</t>
  </si>
  <si>
    <t>/organization/ vero-analytics</t>
  </si>
  <si>
    <t>/organization/vero-analytics</t>
  </si>
  <si>
    <t>/funding-round/80e152aeaa9ecd157290dd55c360187a</t>
  </si>
  <si>
    <t>/Organization/Vero-Analytics</t>
  </si>
  <si>
    <t>Vero Analytics</t>
  </si>
  <si>
    <t>http://veroanalytics.com</t>
  </si>
  <si>
    <t>Analytics|Big Data|Business Intelligence|Enterprise Software</t>
  </si>
  <si>
    <t>/organization/ verodin</t>
  </si>
  <si>
    <t>/ORGANIZATION/VERODIN</t>
  </si>
  <si>
    <t>/funding-round/803b19664d1e9c8752ddcc9f065f7b0b</t>
  </si>
  <si>
    <t>/Organization/Verodin</t>
  </si>
  <si>
    <t>Verodin</t>
  </si>
  <si>
    <t>/organization/ verold</t>
  </si>
  <si>
    <t>/organization/verold</t>
  </si>
  <si>
    <t>/funding-round/be5f7d17b018beb28d611671d29d338a</t>
  </si>
  <si>
    <t>/Organization/Verold</t>
  </si>
  <si>
    <t>Verold</t>
  </si>
  <si>
    <t>http://www.verold.com</t>
  </si>
  <si>
    <t>Games|Web Design</t>
  </si>
  <si>
    <t>/ORGANIZATION/VEROLD</t>
  </si>
  <si>
    <t>/funding-round/e060773314e5506b348e48725623f223</t>
  </si>
  <si>
    <t>/organization/ verona-pharma</t>
  </si>
  <si>
    <t>/organization/verona-pharma</t>
  </si>
  <si>
    <t>/funding-round/d2aee266c844e5167832ee6987d6d095</t>
  </si>
  <si>
    <t>/Organization/Verona-Pharma</t>
  </si>
  <si>
    <t>Verona Pharma</t>
  </si>
  <si>
    <t>http://www.veronapharma.com</t>
  </si>
  <si>
    <t>/organization/ veronica</t>
  </si>
  <si>
    <t>/ORGANIZATION/VERONICA</t>
  </si>
  <si>
    <t>/funding-round/655e4c87fd2e48293679981198494a6b</t>
  </si>
  <si>
    <t>/Organization/Veronica</t>
  </si>
  <si>
    <t>Veronica</t>
  </si>
  <si>
    <t>http://www.veronicacore.com/</t>
  </si>
  <si>
    <t>Artificial Intelligence|Identity Management|Video</t>
  </si>
  <si>
    <t>/organization/ veros-systems</t>
  </si>
  <si>
    <t>/organization/veros-systems</t>
  </si>
  <si>
    <t>/funding-round/7aaff9d4d6932e78340163c9d07e47eb</t>
  </si>
  <si>
    <t>/Organization/Veros-Systems</t>
  </si>
  <si>
    <t>Veros Systems</t>
  </si>
  <si>
    <t>http://www.verossystems.com</t>
  </si>
  <si>
    <t>/ORGANIZATION/VEROS-SYSTEMS</t>
  </si>
  <si>
    <t>/funding-round/98575c56c82d47526a0448cbd1123a4c</t>
  </si>
  <si>
    <t>/funding-round/c43386d44ef385488e7bd8c4c040486c</t>
  </si>
  <si>
    <t>/funding-round/f30d88324ceed692cb01899fb1abb14d</t>
  </si>
  <si>
    <t>/organization/ verosee</t>
  </si>
  <si>
    <t>/organization/verosee</t>
  </si>
  <si>
    <t>/funding-round/1f590359b47d505673b49f600ce70434</t>
  </si>
  <si>
    <t>/Organization/Verosee</t>
  </si>
  <si>
    <t>Verosee</t>
  </si>
  <si>
    <t>Peer-to-Peer|Social Media|Social Network Media</t>
  </si>
  <si>
    <t>/organization/ versa-media</t>
  </si>
  <si>
    <t>/ORGANIZATION/VERSA-MEDIA</t>
  </si>
  <si>
    <t>/funding-round/30705e69db86c5bc4544c2c7e56eb4e6</t>
  </si>
  <si>
    <t>/Organization/Versa-Media</t>
  </si>
  <si>
    <t>Versa</t>
  </si>
  <si>
    <t>http://www.versahq.com</t>
  </si>
  <si>
    <t>/organization/versa-media</t>
  </si>
  <si>
    <t>/funding-round/a17f30bb1864d42c3ac88bfc311da4cd</t>
  </si>
  <si>
    <t>/funding-round/a1a420a0321905953e0dab20eb19beaa</t>
  </si>
  <si>
    <t>/organization/ versa-networks</t>
  </si>
  <si>
    <t>/organization/versa-networks</t>
  </si>
  <si>
    <t>/funding-round/cf1bbc556f8496593d7a9ba1c259d824</t>
  </si>
  <si>
    <t>/Organization/Versa-Networks</t>
  </si>
  <si>
    <t>Versa Networks</t>
  </si>
  <si>
    <t>http://www.versa-networks.com</t>
  </si>
  <si>
    <t>/ORGANIZATION/VERSA-NETWORKS</t>
  </si>
  <si>
    <t>/funding-round/ef7701cae965440d2915433865025687</t>
  </si>
  <si>
    <t>/organization/ versafe</t>
  </si>
  <si>
    <t>/organization/versafe</t>
  </si>
  <si>
    <t>/funding-round/86a397fe221a7084348f638138a72888</t>
  </si>
  <si>
    <t>/Organization/Versafe</t>
  </si>
  <si>
    <t>Versafe</t>
  </si>
  <si>
    <t>http://versafe-login.com/</t>
  </si>
  <si>
    <t>Finance|FinTech|Security|Telecommunications</t>
  </si>
  <si>
    <t>/organization/ versailles-international-real-estate</t>
  </si>
  <si>
    <t>/ORGANIZATION/VERSAILLES-INTERNATIONAL-REAL-ESTATE</t>
  </si>
  <si>
    <t>/funding-round/e8282226b6586b989e27664f1f02f1e1</t>
  </si>
  <si>
    <t>/Organization/Versailles-International-Real-Estate</t>
  </si>
  <si>
    <t>Versailles International Real Estate</t>
  </si>
  <si>
    <t>http://www.versaillesre.com/</t>
  </si>
  <si>
    <t>/organization/ versame</t>
  </si>
  <si>
    <t>/organization/versame</t>
  </si>
  <si>
    <t>/funding-round/2bb58100d076cc00f57623ff87804d2d</t>
  </si>
  <si>
    <t>/Organization/Versame</t>
  </si>
  <si>
    <t>VersaMe</t>
  </si>
  <si>
    <t>http://www.versame.com</t>
  </si>
  <si>
    <t>/organization/ versant-online-solutions</t>
  </si>
  <si>
    <t>/ORGANIZATION/VERSANT-ONLINE-SOLUTIONS</t>
  </si>
  <si>
    <t>/funding-round/97d816ef52d976069987531b0e06e29f</t>
  </si>
  <si>
    <t>/Organization/Versant-Online-Solutions</t>
  </si>
  <si>
    <t>Versant Online Solutions</t>
  </si>
  <si>
    <t>http://meraevents.com</t>
  </si>
  <si>
    <t>Brand Marketing|Event Management|Events</t>
  </si>
  <si>
    <t>/organization/ versapay</t>
  </si>
  <si>
    <t>/organization/versapay</t>
  </si>
  <si>
    <t>/funding-round/ba4bae257886d94d7cccbae84b04c4cf</t>
  </si>
  <si>
    <t>/Organization/Versapay</t>
  </si>
  <si>
    <t>VersaPay</t>
  </si>
  <si>
    <t>http://www.versapay.com</t>
  </si>
  <si>
    <t>/organization/ versartis</t>
  </si>
  <si>
    <t>/ORGANIZATION/VERSARTIS</t>
  </si>
  <si>
    <t>/funding-round/043ee294c4fdbd002fc3c8b0ba37e6ab</t>
  </si>
  <si>
    <t>/Organization/Versartis</t>
  </si>
  <si>
    <t>Versartis</t>
  </si>
  <si>
    <t>http://www.versartis.com</t>
  </si>
  <si>
    <t>/organization/versartis</t>
  </si>
  <si>
    <t>/funding-round/4bf6f40fc7ec0654c3d31805a6492823</t>
  </si>
  <si>
    <t>/funding-round/9d6c6228635d19b5e1f241d276b7768f</t>
  </si>
  <si>
    <t>/funding-round/caf9742eb632f8bd31523053a6b54a93</t>
  </si>
  <si>
    <t>/funding-round/db0daa0533897dd0cc43bea7232a4f55</t>
  </si>
  <si>
    <t>/funding-round/e927139b0b0e84b101798e8eb99c5ddd</t>
  </si>
  <si>
    <t>/organization/ versatel-networks</t>
  </si>
  <si>
    <t>/ORGANIZATION/VERSATEL-NETWORKS</t>
  </si>
  <si>
    <t>/funding-round/aa965e4d511e81f911b0715c4e322cde</t>
  </si>
  <si>
    <t>/Organization/Versatel-Networks</t>
  </si>
  <si>
    <t>Versatel Networks</t>
  </si>
  <si>
    <t>http://www.versatelnetworks.com/</t>
  </si>
  <si>
    <t>Service Providers|Telecommunications|VoIP</t>
  </si>
  <si>
    <t>/organization/ versaworks</t>
  </si>
  <si>
    <t>/organization/versaworks</t>
  </si>
  <si>
    <t>/funding-round/7d127c49611b1081c47d2df5ca298547</t>
  </si>
  <si>
    <t>/Organization/Versaworks</t>
  </si>
  <si>
    <t>NavisHealth</t>
  </si>
  <si>
    <t>http://navishealth.com/</t>
  </si>
  <si>
    <t>/organization/ verse-2</t>
  </si>
  <si>
    <t>/ORGANIZATION/VERSE-2</t>
  </si>
  <si>
    <t>/funding-round/3bd525fcefe25178dd00b15296cf196c</t>
  </si>
  <si>
    <t>/Organization/Verse-2</t>
  </si>
  <si>
    <t>Verse</t>
  </si>
  <si>
    <t>https://joinverse.com/</t>
  </si>
  <si>
    <t>Payments|SaaS|Services</t>
  </si>
  <si>
    <t>/organization/ versed</t>
  </si>
  <si>
    <t>/organization/versed</t>
  </si>
  <si>
    <t>/funding-round/86d64ff60b59795059530a23ee948910</t>
  </si>
  <si>
    <t>/Organization/Versed</t>
  </si>
  <si>
    <t>Hickory</t>
  </si>
  <si>
    <t>http://hickorytraining.com</t>
  </si>
  <si>
    <t>Customer Service|Market Research|Sales Automation</t>
  </si>
  <si>
    <t>/organization/ verseon</t>
  </si>
  <si>
    <t>/ORGANIZATION/VERSEON</t>
  </si>
  <si>
    <t>/funding-round/727e6ba47e0a010be7fb9abb973c3b99</t>
  </si>
  <si>
    <t>/Organization/Verseon</t>
  </si>
  <si>
    <t>Verseon</t>
  </si>
  <si>
    <t>http://www.verseon.com/</t>
  </si>
  <si>
    <t>/organization/ versie-christian-companion</t>
  </si>
  <si>
    <t>/organization/versie-christian-companion</t>
  </si>
  <si>
    <t>/funding-round/1b2b1b5d5f0b425e87727946a75804fe</t>
  </si>
  <si>
    <t>/Organization/Versie-Christian-Companion</t>
  </si>
  <si>
    <t>Versie Christian Companion</t>
  </si>
  <si>
    <t>/organization/ versify-solutions</t>
  </si>
  <si>
    <t>/ORGANIZATION/VERSIFY-SOLUTIONS</t>
  </si>
  <si>
    <t>/funding-round/01f172aba4ac20b1cee211ea28d4cf08</t>
  </si>
  <si>
    <t>/Organization/Versify-Solutions</t>
  </si>
  <si>
    <t>Versify Solutions</t>
  </si>
  <si>
    <t>http://www.versify.com</t>
  </si>
  <si>
    <t>/organization/versify-solutions</t>
  </si>
  <si>
    <t>/funding-round/a91704976a28602b7c59c07da141f81e</t>
  </si>
  <si>
    <t>/funding-round/d2cbe61361d52b26a6989935590a5a13</t>
  </si>
  <si>
    <t>/funding-round/e5b1c8bd26b78c8b4c16a90981d990fa</t>
  </si>
  <si>
    <t>/funding-round/e7d07fcfb22b46fe4197d650e73fea65</t>
  </si>
  <si>
    <t>/funding-round/ee503e81be60635c334faaa3c3c384da</t>
  </si>
  <si>
    <t>/organization/ versioneye</t>
  </si>
  <si>
    <t>/ORGANIZATION/VERSIONEYE</t>
  </si>
  <si>
    <t>/funding-round/fc617f08eb2b4c58140fe0ef3e37a911</t>
  </si>
  <si>
    <t>/Organization/Versioneye</t>
  </si>
  <si>
    <t>VersionEye</t>
  </si>
  <si>
    <t>http://www.versioneye.com</t>
  </si>
  <si>
    <t>/organization/ versionone-2</t>
  </si>
  <si>
    <t>/organization/versionone-2</t>
  </si>
  <si>
    <t>/funding-round/ae95ff722e3417ff1cd3d345a3752da8</t>
  </si>
  <si>
    <t>/Organization/Versionone-2</t>
  </si>
  <si>
    <t>VersionOne</t>
  </si>
  <si>
    <t>http://www.versionone.com</t>
  </si>
  <si>
    <t>/ORGANIZATION/VERSIONONE-2</t>
  </si>
  <si>
    <t>/funding-round/f59445a290c7bbf341b55c415cc6e288</t>
  </si>
  <si>
    <t>/organization/ versionpress</t>
  </si>
  <si>
    <t>/organization/versionpress</t>
  </si>
  <si>
    <t>/funding-round/49a412f6bc62bee288ef0b7537b59478</t>
  </si>
  <si>
    <t>/Organization/Versionpress</t>
  </si>
  <si>
    <t>VersionPress</t>
  </si>
  <si>
    <t>http://versionpress.net/</t>
  </si>
  <si>
    <t>/organization/ versity-com</t>
  </si>
  <si>
    <t>/ORGANIZATION/VERSITY-COM</t>
  </si>
  <si>
    <t>/funding-round/087c6a84845c9ce688cd745d467c98dd</t>
  </si>
  <si>
    <t>/Organization/Versity-Com</t>
  </si>
  <si>
    <t>Versity Software</t>
  </si>
  <si>
    <t>http://www.versity.com</t>
  </si>
  <si>
    <t>/organization/ versium-analytics-inc</t>
  </si>
  <si>
    <t>/organization/versium-analytics-inc</t>
  </si>
  <si>
    <t>/funding-round/54a5f778108c5127b031ea752bfd3478</t>
  </si>
  <si>
    <t>/Organization/Versium-Analytics-Inc</t>
  </si>
  <si>
    <t>Versium</t>
  </si>
  <si>
    <t>http://versium.com</t>
  </si>
  <si>
    <t>/ORGANIZATION/VERSIUM-ANALYTICS-INC</t>
  </si>
  <si>
    <t>/funding-round/fcfa913c94dd7d10aa810a5b060a322d</t>
  </si>
  <si>
    <t>/organization/ versly</t>
  </si>
  <si>
    <t>/organization/versly</t>
  </si>
  <si>
    <t>/funding-round/c2eac258891dc1469c9299d6a46a8d6b</t>
  </si>
  <si>
    <t>/Organization/Versly</t>
  </si>
  <si>
    <t>Versly</t>
  </si>
  <si>
    <t>http://www.versly.com</t>
  </si>
  <si>
    <t>Collaboration|Content|Email|Office Space|Presentations|Software|Tracking</t>
  </si>
  <si>
    <t>/organization/ versonics</t>
  </si>
  <si>
    <t>/ORGANIZATION/VERSONICS</t>
  </si>
  <si>
    <t>/funding-round/f81b202655dc43133a3d87290b2fa4f9</t>
  </si>
  <si>
    <t>/Organization/Versonics</t>
  </si>
  <si>
    <t>Versonics</t>
  </si>
  <si>
    <t>Audio|Media|Startups|Video</t>
  </si>
  <si>
    <t>/organization/ versura</t>
  </si>
  <si>
    <t>/organization/versura</t>
  </si>
  <si>
    <t>/funding-round/76ca38200c69cfe6571d54a260bbc26d</t>
  </si>
  <si>
    <t>/Organization/Versura</t>
  </si>
  <si>
    <t>Versura</t>
  </si>
  <si>
    <t>http://www.versura.com/</t>
  </si>
  <si>
    <t>Education|Online Identity|Service Providers</t>
  </si>
  <si>
    <t>/organization/ versus-io</t>
  </si>
  <si>
    <t>/ORGANIZATION/VERSUS-IO</t>
  </si>
  <si>
    <t>/funding-round/60e8cf654a2281f5e21ab62fa1fe92d2</t>
  </si>
  <si>
    <t>/Organization/Versus-Io</t>
  </si>
  <si>
    <t>Versus</t>
  </si>
  <si>
    <t>http://versus.com</t>
  </si>
  <si>
    <t>Artificial Intelligence|Hardware + Software|Online Shopping|Price Comparison</t>
  </si>
  <si>
    <t>/organization/versus-io</t>
  </si>
  <si>
    <t>/funding-round/84aefde8fa78baa6f9ca5e1d66430b72</t>
  </si>
  <si>
    <t>/organization/ versus-llc</t>
  </si>
  <si>
    <t>/ORGANIZATION/VERSUS-LLC</t>
  </si>
  <si>
    <t>/funding-round/047cc2d3d652488a417355d18e40aba8</t>
  </si>
  <si>
    <t>/Organization/Versus-Llc</t>
  </si>
  <si>
    <t>http://versusgamingnetwork.com</t>
  </si>
  <si>
    <t>/organization/ vertascale</t>
  </si>
  <si>
    <t>/organization/vertascale</t>
  </si>
  <si>
    <t>/funding-round/e9538f5808d59f4508993c9be40ea035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 vertebral-technologies</t>
  </si>
  <si>
    <t>/ORGANIZATION/VERTEBRAL-TECHNOLOGIES</t>
  </si>
  <si>
    <t>/funding-round/f9a6169cc71beb0964663db8b4af1636</t>
  </si>
  <si>
    <t>/Organization/Vertebral-Technologies</t>
  </si>
  <si>
    <t>Vertebral Technologies</t>
  </si>
  <si>
    <t>http://www.vti-spine.com</t>
  </si>
  <si>
    <t>/organization/ verteego</t>
  </si>
  <si>
    <t>/organization/verteego</t>
  </si>
  <si>
    <t>/funding-round/10237266880e910cfedf3b1cebc6704f</t>
  </si>
  <si>
    <t>22-12-2007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VERTEEGO</t>
  </si>
  <si>
    <t>/funding-round/88ccb8414bafe625ad83717e89867f61</t>
  </si>
  <si>
    <t>/organization/ verteq</t>
  </si>
  <si>
    <t>/organization/verteq</t>
  </si>
  <si>
    <t>/funding-round/56edc0fd82a3eba14a6e7769c80ab10e</t>
  </si>
  <si>
    <t>/Organization/Verteq</t>
  </si>
  <si>
    <t>Verteq</t>
  </si>
  <si>
    <t>http://www.verteq.com</t>
  </si>
  <si>
    <t>/ORGANIZATION/VERTEQ</t>
  </si>
  <si>
    <t>/funding-round/b35a7f6a49bc0e3f9391f9bbc56291ca</t>
  </si>
  <si>
    <t>/organization/ vertex-energy</t>
  </si>
  <si>
    <t>/organization/vertex-energy</t>
  </si>
  <si>
    <t>/funding-round/6577cc13510fd3c76ffcc5327f6e4490</t>
  </si>
  <si>
    <t>/Organization/Vertex-Energy</t>
  </si>
  <si>
    <t>Vertex Energy</t>
  </si>
  <si>
    <t>http://vertexenergy.com</t>
  </si>
  <si>
    <t>/organization/ vertex-pharmaceuticals</t>
  </si>
  <si>
    <t>/ORGANIZATION/VERTEX-PHARMACEUTICALS</t>
  </si>
  <si>
    <t>/funding-round/0c107a4764846f45307009d40de9187c</t>
  </si>
  <si>
    <t>/Organization/Vertex-Pharmaceuticals</t>
  </si>
  <si>
    <t>Vertex Pharmaceuticals</t>
  </si>
  <si>
    <t>http://www.vrtx.com</t>
  </si>
  <si>
    <t>/organization/vertex-pharmaceuticals</t>
  </si>
  <si>
    <t>/funding-round/71ab4bd2171cd7c01ca4c2e285d6da2f</t>
  </si>
  <si>
    <t>/funding-round/7fa4c5991b7a889360534c4b8de44254</t>
  </si>
  <si>
    <t>/funding-round/fb4d88c27b84513ef7f7c91684eb0892</t>
  </si>
  <si>
    <t>/organization/ vertica-systems</t>
  </si>
  <si>
    <t>/ORGANIZATION/VERTICA-SYSTEMS</t>
  </si>
  <si>
    <t>/funding-round/46af73a3ad3bd1b91537dcae15c22695</t>
  </si>
  <si>
    <t>/Organization/Vertica-Systems</t>
  </si>
  <si>
    <t>Vertica Systems</t>
  </si>
  <si>
    <t>http://www.vertica.com</t>
  </si>
  <si>
    <t>Analytics|Databases|Enterprises|Enterprise Software</t>
  </si>
  <si>
    <t>/organization/vertica-systems</t>
  </si>
  <si>
    <t>/funding-round/8c90b7b7b4ed51726c7e3b7d1bf10985</t>
  </si>
  <si>
    <t>/funding-round/d0364c826ed09e6f09f82fd30055dabe</t>
  </si>
  <si>
    <t>/organization/ vertical-acuity</t>
  </si>
  <si>
    <t>/organization/vertical-acuity</t>
  </si>
  <si>
    <t>/funding-round/340f0917744b14dbe137c38a9e016e00</t>
  </si>
  <si>
    <t>/Organization/Vertical-Acuity</t>
  </si>
  <si>
    <t>Vertical Acuity</t>
  </si>
  <si>
    <t>http://www.verticalacuity.com</t>
  </si>
  <si>
    <t>/ORGANIZATION/VERTICAL-ACUITY</t>
  </si>
  <si>
    <t>/funding-round/69e6befb4b14e6acebdd0ee41f6ba5de</t>
  </si>
  <si>
    <t>/funding-round/74f13115762e0b62a2b444fd24b677ec</t>
  </si>
  <si>
    <t>/funding-round/ac0fb9d5d34be60a49f397f08d5b3e37</t>
  </si>
  <si>
    <t>/funding-round/d7df4c16492673b11c3b3ee4f5e7c63a</t>
  </si>
  <si>
    <t>/organization/ vertical-bridge-holdings</t>
  </si>
  <si>
    <t>/ORGANIZATION/VERTICAL-BRIDGE-HOLDINGS</t>
  </si>
  <si>
    <t>/funding-round/28593177e5bb34d773e1f7242996161c</t>
  </si>
  <si>
    <t>/Organization/Vertical-Bridge-Holdings</t>
  </si>
  <si>
    <t>Vertical Bridge Holdings</t>
  </si>
  <si>
    <t>http://www.verticalbridge.com/</t>
  </si>
  <si>
    <t>/organization/ vertical-circuits</t>
  </si>
  <si>
    <t>/organization/vertical-circuits</t>
  </si>
  <si>
    <t>/funding-round/1273cc35788a9938836a1505262c9a21</t>
  </si>
  <si>
    <t>/Organization/Vertical-Circuits</t>
  </si>
  <si>
    <t>Vertical Circuits</t>
  </si>
  <si>
    <t>http://www.verticalcircuits.com</t>
  </si>
  <si>
    <t>/organization/ vertical-communications-2</t>
  </si>
  <si>
    <t>/ORGANIZATION/VERTICAL-COMMUNICATIONS-2</t>
  </si>
  <si>
    <t>/funding-round/19087bdce2aae702e292ebb96a9baf4b</t>
  </si>
  <si>
    <t>/Organization/Vertical-Communications-2</t>
  </si>
  <si>
    <t>Vertical Communications</t>
  </si>
  <si>
    <t>http://www.vertical.com/vertical/hub</t>
  </si>
  <si>
    <t>Business Services|Telecommunications|Wireless</t>
  </si>
  <si>
    <t>/organization/vertical-communications-2</t>
  </si>
  <si>
    <t>/funding-round/330e47f6366627ffccc8c3a5566e057b</t>
  </si>
  <si>
    <t>/funding-round/afcbfa156cc573c2990ebf27ba0c2ba6</t>
  </si>
  <si>
    <t>/funding-round/e01d497830a122e194dbd96729f9bab9</t>
  </si>
  <si>
    <t>/organization/ vertical-health-solutions</t>
  </si>
  <si>
    <t>/ORGANIZATION/VERTICAL-HEALTH-SOLUTIONS</t>
  </si>
  <si>
    <t>/funding-round/11e3de8259ff052abe52c4f8900ce1d8</t>
  </si>
  <si>
    <t>/Organization/Vertical-Health-Solutions</t>
  </si>
  <si>
    <t>Vertical Health Solutions</t>
  </si>
  <si>
    <t>http://www.onpointmd.com</t>
  </si>
  <si>
    <t>/organization/vertical-health-solutions</t>
  </si>
  <si>
    <t>/funding-round/f583a247c9e0e408aa50808c785fd4f8</t>
  </si>
  <si>
    <t>/organization/ vertical-knowledge</t>
  </si>
  <si>
    <t>/ORGANIZATION/VERTICAL-KNOWLEDGE</t>
  </si>
  <si>
    <t>/funding-round/30bcca62e6dc4932dc7f5e7395e9dccf</t>
  </si>
  <si>
    <t>/Organization/Vertical-Knowledge</t>
  </si>
  <si>
    <t>Vertical Knowledge</t>
  </si>
  <si>
    <t>http://www.vertical-knowledge.com</t>
  </si>
  <si>
    <t>/organization/ vertical-mass</t>
  </si>
  <si>
    <t>/organization/vertical-mass</t>
  </si>
  <si>
    <t>/funding-round/d7be91930cd5347e12fd8d157cad04db</t>
  </si>
  <si>
    <t>/Organization/Vertical-Mass</t>
  </si>
  <si>
    <t>Vertical Mass</t>
  </si>
  <si>
    <t>http://site.verticalmass.com</t>
  </si>
  <si>
    <t>Big Data|Entertainment|Marketplaces|Music|Sports|Startups</t>
  </si>
  <si>
    <t>/organization/ vertical-media</t>
  </si>
  <si>
    <t>/ORGANIZATION/VERTICAL-MEDIA</t>
  </si>
  <si>
    <t>/funding-round/c19e6d67b3bf10b60b2eeeee7f76fda0</t>
  </si>
  <si>
    <t>/Organization/Vertical-Media</t>
  </si>
  <si>
    <t>Vertical Media</t>
  </si>
  <si>
    <t>http://vmpublishing.com/</t>
  </si>
  <si>
    <t>/organization/ vertical-nursing-partners</t>
  </si>
  <si>
    <t>/organization/vertical-nursing-partners</t>
  </si>
  <si>
    <t>/funding-round/b1f5f9b719d131350c907a97c487926e</t>
  </si>
  <si>
    <t>/Organization/Vertical-Nursing-Partners</t>
  </si>
  <si>
    <t>Vertical Nursing Partners</t>
  </si>
  <si>
    <t>Texarkana</t>
  </si>
  <si>
    <t>/organization/ vertical-performance-partners</t>
  </si>
  <si>
    <t>/ORGANIZATION/VERTICAL-PERFORMANCE-PARTNERS</t>
  </si>
  <si>
    <t>/funding-round/a40f97498f25f36d3bce4790f666346f</t>
  </si>
  <si>
    <t>/Organization/Vertical-Performance-Partners</t>
  </si>
  <si>
    <t>Vertical Performance Partners</t>
  </si>
  <si>
    <t>http://www.verticalpp.com</t>
  </si>
  <si>
    <t>/organization/ vertical-point-solutions</t>
  </si>
  <si>
    <t>/organization/vertical-point-solutions</t>
  </si>
  <si>
    <t>/funding-round/71185a24adfc9640838d39c72ff588a7</t>
  </si>
  <si>
    <t>/Organization/Vertical-Point-Solutions</t>
  </si>
  <si>
    <t>Vertical Point Solutions</t>
  </si>
  <si>
    <t>http://verticalpoint.net</t>
  </si>
  <si>
    <t>/organization/ vertical-response</t>
  </si>
  <si>
    <t>/ORGANIZATION/VERTICAL-RESPONSE</t>
  </si>
  <si>
    <t>/funding-round/bfa0b41d909a141de26a6cbf5c2245fe</t>
  </si>
  <si>
    <t>/Organization/Vertical-Response</t>
  </si>
  <si>
    <t>VerticalResponse</t>
  </si>
  <si>
    <t>http://www.verticalresponse.com</t>
  </si>
  <si>
    <t>/organization/vertical-response</t>
  </si>
  <si>
    <t>/funding-round/ca128e18b288003b7cc0e583e276ae9d</t>
  </si>
  <si>
    <t>/organization/ vertical-studio-llc</t>
  </si>
  <si>
    <t>/ORGANIZATION/VERTICAL-STUDIO-LLC</t>
  </si>
  <si>
    <t>/funding-round/dfb54921daac02ad98f597971651e153</t>
  </si>
  <si>
    <t>/Organization/Vertical-Studio-Llc</t>
  </si>
  <si>
    <t>Vertical Studio, LLC</t>
  </si>
  <si>
    <t>http://www.verticalstudio.com/</t>
  </si>
  <si>
    <t>Roland</t>
  </si>
  <si>
    <t>/organization/ vertical-wind-energy</t>
  </si>
  <si>
    <t>/organization/vertical-wind-energy</t>
  </si>
  <si>
    <t>/funding-round/6a8d663a7398ba408487ffbcdfac3a46</t>
  </si>
  <si>
    <t>/Organization/Vertical-Wind-Energy</t>
  </si>
  <si>
    <t>Vertical Wind Energy</t>
  </si>
  <si>
    <t>http://www.vweltd.com</t>
  </si>
  <si>
    <t>/organization/ verticals-ondemand</t>
  </si>
  <si>
    <t>/ORGANIZATION/VERTICALS-ONDEMAND</t>
  </si>
  <si>
    <t>/funding-round/1539de846af709d71d7e74e47940bc21</t>
  </si>
  <si>
    <t>/Organization/Verticals-Ondemand</t>
  </si>
  <si>
    <t>Verticals onDemand</t>
  </si>
  <si>
    <t>http://www.verticalsondemand.com/</t>
  </si>
  <si>
    <t>/organization/verticals-ondemand</t>
  </si>
  <si>
    <t>/funding-round/d2297c96bb5b22db7dfaa1222885c80c</t>
  </si>
  <si>
    <t>/organization/ verticly</t>
  </si>
  <si>
    <t>/ORGANIZATION/VERTICLY</t>
  </si>
  <si>
    <t>/funding-round/1d543ddf59ad1202586211223954d866</t>
  </si>
  <si>
    <t>/Organization/Verticly</t>
  </si>
  <si>
    <t>Verticly</t>
  </si>
  <si>
    <t>http://www.verticly.com</t>
  </si>
  <si>
    <t>Advertising|Brand Marketing|Bridging Online and Offline</t>
  </si>
  <si>
    <t>/organization/ vertiflex</t>
  </si>
  <si>
    <t>/organization/vertiflex</t>
  </si>
  <si>
    <t>/funding-round/1dbd6c529266fe13d6c2a88cd92df289</t>
  </si>
  <si>
    <t>/Organization/Vertiflex</t>
  </si>
  <si>
    <t>VertiFlex</t>
  </si>
  <si>
    <t>http://www.vertiflex.net</t>
  </si>
  <si>
    <t>/ORGANIZATION/VERTIFLEX</t>
  </si>
  <si>
    <t>/funding-round/446ca51e99a35c23b89f66106ea1bb87</t>
  </si>
  <si>
    <t>/funding-round/a593537d351ca9e1087bf94fb65d2f3e</t>
  </si>
  <si>
    <t>/funding-round/af268d873da0093af85d89ca5b65c286</t>
  </si>
  <si>
    <t>/funding-round/c1920c7e4a623275a1a77387c6348a99</t>
  </si>
  <si>
    <t>/funding-round/c23d751e3f33f533642fc84c4bda1b7d</t>
  </si>
  <si>
    <t>/funding-round/c748549b92551fa84d1cc156e8d04d74</t>
  </si>
  <si>
    <t>/funding-round/ff350b5efe8a2d45e4bc00c6a5fc237a</t>
  </si>
  <si>
    <t>/organization/ vertigo</t>
  </si>
  <si>
    <t>/organization/vertigo</t>
  </si>
  <si>
    <t>/funding-round/0223771e1f063e3ee295f34ebec24023</t>
  </si>
  <si>
    <t>/Organization/Vertigo</t>
  </si>
  <si>
    <t>Vertigo</t>
  </si>
  <si>
    <t>/organization/ vertigo-group</t>
  </si>
  <si>
    <t>/ORGANIZATION/VERTIGO-GROUP</t>
  </si>
  <si>
    <t>/funding-round/3f2d20c30084c2d4569a07d8efbcd14d</t>
  </si>
  <si>
    <t>/Organization/Vertigo-Group</t>
  </si>
  <si>
    <t>Vertigo Group</t>
  </si>
  <si>
    <t>/organization/ vertilas</t>
  </si>
  <si>
    <t>/organization/vertilas</t>
  </si>
  <si>
    <t>/funding-round/8e2b1d6ed95bc3ce94a7a326bd60bfe8</t>
  </si>
  <si>
    <t>/Organization/Vertilas</t>
  </si>
  <si>
    <t>VERTILAS</t>
  </si>
  <si>
    <t>http://www.vertilas.com</t>
  </si>
  <si>
    <t>Engineering Firms|Optical Communications|Sensors</t>
  </si>
  <si>
    <t>/organization/ vertisense</t>
  </si>
  <si>
    <t>/ORGANIZATION/VERTISENSE</t>
  </si>
  <si>
    <t>/funding-round/a29cf3afbfb895faa69618946569b617</t>
  </si>
  <si>
    <t>/Organization/Vertisense</t>
  </si>
  <si>
    <t>vertisense</t>
  </si>
  <si>
    <t>http://www.vertisense.com</t>
  </si>
  <si>
    <t>/organization/vertisense</t>
  </si>
  <si>
    <t>/funding-round/a89c165c6f7a252d2e7513af088f9231</t>
  </si>
  <si>
    <t>/organization/ vertishear</t>
  </si>
  <si>
    <t>/ORGANIZATION/VERTISHEAR</t>
  </si>
  <si>
    <t>/funding-round/4fa316beeace59ecf662755edc27a1fc</t>
  </si>
  <si>
    <t>/Organization/Vertishear</t>
  </si>
  <si>
    <t>Vertishear</t>
  </si>
  <si>
    <t>http://vertishear.com</t>
  </si>
  <si>
    <t>/organization/vertishear</t>
  </si>
  <si>
    <t>/funding-round/94fe59a9905f3cd21becab2b4d5eaaa3</t>
  </si>
  <si>
    <t>/funding-round/b67dbfabae2dc53f902463afa0b9229d</t>
  </si>
  <si>
    <t>/organization/ verto-analytics</t>
  </si>
  <si>
    <t>/organization/verto-analytics</t>
  </si>
  <si>
    <t>/funding-round/8003bce9654da8143d7c5c984aa744f3</t>
  </si>
  <si>
    <t>/Organization/Verto-Analytics</t>
  </si>
  <si>
    <t>Verto Analytics</t>
  </si>
  <si>
    <t>http://vertoanalytics.com</t>
  </si>
  <si>
    <t>Business Intelligence|Cloud Computing|Telecommunications</t>
  </si>
  <si>
    <t>/ORGANIZATION/VERTO-ANALYTICS</t>
  </si>
  <si>
    <t>/funding-round/b8c4946c749a24aa5881c1117804ea3e</t>
  </si>
  <si>
    <t>/organization/ vertos-medical</t>
  </si>
  <si>
    <t>/organization/vertos-medical</t>
  </si>
  <si>
    <t>/funding-round/2c5a96e198ca001baaba0b4a93b9cf44</t>
  </si>
  <si>
    <t>/Organization/Vertos-Medical</t>
  </si>
  <si>
    <t>Vertos Medical</t>
  </si>
  <si>
    <t>http://www.vertosmed.com</t>
  </si>
  <si>
    <t>/ORGANIZATION/VERTOS-MEDICAL</t>
  </si>
  <si>
    <t>/funding-round/832d2c13b37e8e1d7f2ac70970eb3570</t>
  </si>
  <si>
    <t>/funding-round/861ca9c3636496757feee838c25e36f8</t>
  </si>
  <si>
    <t>/funding-round/8de1e7fe34b8ab6e734bd8e343003ac9</t>
  </si>
  <si>
    <t>/funding-round/9f84d58c5241907cef7d609f13387d66</t>
  </si>
  <si>
    <t>/funding-round/b66312e43ad034264bddd9523b9adac1</t>
  </si>
  <si>
    <t>/funding-round/b866c8561c46cd1ac2c0004a8966f40b</t>
  </si>
  <si>
    <t>/funding-round/c37d9baa8ad17c943ae4092c92f74c10</t>
  </si>
  <si>
    <t>/funding-round/dbf9270c56685292ff4fbee567e014c6</t>
  </si>
  <si>
    <t>/funding-round/ee2f6d375875c92b5893bbdce9b4e631</t>
  </si>
  <si>
    <t>/organization/ vertra</t>
  </si>
  <si>
    <t>/organization/vertra</t>
  </si>
  <si>
    <t>/funding-round/0dee834cb69c02c5ee53bd0ba577d60f</t>
  </si>
  <si>
    <t>/Organization/Vertra</t>
  </si>
  <si>
    <t>Vertra</t>
  </si>
  <si>
    <t>http://vertra.com</t>
  </si>
  <si>
    <t>/ORGANIZATION/VERTRA</t>
  </si>
  <si>
    <t>/funding-round/b3f87eef37e439aa15677f1de6caf296</t>
  </si>
  <si>
    <t>/organization/ vertro</t>
  </si>
  <si>
    <t>/organization/vertro</t>
  </si>
  <si>
    <t>/funding-round/05979edb61b775589ee2a833dce59467</t>
  </si>
  <si>
    <t>/Organization/Vertro</t>
  </si>
  <si>
    <t>Vertro</t>
  </si>
  <si>
    <t>http://www.vertro.com</t>
  </si>
  <si>
    <t>Software|Web Design</t>
  </si>
  <si>
    <t>/organization/ veruca</t>
  </si>
  <si>
    <t>/ORGANIZATION/VERUCA</t>
  </si>
  <si>
    <t>/funding-round/93d1c6dd243dd1a50df25d3e811b1b7b</t>
  </si>
  <si>
    <t>/Organization/Veruca</t>
  </si>
  <si>
    <t>Veruca</t>
  </si>
  <si>
    <t>http://veruca.io/</t>
  </si>
  <si>
    <t>Marketplaces|Recruiting|Sales and Marketing</t>
  </si>
  <si>
    <t>/organization/ verus-pharmaceuticals</t>
  </si>
  <si>
    <t>/organization/verus-pharmaceuticals</t>
  </si>
  <si>
    <t>/funding-round/0b41c281fa138f63b1718b2d342aea59</t>
  </si>
  <si>
    <t>/Organization/Verus-Pharmaceuticals</t>
  </si>
  <si>
    <t>Verus Pharmaceuticals</t>
  </si>
  <si>
    <t>http://www.versuspharm.com</t>
  </si>
  <si>
    <t>/organization/ veruta</t>
  </si>
  <si>
    <t>/ORGANIZATION/VERUTA</t>
  </si>
  <si>
    <t>/funding-round/5baf91f4254baffe4a26716b19ee7efe</t>
  </si>
  <si>
    <t>/Organization/Veruta</t>
  </si>
  <si>
    <t>Veruta</t>
  </si>
  <si>
    <t>http://veruta.com</t>
  </si>
  <si>
    <t>/organization/ verutek-technologies</t>
  </si>
  <si>
    <t>/organization/verutek-technologies</t>
  </si>
  <si>
    <t>/funding-round/4676375d5ec934a2f7cdbcf500b18799</t>
  </si>
  <si>
    <t>/Organization/Verutek-Technologies</t>
  </si>
  <si>
    <t>VeruTEK Technologies</t>
  </si>
  <si>
    <t>http://www.verutek.com</t>
  </si>
  <si>
    <t>/ORGANIZATION/VERUTEK-TECHNOLOGIES</t>
  </si>
  <si>
    <t>/funding-round/6c11142481cf4b996abf48b3a3f58e1f</t>
  </si>
  <si>
    <t>/funding-round/7dc4458f379e0f594464f3d46a7311f8</t>
  </si>
  <si>
    <t>/funding-round/b8333d7aba9bc3ed897e6c0feda67dce</t>
  </si>
  <si>
    <t>/organization/ verve-capital-partners</t>
  </si>
  <si>
    <t>/organization/verve-capital-partners</t>
  </si>
  <si>
    <t>/funding-round/30569294900110b2e76f40bbc1cf1dbd</t>
  </si>
  <si>
    <t>/Organization/Verve-Capital-Partners</t>
  </si>
  <si>
    <t>investiere | Verve Capital Partners AG</t>
  </si>
  <si>
    <t>http://www.investiere.ch/en</t>
  </si>
  <si>
    <t>/ORGANIZATION/VERVE-CAPITAL-PARTNERS</t>
  </si>
  <si>
    <t>/funding-round/c3dc3adf12d4a0ef3ea6dee9113c037c</t>
  </si>
  <si>
    <t>/organization/ verve-medical</t>
  </si>
  <si>
    <t>/organization/verve-medical</t>
  </si>
  <si>
    <t>/funding-round/c82dd9fa2e95104cdf138e57ffde0d3c</t>
  </si>
  <si>
    <t>/Organization/Verve-Medical</t>
  </si>
  <si>
    <t>Verve Medical</t>
  </si>
  <si>
    <t>/organization/ verve-mobile</t>
  </si>
  <si>
    <t>/ORGANIZATION/VERVE-MOBILE</t>
  </si>
  <si>
    <t>/funding-round/1da52741503cfa1556f502574453d1e2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mobile</t>
  </si>
  <si>
    <t>/funding-round/220967579c463ca7cc238c6d5e5261ed</t>
  </si>
  <si>
    <t>/funding-round/28a99aaf999c3a99a75311e1353d6055</t>
  </si>
  <si>
    <t>/funding-round/2bdc4db9de947cd47cdf788e6c97c390</t>
  </si>
  <si>
    <t>/funding-round/652c78dd6abca4e2309bb6e4611a38e4</t>
  </si>
  <si>
    <t>/funding-round/75f9cd17000b9d7ab60dab08d51116d8</t>
  </si>
  <si>
    <t>/funding-round/dd498f96342b8e766d8a3e00d645d7e6</t>
  </si>
  <si>
    <t>/organization/ verve-rehab</t>
  </si>
  <si>
    <t>/organization/verve-rehab</t>
  </si>
  <si>
    <t>/funding-round/fd1d9f2ae44ed327a908077f574b286c</t>
  </si>
  <si>
    <t>/Organization/Verve-Rehab</t>
  </si>
  <si>
    <t>Verve Rehab</t>
  </si>
  <si>
    <t>/organization/ verxigo</t>
  </si>
  <si>
    <t>/ORGANIZATION/VERXIGO</t>
  </si>
  <si>
    <t>/funding-round/20f131c2fcb4d55be3c16289acca0c53</t>
  </si>
  <si>
    <t>/Organization/Verxigo</t>
  </si>
  <si>
    <t>Verxigo</t>
  </si>
  <si>
    <t>http://www.verxigo.com</t>
  </si>
  <si>
    <t>/organization/ very-venice-art</t>
  </si>
  <si>
    <t>/organization/very-venice-art</t>
  </si>
  <si>
    <t>/funding-round/0779ad3999ac3177c173ff7bf728bed6</t>
  </si>
  <si>
    <t>/Organization/Very-Venice-Art</t>
  </si>
  <si>
    <t>Very Venice Art</t>
  </si>
  <si>
    <t>http://www.VeryVeniceArt.com</t>
  </si>
  <si>
    <t>Art|Design|Home Decor</t>
  </si>
  <si>
    <t>/organization/ veryan-holdings</t>
  </si>
  <si>
    <t>/ORGANIZATION/VERYAN-HOLDINGS</t>
  </si>
  <si>
    <t>/funding-round/219c8aeea5f5a9cdf1e0042a221234cb</t>
  </si>
  <si>
    <t>/Organization/Veryan-Holdings</t>
  </si>
  <si>
    <t>Veryan Medical</t>
  </si>
  <si>
    <t>http://www.veryanmed.com</t>
  </si>
  <si>
    <t>/organization/veryan-holdings</t>
  </si>
  <si>
    <t>/funding-round/43e1749712be4c7c39171e8d8c705009</t>
  </si>
  <si>
    <t>/funding-round/7383bc3cf22264f50c7f93bf86968e37</t>
  </si>
  <si>
    <t>/funding-round/7af5bef4c62581b90a4d15a2414b8d6b</t>
  </si>
  <si>
    <t>/funding-round/c1bad2042a51283c9e227757e2108f21</t>
  </si>
  <si>
    <t>/organization/ veryapt</t>
  </si>
  <si>
    <t>/organization/veryapt</t>
  </si>
  <si>
    <t>/funding-round/461654a963196024c3ff93722e0713dd</t>
  </si>
  <si>
    <t>/Organization/Veryapt</t>
  </si>
  <si>
    <t>VeryApt</t>
  </si>
  <si>
    <t>http://VeryApt.com</t>
  </si>
  <si>
    <t>/organization/ verylastroom</t>
  </si>
  <si>
    <t>/ORGANIZATION/VERYLASTROOM</t>
  </si>
  <si>
    <t>/funding-round/6c5ba778dd3d44888f7d335866a223a7</t>
  </si>
  <si>
    <t>/Organization/Verylastroom</t>
  </si>
  <si>
    <t>VeryLastRoom</t>
  </si>
  <si>
    <t>http://verylastroom.com</t>
  </si>
  <si>
    <t>/organization/verylastroom</t>
  </si>
  <si>
    <t>/funding-round/dca9c5361f7962fe5fe9a02641eee964</t>
  </si>
  <si>
    <t>/organization/ verysell-group</t>
  </si>
  <si>
    <t>/ORGANIZATION/VERYSELL-GROUP</t>
  </si>
  <si>
    <t>/funding-round/4d3774200c0445e6d64008522ad510df</t>
  </si>
  <si>
    <t>/Organization/Verysell-Group</t>
  </si>
  <si>
    <t>Verysell Group</t>
  </si>
  <si>
    <t>http://www.verysell.ru</t>
  </si>
  <si>
    <t>/organization/ vesel-interactive</t>
  </si>
  <si>
    <t>/organization/vesel-interactive</t>
  </si>
  <si>
    <t>/funding-round/5cdfbc58f5aac0044402bde0777f3e7c</t>
  </si>
  <si>
    <t>/Organization/Vesel-Interactive</t>
  </si>
  <si>
    <t>Vesel Interactive</t>
  </si>
  <si>
    <t>/organization/ veset</t>
  </si>
  <si>
    <t>/ORGANIZATION/VESET</t>
  </si>
  <si>
    <t>/funding-round/cb168ccf96473ed9fb614d1aeba0f9cf</t>
  </si>
  <si>
    <t>/Organization/Veset</t>
  </si>
  <si>
    <t>Veset</t>
  </si>
  <si>
    <t>http://veset.tv</t>
  </si>
  <si>
    <t>Broadcasting|Cloud Computing|SaaS|Television</t>
  </si>
  <si>
    <t>/organization/ veslabs</t>
  </si>
  <si>
    <t>/organization/veslabs</t>
  </si>
  <si>
    <t>/funding-round/df091df95220f228114d0649644721a6</t>
  </si>
  <si>
    <t>/Organization/Veslabs</t>
  </si>
  <si>
    <t>VesLabs</t>
  </si>
  <si>
    <t>http://www.veslabs.com</t>
  </si>
  <si>
    <t>Cloud Data Services|Hardware + Software|Internet of Things|M2M|Mobile</t>
  </si>
  <si>
    <t>/ORGANIZATION/VESLABS</t>
  </si>
  <si>
    <t>/funding-round/fb9e63bebae1fedc2fb3a76c59984045</t>
  </si>
  <si>
    <t>/organization/ vesocclude-medical</t>
  </si>
  <si>
    <t>/organization/vesocclude-medical</t>
  </si>
  <si>
    <t>/funding-round/6444b8b8848df65e2e86bd3ed2142dc4</t>
  </si>
  <si>
    <t>/Organization/Vesocclude-Medical</t>
  </si>
  <si>
    <t>Vesocclude Medical</t>
  </si>
  <si>
    <t>http://vesoccludemedical.com</t>
  </si>
  <si>
    <t>/organization/ vessel</t>
  </si>
  <si>
    <t>/ORGANIZATION/VESSEL</t>
  </si>
  <si>
    <t>/funding-round/9178d01beebaa57b2811ebc1203f2372</t>
  </si>
  <si>
    <t>/Organization/Vessel</t>
  </si>
  <si>
    <t>Vessel</t>
  </si>
  <si>
    <t>http://vessel.io</t>
  </si>
  <si>
    <t>/organization/vessel</t>
  </si>
  <si>
    <t>/funding-round/b2eda6a3fab34dbeb1b439aa820f7349</t>
  </si>
  <si>
    <t>/funding-round/b62e2d36cb07afdc3c2e7b980828b340</t>
  </si>
  <si>
    <t>/organization/ vessel-2</t>
  </si>
  <si>
    <t>/organization/vessel-2</t>
  </si>
  <si>
    <t>/funding-round/61b81dab05d9ac60955e9fc8b1cda7df</t>
  </si>
  <si>
    <t>/Organization/Vessel-2</t>
  </si>
  <si>
    <t>http://www.vessel.com/</t>
  </si>
  <si>
    <t>Content|Content Creators|Internet|Video</t>
  </si>
  <si>
    <t>/ORGANIZATION/VESSEL-2</t>
  </si>
  <si>
    <t>/funding-round/759e2c59a737d3dc7638b3a20e518e1a</t>
  </si>
  <si>
    <t>/organization/ vesselon</t>
  </si>
  <si>
    <t>/organization/vesselon</t>
  </si>
  <si>
    <t>/funding-round/5bfc93d754d2254799313f6de20c2e27</t>
  </si>
  <si>
    <t>/Organization/Vesselon</t>
  </si>
  <si>
    <t>Vesselon</t>
  </si>
  <si>
    <t>http://vesselon.com</t>
  </si>
  <si>
    <t>/organization/ vesselvanguard</t>
  </si>
  <si>
    <t>/ORGANIZATION/VESSELVANGUARD</t>
  </si>
  <si>
    <t>/funding-round/5614e2d9b56255d5f8d7ceddf3631242</t>
  </si>
  <si>
    <t>/Organization/Vesselvanguard</t>
  </si>
  <si>
    <t>VesselVanguard</t>
  </si>
  <si>
    <t>http://vesselvanguard.com</t>
  </si>
  <si>
    <t>/organization/ vessix</t>
  </si>
  <si>
    <t>/organization/vessix</t>
  </si>
  <si>
    <t>/funding-round/9c341faf5c0a64429cd861884599d757</t>
  </si>
  <si>
    <t>/Organization/Vessix</t>
  </si>
  <si>
    <t>Vessix</t>
  </si>
  <si>
    <t>http://www.vessix.com</t>
  </si>
  <si>
    <t>/ORGANIZATION/VESSIX</t>
  </si>
  <si>
    <t>/funding-round/b22ffb3fb0b8036b18fefb12fa2d9a04</t>
  </si>
  <si>
    <t>/organization/ vessix-vascular</t>
  </si>
  <si>
    <t>/organization/vessix-vascular</t>
  </si>
  <si>
    <t>/funding-round/29a4ee3b31df64f4560ced5e838947de</t>
  </si>
  <si>
    <t>/Organization/Vessix-Vascular</t>
  </si>
  <si>
    <t>Vessix Vascular</t>
  </si>
  <si>
    <t>http://www.minnowmedical.com</t>
  </si>
  <si>
    <t>/ORGANIZATION/VESSIX-VASCULAR</t>
  </si>
  <si>
    <t>/funding-round/746bfe6caee7ea4a8e20e32ea9409d82</t>
  </si>
  <si>
    <t>/organization/ vesta-corporation</t>
  </si>
  <si>
    <t>/organization/vesta-corporation</t>
  </si>
  <si>
    <t>/funding-round/16149b04bc45cec9631f1dff7f47e0fa</t>
  </si>
  <si>
    <t>/Organization/Vesta-Corporation</t>
  </si>
  <si>
    <t>Vesta Corporation</t>
  </si>
  <si>
    <t>http://www.trustvesta.com</t>
  </si>
  <si>
    <t>Consumer Lending|Electronics|Payments</t>
  </si>
  <si>
    <t>/organization/ vesta-guangzhou-catering-equipment-co-ltd</t>
  </si>
  <si>
    <t>/ORGANIZATION/VESTA-GUANGZHOU-CATERING-EQUIPMENT-CO-LTD</t>
  </si>
  <si>
    <t>/funding-round/97931a2e605548503e3bcbfa76df7d0f</t>
  </si>
  <si>
    <t>/Organization/Vesta-Guangzhou-Catering-Equipment-Co-Ltd</t>
  </si>
  <si>
    <t>Vesta (Guangzhou) Catering Equipment</t>
  </si>
  <si>
    <t>http://www.actista.com</t>
  </si>
  <si>
    <t>/organization/ vesta-holdings-north-america-llc</t>
  </si>
  <si>
    <t>/organization/vesta-holdings-north-america-llc</t>
  </si>
  <si>
    <t>/funding-round/67c25548180378082801156dc55e12e4</t>
  </si>
  <si>
    <t>/Organization/Vesta-Holdings-North-America-Llc</t>
  </si>
  <si>
    <t>Vesta Holdings North America</t>
  </si>
  <si>
    <t>http://www.vestahomedelivery.com</t>
  </si>
  <si>
    <t>/organization/ vesta-medical</t>
  </si>
  <si>
    <t>/ORGANIZATION/VESTA-MEDICAL</t>
  </si>
  <si>
    <t>/funding-round/21cc124b8b4997ed01b4903da6e7eb61</t>
  </si>
  <si>
    <t>/Organization/Vesta-Medical</t>
  </si>
  <si>
    <t>Vesta Medical</t>
  </si>
  <si>
    <t>/organization/ vesta-realty-management</t>
  </si>
  <si>
    <t>/organization/vesta-realty-management</t>
  </si>
  <si>
    <t>/funding-round/dcdb6d682a26c618f082d8335d45e0d8</t>
  </si>
  <si>
    <t>/Organization/Vesta-Realty-Management</t>
  </si>
  <si>
    <t>Vesta Realty Management</t>
  </si>
  <si>
    <t>/organization/ vestagen-technical-textiles</t>
  </si>
  <si>
    <t>/ORGANIZATION/VESTAGEN-TECHNICAL-TEXTILES</t>
  </si>
  <si>
    <t>/funding-round/83535e13507ec135a36e00830ea6cf78</t>
  </si>
  <si>
    <t>/Organization/Vestagen-Technical-Textiles</t>
  </si>
  <si>
    <t>Vestagen Technical Textiles</t>
  </si>
  <si>
    <t>http://vestagen.com</t>
  </si>
  <si>
    <t>/organization/vestagen-technical-textiles</t>
  </si>
  <si>
    <t>/funding-round/b41005fbc58bb7a131e496aa4b89c153</t>
  </si>
  <si>
    <t>/funding-round/f46e151fcbfd91250fc3d5a5ee61d862</t>
  </si>
  <si>
    <t>/organization/ vestar-capital-partners</t>
  </si>
  <si>
    <t>/organization/vestar-capital-partners</t>
  </si>
  <si>
    <t>/funding-round/c1a20a6612dd3c257c97d22dcc104b14</t>
  </si>
  <si>
    <t>/Organization/Vestar-Capital-Partners</t>
  </si>
  <si>
    <t>Vestar Capital Partners</t>
  </si>
  <si>
    <t>http://vestarcapital.com</t>
  </si>
  <si>
    <t>/organization/ vestaron-corporation</t>
  </si>
  <si>
    <t>/ORGANIZATION/VESTARON-CORPORATION</t>
  </si>
  <si>
    <t>/funding-round/3e823e639a187d03331ea2f37660f131</t>
  </si>
  <si>
    <t>/Organization/Vestaron-Corporation</t>
  </si>
  <si>
    <t>Vestaron Corporation</t>
  </si>
  <si>
    <t>http://www.vestaron.com</t>
  </si>
  <si>
    <t>/organization/vestaron-corporation</t>
  </si>
  <si>
    <t>/funding-round/6395e22beab8ef4d36191ecbb65dd7b0</t>
  </si>
  <si>
    <t>/funding-round/835f7f7cba8dceafc15f321c4b95b44b</t>
  </si>
  <si>
    <t>/funding-round/ed91acee26601b0f84dafb7c4d8ad1d2</t>
  </si>
  <si>
    <t>/organization/ vestec</t>
  </si>
  <si>
    <t>/ORGANIZATION/VESTEC</t>
  </si>
  <si>
    <t>/funding-round/07fca6eec2bd77286c9b3940b634d6c1</t>
  </si>
  <si>
    <t>/Organization/Vestec</t>
  </si>
  <si>
    <t>Vestec</t>
  </si>
  <si>
    <t>http://www.vestec.com</t>
  </si>
  <si>
    <t>/organization/vestec</t>
  </si>
  <si>
    <t>/funding-round/936087f310dc1f439daac1e1380b4d44</t>
  </si>
  <si>
    <t>/organization/ vested-finance</t>
  </si>
  <si>
    <t>/ORGANIZATION/VESTED-FINANCE</t>
  </si>
  <si>
    <t>/funding-round/fc93e78db2f7afe23907135cf1d82e64</t>
  </si>
  <si>
    <t>/Organization/Vested-Finance</t>
  </si>
  <si>
    <t>Vested Finance</t>
  </si>
  <si>
    <t>http://www.vestedfinance.com/</t>
  </si>
  <si>
    <t>/organization/ vested-health</t>
  </si>
  <si>
    <t>/organization/vested-health</t>
  </si>
  <si>
    <t>/funding-round/269cf84eade6c4192faf29673ded6885</t>
  </si>
  <si>
    <t>/Organization/Vested-Health</t>
  </si>
  <si>
    <t>Vested Health</t>
  </si>
  <si>
    <t>https://www.vestedhealth.com/</t>
  </si>
  <si>
    <t>/organization/ vestiage</t>
  </si>
  <si>
    <t>/ORGANIZATION/VESTIAGE</t>
  </si>
  <si>
    <t>/funding-round/b530410f7af5afb75d42bf042bf97efa</t>
  </si>
  <si>
    <t>/Organization/Vestiage</t>
  </si>
  <si>
    <t>Vestiage</t>
  </si>
  <si>
    <t>http://www.vestiageinc.com/</t>
  </si>
  <si>
    <t>/organization/ vestiairedecopines</t>
  </si>
  <si>
    <t>/organization/vestiairedecopines</t>
  </si>
  <si>
    <t>/funding-round/6a938104e23384b6cc371fe7184bc6c9</t>
  </si>
  <si>
    <t>/Organization/Vestiairedecopines</t>
  </si>
  <si>
    <t>Vestiaire Collective</t>
  </si>
  <si>
    <t>http://vestiairecollective.com</t>
  </si>
  <si>
    <t>/ORGANIZATION/VESTIAIREDECOPINES</t>
  </si>
  <si>
    <t>/funding-round/9f0476ce8d4b14f9d0a51ce3641449f8</t>
  </si>
  <si>
    <t>/funding-round/aff712f531830ba071f39652c06ba092</t>
  </si>
  <si>
    <t>/funding-round/e7da016ed6fede1491d81c069daddc5f</t>
  </si>
  <si>
    <t>/organization/ vestmark</t>
  </si>
  <si>
    <t>/organization/vestmark</t>
  </si>
  <si>
    <t>/funding-round/b05e28be21d9a9e75fde7d9bf1454983</t>
  </si>
  <si>
    <t>/Organization/Vestmark</t>
  </si>
  <si>
    <t>Vestmark</t>
  </si>
  <si>
    <t>http://www.vestmark.com</t>
  </si>
  <si>
    <t>/organization/ vestor</t>
  </si>
  <si>
    <t>/ORGANIZATION/VESTOR</t>
  </si>
  <si>
    <t>/funding-round/f7ada8b6e417df6806b8304bf67e1950</t>
  </si>
  <si>
    <t>/Organization/Vestor</t>
  </si>
  <si>
    <t>Vestor</t>
  </si>
  <si>
    <t>http://vestor.co/</t>
  </si>
  <si>
    <t>Crowdsourcing|Real Estate</t>
  </si>
  <si>
    <t>/organization/ vestorly</t>
  </si>
  <si>
    <t>/organization/vestorly</t>
  </si>
  <si>
    <t>/funding-round/32f69c34e85ca6f70e7b308ed5c83289</t>
  </si>
  <si>
    <t>/Organization/Vestorly</t>
  </si>
  <si>
    <t>Vestorly, Inc.</t>
  </si>
  <si>
    <t>http://www.vestorly.com/</t>
  </si>
  <si>
    <t>/organization/ vet-brother-lawn-service</t>
  </si>
  <si>
    <t>/ORGANIZATION/VET-BROTHER-LAWN-SERVICE</t>
  </si>
  <si>
    <t>/funding-round/9b6725607ec329e174cdf83b31e31182</t>
  </si>
  <si>
    <t>/Organization/Vet-Brother-Lawn-Service</t>
  </si>
  <si>
    <t>Vet Brother Lawn Service</t>
  </si>
  <si>
    <t>http://www.vetbrotherlawnservice.com/</t>
  </si>
  <si>
    <t>/organization/ vet-on-demand</t>
  </si>
  <si>
    <t>/organization/vet-on-demand</t>
  </si>
  <si>
    <t>/funding-round/2a9ecc380237ee9fad321f7385b31c04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-ON-DEMAND</t>
  </si>
  <si>
    <t>/funding-round/9f3d9f25826b9d54c2e3fb782d7acd26</t>
  </si>
  <si>
    <t>/organization/ vet24seven</t>
  </si>
  <si>
    <t>/organization/vet24seven</t>
  </si>
  <si>
    <t>/funding-round/022ea30b820d15b7d357a61e7134fa1d</t>
  </si>
  <si>
    <t>/Organization/Vet24Seven</t>
  </si>
  <si>
    <t>Vet24seven</t>
  </si>
  <si>
    <t>http://www.vet24seven.com/</t>
  </si>
  <si>
    <t>/organization/ vetbuilt</t>
  </si>
  <si>
    <t>/ORGANIZATION/VETBUILT</t>
  </si>
  <si>
    <t>/funding-round/37ef713251197e99b1f54a3aa84777f3</t>
  </si>
  <si>
    <t>/Organization/Vetbuilt</t>
  </si>
  <si>
    <t>Vetbuilt</t>
  </si>
  <si>
    <t>Van Buren</t>
  </si>
  <si>
    <t>/organization/ vetcentric</t>
  </si>
  <si>
    <t>/organization/vetcentric</t>
  </si>
  <si>
    <t>/funding-round/368adff94833144923a835fd019acade</t>
  </si>
  <si>
    <t>/Organization/Vetcentric</t>
  </si>
  <si>
    <t>VetCentric</t>
  </si>
  <si>
    <t>http://www.vetcentric.com</t>
  </si>
  <si>
    <t>/ORGANIZATION/VETCENTRIC</t>
  </si>
  <si>
    <t>/funding-round/a5081cc79c215e13573f41f1c2a815a9</t>
  </si>
  <si>
    <t>/organization/ vetcloud</t>
  </si>
  <si>
    <t>/organization/vetcloud</t>
  </si>
  <si>
    <t>/funding-round/1dc308f9677468a1386248ca2139c0ed</t>
  </si>
  <si>
    <t>/Organization/Vetcloud</t>
  </si>
  <si>
    <t>VetCloud</t>
  </si>
  <si>
    <t>http://vetcloud.co</t>
  </si>
  <si>
    <t>Cloud Computing|Enterprise Software|Finance</t>
  </si>
  <si>
    <t>/ORGANIZATION/VETCLOUD</t>
  </si>
  <si>
    <t>/funding-round/334a2926e02451a38a53b14f54fd7c9b</t>
  </si>
  <si>
    <t>/funding-round/7fa10b56957bc2f40b646fd7c9db2362</t>
  </si>
  <si>
    <t>/funding-round/a29d5c9a85c8110f8d317ae0572393ae</t>
  </si>
  <si>
    <t>/funding-round/bfe7ac6073cf9e5d36df0749e9296c77</t>
  </si>
  <si>
    <t>/funding-round/f457abf334fed0ce880166f9dbfa709c</t>
  </si>
  <si>
    <t>/organization/ vetcompare</t>
  </si>
  <si>
    <t>/organization/vetcompare</t>
  </si>
  <si>
    <t>/funding-round/6cc503221d00c545c14c5e30ae4d7a23</t>
  </si>
  <si>
    <t>/Organization/Vetcompare</t>
  </si>
  <si>
    <t>VetCompare</t>
  </si>
  <si>
    <t>http://www.vetcompare.co/</t>
  </si>
  <si>
    <t>/organization/ vetdc</t>
  </si>
  <si>
    <t>/ORGANIZATION/VETDC</t>
  </si>
  <si>
    <t>/funding-round/28830783a57356af8951adc4544d26fd</t>
  </si>
  <si>
    <t>/Organization/Vetdc</t>
  </si>
  <si>
    <t>VetDC</t>
  </si>
  <si>
    <t>http://www.vet-dc.com</t>
  </si>
  <si>
    <t>/organization/vetdc</t>
  </si>
  <si>
    <t>/funding-round/9522a20a1dfb37fe6d571eeba1f19728</t>
  </si>
  <si>
    <t>/funding-round/c944fae14d2cf5db7c02232e13ff1230</t>
  </si>
  <si>
    <t>/funding-round/e1ebf52c4f5eb71fd9c5e081315aa384</t>
  </si>
  <si>
    <t>/organization/ veteran-live-work-lofts</t>
  </si>
  <si>
    <t>/ORGANIZATION/VETERAN-LIVE-WORK-LOFTS</t>
  </si>
  <si>
    <t>/funding-round/8b94147a148ca5e7821008ac2ae75167</t>
  </si>
  <si>
    <t>/Organization/Veteran-Live-Work-Lofts</t>
  </si>
  <si>
    <t>Veteran Live Work Lofts</t>
  </si>
  <si>
    <t>/organization/ veteran-ventures-angel-network-2</t>
  </si>
  <si>
    <t>/organization/veteran-ventures-angel-network-2</t>
  </si>
  <si>
    <t>/funding-round/cdfe04138da7dfd85b63677e09f8f453</t>
  </si>
  <si>
    <t>/Organization/Veteran-Ventures-Angel-Network-2</t>
  </si>
  <si>
    <t>Veteran Ventures Angel Network</t>
  </si>
  <si>
    <t>http://www.veteranventuresangelnetwork.com</t>
  </si>
  <si>
    <t>/organization/ veterancentral-com</t>
  </si>
  <si>
    <t>/ORGANIZATION/VETERANCENTRAL-COM</t>
  </si>
  <si>
    <t>/funding-round/bf7cbc4000afcd84db1a0014a55156de</t>
  </si>
  <si>
    <t>/Organization/Veterancentral-Com</t>
  </si>
  <si>
    <t>VeteranCentral.com</t>
  </si>
  <si>
    <t>http://www.veterancentral.com</t>
  </si>
  <si>
    <t>DOD/Military|Social Media</t>
  </si>
  <si>
    <t>/organization/ veterans-business-services-organization</t>
  </si>
  <si>
    <t>/organization/veterans-business-services-organization</t>
  </si>
  <si>
    <t>/funding-round/a6d10b6fbf9540c286e20e5175598af7</t>
  </si>
  <si>
    <t>/Organization/Veterans-Business-Services-Organization</t>
  </si>
  <si>
    <t>Veterans Business Services Organization</t>
  </si>
  <si>
    <t>/organization/ veterati</t>
  </si>
  <si>
    <t>/ORGANIZATION/VETERATI</t>
  </si>
  <si>
    <t>/funding-round/1b6c337e842186501c403a9b7c3f0f79</t>
  </si>
  <si>
    <t>/Organization/Veterati</t>
  </si>
  <si>
    <t>Veterati</t>
  </si>
  <si>
    <t>http://www.veterati.com</t>
  </si>
  <si>
    <t>/organization/ vetiary</t>
  </si>
  <si>
    <t>/organization/vetiary</t>
  </si>
  <si>
    <t>/funding-round/4828d22a330c44033c7cf8c842729eea</t>
  </si>
  <si>
    <t>/Organization/Vetiary</t>
  </si>
  <si>
    <t>Vetiary</t>
  </si>
  <si>
    <t>http://www.vetiary.com</t>
  </si>
  <si>
    <t>B2B|Health Care|Pets</t>
  </si>
  <si>
    <t>/organization/ vetpronto</t>
  </si>
  <si>
    <t>/ORGANIZATION/VETPRONTO</t>
  </si>
  <si>
    <t>/funding-round/fb170d1dd712bfa27792a7d1b68c364f</t>
  </si>
  <si>
    <t>/Organization/Vetpronto</t>
  </si>
  <si>
    <t>VetPronto</t>
  </si>
  <si>
    <t>http://vetpronto.com/</t>
  </si>
  <si>
    <t>Pets|Veterinary</t>
  </si>
  <si>
    <t>/organization/ vets-first-choice</t>
  </si>
  <si>
    <t>/organization/vets-first-choice</t>
  </si>
  <si>
    <t>/funding-round/3f2857fe1691823c8a9eb0ca1a6fddd4</t>
  </si>
  <si>
    <t>/Organization/Vets-First-Choice</t>
  </si>
  <si>
    <t>Vets First Choice</t>
  </si>
  <si>
    <t>/ORGANIZATION/VETS-FIRST-CHOICE</t>
  </si>
  <si>
    <t>/funding-round/860ba5997ba21af8fc0a1764f31dd5e9</t>
  </si>
  <si>
    <t>/organization/ vets-usa</t>
  </si>
  <si>
    <t>/organization/vets-usa</t>
  </si>
  <si>
    <t>/funding-round/7c081e7df574ffe6c2aa2bf7ac180e95</t>
  </si>
  <si>
    <t>/Organization/Vets-Usa</t>
  </si>
  <si>
    <t>Vets USA</t>
  </si>
  <si>
    <t>http://www.vetsusa.net/</t>
  </si>
  <si>
    <t>/organization/ vetslinq</t>
  </si>
  <si>
    <t>/ORGANIZATION/VETSLINQ</t>
  </si>
  <si>
    <t>/funding-round/5995e2adc72a185aadbd07c7133f3c5a</t>
  </si>
  <si>
    <t>/Organization/Vetslinq</t>
  </si>
  <si>
    <t>VetsLinQ</t>
  </si>
  <si>
    <t>http://www.vetslinq.com/</t>
  </si>
  <si>
    <t>/organization/ vette-corp</t>
  </si>
  <si>
    <t>/organization/vette-corp</t>
  </si>
  <si>
    <t>/funding-round/08fed88f1694ad89e61e1e4199972e9c</t>
  </si>
  <si>
    <t>/Organization/Vette-Corp</t>
  </si>
  <si>
    <t>Vette Corp.</t>
  </si>
  <si>
    <t>http://www.vettecorp.com</t>
  </si>
  <si>
    <t>/organization/ vetter-software</t>
  </si>
  <si>
    <t>/ORGANIZATION/VETTER-SOFTWARE</t>
  </si>
  <si>
    <t>/funding-round/2abb80fc14234b772b2b33efa90703d9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-software</t>
  </si>
  <si>
    <t>/funding-round/91b1e334c0b532fb040720fd95d0ed32</t>
  </si>
  <si>
    <t>/organization/ vettery</t>
  </si>
  <si>
    <t>/ORGANIZATION/VETTERY</t>
  </si>
  <si>
    <t>/funding-round/49db8c2e7e44e965402280c7e1a2822a</t>
  </si>
  <si>
    <t>/Organization/Vettery</t>
  </si>
  <si>
    <t>Vettery</t>
  </si>
  <si>
    <t>http://www.vettery.com</t>
  </si>
  <si>
    <t>Internet|Marketplaces|Recruiting|Software</t>
  </si>
  <si>
    <t>/organization/vettery</t>
  </si>
  <si>
    <t>/funding-round/709fc1b0f0460576bca9c50ca99bed6c</t>
  </si>
  <si>
    <t>/organization/ vettro</t>
  </si>
  <si>
    <t>/ORGANIZATION/VETTRO</t>
  </si>
  <si>
    <t>/funding-round/a53ac736497081bef49d19ffd1b2a788</t>
  </si>
  <si>
    <t>/Organization/Vettro</t>
  </si>
  <si>
    <t>Vettro</t>
  </si>
  <si>
    <t>http://www.vettro.com</t>
  </si>
  <si>
    <t>/organization/ veveo</t>
  </si>
  <si>
    <t>/organization/veveo</t>
  </si>
  <si>
    <t>/funding-round/27711eabc8cea3f060c8c090c80852a7</t>
  </si>
  <si>
    <t>/Organization/Veveo</t>
  </si>
  <si>
    <t>Veveo</t>
  </si>
  <si>
    <t>http://www.veveo.net</t>
  </si>
  <si>
    <t>Mobile|Video Streaming</t>
  </si>
  <si>
    <t>/ORGANIZATION/VEVEO</t>
  </si>
  <si>
    <t>/funding-round/92637d2cda4305bb4606ee340d5607de</t>
  </si>
  <si>
    <t>/funding-round/be94397a5f0260e09979e2ff404fc8ed</t>
  </si>
  <si>
    <t>/organization/ vexere-com</t>
  </si>
  <si>
    <t>/ORGANIZATION/VEXERE-COM</t>
  </si>
  <si>
    <t>/funding-round/d2a9fddfaaf20a3a3961eae5b5e87830</t>
  </si>
  <si>
    <t>/Organization/Vexere-Com</t>
  </si>
  <si>
    <t>VeXeRe.Com</t>
  </si>
  <si>
    <t>http://vexere.com/</t>
  </si>
  <si>
    <t>Online Reservations|Public Transportation|Travel &amp; Tourism</t>
  </si>
  <si>
    <t>/organization/ veysoft</t>
  </si>
  <si>
    <t>/organization/veysoft</t>
  </si>
  <si>
    <t>/funding-round/d883e95f3be433faef6c4a31c5db94c2</t>
  </si>
  <si>
    <t>/Organization/Veysoft</t>
  </si>
  <si>
    <t>Veysoft</t>
  </si>
  <si>
    <t>http://www.veysoft.co.uk</t>
  </si>
  <si>
    <t>/organization/ vf-corporation</t>
  </si>
  <si>
    <t>/ORGANIZATION/VF-CORPORATION</t>
  </si>
  <si>
    <t>/funding-round/0e4cc5441a7640d181eac333dabedef9</t>
  </si>
  <si>
    <t>/Organization/Vf-Corporation</t>
  </si>
  <si>
    <t>VF Corporation</t>
  </si>
  <si>
    <t>http://www.vfc.com</t>
  </si>
  <si>
    <t>/organization/ vfa</t>
  </si>
  <si>
    <t>/organization/vfa</t>
  </si>
  <si>
    <t>/funding-round/c78cf3d473c56c3d45164f7bd68b860c</t>
  </si>
  <si>
    <t>/Organization/Vfa</t>
  </si>
  <si>
    <t>VFA</t>
  </si>
  <si>
    <t>http://www.vfa.com</t>
  </si>
  <si>
    <t>/ORGANIZATION/VFA</t>
  </si>
  <si>
    <t>/funding-round/e18e5d4d1c9b56ac36640d81ab41c8cb</t>
  </si>
  <si>
    <t>/organization/ vg-life-sciences</t>
  </si>
  <si>
    <t>/organization/vg-life-sciences</t>
  </si>
  <si>
    <t>/funding-round/bc728995ab762e4da9ddfedf9c8f1efb</t>
  </si>
  <si>
    <t>/Organization/Vg-Life-Sciences</t>
  </si>
  <si>
    <t>VG Life Sciences</t>
  </si>
  <si>
    <t>http://vglifesciences.com</t>
  </si>
  <si>
    <t>/ORGANIZATION/VG-LIFE-SCIENCES</t>
  </si>
  <si>
    <t>/funding-round/d95e595038a746a4afed0fe7338fa526</t>
  </si>
  <si>
    <t>/organization/ vgbio</t>
  </si>
  <si>
    <t>/organization/vgbio</t>
  </si>
  <si>
    <t>/funding-round/5f3e361ee574cc89a8ca011820956b5d</t>
  </si>
  <si>
    <t>/Organization/Vgbio</t>
  </si>
  <si>
    <t>VGBio</t>
  </si>
  <si>
    <t>http://vgbio.com</t>
  </si>
  <si>
    <t>/ORGANIZATION/VGBIO</t>
  </si>
  <si>
    <t>/funding-round/a6b3eb9fcd6be4decf21334b834ea38a</t>
  </si>
  <si>
    <t>/organization/ vgift</t>
  </si>
  <si>
    <t>/organization/vgift</t>
  </si>
  <si>
    <t>/funding-round/1c26d91c01ad5f08ada55b02164368e7</t>
  </si>
  <si>
    <t>/Organization/Vgift</t>
  </si>
  <si>
    <t>Vgift</t>
  </si>
  <si>
    <t>http://www.vgift.cn/</t>
  </si>
  <si>
    <t>/organization/ vgo-communications</t>
  </si>
  <si>
    <t>/ORGANIZATION/VGO-COMMUNICATIONS</t>
  </si>
  <si>
    <t>/funding-round/237fe4036930f6a62f8819f53788e8f0</t>
  </si>
  <si>
    <t>/Organization/Vgo-Communications</t>
  </si>
  <si>
    <t>VGo Communications</t>
  </si>
  <si>
    <t>http://www.vgocom.com</t>
  </si>
  <si>
    <t>/organization/vgo-communications</t>
  </si>
  <si>
    <t>/funding-round/5b0b6c93fecac1129b805bd730445929</t>
  </si>
  <si>
    <t>/funding-round/602c1b1aac3d5dacac4e815606868de5</t>
  </si>
  <si>
    <t>/funding-round/78b971415a097950fcf43eebd7124d43</t>
  </si>
  <si>
    <t>/organization/ vgtel</t>
  </si>
  <si>
    <t>/ORGANIZATION/VGTEL</t>
  </si>
  <si>
    <t>/funding-round/173a118884f6543e28c1d34d57faa3d0</t>
  </si>
  <si>
    <t>/Organization/Vgtel</t>
  </si>
  <si>
    <t>VGTel</t>
  </si>
  <si>
    <t>http://360entertainmentandproductions.com</t>
  </si>
  <si>
    <t>Entertainment|Entertainment Industry|Games</t>
  </si>
  <si>
    <t>/organization/ vgti-florida</t>
  </si>
  <si>
    <t>/organization/vgti-florida</t>
  </si>
  <si>
    <t>/funding-round/cbd5a289d3eb4fea95c633e8a102e54d</t>
  </si>
  <si>
    <t>/Organization/Vgti-Florida</t>
  </si>
  <si>
    <t>VGTI Florida</t>
  </si>
  <si>
    <t>http://vgtifl.org</t>
  </si>
  <si>
    <t>/organization/ vgulp</t>
  </si>
  <si>
    <t>/ORGANIZATION/VGULP</t>
  </si>
  <si>
    <t>/funding-round/4b095d4d889133a7804495ba642cafa0</t>
  </si>
  <si>
    <t>/Organization/Vgulp</t>
  </si>
  <si>
    <t>Vgulp</t>
  </si>
  <si>
    <t>http://www.vgulp.com</t>
  </si>
  <si>
    <t>/organization/ vhall</t>
  </si>
  <si>
    <t>/organization/vhall</t>
  </si>
  <si>
    <t>/funding-round/e33e64573ccd32196653713850383227</t>
  </si>
  <si>
    <t>/Organization/Vhall</t>
  </si>
  <si>
    <t>Vhall</t>
  </si>
  <si>
    <t>http://vhall.com</t>
  </si>
  <si>
    <t>Advertising|Consulting</t>
  </si>
  <si>
    <t>/ORGANIZATION/VHALL</t>
  </si>
  <si>
    <t>/funding-round/f2f9ee194f60116695f6d60b2017829c</t>
  </si>
  <si>
    <t>/organization/ vhayu-technologies</t>
  </si>
  <si>
    <t>/organization/vhayu-technologies</t>
  </si>
  <si>
    <t>/funding-round/723a2efa022d4b74b13389cac2b41e25</t>
  </si>
  <si>
    <t>/Organization/Vhayu-Technologies</t>
  </si>
  <si>
    <t>Vhayu Technologies</t>
  </si>
  <si>
    <t>http://www.vhayu.com</t>
  </si>
  <si>
    <t>/organization/ vheda-health</t>
  </si>
  <si>
    <t>/ORGANIZATION/VHEDA-HEALTH</t>
  </si>
  <si>
    <t>/funding-round/998ac657ad1e61ff305e3699670677a2</t>
  </si>
  <si>
    <t>/Organization/Vheda-Health</t>
  </si>
  <si>
    <t>Vheda Health</t>
  </si>
  <si>
    <t>http://www.vheda.com</t>
  </si>
  <si>
    <t>Health Care Information Technology|Mobile Health|Predictive Analytics</t>
  </si>
  <si>
    <t>/organization/ vholdr</t>
  </si>
  <si>
    <t>/organization/vholdr</t>
  </si>
  <si>
    <t>/funding-round/1d842292244e4920c1874b1c275be52f</t>
  </si>
  <si>
    <t>/Organization/Vholdr</t>
  </si>
  <si>
    <t>Contour</t>
  </si>
  <si>
    <t>http://contour.com</t>
  </si>
  <si>
    <t>Consumer Internet|Digital Media|Hardware|Hardware + Software|Video</t>
  </si>
  <si>
    <t>/ORGANIZATION/VHOLDR</t>
  </si>
  <si>
    <t>/funding-round/dd5adbd9c787fab39339b9a43f05706c</t>
  </si>
  <si>
    <t>/organization/ vhoto</t>
  </si>
  <si>
    <t>/organization/vhoto</t>
  </si>
  <si>
    <t>/funding-round/43fd9ade3f24443794020728ad849a08</t>
  </si>
  <si>
    <t>/Organization/Vhoto</t>
  </si>
  <si>
    <t>Vhoto</t>
  </si>
  <si>
    <t>http://vho.to/</t>
  </si>
  <si>
    <t>Apps|Mobile|Photo Sharing|Video</t>
  </si>
  <si>
    <t>/ORGANIZATION/VHOTO</t>
  </si>
  <si>
    <t>/funding-round/6a223d28997529cf12c87c091f6d2395</t>
  </si>
  <si>
    <t>/organization/ vhsquared</t>
  </si>
  <si>
    <t>/organization/vhsquared</t>
  </si>
  <si>
    <t>/funding-round/0b18914cc8b74539ad28b0444a11856c</t>
  </si>
  <si>
    <t>/Organization/Vhsquared</t>
  </si>
  <si>
    <t>VHSquared</t>
  </si>
  <si>
    <t>http://www.vhsquared.com/</t>
  </si>
  <si>
    <t>/organization/ vht</t>
  </si>
  <si>
    <t>/ORGANIZATION/VHT</t>
  </si>
  <si>
    <t>/funding-round/0fd378bb23c259bef94c56dc95103de6</t>
  </si>
  <si>
    <t>/Organization/Vht</t>
  </si>
  <si>
    <t>VHT</t>
  </si>
  <si>
    <t>http://www.vht.com</t>
  </si>
  <si>
    <t>Photography|Real Estate|Services</t>
  </si>
  <si>
    <t>/organization/vht</t>
  </si>
  <si>
    <t>/funding-round/83d4bba3ad74ec8857a71037afbb976e</t>
  </si>
  <si>
    <t>/funding-round/db7d93b95d63f961ba57ccf05d710983</t>
  </si>
  <si>
    <t>/organization/ vhu-express</t>
  </si>
  <si>
    <t>/organization/vhu-express</t>
  </si>
  <si>
    <t>/funding-round/83ed75ff78af25e2f4dd24a600c49e7d</t>
  </si>
  <si>
    <t>/Organization/Vhu-Express</t>
  </si>
  <si>
    <t>VHU Express</t>
  </si>
  <si>
    <t>/organization/ vhx</t>
  </si>
  <si>
    <t>/ORGANIZATION/VHX</t>
  </si>
  <si>
    <t>/funding-round/59b664d9bf50dd1f3edaf8a5ba88a138</t>
  </si>
  <si>
    <t>/Organization/Vhx</t>
  </si>
  <si>
    <t>VHX</t>
  </si>
  <si>
    <t>http://vhx.tv/</t>
  </si>
  <si>
    <t>Curated Web|File Sharing|Internet|Television|Video|Video Streaming</t>
  </si>
  <si>
    <t>/organization/vhx</t>
  </si>
  <si>
    <t>/funding-round/927d091cb1cdea562e2a960e0a6ac646</t>
  </si>
  <si>
    <t>/funding-round/a08de81695b5ea2002afdd5d1596e599</t>
  </si>
  <si>
    <t>/organization/ vi-systems</t>
  </si>
  <si>
    <t>/organization/vi-systems</t>
  </si>
  <si>
    <t>/funding-round/a1f7222293ac081d64a15f384eb95f97</t>
  </si>
  <si>
    <t>/Organization/Vi-Systems</t>
  </si>
  <si>
    <t>VI Systems</t>
  </si>
  <si>
    <t>http://www.v-i-systems.com</t>
  </si>
  <si>
    <t>/organization/ via-3</t>
  </si>
  <si>
    <t>/ORGANIZATION/VIA-3</t>
  </si>
  <si>
    <t>/funding-round/b4fd1f5501f0d2151e068836762af021</t>
  </si>
  <si>
    <t>/Organization/Via-3</t>
  </si>
  <si>
    <t>Via</t>
  </si>
  <si>
    <t>http://in.via.com</t>
  </si>
  <si>
    <t>/organization/ via-novus</t>
  </si>
  <si>
    <t>/organization/via-novus</t>
  </si>
  <si>
    <t>/funding-round/02c539952ee6b5b8c63c862ba08ff368</t>
  </si>
  <si>
    <t>/Organization/Via-Novus</t>
  </si>
  <si>
    <t>Via Novus</t>
  </si>
  <si>
    <t>http://vianovuscapital.com</t>
  </si>
  <si>
    <t>/ORGANIZATION/VIA-NOVUS</t>
  </si>
  <si>
    <t>/funding-round/eb96d4ad2e75973b2d76a73535dd0ef4</t>
  </si>
  <si>
    <t>/organization/ via-optronics</t>
  </si>
  <si>
    <t>/organization/via-optronics</t>
  </si>
  <si>
    <t>/funding-round/61552b5055fcd49c24cadf4b2e1e58cd</t>
  </si>
  <si>
    <t>/Organization/Via-Optronics</t>
  </si>
  <si>
    <t>Via optronics</t>
  </si>
  <si>
    <t>http://www.via-optronics.com/</t>
  </si>
  <si>
    <t>Schwarzenbruck</t>
  </si>
  <si>
    <t>/organization/ via-pharmaceuticals</t>
  </si>
  <si>
    <t>/ORGANIZATION/VIA-PHARMACEUTICALS</t>
  </si>
  <si>
    <t>/funding-round/3414c7dc6b56e233b1218a5edd234dfc</t>
  </si>
  <si>
    <t>/Organization/Via-Pharmaceuticals</t>
  </si>
  <si>
    <t>VIA Pharmaceuticals</t>
  </si>
  <si>
    <t>http://www.viapharmaceuticals.com</t>
  </si>
  <si>
    <t>/organization/via-pharmaceuticals</t>
  </si>
  <si>
    <t>/funding-round/d3bd5300248086c73108e0f5b4b6f862</t>
  </si>
  <si>
    <t>/organization/ via-response-technologies</t>
  </si>
  <si>
    <t>/ORGANIZATION/VIA-RESPONSE-TECHNOLOGIES</t>
  </si>
  <si>
    <t>/funding-round/c6fbe3a6c969d02efa7a30eaa8308ce3</t>
  </si>
  <si>
    <t>/Organization/Via-Response-Technologies</t>
  </si>
  <si>
    <t>Via Response Technologies</t>
  </si>
  <si>
    <t>http://viaresponse.com</t>
  </si>
  <si>
    <t>/organization/ via-transportation</t>
  </si>
  <si>
    <t>/organization/via-transportation</t>
  </si>
  <si>
    <t>/funding-round/6e163eb8f0664b452271ad04bcf51dd7</t>
  </si>
  <si>
    <t>/Organization/Via-Transportation</t>
  </si>
  <si>
    <t>http://www.ridewithvia.com</t>
  </si>
  <si>
    <t>Apps|Real Time|Software|Technology|Transportation</t>
  </si>
  <si>
    <t>/ORGANIZATION/VIA-TRANSPORTATION</t>
  </si>
  <si>
    <t>/funding-round/d4e9c8205a8e92fe140540685ddf76ae</t>
  </si>
  <si>
    <t>/organization/ via6</t>
  </si>
  <si>
    <t>/organization/via6</t>
  </si>
  <si>
    <t>/funding-round/d4c8ec96d771b0133ff3e3f67b7c3995</t>
  </si>
  <si>
    <t>/Organization/Via6</t>
  </si>
  <si>
    <t>Via6</t>
  </si>
  <si>
    <t>http://via6.com</t>
  </si>
  <si>
    <t>/organization/ via680</t>
  </si>
  <si>
    <t>/ORGANIZATION/VIA680</t>
  </si>
  <si>
    <t>/funding-round/0055412a61bf1c5413655b05153ae582</t>
  </si>
  <si>
    <t>/Organization/Via680</t>
  </si>
  <si>
    <t>via680</t>
  </si>
  <si>
    <t>http://vingapp.com/</t>
  </si>
  <si>
    <t>/organization/via680</t>
  </si>
  <si>
    <t>/funding-round/cf49ce48bd22444bf0b2157bb43ebd91</t>
  </si>
  <si>
    <t>/organization/ viabill</t>
  </si>
  <si>
    <t>/ORGANIZATION/VIABILL</t>
  </si>
  <si>
    <t>/funding-round/dee4b596215a80c52deef1b9b40bb96c</t>
  </si>
  <si>
    <t>/Organization/Viabill</t>
  </si>
  <si>
    <t>ViaBill</t>
  </si>
  <si>
    <t>http://www.viabill.com</t>
  </si>
  <si>
    <t>/organization/ viableware</t>
  </si>
  <si>
    <t>/organization/viableware</t>
  </si>
  <si>
    <t>/funding-round/453f504467536dc8cd4722cd04930668</t>
  </si>
  <si>
    <t>/Organization/Viableware</t>
  </si>
  <si>
    <t>TableSafe</t>
  </si>
  <si>
    <t>https://www.tablesafeinc.com/</t>
  </si>
  <si>
    <t>Hardware + Software|Information Security|Mobile Payments|SaaS</t>
  </si>
  <si>
    <t>/ORGANIZATION/VIABLEWARE</t>
  </si>
  <si>
    <t>/funding-round/4cd583c39d466b25f6827d3dca868075</t>
  </si>
  <si>
    <t>/funding-round/6cc28b1925a05c3a11376e94798aff39</t>
  </si>
  <si>
    <t>/funding-round/d2f88738a10e65b2ea469e156bda6dde</t>
  </si>
  <si>
    <t>/organization/ viablitz</t>
  </si>
  <si>
    <t>/organization/viablitz</t>
  </si>
  <si>
    <t>/funding-round/53c92ef7e2444c5698e4cddaf2127f6d</t>
  </si>
  <si>
    <t>/Organization/Viablitz</t>
  </si>
  <si>
    <t>ViaBlitz</t>
  </si>
  <si>
    <t>http://viablitz.com/</t>
  </si>
  <si>
    <t>/organization/ viacast-network-systeams</t>
  </si>
  <si>
    <t>/ORGANIZATION/VIACAST-NETWORK-SYSTEAMS</t>
  </si>
  <si>
    <t>/funding-round/047da74c5c9e151ff4067dcc664584c8</t>
  </si>
  <si>
    <t>/Organization/Viacast-Network-Systeams</t>
  </si>
  <si>
    <t>Viacast Network Systeams</t>
  </si>
  <si>
    <t>/organization/ viacell</t>
  </si>
  <si>
    <t>/organization/viacell</t>
  </si>
  <si>
    <t>/funding-round/f7c3a6b2c8c16bfb5b35fb419bb0a3c6</t>
  </si>
  <si>
    <t>/Organization/Viacell</t>
  </si>
  <si>
    <t>ViaCell</t>
  </si>
  <si>
    <t>http://www.viacellinc.com</t>
  </si>
  <si>
    <t>/organization/ viaclix</t>
  </si>
  <si>
    <t>/ORGANIZATION/VIACLIX</t>
  </si>
  <si>
    <t>/funding-round/5e479b8aa56881e12dedd60f2e1ce884</t>
  </si>
  <si>
    <t>/Organization/Viaclix</t>
  </si>
  <si>
    <t>ViaCLIX</t>
  </si>
  <si>
    <t>http://www.viaclix.com</t>
  </si>
  <si>
    <t>/organization/ viacor</t>
  </si>
  <si>
    <t>/organization/viacor</t>
  </si>
  <si>
    <t>/funding-round/45e6e2d901ea36e71fa5149079b2bdb6</t>
  </si>
  <si>
    <t>/Organization/Viacor</t>
  </si>
  <si>
    <t>Viacor</t>
  </si>
  <si>
    <t>http://www.viacorinc.com</t>
  </si>
  <si>
    <t>/ORGANIZATION/VIACOR</t>
  </si>
  <si>
    <t>/funding-round/88365f7f5ca8833a2a4defcf5e1ff14c</t>
  </si>
  <si>
    <t>/funding-round/9e881ffa51c8112427de01901fd41ded</t>
  </si>
  <si>
    <t>/organization/ viacord-2</t>
  </si>
  <si>
    <t>/ORGANIZATION/VIACORD-2</t>
  </si>
  <si>
    <t>/funding-round/c4b84c690c1b457d7e3886afaa9b176a</t>
  </si>
  <si>
    <t>/Organization/Viacord-2</t>
  </si>
  <si>
    <t>http://www.viacord.com/</t>
  </si>
  <si>
    <t>/organization/ viacore</t>
  </si>
  <si>
    <t>/organization/viacore</t>
  </si>
  <si>
    <t>/funding-round/39af62d29a2aff46b3af96ebbd754819</t>
  </si>
  <si>
    <t>/Organization/Viacore</t>
  </si>
  <si>
    <t>Viacore</t>
  </si>
  <si>
    <t>Communities|Services|Trading</t>
  </si>
  <si>
    <t>/organization/ viacube</t>
  </si>
  <si>
    <t>/ORGANIZATION/VIACUBE</t>
  </si>
  <si>
    <t>/funding-round/2497df48cc1a818fe04651a11bfc4c35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 viacycle</t>
  </si>
  <si>
    <t>/organization/viacycle</t>
  </si>
  <si>
    <t>/funding-round/927a67e0b7eb888e085546cb1cae0d80</t>
  </si>
  <si>
    <t>/Organization/Viacycle</t>
  </si>
  <si>
    <t>viaCycle</t>
  </si>
  <si>
    <t>http://www.viacycle.com</t>
  </si>
  <si>
    <t>Hardware + Software|Mobile|Mobility|Transportation</t>
  </si>
  <si>
    <t>/organization/ viacyte</t>
  </si>
  <si>
    <t>/ORGANIZATION/VIACYTE</t>
  </si>
  <si>
    <t>/funding-round/2efb07c525a20ac9ae499239f90848a2</t>
  </si>
  <si>
    <t>/Organization/Viacyte</t>
  </si>
  <si>
    <t>ViaCyte</t>
  </si>
  <si>
    <t>http://www.viacyte.com</t>
  </si>
  <si>
    <t>/organization/viacyte</t>
  </si>
  <si>
    <t>/funding-round/6e020864845ca0f916b1a217a0935c68</t>
  </si>
  <si>
    <t>/funding-round/ad195c7688aacf427f57dbe6124168d8</t>
  </si>
  <si>
    <t>/funding-round/b9688eb2d55ffabcb20e23d6142e6612</t>
  </si>
  <si>
    <t>/funding-round/f6c877ff51d3f79e71b67e4be6bf7bf8</t>
  </si>
  <si>
    <t>/funding-round/ff843f1aedad10ec5df56029ce3b6a98</t>
  </si>
  <si>
    <t>/organization/ viadedo</t>
  </si>
  <si>
    <t>/ORGANIZATION/VIADEDO</t>
  </si>
  <si>
    <t>/funding-round/9574efe9f69b2eedfe91d252f71b3c4c</t>
  </si>
  <si>
    <t>/Organization/Viadedo</t>
  </si>
  <si>
    <t>Viadedo</t>
  </si>
  <si>
    <t>http://viadedo.com/</t>
  </si>
  <si>
    <t>PRY</t>
  </si>
  <si>
    <t>PRY - Other</t>
  </si>
  <si>
    <t>AsunciÃ³n</t>
  </si>
  <si>
    <t>/organization/ viadeo</t>
  </si>
  <si>
    <t>/organization/viadeo</t>
  </si>
  <si>
    <t>/funding-round/1791fccfe5d3b8de9af34fbf5ce85379</t>
  </si>
  <si>
    <t>/Organization/Viadeo</t>
  </si>
  <si>
    <t>Viadeo</t>
  </si>
  <si>
    <t>http://www.viadeo.com</t>
  </si>
  <si>
    <t>/ORGANIZATION/VIADEO</t>
  </si>
  <si>
    <t>/funding-round/1f23fa250297357360ca3ec4d20b74c0</t>
  </si>
  <si>
    <t>/funding-round/49a1525452cf7ab7c78acd7c26660949</t>
  </si>
  <si>
    <t>/funding-round/4cf3ceaae65c05894a984c4982a2537c</t>
  </si>
  <si>
    <t>/funding-round/e1513a6a6a37052a0da0ba774e00a2d2</t>
  </si>
  <si>
    <t>/organization/ viagogo</t>
  </si>
  <si>
    <t>/ORGANIZATION/VIAGOGO</t>
  </si>
  <si>
    <t>/funding-round/0972b76b5623dc642520e02d50fbed57</t>
  </si>
  <si>
    <t>/Organization/Viagogo</t>
  </si>
  <si>
    <t>Viagogo</t>
  </si>
  <si>
    <t>http://www.viagogo.com</t>
  </si>
  <si>
    <t>Curated Web|Databases|E-Commerce</t>
  </si>
  <si>
    <t>/organization/viagogo</t>
  </si>
  <si>
    <t>/funding-round/1882447cbe9a8278faee57067df0e396</t>
  </si>
  <si>
    <t>/funding-round/1a4f86e6142b8bc9e48105eec3dc2204</t>
  </si>
  <si>
    <t>/funding-round/59a0c8836d92869e0d2318230c5f33ad</t>
  </si>
  <si>
    <t>/funding-round/76944862c19796f08a307fd802e06f2d</t>
  </si>
  <si>
    <t>/funding-round/95a44c264ea260eda7d9015d5f6fc6bd</t>
  </si>
  <si>
    <t>/organization/ viahero</t>
  </si>
  <si>
    <t>/ORGANIZATION/VIAHERO</t>
  </si>
  <si>
    <t>/funding-round/a6b1b79f0d04d67f17b1c3359cf625b1</t>
  </si>
  <si>
    <t>/Organization/Viahero</t>
  </si>
  <si>
    <t>ViaHero</t>
  </si>
  <si>
    <t>http://www.viahero.com</t>
  </si>
  <si>
    <t>/organization/ viair</t>
  </si>
  <si>
    <t>/organization/viair</t>
  </si>
  <si>
    <t>/funding-round/38517db95526e9920c1062fec8445987</t>
  </si>
  <si>
    <t>20-05-2001</t>
  </si>
  <si>
    <t>/Organization/Viair</t>
  </si>
  <si>
    <t>ViAir</t>
  </si>
  <si>
    <t>/organization/ viajamex</t>
  </si>
  <si>
    <t>/ORGANIZATION/VIAJAMEX</t>
  </si>
  <si>
    <t>/funding-round/354e9d58946b52dd17a5ebb5eb040f04</t>
  </si>
  <si>
    <t>/Organization/Viajamex</t>
  </si>
  <si>
    <t>Viajamex</t>
  </si>
  <si>
    <t>http://www.viajamex.com/</t>
  </si>
  <si>
    <t>/organization/ viajanet</t>
  </si>
  <si>
    <t>/organization/viajanet</t>
  </si>
  <si>
    <t>/funding-round/47d7512c5ec66f0025739849ad5799e1</t>
  </si>
  <si>
    <t>/Organization/Viajanet</t>
  </si>
  <si>
    <t>ViajaNet</t>
  </si>
  <si>
    <t>http://www.viajanet.com.br</t>
  </si>
  <si>
    <t>/ORGANIZATION/VIAJANET</t>
  </si>
  <si>
    <t>/funding-round/7aafbd12d36f72bf31a93b656dcc194b</t>
  </si>
  <si>
    <t>/funding-round/ec24b21b8e30cb416472245ae181a516</t>
  </si>
  <si>
    <t>/organization/ viajo-com</t>
  </si>
  <si>
    <t>/ORGANIZATION/VIAJO-COM</t>
  </si>
  <si>
    <t>/funding-round/224dcf86c95882d6a3139012e4dd0786</t>
  </si>
  <si>
    <t>/Organization/Viajo-Com</t>
  </si>
  <si>
    <t>Viajo.com</t>
  </si>
  <si>
    <t>/organization/ vialogy</t>
  </si>
  <si>
    <t>/organization/vialogy</t>
  </si>
  <si>
    <t>/funding-round/512101973286d375bcf4007be7b424ca</t>
  </si>
  <si>
    <t>/Organization/Vialogy</t>
  </si>
  <si>
    <t>Vialogy</t>
  </si>
  <si>
    <t>http://vialogy.com</t>
  </si>
  <si>
    <t>Energy|Oil|Services</t>
  </si>
  <si>
    <t>/organization/ viamedia</t>
  </si>
  <si>
    <t>/ORGANIZATION/VIAMEDIA</t>
  </si>
  <si>
    <t>/funding-round/19d699208486fe9507abd072a365839c</t>
  </si>
  <si>
    <t>/Organization/Viamedia</t>
  </si>
  <si>
    <t>Viamedia</t>
  </si>
  <si>
    <t>http://www.viamediatv.com</t>
  </si>
  <si>
    <t>/organization/viamedia</t>
  </si>
  <si>
    <t>/funding-round/94a1a08019275ee41f315c4757bfb64c</t>
  </si>
  <si>
    <t>/organization/ viamericas</t>
  </si>
  <si>
    <t>/ORGANIZATION/VIAMERICAS</t>
  </si>
  <si>
    <t>/funding-round/c2e9de2e9e17163eb3fd17bade9bfdb2</t>
  </si>
  <si>
    <t>/Organization/Viamericas</t>
  </si>
  <si>
    <t>Viamericas</t>
  </si>
  <si>
    <t>http://viamericas.com</t>
  </si>
  <si>
    <t>/organization/ viamet-pharmaceuticals</t>
  </si>
  <si>
    <t>/organization/viamet-pharmaceuticals</t>
  </si>
  <si>
    <t>/funding-round/2f5b1b4cc07b46a9cac685eaf2dde80e</t>
  </si>
  <si>
    <t>/Organization/Viamet-Pharmaceuticals</t>
  </si>
  <si>
    <t>Viamet Pharmaceuticals</t>
  </si>
  <si>
    <t>http://www.viamet.com</t>
  </si>
  <si>
    <t>/ORGANIZATION/VIAMET-PHARMACEUTICALS</t>
  </si>
  <si>
    <t>/funding-round/5fe3897420993f89ad5f7d48fe00d312</t>
  </si>
  <si>
    <t>/funding-round/7ada2a10d5465997e0365755ef3e4f11</t>
  </si>
  <si>
    <t>/funding-round/bdb85b43725297bd8990635dba9fc042</t>
  </si>
  <si>
    <t>/funding-round/bf20c63c65d97dd56bed7a3143b65ce1</t>
  </si>
  <si>
    <t>/organization/ vianza</t>
  </si>
  <si>
    <t>/ORGANIZATION/VIANZA</t>
  </si>
  <si>
    <t>/funding-round/534bb3f5addbd71326857d341f7baa66</t>
  </si>
  <si>
    <t>/Organization/Vianza</t>
  </si>
  <si>
    <t>Vianza</t>
  </si>
  <si>
    <t>http://www.vianza.com/</t>
  </si>
  <si>
    <t>Collaboration|Retail|Sales and Marketing</t>
  </si>
  <si>
    <t>/organization/ viap</t>
  </si>
  <si>
    <t>/organization/viap</t>
  </si>
  <si>
    <t>/funding-round/212894b77e587947fa741cc7acd57655</t>
  </si>
  <si>
    <t>/Organization/Viap</t>
  </si>
  <si>
    <t>VIAP</t>
  </si>
  <si>
    <t>http://www.viap.tv</t>
  </si>
  <si>
    <t>/ORGANIZATION/VIAP</t>
  </si>
  <si>
    <t>/funding-round/2b0558071f4bc2d254131f4aa0f56044</t>
  </si>
  <si>
    <t>/organization/ viasat</t>
  </si>
  <si>
    <t>/organization/viasat</t>
  </si>
  <si>
    <t>/funding-round/8a90cb5b288155b126518991fec9b988</t>
  </si>
  <si>
    <t>/Organization/Viasat</t>
  </si>
  <si>
    <t>ViaSat</t>
  </si>
  <si>
    <t>http://www.viasat.com</t>
  </si>
  <si>
    <t>/ORGANIZATION/VIASAT</t>
  </si>
  <si>
    <t>/funding-round/a24796645088934b21e920af73d7c751</t>
  </si>
  <si>
    <t>/organization/ viatar-ctc-solutions</t>
  </si>
  <si>
    <t>/organization/viatar-ctc-solutions</t>
  </si>
  <si>
    <t>/funding-round/5d5574501b28e42b1faf8c3a91e96590</t>
  </si>
  <si>
    <t>/Organization/Viatar-Ctc-Solutions</t>
  </si>
  <si>
    <t>Viatar CTC Solutions</t>
  </si>
  <si>
    <t>http://viatarctcsolutions.com</t>
  </si>
  <si>
    <t>/ORGANIZATION/VIATAR-CTC-SOLUTIONS</t>
  </si>
  <si>
    <t>/funding-round/82b61f34717ef3a08326361d194c097d</t>
  </si>
  <si>
    <t>/funding-round/83706b11e9ceab7dcf67d9259d47053d</t>
  </si>
  <si>
    <t>/funding-round/bec775a64d465294a893bdd03ad86cc0</t>
  </si>
  <si>
    <t>/organization/ viathan-corp</t>
  </si>
  <si>
    <t>/organization/viathan-corp</t>
  </si>
  <si>
    <t>/funding-round/2868ba148b035b50ac3af4b31059a5bd</t>
  </si>
  <si>
    <t>24-09-2000</t>
  </si>
  <si>
    <t>/Organization/Viathan-Corp</t>
  </si>
  <si>
    <t>Viathan Corp.</t>
  </si>
  <si>
    <t>http://www.viathan.com</t>
  </si>
  <si>
    <t>/ORGANIZATION/VIATHAN-CORP</t>
  </si>
  <si>
    <t>/funding-round/d6171d3ced3e070fbd60e9aabc35e3c7</t>
  </si>
  <si>
    <t>/organization/ viaview</t>
  </si>
  <si>
    <t>/organization/viaview</t>
  </si>
  <si>
    <t>/funding-round/a8288d25cabb0f78ab31a30c83d2bb0f</t>
  </si>
  <si>
    <t>/Organization/Viaview</t>
  </si>
  <si>
    <t>ViaView</t>
  </si>
  <si>
    <t>http://viaview.com</t>
  </si>
  <si>
    <t>/organization/ viavoo</t>
  </si>
  <si>
    <t>/ORGANIZATION/VIAVOO</t>
  </si>
  <si>
    <t>/funding-round/de95b9578db140aec74e1885c80884da</t>
  </si>
  <si>
    <t>/Organization/Viavoo</t>
  </si>
  <si>
    <t>viavoo</t>
  </si>
  <si>
    <t>http://www.viavoo.com</t>
  </si>
  <si>
    <t>/organization/ viawest</t>
  </si>
  <si>
    <t>/organization/viawest</t>
  </si>
  <si>
    <t>/funding-round/a27ceaefba3ae591bc3b86ae9aa54f69</t>
  </si>
  <si>
    <t>/Organization/Viawest</t>
  </si>
  <si>
    <t>ViaWest</t>
  </si>
  <si>
    <t>http://www.ViaWest.com</t>
  </si>
  <si>
    <t>Data Centers|Services|Web Hosting</t>
  </si>
  <si>
    <t>/organization/ viaziz-scam</t>
  </si>
  <si>
    <t>/ORGANIZATION/VIAZIZ-SCAM</t>
  </si>
  <si>
    <t>/funding-round/5f796c3ecf7cf5bbfd7757f46344e60a</t>
  </si>
  <si>
    <t>/Organization/Viaziz-Scam</t>
  </si>
  <si>
    <t>Viaziz Scam</t>
  </si>
  <si>
    <t>http://www.viazizscam.com</t>
  </si>
  <si>
    <t>Auctions|E-Commerce|Internet</t>
  </si>
  <si>
    <t>/organization/ vibby</t>
  </si>
  <si>
    <t>/organization/vibby</t>
  </si>
  <si>
    <t>/funding-round/974c97441b01d24b558b5369d0e8f7b5</t>
  </si>
  <si>
    <t>/Organization/Vibby</t>
  </si>
  <si>
    <t>Vibby</t>
  </si>
  <si>
    <t>https://www.vibby.com/</t>
  </si>
  <si>
    <t>Big Data Analytics|Crowdsourcing|Online Video Advertising|Technology|Video</t>
  </si>
  <si>
    <t>/organization/ vibe-solutions-group</t>
  </si>
  <si>
    <t>/ORGANIZATION/VIBE-SOLUTIONS-GROUP</t>
  </si>
  <si>
    <t>/funding-round/12a1db33362ef34796418707935618a5</t>
  </si>
  <si>
    <t>/Organization/Vibe-Solutions-Group</t>
  </si>
  <si>
    <t>Vibe Solutions Group</t>
  </si>
  <si>
    <t>/organization/ vibease-inc</t>
  </si>
  <si>
    <t>/organization/vibease-inc</t>
  </si>
  <si>
    <t>/funding-round/4202ab57190b185d9204f8017fd1fd5a</t>
  </si>
  <si>
    <t>/Organization/Vibease-Inc</t>
  </si>
  <si>
    <t>Vibease</t>
  </si>
  <si>
    <t>http://www.vibease.com</t>
  </si>
  <si>
    <t>Hardware + Software|Internet of Things|Mobile Software Tools</t>
  </si>
  <si>
    <t>/ORGANIZATION/VIBEASE-INC</t>
  </si>
  <si>
    <t>/funding-round/5942eccb64427c7022209ff0dfa6ce03</t>
  </si>
  <si>
    <t>/funding-round/65d840295da73de55c60f628ff685bb8</t>
  </si>
  <si>
    <t>/funding-round/7adfafd2315b3975b2390f10ee6184ca</t>
  </si>
  <si>
    <t>/funding-round/940b5f4782b2764043d8ccbd89ace9c7</t>
  </si>
  <si>
    <t>/organization/ vibedeck</t>
  </si>
  <si>
    <t>/ORGANIZATION/VIBEDECK</t>
  </si>
  <si>
    <t>/funding-round/6cd2ec1c773bfd27bcd90558e5bb6954</t>
  </si>
  <si>
    <t>/Organization/Vibedeck</t>
  </si>
  <si>
    <t>VibeDeck</t>
  </si>
  <si>
    <t>http://vibedeck.com</t>
  </si>
  <si>
    <t>E-Commerce|Music|Sales and Marketing</t>
  </si>
  <si>
    <t>/organization/ vibes-media</t>
  </si>
  <si>
    <t>/organization/vibes-media</t>
  </si>
  <si>
    <t>/funding-round/330f00567b526c8a5612ffcf09a10a45</t>
  </si>
  <si>
    <t>/Organization/Vibes-Media</t>
  </si>
  <si>
    <t>Vibes</t>
  </si>
  <si>
    <t>http://www.vibes.com</t>
  </si>
  <si>
    <t>App Marketing|Messaging</t>
  </si>
  <si>
    <t>/organization/ vibesec</t>
  </si>
  <si>
    <t>/ORGANIZATION/VIBESEC</t>
  </si>
  <si>
    <t>/funding-round/ec928e57155d28aa18522838273a55c8</t>
  </si>
  <si>
    <t>/Organization/Vibesec</t>
  </si>
  <si>
    <t>VibeSec</t>
  </si>
  <si>
    <t>http://www.vibesec.com</t>
  </si>
  <si>
    <t>/organization/ viblast</t>
  </si>
  <si>
    <t>/organization/viblast</t>
  </si>
  <si>
    <t>/funding-round/2ce80085957b15a444e0c2f5e3e17198</t>
  </si>
  <si>
    <t>/Organization/Viblast</t>
  </si>
  <si>
    <t>Viblast</t>
  </si>
  <si>
    <t>http://www.viblast.com</t>
  </si>
  <si>
    <t>Content Delivery|Mobile Video|Peer-to-Peer|Video on Demand|Video Streaming</t>
  </si>
  <si>
    <t>/ORGANIZATION/VIBLAST</t>
  </si>
  <si>
    <t>/funding-round/33f6daee1c9a09787ff2982c010c898e</t>
  </si>
  <si>
    <t>/organization/ viblio</t>
  </si>
  <si>
    <t>/organization/viblio</t>
  </si>
  <si>
    <t>/funding-round/a36d9b8b0681f37a7e230c8916018777</t>
  </si>
  <si>
    <t>/Organization/Viblio</t>
  </si>
  <si>
    <t>Viblio</t>
  </si>
  <si>
    <t>http://viblio.com/signup/#.Up2CgrPI9ok</t>
  </si>
  <si>
    <t>/organization/ vibrado-technologies</t>
  </si>
  <si>
    <t>/ORGANIZATION/VIBRADO-TECHNOLOGIES</t>
  </si>
  <si>
    <t>/funding-round/9fb704b5bbb5f3c9003879e60add0192</t>
  </si>
  <si>
    <t>/Organization/Vibrado-Technologies</t>
  </si>
  <si>
    <t>Vibrado Technologies</t>
  </si>
  <si>
    <t>http://www.vibradotech.com/</t>
  </si>
  <si>
    <t>/organization/ vibrant</t>
  </si>
  <si>
    <t>/organization/vibrant</t>
  </si>
  <si>
    <t>/funding-round/25496a03d62a9039a82a3b8aa4310fb6</t>
  </si>
  <si>
    <t>/Organization/Vibrant</t>
  </si>
  <si>
    <t>Vibrant.</t>
  </si>
  <si>
    <t>Artists Globally|Music|Music Services</t>
  </si>
  <si>
    <t>/organization/ vibrant-commercial-technologies</t>
  </si>
  <si>
    <t>/ORGANIZATION/VIBRANT-COMMERCIAL-TECHNOLOGIES</t>
  </si>
  <si>
    <t>/funding-round/8a536afb46e99666b0f21bd0c0d1f2a8</t>
  </si>
  <si>
    <t>/Organization/Vibrant-Commercial-Technologies</t>
  </si>
  <si>
    <t>Vibrant Commercial Technologies</t>
  </si>
  <si>
    <t>http://vibrantcommerce.com</t>
  </si>
  <si>
    <t>/organization/ vibrant-corporation</t>
  </si>
  <si>
    <t>/organization/vibrant-corporation</t>
  </si>
  <si>
    <t>/funding-round/67be943435bb8276c0cde629de6315b0</t>
  </si>
  <si>
    <t>/Organization/Vibrant-Corporation</t>
  </si>
  <si>
    <t>Vibrant Corporation</t>
  </si>
  <si>
    <t>http://www.vibrantndt.com</t>
  </si>
  <si>
    <t>/ORGANIZATION/VIBRANT-CORPORATION</t>
  </si>
  <si>
    <t>/funding-round/cc8e9664e172908031b5dc755fd7a3ab</t>
  </si>
  <si>
    <t>/organization/ vibrant-energy</t>
  </si>
  <si>
    <t>/organization/vibrant-energy</t>
  </si>
  <si>
    <t>/funding-round/76138a0a8cc73cd6050be98b541145a6</t>
  </si>
  <si>
    <t>/Organization/Vibrant-Energy</t>
  </si>
  <si>
    <t>Vibrant Energy</t>
  </si>
  <si>
    <t>http://www.vibrantenergy.co.uk</t>
  </si>
  <si>
    <t>/organization/ vibrant-living-senior-day-care-center</t>
  </si>
  <si>
    <t>/ORGANIZATION/VIBRANT-LIVING-SENIOR-DAY-CARE-CENTER</t>
  </si>
  <si>
    <t>/funding-round/b50b5045beededa6136da46e381e07a7</t>
  </si>
  <si>
    <t>/Organization/Vibrant-Living-Senior-Day-Care-Center</t>
  </si>
  <si>
    <t>Vibrant Living Senior Day Care Center</t>
  </si>
  <si>
    <t>/organization/ vibrantmedia</t>
  </si>
  <si>
    <t>/organization/vibrantmedia</t>
  </si>
  <si>
    <t>/funding-round/13b838b187228ce841617ec8b388e25c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ANTMEDIA</t>
  </si>
  <si>
    <t>/funding-round/f6b6e821a0035957c822b48f72a76926</t>
  </si>
  <si>
    <t>/organization/ vibrow</t>
  </si>
  <si>
    <t>/organization/vibrow</t>
  </si>
  <si>
    <t>/funding-round/c0c71c06ac03dcda962d97bc19b12475</t>
  </si>
  <si>
    <t>/Organization/Vibrow</t>
  </si>
  <si>
    <t>Vibrow</t>
  </si>
  <si>
    <t>http://vibrow.com</t>
  </si>
  <si>
    <t>Tomsk</t>
  </si>
  <si>
    <t>/organization/ vibrynt</t>
  </si>
  <si>
    <t>/ORGANIZATION/VIBRYNT</t>
  </si>
  <si>
    <t>/funding-round/161981ec1509b88f14534a00080a50b9</t>
  </si>
  <si>
    <t>/Organization/Vibrynt</t>
  </si>
  <si>
    <t>Vibrynt</t>
  </si>
  <si>
    <t>http://vibrynt.com</t>
  </si>
  <si>
    <t>/organization/vibrynt</t>
  </si>
  <si>
    <t>/funding-round/ef3e7531b09461b502a2c7e91a1d322f</t>
  </si>
  <si>
    <t>/organization/ vicampo</t>
  </si>
  <si>
    <t>/ORGANIZATION/VICAMPO</t>
  </si>
  <si>
    <t>/funding-round/8180d1d4f9ccbf5c897aa373203b53be</t>
  </si>
  <si>
    <t>/Organization/Vicampo</t>
  </si>
  <si>
    <t>Vicampo</t>
  </si>
  <si>
    <t>http://www.vicampo.de</t>
  </si>
  <si>
    <t>/organization/vicampo</t>
  </si>
  <si>
    <t>/funding-round/befe3bd2121c3b7a6f56ce6862786f32</t>
  </si>
  <si>
    <t>/organization/ vicarious-systems-inc</t>
  </si>
  <si>
    <t>/ORGANIZATION/VICARIOUS-SYSTEMS-INC</t>
  </si>
  <si>
    <t>/funding-round/2952b6b51c35467d19ad70e0ca61431f</t>
  </si>
  <si>
    <t>/Organization/Vicarious-Systems-Inc</t>
  </si>
  <si>
    <t>Vicarious</t>
  </si>
  <si>
    <t>http://vicarious.com</t>
  </si>
  <si>
    <t>/organization/vicarious-systems-inc</t>
  </si>
  <si>
    <t>/funding-round/45615e1fcd3f4a790843b0c0f2dd8edf</t>
  </si>
  <si>
    <t>/funding-round/501d047070341e0c660e821d50bd5239</t>
  </si>
  <si>
    <t>/funding-round/a3b33e3f68d4205cbf61c2cc3b1f4e4a</t>
  </si>
  <si>
    <t>/funding-round/a6a4ae16d1e1a6048bd65243ceb0d62f</t>
  </si>
  <si>
    <t>/organization/ vicci-mobile-merch</t>
  </si>
  <si>
    <t>/organization/vicci-mobile-merch</t>
  </si>
  <si>
    <t>/funding-round/6b5baef6dbf561d734485bf5544e929b</t>
  </si>
  <si>
    <t>/Organization/Vicci-Mobile-Merch</t>
  </si>
  <si>
    <t>Vicci Mobile Merch</t>
  </si>
  <si>
    <t>http://getvicci.com</t>
  </si>
  <si>
    <t>/organization/ vice</t>
  </si>
  <si>
    <t>/ORGANIZATION/VICE</t>
  </si>
  <si>
    <t>/funding-round/2f076804d1ecb083d4c092b045bd7d39</t>
  </si>
  <si>
    <t>/Organization/Vice</t>
  </si>
  <si>
    <t>Vice Media</t>
  </si>
  <si>
    <t>http://www.vice.com</t>
  </si>
  <si>
    <t>News|Television|Video|Video Streaming</t>
  </si>
  <si>
    <t>/organization/vice</t>
  </si>
  <si>
    <t>/funding-round/c32c661d091029bd86787551fe0b7399</t>
  </si>
  <si>
    <t>/funding-round/f322c2d5c745f226b2e2e49de693af7f</t>
  </si>
  <si>
    <t>/organization/ vicept-therapeutics</t>
  </si>
  <si>
    <t>/organization/vicept-therapeutics</t>
  </si>
  <si>
    <t>/funding-round/29059fe39c0bc9ac09b2b842f450ad96</t>
  </si>
  <si>
    <t>/Organization/Vicept-Therapeutics</t>
  </si>
  <si>
    <t>Vicept Therapeutics</t>
  </si>
  <si>
    <t>http://www.vicepttx.com</t>
  </si>
  <si>
    <t>/organization/ vicino</t>
  </si>
  <si>
    <t>/ORGANIZATION/VICINO</t>
  </si>
  <si>
    <t>/funding-round/20b57b7cc84d078cf065922c3fe39f23</t>
  </si>
  <si>
    <t>/Organization/Vicino</t>
  </si>
  <si>
    <t>Vicino</t>
  </si>
  <si>
    <t>http://vicino.com</t>
  </si>
  <si>
    <t>/organization/ vicis</t>
  </si>
  <si>
    <t>/organization/vicis</t>
  </si>
  <si>
    <t>/funding-round/1fdf142f30bfc4476799f5d164773499</t>
  </si>
  <si>
    <t>/Organization/Vicis</t>
  </si>
  <si>
    <t>VICIS</t>
  </si>
  <si>
    <t>http://vicis.co/</t>
  </si>
  <si>
    <t>/ORGANIZATION/VICIS</t>
  </si>
  <si>
    <t>/funding-round/2e98a974609d299a5dbb3c56f5de0dfa</t>
  </si>
  <si>
    <t>/funding-round/61230d94c69affb2f49a1d659a2581e1</t>
  </si>
  <si>
    <t>/funding-round/61e7ec5bf130388658ccdf0b065a4d77</t>
  </si>
  <si>
    <t>/organization/ vickers-electronics</t>
  </si>
  <si>
    <t>/organization/vickers-electronics</t>
  </si>
  <si>
    <t>/funding-round/6ec80a17e755852c82ee21147e05fe7e</t>
  </si>
  <si>
    <t>/Organization/Vickers-Electronics</t>
  </si>
  <si>
    <t>Vickers Electronics</t>
  </si>
  <si>
    <t>http://www.vickers-electronics.co.uk</t>
  </si>
  <si>
    <t>/organization/ viclone</t>
  </si>
  <si>
    <t>/ORGANIZATION/VICLONE</t>
  </si>
  <si>
    <t>/funding-round/1296b90f502e8ff89f5248b083ffb1e4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lone</t>
  </si>
  <si>
    <t>/funding-round/2577f88a7ff99ae3714881d07580cced</t>
  </si>
  <si>
    <t>/funding-round/40dc8b2982dadc381a4e2ef41454906e</t>
  </si>
  <si>
    <t>/funding-round/82b9b4f3c78892d66f00d81f1341ff7c</t>
  </si>
  <si>
    <t>/funding-round/e51aa4daffeb32709e56ddace4a9cc51</t>
  </si>
  <si>
    <t>/organization/ vico-software</t>
  </si>
  <si>
    <t>/organization/vico-software</t>
  </si>
  <si>
    <t>/funding-round/f6cb112ca608157e09f0b70c35d9a709</t>
  </si>
  <si>
    <t>/Organization/Vico-Software</t>
  </si>
  <si>
    <t>Vico Software</t>
  </si>
  <si>
    <t>http://www.vicosoftware.com</t>
  </si>
  <si>
    <t>/organization/ vicomi</t>
  </si>
  <si>
    <t>/ORGANIZATION/VICOMI</t>
  </si>
  <si>
    <t>/funding-round/61512e08d4bea6023535cdbb5b29235a</t>
  </si>
  <si>
    <t>/Organization/Vicomi</t>
  </si>
  <si>
    <t>Vicomi</t>
  </si>
  <si>
    <t>http://www.vicomi.com/</t>
  </si>
  <si>
    <t>Big Data|Internet|Publishing|Visualization</t>
  </si>
  <si>
    <t>/organization/ vicor-technologies</t>
  </si>
  <si>
    <t>/organization/vicor-technologies</t>
  </si>
  <si>
    <t>/funding-round/93a1f69f71a765d1017eb52f67402c55</t>
  </si>
  <si>
    <t>/Organization/Vicor-Technologies</t>
  </si>
  <si>
    <t>Vicor Technologies</t>
  </si>
  <si>
    <t>/ORGANIZATION/VICOR-TECHNOLOGIES</t>
  </si>
  <si>
    <t>/funding-round/c11c55d4605cbaa60a124a3890d6f24a</t>
  </si>
  <si>
    <t>/funding-round/c6fe5e17bc74c8b4b49f24329e6091d6</t>
  </si>
  <si>
    <t>/organization/ victor</t>
  </si>
  <si>
    <t>/ORGANIZATION/VICTOR</t>
  </si>
  <si>
    <t>/funding-round/3a7899d58171ad1d365f41fee391a6d3</t>
  </si>
  <si>
    <t>/Organization/Victor</t>
  </si>
  <si>
    <t>http://www.flyvictor.com</t>
  </si>
  <si>
    <t>Customer Service|Online Reservations|Price Comparison|Resorts|Travel &amp; Tourism</t>
  </si>
  <si>
    <t>/organization/victor</t>
  </si>
  <si>
    <t>/funding-round/6a2e7adc36c01c750390ba7bd71ff009</t>
  </si>
  <si>
    <t>/funding-round/bf72a269ee39503c182fb09d4cbb66a6</t>
  </si>
  <si>
    <t>/funding-round/d2e810276ab06fdbfe2738590f0b5405</t>
  </si>
  <si>
    <t>/funding-round/ea1523eeff2195523b193eabedf728c3</t>
  </si>
  <si>
    <t>/organization/ victoria-plumb</t>
  </si>
  <si>
    <t>/organization/victoria-plumb</t>
  </si>
  <si>
    <t>/funding-round/4fb34112d2ef0dbaceb09b8d9d9afee0</t>
  </si>
  <si>
    <t>/Organization/Victoria-Plumb</t>
  </si>
  <si>
    <t>VictoriaPlum.com</t>
  </si>
  <si>
    <t>https://victoriaplum.com</t>
  </si>
  <si>
    <t>/organization/ victorious-2</t>
  </si>
  <si>
    <t>/ORGANIZATION/VICTORIOUS-2</t>
  </si>
  <si>
    <t>/funding-round/7e2916f034bb22d1de75b9ae97a88456</t>
  </si>
  <si>
    <t>/Organization/Victorious-2</t>
  </si>
  <si>
    <t>Victorious</t>
  </si>
  <si>
    <t>http://victorious.com/</t>
  </si>
  <si>
    <t>Content Creators|Internet|Software|Video</t>
  </si>
  <si>
    <t>/organization/victorious-2</t>
  </si>
  <si>
    <t>/funding-round/bcd197f2a8cb4042f5c6cff81b7b9abb</t>
  </si>
  <si>
    <t>/organization/ victorious-medical-systems</t>
  </si>
  <si>
    <t>/ORGANIZATION/VICTORIOUS-MEDICAL-SYSTEMS</t>
  </si>
  <si>
    <t>/funding-round/b803d053802cd91254bf161b2e0aef8b</t>
  </si>
  <si>
    <t>/Organization/Victorious-Medical-Systems</t>
  </si>
  <si>
    <t>Victorious Medical Systems</t>
  </si>
  <si>
    <t>SmÃ¸rumnedre</t>
  </si>
  <si>
    <t>/organization/ victorops</t>
  </si>
  <si>
    <t>/organization/victorops</t>
  </si>
  <si>
    <t>/funding-round/53ceb580b17cacc348d1df01f04e48aa</t>
  </si>
  <si>
    <t>/Organization/Victorops</t>
  </si>
  <si>
    <t>VictorOps</t>
  </si>
  <si>
    <t>http://www.victorops.com</t>
  </si>
  <si>
    <t>Collaboration|Enterprise Software|IT Management|Mobile|Web Development</t>
  </si>
  <si>
    <t>/ORGANIZATION/VICTOROPS</t>
  </si>
  <si>
    <t>/funding-round/79e9ce4ff269408f9061b35128e4ccc3</t>
  </si>
  <si>
    <t>/funding-round/e42affd73c856a96e584a89163647a7f</t>
  </si>
  <si>
    <t>/organization/ victory-ems</t>
  </si>
  <si>
    <t>/ORGANIZATION/VICTORY-EMS</t>
  </si>
  <si>
    <t>/funding-round/88a6ce87be51100bdc2665bceffe1884</t>
  </si>
  <si>
    <t>/Organization/Victory-Ems</t>
  </si>
  <si>
    <t>Victory EMS</t>
  </si>
  <si>
    <t>/organization/ victory-healthcare</t>
  </si>
  <si>
    <t>/organization/victory-healthcare</t>
  </si>
  <si>
    <t>/funding-round/061e30c392a6a0cc9d3213f41db41961</t>
  </si>
  <si>
    <t>/Organization/Victory-Healthcare</t>
  </si>
  <si>
    <t>Victory Healthcare</t>
  </si>
  <si>
    <t>http://victory-healthcare.com/</t>
  </si>
  <si>
    <t>/organization/ victory-park-capital</t>
  </si>
  <si>
    <t>/ORGANIZATION/VICTORY-PARK-CAPITAL</t>
  </si>
  <si>
    <t>/funding-round/cb00b12f808192971f6068d6f4ac18ad</t>
  </si>
  <si>
    <t>/Organization/Victory-Park-Capital</t>
  </si>
  <si>
    <t>Victory Park Capital</t>
  </si>
  <si>
    <t>http://www.victoryparkcapital.com</t>
  </si>
  <si>
    <t>/organization/ victory-pharma</t>
  </si>
  <si>
    <t>/organization/victory-pharma</t>
  </si>
  <si>
    <t>/funding-round/0e5ae844fc3cd48d626b8d75c228517c</t>
  </si>
  <si>
    <t>/Organization/Victory-Pharma</t>
  </si>
  <si>
    <t>Victory Pharma</t>
  </si>
  <si>
    <t>http://www.victorypharma.com</t>
  </si>
  <si>
    <t>/organization/ victrio</t>
  </si>
  <si>
    <t>/ORGANIZATION/VICTRIO</t>
  </si>
  <si>
    <t>/funding-round/37a49088d9a2c581ccfb5fdb60833771</t>
  </si>
  <si>
    <t>/Organization/Victrio</t>
  </si>
  <si>
    <t>Victrio</t>
  </si>
  <si>
    <t>http://www.victrio.com</t>
  </si>
  <si>
    <t>Enterprise Software|Fraud Detection|Mobile|Security|Software</t>
  </si>
  <si>
    <t>/organization/ victrix</t>
  </si>
  <si>
    <t>/organization/victrix</t>
  </si>
  <si>
    <t>/funding-round/b7946333b9e7e3b3193c7aa47f985f29</t>
  </si>
  <si>
    <t>/Organization/Victrix</t>
  </si>
  <si>
    <t>Victrix</t>
  </si>
  <si>
    <t>http://www.victrix.ca</t>
  </si>
  <si>
    <t>/organization/ vicus-therapeutics</t>
  </si>
  <si>
    <t>/ORGANIZATION/VICUS-THERAPEUTICS</t>
  </si>
  <si>
    <t>/funding-round/54453229460085b4206c27e528589188</t>
  </si>
  <si>
    <t>/Organization/Vicus-Therapeutics</t>
  </si>
  <si>
    <t>Vicus Therapeutics</t>
  </si>
  <si>
    <t>http://vicusrx.com</t>
  </si>
  <si>
    <t>/organization/vicus-therapeutics</t>
  </si>
  <si>
    <t>/funding-round/670743e0fa2e43d043b367a7211471db</t>
  </si>
  <si>
    <t>/funding-round/f54b46899dc26585e80c48f4be14d765</t>
  </si>
  <si>
    <t>/organization/ vida-3</t>
  </si>
  <si>
    <t>/organization/vida-3</t>
  </si>
  <si>
    <t>/funding-round/d53306bab6bcceece7839707c5bae423</t>
  </si>
  <si>
    <t>/Organization/Vida-3</t>
  </si>
  <si>
    <t>VIDA</t>
  </si>
  <si>
    <t>http://www.shopvida.com/</t>
  </si>
  <si>
    <t>E-Commerce|E-Commerce Platforms</t>
  </si>
  <si>
    <t>/organization/ vida-diagnostics</t>
  </si>
  <si>
    <t>/ORGANIZATION/VIDA-DIAGNOSTICS</t>
  </si>
  <si>
    <t>/funding-round/2fb04676c02a9ebc0a9536b8ef715763</t>
  </si>
  <si>
    <t>/Organization/Vida-Diagnostics</t>
  </si>
  <si>
    <t>VIDA Diagnostics</t>
  </si>
  <si>
    <t>http://vidadiagnostics.com</t>
  </si>
  <si>
    <t>/organization/vida-diagnostics</t>
  </si>
  <si>
    <t>/funding-round/aa19305123951a42c50db8bc7d802cde</t>
  </si>
  <si>
    <t>/funding-round/efd5c18a8fc169d9d2fdbac98dff69f7</t>
  </si>
  <si>
    <t>/organization/ vida-health</t>
  </si>
  <si>
    <t>/organization/vida-health</t>
  </si>
  <si>
    <t>/funding-round/be5880895cbce93cbdc0b36f75772638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 vida-software</t>
  </si>
  <si>
    <t>/ORGANIZATION/VIDA-SOFTWARE</t>
  </si>
  <si>
    <t>/funding-round/7f8ef237df1da70e259122f6e962fe71</t>
  </si>
  <si>
    <t>31-12-2005</t>
  </si>
  <si>
    <t>/Organization/Vida-Software</t>
  </si>
  <si>
    <t>VIDA Software</t>
  </si>
  <si>
    <t>http://www.vida-software.com</t>
  </si>
  <si>
    <t>/organization/ vida-therapeutics</t>
  </si>
  <si>
    <t>/organization/vida-therapeutics</t>
  </si>
  <si>
    <t>/funding-round/436d87185645d3f1fe6bb5c26c40fd43</t>
  </si>
  <si>
    <t>/Organization/Vida-Therapeutics</t>
  </si>
  <si>
    <t>viDA Therapeutics</t>
  </si>
  <si>
    <t>http://www.vidatherapeutics.com</t>
  </si>
  <si>
    <t>/ORGANIZATION/VIDA-THERAPEUTICS</t>
  </si>
  <si>
    <t>/funding-round/e05cf728811475e4a91ad817ae742502</t>
  </si>
  <si>
    <t>/organization/ vidaao</t>
  </si>
  <si>
    <t>/organization/vidaao</t>
  </si>
  <si>
    <t>/funding-round/08ca37611fdc8555fa2f4f794533e8c4</t>
  </si>
  <si>
    <t>/Organization/Vidaao</t>
  </si>
  <si>
    <t>Vidaao</t>
  </si>
  <si>
    <t>http://www.vidaao.com</t>
  </si>
  <si>
    <t>E-Commerce|Promotional|Video</t>
  </si>
  <si>
    <t>/ORGANIZATION/VIDAAO</t>
  </si>
  <si>
    <t>/funding-round/f0204d98f2fbb68816211f300353dcdb</t>
  </si>
  <si>
    <t>/funding-round/f7e59001e639f4b5cf7f0728a2675cf2</t>
  </si>
  <si>
    <t>/organization/ vidable</t>
  </si>
  <si>
    <t>/ORGANIZATION/VIDABLE</t>
  </si>
  <si>
    <t>/funding-round/98a5110203969b1d9bfc62a45401ecc6</t>
  </si>
  <si>
    <t>/Organization/Vidable</t>
  </si>
  <si>
    <t>Vidable</t>
  </si>
  <si>
    <t>http://www.vidable.com</t>
  </si>
  <si>
    <t>Advertising|Classifieds|Local Advertising</t>
  </si>
  <si>
    <t>/organization/ vidacare</t>
  </si>
  <si>
    <t>/organization/vidacare</t>
  </si>
  <si>
    <t>/funding-round/7e3a56a74393cc92199a8d62d44606f1</t>
  </si>
  <si>
    <t>/Organization/Vidacare</t>
  </si>
  <si>
    <t>Vidacare</t>
  </si>
  <si>
    <t>http://www.vidacare.com</t>
  </si>
  <si>
    <t>/ORGANIZATION/VIDACARE</t>
  </si>
  <si>
    <t>/funding-round/a285247453bf245f62f23941c4fc73b1</t>
  </si>
  <si>
    <t>/organization/ vidangel</t>
  </si>
  <si>
    <t>/organization/vidangel</t>
  </si>
  <si>
    <t>/funding-round/70437d55d04ff587c8656bd25effc386</t>
  </si>
  <si>
    <t>/Organization/Vidangel</t>
  </si>
  <si>
    <t>VidAngel</t>
  </si>
  <si>
    <t>http://www.vidangel.com</t>
  </si>
  <si>
    <t>Crowdsourcing|Digital Entertainment|Families|Parenting|Video Streaming</t>
  </si>
  <si>
    <t>/ORGANIZATION/VIDANGEL</t>
  </si>
  <si>
    <t>/funding-round/9a83ab2dcce474295c54e2bfa1238fda</t>
  </si>
  <si>
    <t>/organization/ vidapak</t>
  </si>
  <si>
    <t>/organization/vidapak</t>
  </si>
  <si>
    <t>/funding-round/85953125119f6bc3c02e090f91be7d8e</t>
  </si>
  <si>
    <t>/Organization/Vidapak</t>
  </si>
  <si>
    <t>VidaPak</t>
  </si>
  <si>
    <t>http://www.vidapak.com/</t>
  </si>
  <si>
    <t>/organization/ vidapp</t>
  </si>
  <si>
    <t>/ORGANIZATION/VIDAPP</t>
  </si>
  <si>
    <t>/funding-round/506513245764246ae3e9768f88369760</t>
  </si>
  <si>
    <t>/Organization/Vidapp</t>
  </si>
  <si>
    <t>Vidapp</t>
  </si>
  <si>
    <t>http://vidapp.co</t>
  </si>
  <si>
    <t>/organization/ vidappy</t>
  </si>
  <si>
    <t>/organization/vidappy</t>
  </si>
  <si>
    <t>/funding-round/447a0dec31d80aafc7ef543c4babbfdb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PPY</t>
  </si>
  <si>
    <t>/funding-round/906e044ca23c69ebdfda23452b0e34e6</t>
  </si>
  <si>
    <t>/funding-round/d6bb5dbe83e91c70542e7f4ceb8e81a3</t>
  </si>
  <si>
    <t>/organization/ vidasystems</t>
  </si>
  <si>
    <t>/ORGANIZATION/VIDASYSTEMS</t>
  </si>
  <si>
    <t>/funding-round/57be0418032752cd1b50b3eac96aad7f</t>
  </si>
  <si>
    <t>/Organization/Vidasystems</t>
  </si>
  <si>
    <t>Vida Systems</t>
  </si>
  <si>
    <t>http://www.vidasystems.com</t>
  </si>
  <si>
    <t>/organization/vidasystems</t>
  </si>
  <si>
    <t>/funding-round/681d942d276f45218c830b9db2b9058c</t>
  </si>
  <si>
    <t>/funding-round/75652904b5c43099e4b1eff629fe52ef</t>
  </si>
  <si>
    <t>/funding-round/7d60dfd47cbf295d924487a8ff43a432</t>
  </si>
  <si>
    <t>/funding-round/9d7d2c0e3e692997c9764570b1181f26</t>
  </si>
  <si>
    <t>/funding-round/a37d5325bcfb73ab77bfe467823a15d1</t>
  </si>
  <si>
    <t>/funding-round/bcf76f84d0f25628faac41cd43357463</t>
  </si>
  <si>
    <t>/organization/ vidatronic</t>
  </si>
  <si>
    <t>/organization/vidatronic</t>
  </si>
  <si>
    <t>/funding-round/21b8e168a3c7c0f6eb0afab6f5dbd8e4</t>
  </si>
  <si>
    <t>/Organization/Vidatronic</t>
  </si>
  <si>
    <t>Vidatronic</t>
  </si>
  <si>
    <t>http://vidatronic.com</t>
  </si>
  <si>
    <t>/ORGANIZATION/VIDATRONIC</t>
  </si>
  <si>
    <t>/funding-round/9019e2ff538de4bba20360f442e42d27</t>
  </si>
  <si>
    <t>/organization/ vidavee</t>
  </si>
  <si>
    <t>/organization/vidavee</t>
  </si>
  <si>
    <t>/funding-round/d073ab5522d1c2cc707612813664ec07</t>
  </si>
  <si>
    <t>/Organization/Vidavee</t>
  </si>
  <si>
    <t>Vidavee</t>
  </si>
  <si>
    <t>http://www.vidavee.com</t>
  </si>
  <si>
    <t>/organization/ vidbid</t>
  </si>
  <si>
    <t>/ORGANIZATION/VIDBID</t>
  </si>
  <si>
    <t>/funding-round/5681df364ce8eb50a194dfaeccebd3aa</t>
  </si>
  <si>
    <t>/Organization/Vidbid</t>
  </si>
  <si>
    <t>VidBid</t>
  </si>
  <si>
    <t>http://www.vidbid.com</t>
  </si>
  <si>
    <t>E-Commerce|Marketplaces|Mobile|Social Commerce|Video</t>
  </si>
  <si>
    <t>/organization/ vidcaster</t>
  </si>
  <si>
    <t>/organization/vidcaster</t>
  </si>
  <si>
    <t>/funding-round/783d3b20f474c357c4532a806dfeb7da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ASTER</t>
  </si>
  <si>
    <t>/funding-round/b48899cfc3ac90d3c8c19a5a6f0e5559</t>
  </si>
  <si>
    <t>/organization/ vidcode</t>
  </si>
  <si>
    <t>/organization/vidcode</t>
  </si>
  <si>
    <t>/funding-round/91e34ba5ec53ae0dd78ef9d3d16ddfcd</t>
  </si>
  <si>
    <t>/Organization/Vidcode</t>
  </si>
  <si>
    <t>Vidcode</t>
  </si>
  <si>
    <t>http://www.vidcode.io</t>
  </si>
  <si>
    <t>/organization/ vidcoin</t>
  </si>
  <si>
    <t>/ORGANIZATION/VIDCOIN</t>
  </si>
  <si>
    <t>/funding-round/7a11ea8bf6c559e558b216993a538613</t>
  </si>
  <si>
    <t>/Organization/Vidcoin</t>
  </si>
  <si>
    <t>VIDCOIN</t>
  </si>
  <si>
    <t>http://www.vidcoin.com</t>
  </si>
  <si>
    <t>Advertising|Mobile|Mobile Games|Monetization|Social Games|Video</t>
  </si>
  <si>
    <t>/organization/vidcoin</t>
  </si>
  <si>
    <t>/funding-round/f92cf91a9403f74a451e07888cec9957</t>
  </si>
  <si>
    <t>/organization/ vidcruiter</t>
  </si>
  <si>
    <t>/ORGANIZATION/VIDCRUITER</t>
  </si>
  <si>
    <t>/funding-round/520189e0074df98c47604a2c40cfdbc1</t>
  </si>
  <si>
    <t>/Organization/Vidcruiter</t>
  </si>
  <si>
    <t>VidCruiter</t>
  </si>
  <si>
    <t>http://www.vidcruiter.com</t>
  </si>
  <si>
    <t>Analytics|Recruiting|Software</t>
  </si>
  <si>
    <t>/organization/ vidder</t>
  </si>
  <si>
    <t>/organization/vidder</t>
  </si>
  <si>
    <t>/funding-round/594aa96f3d1e5c11e53d58112b89a05c</t>
  </si>
  <si>
    <t>/Organization/Vidder</t>
  </si>
  <si>
    <t>Vidder</t>
  </si>
  <si>
    <t>http://www.vidder.com</t>
  </si>
  <si>
    <t>/ORGANIZATION/VIDDER</t>
  </si>
  <si>
    <t>/funding-round/d6f0da506fb15a8378f0c97ff25aaf66</t>
  </si>
  <si>
    <t>/organization/ viddix</t>
  </si>
  <si>
    <t>/organization/viddix</t>
  </si>
  <si>
    <t>/funding-round/8b243d3e6fbb00c0ce99ff53ecd86cc3</t>
  </si>
  <si>
    <t>/Organization/Viddix</t>
  </si>
  <si>
    <t>VIDDIX</t>
  </si>
  <si>
    <t>http://www.viddix.com</t>
  </si>
  <si>
    <t>Games|Presentations|Video</t>
  </si>
  <si>
    <t>/organization/ viddler</t>
  </si>
  <si>
    <t>/ORGANIZATION/VIDDLER</t>
  </si>
  <si>
    <t>/funding-round/0ca1b42168bc108dec1bb44a50a2365d</t>
  </si>
  <si>
    <t>/Organization/Viddler</t>
  </si>
  <si>
    <t>Viddler</t>
  </si>
  <si>
    <t>http://www.viddler.com</t>
  </si>
  <si>
    <t>Corporate Training|Education|Training|Video</t>
  </si>
  <si>
    <t>/organization/viddler</t>
  </si>
  <si>
    <t>/funding-round/5d2a9428b0bef9be860ff0db4332801d</t>
  </si>
  <si>
    <t>/organization/ viddsee</t>
  </si>
  <si>
    <t>/ORGANIZATION/VIDDSEE</t>
  </si>
  <si>
    <t>/funding-round/46d275475c9a5c168b05bc0a160b1295</t>
  </si>
  <si>
    <t>/Organization/Viddsee</t>
  </si>
  <si>
    <t>Viddsee</t>
  </si>
  <si>
    <t>http://www.viddsee.com</t>
  </si>
  <si>
    <t>Media|Video Streaming</t>
  </si>
  <si>
    <t>/organization/viddsee</t>
  </si>
  <si>
    <t>/funding-round/c4407a0f960f0c28e5ea26f35810faee</t>
  </si>
  <si>
    <t>/organization/ videdressing</t>
  </si>
  <si>
    <t>/ORGANIZATION/VIDEDRESSING</t>
  </si>
  <si>
    <t>/funding-round/4be039735d320cff0879c0d3a9e57946</t>
  </si>
  <si>
    <t>/Organization/Videdressing</t>
  </si>
  <si>
    <t>Videdressing</t>
  </si>
  <si>
    <t>http://www.videdressing.com</t>
  </si>
  <si>
    <t>/organization/videdressing</t>
  </si>
  <si>
    <t>/funding-round/5097790908b4dd3dc6c44d78b7d85ea1</t>
  </si>
  <si>
    <t>/funding-round/8a900e4fa8015616b05176246ac7be7c</t>
  </si>
  <si>
    <t>/funding-round/94aebb5b80449ac0b8f7cb01da4d1c0e</t>
  </si>
  <si>
    <t>/organization/ videmic-gmbh</t>
  </si>
  <si>
    <t>/ORGANIZATION/VIDEMIC-GMBH</t>
  </si>
  <si>
    <t>/funding-round/499a00bfc642f25c2af25bf7bbacdfac</t>
  </si>
  <si>
    <t>/Organization/Videmic-Gmbh</t>
  </si>
  <si>
    <t>videmic GmbH</t>
  </si>
  <si>
    <t>https://www.videmic.de</t>
  </si>
  <si>
    <t>Android|Apps|Messaging|Mobile|Peer-to-Peer|Video</t>
  </si>
  <si>
    <t>/organization/ video-blocks</t>
  </si>
  <si>
    <t>/organization/video-blocks</t>
  </si>
  <si>
    <t>/funding-round/2cab294a8e84daa1ab15fad608abc50e</t>
  </si>
  <si>
    <t>/Organization/Video-Blocks</t>
  </si>
  <si>
    <t>Video Blocks</t>
  </si>
  <si>
    <t>http://www.videoblocks.com</t>
  </si>
  <si>
    <t>News|Software|Video|Video Editing</t>
  </si>
  <si>
    <t>/ORGANIZATION/VIDEO-BLOCKS</t>
  </si>
  <si>
    <t>/funding-round/cb708d8e9cfafdc6568f31a29dd1c192</t>
  </si>
  <si>
    <t>/organization/ video-fizz</t>
  </si>
  <si>
    <t>/organization/video-fizz</t>
  </si>
  <si>
    <t>/funding-round/577b09d11c27ff8e394e7ec52a180d0a</t>
  </si>
  <si>
    <t>/Organization/Video-Fizz</t>
  </si>
  <si>
    <t>Video Fizz</t>
  </si>
  <si>
    <t>http://www.videofizz.com/</t>
  </si>
  <si>
    <t>/ORGANIZATION/VIDEO-FIZZ</t>
  </si>
  <si>
    <t>/funding-round/887e2283c5853376c3f1b3866ea5f734</t>
  </si>
  <si>
    <t>/organization/ video-furnace</t>
  </si>
  <si>
    <t>/organization/video-furnace</t>
  </si>
  <si>
    <t>/funding-round/3594710fe2e370dfca87c2282f3cebfe</t>
  </si>
  <si>
    <t>/Organization/Video-Furnace</t>
  </si>
  <si>
    <t>Video Furnace</t>
  </si>
  <si>
    <t>http://www.videofurnace.com</t>
  </si>
  <si>
    <t>/ORGANIZATION/VIDEO-FURNACE</t>
  </si>
  <si>
    <t>/funding-round/49c3fee19b9d6eb43b9c3a9fa4a34490</t>
  </si>
  <si>
    <t>/organization/ video-island</t>
  </si>
  <si>
    <t>/organization/video-island</t>
  </si>
  <si>
    <t>/funding-round/3460e83ff8efce18067c737c07790272</t>
  </si>
  <si>
    <t>/Organization/Video-Island</t>
  </si>
  <si>
    <t>Video Island</t>
  </si>
  <si>
    <t>/organization/ video-medicine</t>
  </si>
  <si>
    <t>/ORGANIZATION/VIDEO-MEDICINE</t>
  </si>
  <si>
    <t>/funding-round/4ac5598a0081d523b5c5e784004598a9</t>
  </si>
  <si>
    <t>/Organization/Video-Medicine</t>
  </si>
  <si>
    <t>Video Medicine</t>
  </si>
  <si>
    <t>http://videomedicine.com</t>
  </si>
  <si>
    <t>/organization/ video-networks</t>
  </si>
  <si>
    <t>/organization/video-networks</t>
  </si>
  <si>
    <t>/funding-round/0933e353008ff35a33294b33fe4f90a0</t>
  </si>
  <si>
    <t>/Organization/Video-Networks</t>
  </si>
  <si>
    <t>Video Networks</t>
  </si>
  <si>
    <t>http://www.vninet.com</t>
  </si>
  <si>
    <t>/organization/ video-recruit</t>
  </si>
  <si>
    <t>/ORGANIZATION/VIDEO-RECRUIT</t>
  </si>
  <si>
    <t>/funding-round/68d96d42d43118bfe5aaf1b1cdd5d608</t>
  </si>
  <si>
    <t>/Organization/Video-Recruit</t>
  </si>
  <si>
    <t>Video Recruit</t>
  </si>
  <si>
    <t>http://www.video-recruit.com</t>
  </si>
  <si>
    <t>Recruiting|SaaS</t>
  </si>
  <si>
    <t>/organization/video-recruit</t>
  </si>
  <si>
    <t>/funding-round/e2ec653299dabcc3916815cd27cfd247</t>
  </si>
  <si>
    <t>/organization/ videoamp</t>
  </si>
  <si>
    <t>/ORGANIZATION/VIDEOAMP</t>
  </si>
  <si>
    <t>/funding-round/a8f9cdec5749ce991b46ac627f0e4bb9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mp</t>
  </si>
  <si>
    <t>/funding-round/f302a896641157c9012aff7a26652c99</t>
  </si>
  <si>
    <t>/organization/ videoavatars</t>
  </si>
  <si>
    <t>/ORGANIZATION/VIDEOAVATARS</t>
  </si>
  <si>
    <t>/funding-round/0e6537a5db4fae40bb40be58042fbe97</t>
  </si>
  <si>
    <t>/Organization/Videoavatars</t>
  </si>
  <si>
    <t>VideoAvatars</t>
  </si>
  <si>
    <t>http://www.videoavatars.com</t>
  </si>
  <si>
    <t>/organization/videoavatars</t>
  </si>
  <si>
    <t>/funding-round/116a43cf8189d631c4abb6cbc3943f9d</t>
  </si>
  <si>
    <t>/organization/ videobot</t>
  </si>
  <si>
    <t>/ORGANIZATION/VIDEOBOT</t>
  </si>
  <si>
    <t>/funding-round/89de025c10f0809f7d0ba4893407be8e</t>
  </si>
  <si>
    <t>/Organization/Videobot</t>
  </si>
  <si>
    <t>Videobot Limited</t>
  </si>
  <si>
    <t>http://vbot.tv</t>
  </si>
  <si>
    <t>File Sharing|Mobile|Software|Technology|Video</t>
  </si>
  <si>
    <t>/organization/videobot</t>
  </si>
  <si>
    <t>/funding-round/b2aac923a7014ba787ce45f585dab2c7</t>
  </si>
  <si>
    <t>/organization/ videoburst</t>
  </si>
  <si>
    <t>/ORGANIZATION/VIDEOBURST</t>
  </si>
  <si>
    <t>/funding-round/7a986d3fa6adff381a585364efe5e8db</t>
  </si>
  <si>
    <t>/Organization/Videoburst</t>
  </si>
  <si>
    <t>VideoBurst</t>
  </si>
  <si>
    <t>http://www.videoburst.com</t>
  </si>
  <si>
    <t>Internet Marketing|Software|Video|Web Design</t>
  </si>
  <si>
    <t>/organization/ videocare</t>
  </si>
  <si>
    <t>/organization/videocare</t>
  </si>
  <si>
    <t>/funding-round/2a14bb0644efa180a9485c0e611c1bde</t>
  </si>
  <si>
    <t>/Organization/Videocare</t>
  </si>
  <si>
    <t>VideoCare</t>
  </si>
  <si>
    <t>http://www.videocare.com</t>
  </si>
  <si>
    <t>/organization/ videoclix</t>
  </si>
  <si>
    <t>/ORGANIZATION/VIDEOCLIX</t>
  </si>
  <si>
    <t>/funding-round/ff9d1439d9285f72ce6acf3ee6748119</t>
  </si>
  <si>
    <t>/Organization/Videoclix</t>
  </si>
  <si>
    <t>VideoClix</t>
  </si>
  <si>
    <t>http://www.videoclix.tv/index.php</t>
  </si>
  <si>
    <t>/organization/ videocodes</t>
  </si>
  <si>
    <t>/organization/videocodes</t>
  </si>
  <si>
    <t>/funding-round/8add70c4bab4cf43343e8134f3d1477a</t>
  </si>
  <si>
    <t>/Organization/Videocodes</t>
  </si>
  <si>
    <t>VideoCodes</t>
  </si>
  <si>
    <t>/organization/ videodeclasse-com</t>
  </si>
  <si>
    <t>/ORGANIZATION/VIDEODECLASSE-COM</t>
  </si>
  <si>
    <t>/funding-round/6aad5386a59d0466295c4b918a23cdc1</t>
  </si>
  <si>
    <t>/Organization/Videodeclasse-Com</t>
  </si>
  <si>
    <t>Videodeclasse.com</t>
  </si>
  <si>
    <t>http://www.videodeclasse.com</t>
  </si>
  <si>
    <t>Content|Digital Media|Internet|Video</t>
  </si>
  <si>
    <t>/organization/ videodesk</t>
  </si>
  <si>
    <t>/organization/videodesk</t>
  </si>
  <si>
    <t>/funding-round/0be6ceac411326d94bcca39e397c6f87</t>
  </si>
  <si>
    <t>/Organization/Videodesk</t>
  </si>
  <si>
    <t>Videodesk</t>
  </si>
  <si>
    <t>http://www.videodesk.com</t>
  </si>
  <si>
    <t>CRM|E-Commerce|Email Marketing|Public Relations|Video</t>
  </si>
  <si>
    <t>/organization/ videodubber</t>
  </si>
  <si>
    <t>/ORGANIZATION/VIDEODUBBER</t>
  </si>
  <si>
    <t>/funding-round/2e8041f1b386ad4344e9428c9a639183</t>
  </si>
  <si>
    <t>/Organization/Videodubber</t>
  </si>
  <si>
    <t>VideoDubber</t>
  </si>
  <si>
    <t>http://videodubber.com</t>
  </si>
  <si>
    <t>/organization/ videoelephant-com</t>
  </si>
  <si>
    <t>/organization/videoelephant-com</t>
  </si>
  <si>
    <t>/funding-round/2b15399aa2f0feb3d16f2b426e20d7cf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ELEPHANT-COM</t>
  </si>
  <si>
    <t>/funding-round/a990b8253f7c8fad43238fa87851c37b</t>
  </si>
  <si>
    <t>/organization/ videof-me</t>
  </si>
  <si>
    <t>/organization/videof-me</t>
  </si>
  <si>
    <t>/funding-round/ca1e78d9fbfb887628cf007a7cb3a8ec</t>
  </si>
  <si>
    <t>/Organization/Videof-Me</t>
  </si>
  <si>
    <t>VIDEOF.ME</t>
  </si>
  <si>
    <t>http://www.videof.me</t>
  </si>
  <si>
    <t>Events|Sports</t>
  </si>
  <si>
    <t>/organization/ videoflot</t>
  </si>
  <si>
    <t>/ORGANIZATION/VIDEOFLOT</t>
  </si>
  <si>
    <t>/funding-round/1691276ee301d465f1e75cf8af5c9f09</t>
  </si>
  <si>
    <t>/Organization/Videoflot</t>
  </si>
  <si>
    <t>Videoflot</t>
  </si>
  <si>
    <t>http://www.videoflot.com</t>
  </si>
  <si>
    <t>/organization/ videofropper</t>
  </si>
  <si>
    <t>/organization/videofropper</t>
  </si>
  <si>
    <t>/funding-round/bfb2f2f481ca818e9d22c31d154614a0</t>
  </si>
  <si>
    <t>/Organization/Videofropper</t>
  </si>
  <si>
    <t>Videofropper</t>
  </si>
  <si>
    <t>http://www.videofropper.com</t>
  </si>
  <si>
    <t>Games|Video|Video Streaming</t>
  </si>
  <si>
    <t>/organization/ videogram</t>
  </si>
  <si>
    <t>/ORGANIZATION/VIDEOGRAM</t>
  </si>
  <si>
    <t>/funding-round/1f2f3da64dc934a14745c33dd0f0bdea</t>
  </si>
  <si>
    <t>/Organization/Videogram</t>
  </si>
  <si>
    <t>videogram</t>
  </si>
  <si>
    <t>http://www.videogram.com</t>
  </si>
  <si>
    <t>/organization/videogram</t>
  </si>
  <si>
    <t>/funding-round/41ddd9dc6d950f288cbb180fedae7a9d</t>
  </si>
  <si>
    <t>/funding-round/c8b6f08634b185bea32873eb015afb01</t>
  </si>
  <si>
    <t>/organization/ videoink</t>
  </si>
  <si>
    <t>/organization/videoink</t>
  </si>
  <si>
    <t>/funding-round/4a1a80d315a6f47b88e4233afd00cecd</t>
  </si>
  <si>
    <t>/Organization/Videoink</t>
  </si>
  <si>
    <t>Videoink</t>
  </si>
  <si>
    <t>http://thevideoink.com</t>
  </si>
  <si>
    <t>/organization/ videoiq</t>
  </si>
  <si>
    <t>/ORGANIZATION/VIDEOIQ</t>
  </si>
  <si>
    <t>/funding-round/90fc6ff1f4c1f5288d79bc8ba9cf2d91</t>
  </si>
  <si>
    <t>/Organization/Videoiq</t>
  </si>
  <si>
    <t>VideoIQ</t>
  </si>
  <si>
    <t>http://www.videoiq.com</t>
  </si>
  <si>
    <t>/organization/videoiq</t>
  </si>
  <si>
    <t>/funding-round/b1f7ab43779ede9dfd6da62438b1dc61</t>
  </si>
  <si>
    <t>/funding-round/d555146c48dec26c4f3cd8c859189814</t>
  </si>
  <si>
    <t>/funding-round/d8255d6eb8f7f6f8d1413295876cbee4</t>
  </si>
  <si>
    <t>/funding-round/fa57724de1003719a78b50f4723ad6fa</t>
  </si>
  <si>
    <t>/funding-round/fcfb1da4d83783e7548ebae40b8e4b61</t>
  </si>
  <si>
    <t>/organization/ videojax</t>
  </si>
  <si>
    <t>/ORGANIZATION/VIDEOJAX</t>
  </si>
  <si>
    <t>/funding-round/dd654c12a880fb7ab90887efd2f99a9a</t>
  </si>
  <si>
    <t>/Organization/Videojax</t>
  </si>
  <si>
    <t>VideoJax</t>
  </si>
  <si>
    <t>/organization/ videojug</t>
  </si>
  <si>
    <t>/organization/videojug</t>
  </si>
  <si>
    <t>/funding-round/71e4aad666bdf0eb156a4e88fc232faa</t>
  </si>
  <si>
    <t>/Organization/Videojug</t>
  </si>
  <si>
    <t>Videojug</t>
  </si>
  <si>
    <t>http://corporate.videojug.com</t>
  </si>
  <si>
    <t>/organization/ videokall</t>
  </si>
  <si>
    <t>/ORGANIZATION/VIDEOKALL</t>
  </si>
  <si>
    <t>/funding-round/03b02b0b52050a484df5f3aad577b004</t>
  </si>
  <si>
    <t>/Organization/Videokall</t>
  </si>
  <si>
    <t>VideoKall</t>
  </si>
  <si>
    <t>http://www.medexspot.com/</t>
  </si>
  <si>
    <t>/organization/ videolens</t>
  </si>
  <si>
    <t>/organization/videolens</t>
  </si>
  <si>
    <t>/funding-round/94ebf161ed99751491c5287e517cac88</t>
  </si>
  <si>
    <t>/Organization/Videolens</t>
  </si>
  <si>
    <t>VideoLens</t>
  </si>
  <si>
    <t>/organization/ videolicious</t>
  </si>
  <si>
    <t>/ORGANIZATION/VIDEOLICIOUS</t>
  </si>
  <si>
    <t>/funding-round/1acd22a6b24209fcecc8f4c70f299539</t>
  </si>
  <si>
    <t>/Organization/Videolicious</t>
  </si>
  <si>
    <t>Videolicious</t>
  </si>
  <si>
    <t>http://videolicious.com</t>
  </si>
  <si>
    <t>/organization/videolicious</t>
  </si>
  <si>
    <t>/funding-round/8a57a58b388e0420b07db99746e6c922</t>
  </si>
  <si>
    <t>/organization/ videolla</t>
  </si>
  <si>
    <t>/ORGANIZATION/VIDEOLLA</t>
  </si>
  <si>
    <t>/funding-round/084e2b115dc373d364986bb6e4127e2b</t>
  </si>
  <si>
    <t>/Organization/Videolla</t>
  </si>
  <si>
    <t>Videolla</t>
  </si>
  <si>
    <t>http://videolla.com</t>
  </si>
  <si>
    <t>Advertising|Content|Marketplaces|Video|Video Streaming</t>
  </si>
  <si>
    <t>/organization/videolla</t>
  </si>
  <si>
    <t>/funding-round/31d03c972496af105c25d129bcc9a360</t>
  </si>
  <si>
    <t>/organization/ videologygroup</t>
  </si>
  <si>
    <t>/ORGANIZATION/VIDEOLOGYGROUP</t>
  </si>
  <si>
    <t>/funding-round/16a64f769dd4b4f910075d61cced8cfa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logygroup</t>
  </si>
  <si>
    <t>/funding-round/37a98f6c1eda79eed645c123bbad4f1c</t>
  </si>
  <si>
    <t>/funding-round/9f2013785ea1c5909a485bbe8a0a5bde</t>
  </si>
  <si>
    <t>/funding-round/acf144920052f4ef0aa05fa8d8084ec6</t>
  </si>
  <si>
    <t>/funding-round/efa5a3db0da509ef016484d79b24c480</t>
  </si>
  <si>
    <t>/organization/ videomining</t>
  </si>
  <si>
    <t>/organization/videomining</t>
  </si>
  <si>
    <t>/funding-round/7875bf24b2232849528f89c13572fbdf</t>
  </si>
  <si>
    <t>/Organization/Videomining</t>
  </si>
  <si>
    <t>VideoMining</t>
  </si>
  <si>
    <t>http://www.videomining.com</t>
  </si>
  <si>
    <t>/organization/ videon-central</t>
  </si>
  <si>
    <t>/ORGANIZATION/VIDEON-CENTRAL</t>
  </si>
  <si>
    <t>/funding-round/de6a158b91a7c4dd5114262d10ae25a9</t>
  </si>
  <si>
    <t>/Organization/Videon-Central</t>
  </si>
  <si>
    <t>Videon Central</t>
  </si>
  <si>
    <t>http://www.videon-central.com</t>
  </si>
  <si>
    <t>/organization/ videonetics-technologies</t>
  </si>
  <si>
    <t>/organization/videonetics-technologies</t>
  </si>
  <si>
    <t>/funding-round/82b2003c91db93c116a979882689329c</t>
  </si>
  <si>
    <t>/Organization/Videonetics-Technologies</t>
  </si>
  <si>
    <t>Videonetics Technologies</t>
  </si>
  <si>
    <t>http://www.videonetics.com/</t>
  </si>
  <si>
    <t>/organization/ videonext</t>
  </si>
  <si>
    <t>/ORGANIZATION/VIDEONEXT</t>
  </si>
  <si>
    <t>/funding-round/101cfdb5441eb0a3e2ff84a32925cbc2</t>
  </si>
  <si>
    <t>/Organization/Videonext</t>
  </si>
  <si>
    <t>videoNEXT</t>
  </si>
  <si>
    <t>http://www.videonext.com</t>
  </si>
  <si>
    <t>/organization/videonext</t>
  </si>
  <si>
    <t>/funding-round/1d0b0649df1522d5124d8e0d4c8a7b01</t>
  </si>
  <si>
    <t>/funding-round/402665838117439c3ba3866282a1fcb8</t>
  </si>
  <si>
    <t>/organization/ videonline-communications</t>
  </si>
  <si>
    <t>/organization/videonline-communications</t>
  </si>
  <si>
    <t>/funding-round/4fae4d0ac378ebb74273e137391031e6</t>
  </si>
  <si>
    <t>/Organization/Videonline-Communications</t>
  </si>
  <si>
    <t>Videonline Communications</t>
  </si>
  <si>
    <t>http://www.videonline.com</t>
  </si>
  <si>
    <t>/organization/ videonot-es</t>
  </si>
  <si>
    <t>/ORGANIZATION/VIDEONOT-ES</t>
  </si>
  <si>
    <t>/funding-round/f7c03fc28043c5455f9f110369002854</t>
  </si>
  <si>
    <t>/Organization/Videonot-Es</t>
  </si>
  <si>
    <t>VideoNot.es</t>
  </si>
  <si>
    <t>http://www.videonot.es</t>
  </si>
  <si>
    <t>All Students|EdTech|Online Education</t>
  </si>
  <si>
    <t>/organization/ videoo</t>
  </si>
  <si>
    <t>/organization/videoo</t>
  </si>
  <si>
    <t>/funding-round/8c5f5a85fc5a5ff2535dffbbb0620e31</t>
  </si>
  <si>
    <t>/Organization/Videoo</t>
  </si>
  <si>
    <t>Videoo</t>
  </si>
  <si>
    <t>http://www.videoo.com</t>
  </si>
  <si>
    <t>Apps|Communities|Video</t>
  </si>
  <si>
    <t>/organization/ videopassports</t>
  </si>
  <si>
    <t>/ORGANIZATION/VIDEOPASSPORTS</t>
  </si>
  <si>
    <t>/funding-round/a5bcd189b318eb2be0e0663184ff1990</t>
  </si>
  <si>
    <t>/Organization/Videopassports</t>
  </si>
  <si>
    <t>Video Passports</t>
  </si>
  <si>
    <t>http://www.videopassports.com</t>
  </si>
  <si>
    <t>/organization/ videopath</t>
  </si>
  <si>
    <t>/organization/videopath</t>
  </si>
  <si>
    <t>/funding-round/843b58ec9fb96f59417c7de438ff0b8b</t>
  </si>
  <si>
    <t>/Organization/Videopath</t>
  </si>
  <si>
    <t>Videopath</t>
  </si>
  <si>
    <t>http://videopath.com</t>
  </si>
  <si>
    <t>/ORGANIZATION/VIDEOPATH</t>
  </si>
  <si>
    <t>/funding-round/b5220829f157dcf17225f44fa9f7081d</t>
  </si>
  <si>
    <t>/funding-round/f0345e41a025c4a747348372420da239</t>
  </si>
  <si>
    <t>/organization/ videopixie</t>
  </si>
  <si>
    <t>/ORGANIZATION/VIDEOPIXIE</t>
  </si>
  <si>
    <t>/funding-round/3e1bdb334281fb46480adfe094e6f2ca</t>
  </si>
  <si>
    <t>/Organization/Videopixie</t>
  </si>
  <si>
    <t>Videopixie</t>
  </si>
  <si>
    <t>http://www.videopixie.com</t>
  </si>
  <si>
    <t>Games|Graphics|Video|Video Editing</t>
  </si>
  <si>
    <t>/organization/videopixie</t>
  </si>
  <si>
    <t>/funding-round/b2a5f47b9fb7d946baaad01d6647a6f7</t>
  </si>
  <si>
    <t>/organization/ videoplaza</t>
  </si>
  <si>
    <t>/ORGANIZATION/VIDEOPLAZA</t>
  </si>
  <si>
    <t>/funding-round/08fb0c92fe023ab7cff5ce5fffa37279</t>
  </si>
  <si>
    <t>/Organization/Videoplaza</t>
  </si>
  <si>
    <t>Videoplaza</t>
  </si>
  <si>
    <t>http://www.videoplaza.com</t>
  </si>
  <si>
    <t>Advertising|Technology|Video</t>
  </si>
  <si>
    <t>/organization/videoplaza</t>
  </si>
  <si>
    <t>/funding-round/244453addcfc8d0f7e13281559f76f32</t>
  </si>
  <si>
    <t>/funding-round/3155fb89d2d31405dae3ecec61540176</t>
  </si>
  <si>
    <t>/organization/ videopros</t>
  </si>
  <si>
    <t>/organization/videopros</t>
  </si>
  <si>
    <t>/funding-round/db6c1f0612768de344f3755f9fef3027</t>
  </si>
  <si>
    <t>/Organization/Videopros</t>
  </si>
  <si>
    <t>VideoPros</t>
  </si>
  <si>
    <t>http://www.VideoPros.com</t>
  </si>
  <si>
    <t>/organization/ videostep</t>
  </si>
  <si>
    <t>/ORGANIZATION/VIDEOSTEP</t>
  </si>
  <si>
    <t>/funding-round/3533bc493ccf89617effb8d41a171d78</t>
  </si>
  <si>
    <t>/Organization/Videostep</t>
  </si>
  <si>
    <t>Beevibes</t>
  </si>
  <si>
    <t>http://www.beevibes.com</t>
  </si>
  <si>
    <t>Advertising|Big Data</t>
  </si>
  <si>
    <t>/organization/videostep</t>
  </si>
  <si>
    <t>/funding-round/eb354a5007678dd41b019eb677e2e253</t>
  </si>
  <si>
    <t>/funding-round/f23efd92a2ef9eabff8c34d6a9639ef2</t>
  </si>
  <si>
    <t>/organization/ videostir</t>
  </si>
  <si>
    <t>/organization/videostir</t>
  </si>
  <si>
    <t>/funding-round/a2bb084f832887791e11bcc3306c4591</t>
  </si>
  <si>
    <t>/Organization/Videostir</t>
  </si>
  <si>
    <t>Videostir</t>
  </si>
  <si>
    <t>http://videostir.com</t>
  </si>
  <si>
    <t>Personalization|Video|Web Tools</t>
  </si>
  <si>
    <t>/ORGANIZATION/VIDEOSTIR</t>
  </si>
  <si>
    <t>/funding-round/f6817f6511568bd2aae3b983193737aa</t>
  </si>
  <si>
    <t>/organization/ videostitch</t>
  </si>
  <si>
    <t>/organization/videostitch</t>
  </si>
  <si>
    <t>/funding-round/aa944428d6b58989a284e88e71d6e165</t>
  </si>
  <si>
    <t>/Organization/Videostitch</t>
  </si>
  <si>
    <t>VideoStitch</t>
  </si>
  <si>
    <t>http://www.video-stitch.com</t>
  </si>
  <si>
    <t>Video|Video Processing|Virtual Worlds</t>
  </si>
  <si>
    <t>/ORGANIZATION/VIDEOSTITCH</t>
  </si>
  <si>
    <t>/funding-round/d7fa406eaf653a96042ba87ca4e56f7e</t>
  </si>
  <si>
    <t>/funding-round/f23a4afab0163e77d1f349224d0fbca8</t>
  </si>
  <si>
    <t>/funding-round/fa3f750ccb00e996ac9e0c96834c8dee</t>
  </si>
  <si>
    <t>/organization/ videostream</t>
  </si>
  <si>
    <t>/organization/videostream</t>
  </si>
  <si>
    <t>/funding-round/fc1179494cf2d89480415366aa34687a</t>
  </si>
  <si>
    <t>/Organization/Videostream</t>
  </si>
  <si>
    <t>Videostream</t>
  </si>
  <si>
    <t>http://www.getvideostream.com/</t>
  </si>
  <si>
    <t>/organization/ videostrip</t>
  </si>
  <si>
    <t>/ORGANIZATION/VIDEOSTRIP</t>
  </si>
  <si>
    <t>/funding-round/da246a90a97c9a21cb66049deaf8cf4c</t>
  </si>
  <si>
    <t>/Organization/Videostrip</t>
  </si>
  <si>
    <t>Videostrip</t>
  </si>
  <si>
    <t>http://www.videostrip.com</t>
  </si>
  <si>
    <t>/organization/ videosurf</t>
  </si>
  <si>
    <t>/organization/videosurf</t>
  </si>
  <si>
    <t>/funding-round/fda0e6476b0b1ef53e9d48a28c130b8b</t>
  </si>
  <si>
    <t>/Organization/Videosurf</t>
  </si>
  <si>
    <t>VideoSurf</t>
  </si>
  <si>
    <t>http://www.videosurf.com</t>
  </si>
  <si>
    <t>1840-01-01</t>
  </si>
  <si>
    <t>/organization/ videotelling</t>
  </si>
  <si>
    <t>/ORGANIZATION/VIDEOTELLING</t>
  </si>
  <si>
    <t>/funding-round/7667f29b642770899b6129a39a335f36</t>
  </si>
  <si>
    <t>/Organization/Videotelling</t>
  </si>
  <si>
    <t>VideoTelling</t>
  </si>
  <si>
    <t>http://www.videotelling.co.uk</t>
  </si>
  <si>
    <t>/organization/ videovalis</t>
  </si>
  <si>
    <t>/organization/videovalis</t>
  </si>
  <si>
    <t>/funding-round/9211f69f5abc9852022da4f1c7391561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 videoxperts</t>
  </si>
  <si>
    <t>/ORGANIZATION/VIDEOXPERTS</t>
  </si>
  <si>
    <t>/funding-round/57627b1b10f8d92effc439ee82f8ae29</t>
  </si>
  <si>
    <t>/Organization/Videoxperts</t>
  </si>
  <si>
    <t>VideoXperts</t>
  </si>
  <si>
    <t>http://www.videoxperts.de/</t>
  </si>
  <si>
    <t>/organization/ videregen</t>
  </si>
  <si>
    <t>/organization/videregen</t>
  </si>
  <si>
    <t>/funding-round/fb7c3770aee6fc36e2bbcace8da48b8b</t>
  </si>
  <si>
    <t>/Organization/Videregen</t>
  </si>
  <si>
    <t>Videregen</t>
  </si>
  <si>
    <t>http://www.videregen.com/</t>
  </si>
  <si>
    <t>/organization/ videscape</t>
  </si>
  <si>
    <t>/ORGANIZATION/VIDESCAPE</t>
  </si>
  <si>
    <t>/funding-round/461a375ef0d47157fa0c778f66f16187</t>
  </si>
  <si>
    <t>/Organization/Videscape</t>
  </si>
  <si>
    <t>Videscape</t>
  </si>
  <si>
    <t>http://www.videscape.com/</t>
  </si>
  <si>
    <t>Advertising|Internet|Video Streaming</t>
  </si>
  <si>
    <t>/organization/ videscreen-networks</t>
  </si>
  <si>
    <t>/organization/videscreen-networks</t>
  </si>
  <si>
    <t>/funding-round/c44848ca1a8a3ada8a4b48c5c5f9627c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/organization/ videum</t>
  </si>
  <si>
    <t>/ORGANIZATION/VIDEUM</t>
  </si>
  <si>
    <t>/funding-round/f5629187b5029204f580cc5ca03ac7fa</t>
  </si>
  <si>
    <t>/Organization/Videum</t>
  </si>
  <si>
    <t>Videum</t>
  </si>
  <si>
    <t>http://www.videum.com</t>
  </si>
  <si>
    <t>Curated Web|Health Care|Medical|Translation|Video</t>
  </si>
  <si>
    <t>/organization/ vidfall-com</t>
  </si>
  <si>
    <t>/organization/vidfall-com</t>
  </si>
  <si>
    <t>/funding-round/c19f7ae48365c205fee92b3e840023ed</t>
  </si>
  <si>
    <t>/Organization/Vidfall-Com</t>
  </si>
  <si>
    <t>VidFall.com</t>
  </si>
  <si>
    <t>http://vidfall.com</t>
  </si>
  <si>
    <t>Advertising|Auctions|Discounts|E-Commerce|Shopping|Video</t>
  </si>
  <si>
    <t>/organization/ vidgyor</t>
  </si>
  <si>
    <t>/ORGANIZATION/VIDGYOR</t>
  </si>
  <si>
    <t>/funding-round/bb42dbcc30c1447f2de50b5efa3ef3e6</t>
  </si>
  <si>
    <t>/Organization/Vidgyor</t>
  </si>
  <si>
    <t>Vidgyor</t>
  </si>
  <si>
    <t>http://vidgyor.com/</t>
  </si>
  <si>
    <t>/organization/ vidible</t>
  </si>
  <si>
    <t>/organization/vidible</t>
  </si>
  <si>
    <t>/funding-round/02090b3f9e4836c40af2701ed8dc40bb</t>
  </si>
  <si>
    <t>/Organization/Vidible</t>
  </si>
  <si>
    <t>Vidible</t>
  </si>
  <si>
    <t>http://www.vidible.tv</t>
  </si>
  <si>
    <t>Advertising Exchanges|Video</t>
  </si>
  <si>
    <t>/ORGANIZATION/VIDIBLE</t>
  </si>
  <si>
    <t>/funding-round/c85571bd71658417b55f42483fc04c78</t>
  </si>
  <si>
    <t>/organization/ vidient</t>
  </si>
  <si>
    <t>/organization/vidient</t>
  </si>
  <si>
    <t>/funding-round/219194dda40c96042e4d44a9413c8b9e</t>
  </si>
  <si>
    <t>/Organization/Vidient</t>
  </si>
  <si>
    <t>Vidient</t>
  </si>
  <si>
    <t>http://www.vidient.com</t>
  </si>
  <si>
    <t>/organization/ vidigami</t>
  </si>
  <si>
    <t>/ORGANIZATION/VIDIGAMI</t>
  </si>
  <si>
    <t>/funding-round/976fd6b2f7734ed393f20c2680ebef66</t>
  </si>
  <si>
    <t>/Organization/Vidigami</t>
  </si>
  <si>
    <t>Vidigami</t>
  </si>
  <si>
    <t>https://www.vidigami.com/</t>
  </si>
  <si>
    <t>/organization/ vidimax</t>
  </si>
  <si>
    <t>/organization/vidimax</t>
  </si>
  <si>
    <t>/funding-round/56aa33644a31d9b37d3df1401a2882d2</t>
  </si>
  <si>
    <t>/Organization/Vidimax</t>
  </si>
  <si>
    <t>Vidimax</t>
  </si>
  <si>
    <t>http://www.vidimax.ru</t>
  </si>
  <si>
    <t>/organization/ vidiowiki</t>
  </si>
  <si>
    <t>/ORGANIZATION/VIDIOWIKI</t>
  </si>
  <si>
    <t>/funding-round/ff68dda1b9a359bd483c65675f36c60c</t>
  </si>
  <si>
    <t>/Organization/Vidiowiki</t>
  </si>
  <si>
    <t>Vidiowiki</t>
  </si>
  <si>
    <t>http://vidiowiki.com</t>
  </si>
  <si>
    <t>Intelligent Systems|Robotics</t>
  </si>
  <si>
    <t>/organization/ vidiq</t>
  </si>
  <si>
    <t>/organization/vidiq</t>
  </si>
  <si>
    <t>/funding-round/5c91788f86cac8709f53e2d36a635b24</t>
  </si>
  <si>
    <t>/Organization/Vidiq</t>
  </si>
  <si>
    <t>vidIQ</t>
  </si>
  <si>
    <t>http://vidiq.com</t>
  </si>
  <si>
    <t>Advertising|Brand Marketing|Marketing Automation|SEO|Video</t>
  </si>
  <si>
    <t>/ORGANIZATION/VIDIQ</t>
  </si>
  <si>
    <t>/funding-round/b56739096d3ba94c3cfb24f6cdf23d02</t>
  </si>
  <si>
    <t>/funding-round/e58d59dc17614de3dd72ce4945d1c801</t>
  </si>
  <si>
    <t>/organization/ vidit</t>
  </si>
  <si>
    <t>/ORGANIZATION/VIDIT</t>
  </si>
  <si>
    <t>/funding-round/503015b97e9a0d36017a7735a14f25a1</t>
  </si>
  <si>
    <t>/Organization/Vidit</t>
  </si>
  <si>
    <t>Vidit</t>
  </si>
  <si>
    <t>http://www.vidit.fm</t>
  </si>
  <si>
    <t>Crowdsourcing|Events|Games|Social Media|Synchronization|Video</t>
  </si>
  <si>
    <t>/organization/vidit</t>
  </si>
  <si>
    <t>/funding-round/8d3864b86404459ccd0bc71b317d63ad</t>
  </si>
  <si>
    <t>/organization/ vidium-2</t>
  </si>
  <si>
    <t>/ORGANIZATION/VIDIUM-2</t>
  </si>
  <si>
    <t>/funding-round/c5200d979e7cce0956e147fa90a477e1</t>
  </si>
  <si>
    <t>/Organization/Vidium-2</t>
  </si>
  <si>
    <t>Vidium</t>
  </si>
  <si>
    <t>http://vidiumapp.com</t>
  </si>
  <si>
    <t>Apps|Communities|E-Commerce|Social Media</t>
  </si>
  <si>
    <t>/organization/ vidly</t>
  </si>
  <si>
    <t>/organization/vidly</t>
  </si>
  <si>
    <t>/funding-round/e101a30e9c44d365627eb0ad1ea4412c</t>
  </si>
  <si>
    <t>/Organization/Vidly</t>
  </si>
  <si>
    <t>Vidly</t>
  </si>
  <si>
    <t>http://m.vid.ly</t>
  </si>
  <si>
    <t>Photography|Twitter Applications</t>
  </si>
  <si>
    <t>/organization/ vidmaker</t>
  </si>
  <si>
    <t>/ORGANIZATION/VIDMAKER</t>
  </si>
  <si>
    <t>/funding-round/15ef581553d762f12bbca2acb833d2ee</t>
  </si>
  <si>
    <t>/Organization/Vidmaker</t>
  </si>
  <si>
    <t>Vidmaker</t>
  </si>
  <si>
    <t>http://vidmaker.com</t>
  </si>
  <si>
    <t>Collaboration|Social Media|Video</t>
  </si>
  <si>
    <t>/organization/vidmaker</t>
  </si>
  <si>
    <t>/funding-round/d4b69b029b598272fa772a498d2b1da8</t>
  </si>
  <si>
    <t>/organization/ vidmind</t>
  </si>
  <si>
    <t>/ORGANIZATION/VIDMIND</t>
  </si>
  <si>
    <t>/funding-round/4838c591207c79a4d531e133143cd943</t>
  </si>
  <si>
    <t>/Organization/Vidmind</t>
  </si>
  <si>
    <t>Vidmind</t>
  </si>
  <si>
    <t>http://www.vidmind.com</t>
  </si>
  <si>
    <t>Android|Software|Television|Video|Video Streaming</t>
  </si>
  <si>
    <t>/organization/ vidmob</t>
  </si>
  <si>
    <t>/organization/vidmob</t>
  </si>
  <si>
    <t>/funding-round/73be8a5b0fc631fcc4260153d7ed8017</t>
  </si>
  <si>
    <t>/Organization/Vidmob</t>
  </si>
  <si>
    <t>VidMob</t>
  </si>
  <si>
    <t>http://vidmob.com/</t>
  </si>
  <si>
    <t>/organization/ vidon-me</t>
  </si>
  <si>
    <t>/ORGANIZATION/VIDON-ME</t>
  </si>
  <si>
    <t>/funding-round/aaf26a50ad9368440b841d90b2a94d41</t>
  </si>
  <si>
    <t>/Organization/Vidon-Me</t>
  </si>
  <si>
    <t>VidOn.me</t>
  </si>
  <si>
    <t>http://www.vidon.me/</t>
  </si>
  <si>
    <t>Consumer Electronics|Entertainment|Service Providers</t>
  </si>
  <si>
    <t>/organization/ vidooly</t>
  </si>
  <si>
    <t>/organization/vidooly</t>
  </si>
  <si>
    <t>/funding-round/ed3fb13a13fd27b92e693eba2f0c82a6</t>
  </si>
  <si>
    <t>/Organization/Vidooly</t>
  </si>
  <si>
    <t>Vidooly</t>
  </si>
  <si>
    <t>http://www.vidooly.com</t>
  </si>
  <si>
    <t>Big Data Analytics|Curated Web|Online Video Advertising</t>
  </si>
  <si>
    <t>/organization/ vidpal</t>
  </si>
  <si>
    <t>/ORGANIZATION/VIDPAL</t>
  </si>
  <si>
    <t>/funding-round/391926729e5420cbff4b862fba2a5587</t>
  </si>
  <si>
    <t>/Organization/Vidpal</t>
  </si>
  <si>
    <t>Vidpal</t>
  </si>
  <si>
    <t>http://vidpal.net</t>
  </si>
  <si>
    <t>Crowdsourcing|Internet|Video</t>
  </si>
  <si>
    <t>/organization/vidpal</t>
  </si>
  <si>
    <t>/funding-round/7ee475c1a47f91fff203b7d252ed2e49</t>
  </si>
  <si>
    <t>/organization/ vidpay</t>
  </si>
  <si>
    <t>/ORGANIZATION/VIDPAY</t>
  </si>
  <si>
    <t>/funding-round/cab5dcdc1a8f39d3b0aac823ad4082d3</t>
  </si>
  <si>
    <t>/Organization/Vidpay</t>
  </si>
  <si>
    <t>VidPay</t>
  </si>
  <si>
    <t>http://www.vidpay.com</t>
  </si>
  <si>
    <t>Advertising|SEO|Video</t>
  </si>
  <si>
    <t>/organization/ vidplus</t>
  </si>
  <si>
    <t>/organization/vidplus</t>
  </si>
  <si>
    <t>/funding-round/b6d5a3d4616c744102ca31d379c68691</t>
  </si>
  <si>
    <t>/Organization/Vidplus</t>
  </si>
  <si>
    <t>VidPlus</t>
  </si>
  <si>
    <t>E-Commerce|Service Providers|Startups</t>
  </si>
  <si>
    <t>/ORGANIZATION/VIDPLUS</t>
  </si>
  <si>
    <t>/funding-round/eb76abb3cf250ef23507320ac7ac4345</t>
  </si>
  <si>
    <t>/organization/ vidpresso</t>
  </si>
  <si>
    <t>/organization/vidpresso</t>
  </si>
  <si>
    <t>/funding-round/69e8ef827bc2ea2bc7541743a3dd4b63</t>
  </si>
  <si>
    <t>/Organization/Vidpresso</t>
  </si>
  <si>
    <t>Vidpresso</t>
  </si>
  <si>
    <t>http://www.vidpresso.com</t>
  </si>
  <si>
    <t>/ORGANIZATION/VIDPRESSO</t>
  </si>
  <si>
    <t>/funding-round/95dcb630a44a7eedcfc19c4e13b29218</t>
  </si>
  <si>
    <t>/organization/ vidrocket</t>
  </si>
  <si>
    <t>/organization/vidrocket</t>
  </si>
  <si>
    <t>/funding-round/3085a3a7d6637faf6e7f1a5bcd441477</t>
  </si>
  <si>
    <t>/Organization/Vidrocket</t>
  </si>
  <si>
    <t>VidRocket</t>
  </si>
  <si>
    <t>http://www.vidrocket.com</t>
  </si>
  <si>
    <t>Media|Social Media Platforms|Video</t>
  </si>
  <si>
    <t>/organization/ vidschool</t>
  </si>
  <si>
    <t>/ORGANIZATION/VIDSCHOOL</t>
  </si>
  <si>
    <t>/funding-round/6d6c81233a1a9a63f33b8913da81b15f</t>
  </si>
  <si>
    <t>/Organization/Vidschool</t>
  </si>
  <si>
    <t>VidSchool</t>
  </si>
  <si>
    <t>http://vidschool.com</t>
  </si>
  <si>
    <t>Curated Web|Digital Media|Education|Teachers|Tutoring|Video</t>
  </si>
  <si>
    <t>/organization/ vidsy</t>
  </si>
  <si>
    <t>/organization/vidsy</t>
  </si>
  <si>
    <t>/funding-round/73650d124ebac02fbaf6fa395d4c4bd9</t>
  </si>
  <si>
    <t>/Organization/Vidsy</t>
  </si>
  <si>
    <t>Vidsy</t>
  </si>
  <si>
    <t>http://www.vidsy.co</t>
  </si>
  <si>
    <t>Ad Targeting|Online Video Advertising|Social Media</t>
  </si>
  <si>
    <t>/ORGANIZATION/VIDSY</t>
  </si>
  <si>
    <t>/funding-round/737d6bb0614832557c70abeb5590a4f3</t>
  </si>
  <si>
    <t>/funding-round/cc49e0f9a2af3ba7f879e2b506dac061</t>
  </si>
  <si>
    <t>/organization/ vidsys</t>
  </si>
  <si>
    <t>/ORGANIZATION/VIDSYS</t>
  </si>
  <si>
    <t>/funding-round/09c4332712af5b86513f42ca309f9b08</t>
  </si>
  <si>
    <t>/Organization/Vidsys</t>
  </si>
  <si>
    <t>VidSys</t>
  </si>
  <si>
    <t>http://vidsys.com</t>
  </si>
  <si>
    <t>/organization/vidsys</t>
  </si>
  <si>
    <t>/funding-round/41eac575c719e21ddf0e07064f315a78</t>
  </si>
  <si>
    <t>/funding-round/6c4740899d6e36108d28e0517691bbef</t>
  </si>
  <si>
    <t>/organization/ vidtel</t>
  </si>
  <si>
    <t>/organization/vidtel</t>
  </si>
  <si>
    <t>/funding-round/7e2036329d0a4ef946e66a9d6967ce2b</t>
  </si>
  <si>
    <t>/Organization/Vidtel</t>
  </si>
  <si>
    <t>Vidtel</t>
  </si>
  <si>
    <t>http://www.vidtel.com</t>
  </si>
  <si>
    <t>/organization/ vidteq-india</t>
  </si>
  <si>
    <t>/ORGANIZATION/VIDTEQ-INDIA</t>
  </si>
  <si>
    <t>/funding-round/14f8ea781737b5ce9b28f12473738a68</t>
  </si>
  <si>
    <t>/Organization/Vidteq-India</t>
  </si>
  <si>
    <t>VIDTEQ India</t>
  </si>
  <si>
    <t>http://www.vidteq.com</t>
  </si>
  <si>
    <t>Databases|Search|Video</t>
  </si>
  <si>
    <t>/organization/ vidyard</t>
  </si>
  <si>
    <t>/organization/vidyard</t>
  </si>
  <si>
    <t>/funding-round/56e069e13b380499f3e8ef3607187b14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ARD</t>
  </si>
  <si>
    <t>/funding-round/aeb111ddf9cf9e8bebf05f2848fdd5e2</t>
  </si>
  <si>
    <t>/funding-round/c43450e80e3df66daf604b6b0b131263</t>
  </si>
  <si>
    <t>/funding-round/dc11de65633bff9fa7514f9de6a08c2d</t>
  </si>
  <si>
    <t>/organization/ vidyo</t>
  </si>
  <si>
    <t>/organization/vidyo</t>
  </si>
  <si>
    <t>/funding-round/15bec70c63214024422ea2d7735efd98</t>
  </si>
  <si>
    <t>/Organization/Vidyo</t>
  </si>
  <si>
    <t>Vidyo</t>
  </si>
  <si>
    <t>http://www.vidyo.com</t>
  </si>
  <si>
    <t>/ORGANIZATION/VIDYO</t>
  </si>
  <si>
    <t>/funding-round/1686fc45f7593c51e48d4c1d7611e533</t>
  </si>
  <si>
    <t>/funding-round/185b2114d4671b6e7109d8ecc86e76e2</t>
  </si>
  <si>
    <t>/funding-round/1c7b1da70d64a1da674c7ee5c0bfb6bf</t>
  </si>
  <si>
    <t>/funding-round/2d5a50d5d1cac2c06cebf6bb685ec8bc</t>
  </si>
  <si>
    <t>/funding-round/413ab3a913cd58bcd7feac902da76ea5</t>
  </si>
  <si>
    <t>/funding-round/859b85aa53c7d2396e5639ed13678875</t>
  </si>
  <si>
    <t>/funding-round/9d5cc2a3d283f17062850017188f5e40</t>
  </si>
  <si>
    <t>/funding-round/a9c01331dd131a75f1cd251c64a56bcc</t>
  </si>
  <si>
    <t>/funding-round/ab4f82e926521df2bf2049e9bbd5781d</t>
  </si>
  <si>
    <t>/funding-round/fa4ddb92d0f2587dfb78532b481ffab7</t>
  </si>
  <si>
    <t>/organization/ vidzor</t>
  </si>
  <si>
    <t>/ORGANIZATION/VIDZOR</t>
  </si>
  <si>
    <t>/funding-round/37c688887348bc61106a8640b5f80e20</t>
  </si>
  <si>
    <t>/Organization/Vidzor</t>
  </si>
  <si>
    <t>Vidzor</t>
  </si>
  <si>
    <t>http://vidzor.com</t>
  </si>
  <si>
    <t>/organization/ viedea</t>
  </si>
  <si>
    <t>/organization/viedea</t>
  </si>
  <si>
    <t>/funding-round/8615816ff866e4a034dd249138e3979e</t>
  </si>
  <si>
    <t>/Organization/Viedea</t>
  </si>
  <si>
    <t>Viedea</t>
  </si>
  <si>
    <t>http://www.viedea.com</t>
  </si>
  <si>
    <t>/organization/ vieo</t>
  </si>
  <si>
    <t>/ORGANIZATION/VIEO</t>
  </si>
  <si>
    <t>/funding-round/6284f9c9b953ac1054fca1ef675b93e4</t>
  </si>
  <si>
    <t>/Organization/Vieo</t>
  </si>
  <si>
    <t>VIEO</t>
  </si>
  <si>
    <t>/organization/vieo</t>
  </si>
  <si>
    <t>/funding-round/791f014a2fb9c32ea54e51db66ef6d61</t>
  </si>
  <si>
    <t>/organization/ viepage</t>
  </si>
  <si>
    <t>/ORGANIZATION/VIEPAGE</t>
  </si>
  <si>
    <t>/funding-round/0b7ea8b77f4dcff66ef5eb0bf952e988</t>
  </si>
  <si>
    <t>/Organization/Viepage</t>
  </si>
  <si>
    <t>Viepage</t>
  </si>
  <si>
    <t>http://www.viepage.com/register/?ref=</t>
  </si>
  <si>
    <t>Advertising|Content|E-Commerce|Sales and Marketing</t>
  </si>
  <si>
    <t>/organization/viepage</t>
  </si>
  <si>
    <t>/funding-round/11d4b379018cc4c064b9efe086bd3c94</t>
  </si>
  <si>
    <t>/funding-round/769c311a17f70f2871f6ad31f339f09a</t>
  </si>
  <si>
    <t>/funding-round/b438a7c2431a25d2f34c794e94cb282d</t>
  </si>
  <si>
    <t>/organization/ vietnam-australia-international-school</t>
  </si>
  <si>
    <t>/ORGANIZATION/VIETNAM-AUSTRALIA-INTERNATIONAL-SCHOOL</t>
  </si>
  <si>
    <t>/funding-round/c24a425825323f21da03ef84bce54d21</t>
  </si>
  <si>
    <t>/Organization/Vietnam-Australia-International-School</t>
  </si>
  <si>
    <t>Vietnam Australia International School</t>
  </si>
  <si>
    <t>http://www.vas.edu.vn/index.php/en/</t>
  </si>
  <si>
    <t>/organization/ view-and-chew</t>
  </si>
  <si>
    <t>/organization/view-and-chew</t>
  </si>
  <si>
    <t>/funding-round/bcd9059ce3ce2eab7ee45cff829a4224</t>
  </si>
  <si>
    <t>/Organization/View-And-Chew</t>
  </si>
  <si>
    <t>View and Chew</t>
  </si>
  <si>
    <t>/organization/ view-inc</t>
  </si>
  <si>
    <t>/ORGANIZATION/VIEW-INC</t>
  </si>
  <si>
    <t>/funding-round/0773177197fbe4a89078a1ddc1579a9b</t>
  </si>
  <si>
    <t>/Organization/View-Inc</t>
  </si>
  <si>
    <t>View</t>
  </si>
  <si>
    <t>http://www.viewglass.com</t>
  </si>
  <si>
    <t>Clean Technology|Hardware + Software|Nanotechnology|Solar</t>
  </si>
  <si>
    <t>/organization/view-inc</t>
  </si>
  <si>
    <t>/funding-round/137a990ce49845cc631a2934a2257b86</t>
  </si>
  <si>
    <t>/funding-round/22a63ee2d8f6b29bcd1ee25097c8aa0f</t>
  </si>
  <si>
    <t>/funding-round/40a6134473a3fff01ff2cd82a2d24320</t>
  </si>
  <si>
    <t>/funding-round/4a137efc0efff2abe32d6e21d28a8eac</t>
  </si>
  <si>
    <t>/funding-round/4d77f0caee4116b7450a363cd8212d1d</t>
  </si>
  <si>
    <t>/funding-round/5341f7f8ea3c32a100f83dafd3563df0</t>
  </si>
  <si>
    <t>/funding-round/689bc8c729ccbb216004a737f84f2703</t>
  </si>
  <si>
    <t>/funding-round/8672709422169ea4b0d710ec2ea2ca2a</t>
  </si>
  <si>
    <t>/funding-round/9899395e85520d1b30bd389a7900e99e</t>
  </si>
  <si>
    <t>/funding-round/ecd923a7f104cef4328799c5d6e9fed6</t>
  </si>
  <si>
    <t>/organization/ view-medical</t>
  </si>
  <si>
    <t>/organization/view-medical</t>
  </si>
  <si>
    <t>/funding-round/99acc80c4d44522b8ffa0207473a371b</t>
  </si>
  <si>
    <t>/Organization/View-Medical</t>
  </si>
  <si>
    <t>View Medical</t>
  </si>
  <si>
    <t>http://viewmedusa.com/</t>
  </si>
  <si>
    <t>Health Care|Lighting|Medical</t>
  </si>
  <si>
    <t>/organization/ view-the-space</t>
  </si>
  <si>
    <t>/ORGANIZATION/VIEW-THE-SPACE</t>
  </si>
  <si>
    <t>/funding-round/0acd33cb0d572128f913475075ed7824</t>
  </si>
  <si>
    <t>/Organization/View-The-Space</t>
  </si>
  <si>
    <t>VTS</t>
  </si>
  <si>
    <t>http://www.vts.com</t>
  </si>
  <si>
    <t>/organization/view-the-space</t>
  </si>
  <si>
    <t>/funding-round/5bd671ba30d9ac98fa03a33d9f1aa918</t>
  </si>
  <si>
    <t>/funding-round/c0fb1661ad30f04bcfed9e117efc0ba4</t>
  </si>
  <si>
    <t>/funding-round/e7ef3d34b150d7a43180b71d01394590</t>
  </si>
  <si>
    <t>/organization/ view2gether</t>
  </si>
  <si>
    <t>/ORGANIZATION/VIEW2GETHER</t>
  </si>
  <si>
    <t>/funding-round/204a024e9a14077c79e9249977619f51</t>
  </si>
  <si>
    <t>/Organization/View2Gether</t>
  </si>
  <si>
    <t>View2Gether</t>
  </si>
  <si>
    <t>http://www.view2gether.com</t>
  </si>
  <si>
    <t>Social Media|Television|Video</t>
  </si>
  <si>
    <t>/organization/ view3</t>
  </si>
  <si>
    <t>/organization/view3</t>
  </si>
  <si>
    <t>/funding-round/a983dadce667e103ec7aaf3826197504</t>
  </si>
  <si>
    <t>/Organization/View3</t>
  </si>
  <si>
    <t>View3</t>
  </si>
  <si>
    <t>/organization/ viewabill</t>
  </si>
  <si>
    <t>/ORGANIZATION/VIEWABILL</t>
  </si>
  <si>
    <t>/funding-round/6ebf41f4cfb17eda534cc93377aa8195</t>
  </si>
  <si>
    <t>/Organization/Viewabill</t>
  </si>
  <si>
    <t>Viewabill</t>
  </si>
  <si>
    <t>http://www.viewabill.com</t>
  </si>
  <si>
    <t>Accounting|Legal|Real Time|SaaS|Software</t>
  </si>
  <si>
    <t>/organization/viewabill</t>
  </si>
  <si>
    <t>/funding-round/f53eea093e735836da90901973540ca5</t>
  </si>
  <si>
    <t>/organization/ viewahead-technology</t>
  </si>
  <si>
    <t>/ORGANIZATION/VIEWAHEAD-TECHNOLOGY</t>
  </si>
  <si>
    <t>/funding-round/d68102d3d3a6da147baf881a64bbb1fd</t>
  </si>
  <si>
    <t>/Organization/Viewahead-Technology</t>
  </si>
  <si>
    <t>ViewAhead Technology</t>
  </si>
  <si>
    <t>/organization/ viewbix</t>
  </si>
  <si>
    <t>/organization/viewbix</t>
  </si>
  <si>
    <t>/funding-round/76810cc563492b26f1fbad7cca5fc0f2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BIX</t>
  </si>
  <si>
    <t>/funding-round/ab76ed329b474e79a221dc6600aeb498</t>
  </si>
  <si>
    <t>/funding-round/d1ce645503a551bfa7e893fffaf8365c</t>
  </si>
  <si>
    <t>/organization/ viewcast</t>
  </si>
  <si>
    <t>/ORGANIZATION/VIEWCAST</t>
  </si>
  <si>
    <t>/funding-round/14f1cd8d6b4cdc37254844310cffff30</t>
  </si>
  <si>
    <t>/Organization/Viewcast</t>
  </si>
  <si>
    <t>ViewCast</t>
  </si>
  <si>
    <t>http://www.viewcast.com</t>
  </si>
  <si>
    <t>/organization/viewcast</t>
  </si>
  <si>
    <t>/funding-round/415d3a4745c9730c27ac148aee841af7</t>
  </si>
  <si>
    <t>/funding-round/a780387b9a0fb6b15b9e7f740a03d6fe</t>
  </si>
  <si>
    <t>/organization/ viewceler</t>
  </si>
  <si>
    <t>/organization/viewceler</t>
  </si>
  <si>
    <t>/funding-round/af62e27ab7abb2eb3fb75e9ad7444c31</t>
  </si>
  <si>
    <t>/Organization/Viewceler</t>
  </si>
  <si>
    <t>Viewceler</t>
  </si>
  <si>
    <t>/organization/ viewdle</t>
  </si>
  <si>
    <t>/ORGANIZATION/VIEWDLE</t>
  </si>
  <si>
    <t>/funding-round/19dd38c79b2536045331fb9a5527750c</t>
  </si>
  <si>
    <t>/Organization/Viewdle</t>
  </si>
  <si>
    <t>Viewdle</t>
  </si>
  <si>
    <t>http://viewdle.com</t>
  </si>
  <si>
    <t>Analytics|Augmented Reality|Computer Vision|Mobile|Photography|Video</t>
  </si>
  <si>
    <t>/organization/viewdle</t>
  </si>
  <si>
    <t>/funding-round/1ddb566d6ad1e8418aba3ecfc7cb74dc</t>
  </si>
  <si>
    <t>/funding-round/4b576697e68dcacd9dd2ed02234073db</t>
  </si>
  <si>
    <t>/organization/ vieweet</t>
  </si>
  <si>
    <t>/organization/vieweet</t>
  </si>
  <si>
    <t>/funding-round/86f5a845abf6f8b6405acaaccbf381e8</t>
  </si>
  <si>
    <t>/Organization/Vieweet</t>
  </si>
  <si>
    <t>Vieweet</t>
  </si>
  <si>
    <t>http://www.vieweet.com</t>
  </si>
  <si>
    <t>Architecture|E-Commerce|Real Estate</t>
  </si>
  <si>
    <t>/organization/ viewex</t>
  </si>
  <si>
    <t>/ORGANIZATION/VIEWEX</t>
  </si>
  <si>
    <t>/funding-round/aa5aea90ff7b8612abfa2f8824300c36</t>
  </si>
  <si>
    <t>/Organization/Viewex</t>
  </si>
  <si>
    <t>Viewex</t>
  </si>
  <si>
    <t>http://www.viewex.co.uk</t>
  </si>
  <si>
    <t>/organization/ viewfinder</t>
  </si>
  <si>
    <t>/organization/viewfinder</t>
  </si>
  <si>
    <t>/funding-round/6241dcd64c42bdca0c05058be4047434</t>
  </si>
  <si>
    <t>/Organization/Viewfinder</t>
  </si>
  <si>
    <t>Viewfinder</t>
  </si>
  <si>
    <t>http://viewfinder.co</t>
  </si>
  <si>
    <t>/organization/ viewfinity</t>
  </si>
  <si>
    <t>/ORGANIZATION/VIEWFINITY</t>
  </si>
  <si>
    <t>/funding-round/1358e3f29b32425879ca6adc0c4c96ce</t>
  </si>
  <si>
    <t>22-03-2008</t>
  </si>
  <si>
    <t>/Organization/Viewfinity</t>
  </si>
  <si>
    <t>Viewfinity</t>
  </si>
  <si>
    <t>http://www.viewfinity.com</t>
  </si>
  <si>
    <t>/organization/viewfinity</t>
  </si>
  <si>
    <t>/funding-round/273a46cfe299824369b48a90d18b167f</t>
  </si>
  <si>
    <t>/funding-round/3006beaec1c1742db47b75e324c5b84f</t>
  </si>
  <si>
    <t>/funding-round/5d04645c2c8f31966dbc2b6ac847e924</t>
  </si>
  <si>
    <t>/funding-round/6dd920c1c2e997e0073a31f4da8282d3</t>
  </si>
  <si>
    <t>/funding-round/79db56105f0ea3d1cc47d0c22c53b0cc</t>
  </si>
  <si>
    <t>/organization/ viewics-inc</t>
  </si>
  <si>
    <t>/ORGANIZATION/VIEWICS-INC</t>
  </si>
  <si>
    <t>/funding-round/2011ff2d1eab96427efb684d96e39d79</t>
  </si>
  <si>
    <t>/Organization/Viewics-Inc</t>
  </si>
  <si>
    <t>Viewics</t>
  </si>
  <si>
    <t>https://viewics.com</t>
  </si>
  <si>
    <t>Analytics|Business Analytics|Health Care</t>
  </si>
  <si>
    <t>/organization/viewics-inc</t>
  </si>
  <si>
    <t>/funding-round/df5e109a2ab25bf74958728c671e1c50</t>
  </si>
  <si>
    <t>/organization/ viewpoint</t>
  </si>
  <si>
    <t>/ORGANIZATION/VIEWPOINT</t>
  </si>
  <si>
    <t>/funding-round/48060a94afd19c2d6fb0188b77af2a71</t>
  </si>
  <si>
    <t>/Organization/Viewpoint</t>
  </si>
  <si>
    <t>Viewpoint</t>
  </si>
  <si>
    <t>http://www.viewpointcs.com/</t>
  </si>
  <si>
    <t>/organization/ viewpoint-digital</t>
  </si>
  <si>
    <t>/organization/viewpoint-digital</t>
  </si>
  <si>
    <t>/funding-round/51b71e9a8667060e9129c929542d8910</t>
  </si>
  <si>
    <t>/Organization/Viewpoint-Digital</t>
  </si>
  <si>
    <t>Viewpoint Digital</t>
  </si>
  <si>
    <t>/ORGANIZATION/VIEWPOINT-DIGITAL</t>
  </si>
  <si>
    <t>/funding-round/f5d0c47584b1b94ee67325e0bc3ba489</t>
  </si>
  <si>
    <t>22-02-1992</t>
  </si>
  <si>
    <t>/organization/ viewpoint-llc</t>
  </si>
  <si>
    <t>/organization/viewpoint-llc</t>
  </si>
  <si>
    <t>/funding-round/1631aeade5e892992955a0baa1373503</t>
  </si>
  <si>
    <t>/Organization/Viewpoint-Llc</t>
  </si>
  <si>
    <t>Viewpoint LLC</t>
  </si>
  <si>
    <t>http://sharewithviewpoint.com</t>
  </si>
  <si>
    <t>CRM|File Sharing|Software|Training</t>
  </si>
  <si>
    <t>/organization/ viewpoints</t>
  </si>
  <si>
    <t>/ORGANIZATION/VIEWPOINTS</t>
  </si>
  <si>
    <t>/funding-round/108f9843c33f822a6e447578b2a6f596</t>
  </si>
  <si>
    <t>/Organization/Viewpoints</t>
  </si>
  <si>
    <t>Viewpoints</t>
  </si>
  <si>
    <t>http://www.viewpoints.com</t>
  </si>
  <si>
    <t>Reviews and Recommendations|Software</t>
  </si>
  <si>
    <t>/organization/ viewpost</t>
  </si>
  <si>
    <t>/organization/viewpost</t>
  </si>
  <si>
    <t>/funding-round/b3040007f66babd9fd9a28f190082c19</t>
  </si>
  <si>
    <t>/Organization/Viewpost</t>
  </si>
  <si>
    <t>Viewpost</t>
  </si>
  <si>
    <t>http://viewpost.com</t>
  </si>
  <si>
    <t>Cloud Computing|E-Commerce|Enterprise Software|Mobile Payments|Payments</t>
  </si>
  <si>
    <t>/ORGANIZATION/VIEWPOST</t>
  </si>
  <si>
    <t>/funding-round/fd7d99ee25c3c8ea29348776bf5824db</t>
  </si>
  <si>
    <t>/organization/ viewray</t>
  </si>
  <si>
    <t>/organization/viewray</t>
  </si>
  <si>
    <t>/funding-round/02c87faaad954acf4706adb4f2a98c73</t>
  </si>
  <si>
    <t>/Organization/Viewray</t>
  </si>
  <si>
    <t>ViewRay</t>
  </si>
  <si>
    <t>http://www.viewray.com</t>
  </si>
  <si>
    <t>/ORGANIZATION/VIEWRAY</t>
  </si>
  <si>
    <t>/funding-round/0bf02ea65b9f4fc062de22a185ceaf3d</t>
  </si>
  <si>
    <t>/funding-round/15e072c72def51ded91e4f478ea58ea5</t>
  </si>
  <si>
    <t>/funding-round/1b7259aeba7b69d6e674d4c9fa08e79c</t>
  </si>
  <si>
    <t>/funding-round/1ed52e2f1c8a62eb2f7645016f7af97a</t>
  </si>
  <si>
    <t>/funding-round/4fd630a78f169d6a0c326b3e366fd566</t>
  </si>
  <si>
    <t>/funding-round/51d4e193f7410c5e61322729788e5ab1</t>
  </si>
  <si>
    <t>/funding-round/6d0876a2e6d4534bf14c76e5487577af</t>
  </si>
  <si>
    <t>/funding-round/b2fdeecbe16a69b62a21b2206b5b68fa</t>
  </si>
  <si>
    <t>/funding-round/c8a40964f30129701ce36f087ec45b14</t>
  </si>
  <si>
    <t>/funding-round/d6c23f989cfcc5a1522690bc34c05694</t>
  </si>
  <si>
    <t>/funding-round/e08d276b1045b3359e431b4786cff572</t>
  </si>
  <si>
    <t>/organization/ viewreple</t>
  </si>
  <si>
    <t>/organization/viewreple</t>
  </si>
  <si>
    <t>/funding-round/c04c25b959c73d08b1a641c02402ca5e</t>
  </si>
  <si>
    <t>/Organization/Viewreple</t>
  </si>
  <si>
    <t>ViewReple</t>
  </si>
  <si>
    <t>http://viewreple.com</t>
  </si>
  <si>
    <t>Fashion|Lifestyle|Reviews and Recommendations</t>
  </si>
  <si>
    <t>/organization/ viewshare</t>
  </si>
  <si>
    <t>/ORGANIZATION/VIEWSHARE</t>
  </si>
  <si>
    <t>/funding-round/ce02bb6c83a19f94d94cd4b6c3fa0c57</t>
  </si>
  <si>
    <t>/Organization/Viewshare</t>
  </si>
  <si>
    <t>ViewShare</t>
  </si>
  <si>
    <t>http://www.viewshare.cn/index</t>
  </si>
  <si>
    <t>/organization/ viewsiq</t>
  </si>
  <si>
    <t>/organization/viewsiq</t>
  </si>
  <si>
    <t>/funding-round/1f9f840de3822e0c96f8ca7539669e23</t>
  </si>
  <si>
    <t>/Organization/Viewsiq</t>
  </si>
  <si>
    <t>ViewsIQ</t>
  </si>
  <si>
    <t>http://www.viewsiq.com</t>
  </si>
  <si>
    <t>/ORGANIZATION/VIEWSIQ</t>
  </si>
  <si>
    <t>/funding-round/4baf2f099f622e85e7aedc1b27f171fc</t>
  </si>
  <si>
    <t>/funding-round/54c48777ba791a7c76aaa6e04df7301b</t>
  </si>
  <si>
    <t>/funding-round/d06468535286b253a12869643dd6c58c</t>
  </si>
  <si>
    <t>/organization/ viewster</t>
  </si>
  <si>
    <t>/organization/viewster</t>
  </si>
  <si>
    <t>/funding-round/58ac3f33906e4dea407a17e29c3fbd79</t>
  </si>
  <si>
    <t>/Organization/Viewster</t>
  </si>
  <si>
    <t>Viewster</t>
  </si>
  <si>
    <t>http://www.viewster.com</t>
  </si>
  <si>
    <t>Games|Video on Demand</t>
  </si>
  <si>
    <t>/ORGANIZATION/VIEWSTER</t>
  </si>
  <si>
    <t>/funding-round/e62301ce57895bd6c62a16f24d084d76</t>
  </si>
  <si>
    <t>/organization/ viewswagen--inc-</t>
  </si>
  <si>
    <t>/organization/viewswagen--inc-</t>
  </si>
  <si>
    <t>/funding-round/1fdcc867345b6be29322d2e3356e86d9</t>
  </si>
  <si>
    <t>/Organization/Viewswagen--Inc-</t>
  </si>
  <si>
    <t>Vugo</t>
  </si>
  <si>
    <t>http://www.govugo.com</t>
  </si>
  <si>
    <t>Advertising|Internet|Social Media</t>
  </si>
  <si>
    <t>/organization/ viewsy</t>
  </si>
  <si>
    <t>/ORGANIZATION/VIEWSY</t>
  </si>
  <si>
    <t>/funding-round/18d5a003a7021ac2fd085ecf5ad184f1</t>
  </si>
  <si>
    <t>/Organization/Viewsy</t>
  </si>
  <si>
    <t>Viewsy</t>
  </si>
  <si>
    <t>http://www.viewsy.com</t>
  </si>
  <si>
    <t>Business Intelligence|Enterprise Software|Sensors</t>
  </si>
  <si>
    <t>/organization/viewsy</t>
  </si>
  <si>
    <t>/funding-round/ce3483c16396acac95923e9e0da00d57</t>
  </si>
  <si>
    <t>/organization/ viflux</t>
  </si>
  <si>
    <t>/ORGANIZATION/VIFLUX</t>
  </si>
  <si>
    <t>/funding-round/c0627aaac8664dd5e186933ab53df10c</t>
  </si>
  <si>
    <t>/Organization/Viflux</t>
  </si>
  <si>
    <t>ViFlux</t>
  </si>
  <si>
    <t>http://www.viflux.com</t>
  </si>
  <si>
    <t>Film Production|Video</t>
  </si>
  <si>
    <t>/organization/ vigeo-therapeutics</t>
  </si>
  <si>
    <t>/organization/vigeo-therapeutics</t>
  </si>
  <si>
    <t>/funding-round/028c0ac152035683e43b54f937346151</t>
  </si>
  <si>
    <t>/Organization/Vigeo-Therapeutics</t>
  </si>
  <si>
    <t>Vigeo Therapeutics</t>
  </si>
  <si>
    <t>/ORGANIZATION/VIGEO-THERAPEUTICS</t>
  </si>
  <si>
    <t>/funding-round/9a9eec87239e8260cfe84afaf26bd9de</t>
  </si>
  <si>
    <t>/organization/ viggle</t>
  </si>
  <si>
    <t>/organization/viggle</t>
  </si>
  <si>
    <t>/funding-round/85c1d06aa65b9bad5c80ea695b36c93a</t>
  </si>
  <si>
    <t>/Organization/Viggle</t>
  </si>
  <si>
    <t>Viggle, Inc.</t>
  </si>
  <si>
    <t>http://www.viggleinc.com</t>
  </si>
  <si>
    <t>Digital Entertainment|Multi-level Marketing|Software</t>
  </si>
  <si>
    <t>/ORGANIZATION/VIGGLE</t>
  </si>
  <si>
    <t>/funding-round/da147eb88243cd47cc00fc0242ad48ac</t>
  </si>
  <si>
    <t>/organization/ viggo-2</t>
  </si>
  <si>
    <t>/organization/viggo-2</t>
  </si>
  <si>
    <t>/funding-round/34cf264c6a1d49395c07c163637bc3ee</t>
  </si>
  <si>
    <t>/Organization/Viggo-2</t>
  </si>
  <si>
    <t>Viggo</t>
  </si>
  <si>
    <t>http://viggoapp.com/</t>
  </si>
  <si>
    <t>/organization/ vigiglobe</t>
  </si>
  <si>
    <t>/ORGANIZATION/VIGIGLOBE</t>
  </si>
  <si>
    <t>/funding-round/b453da80a0e285f7653e828f02419a21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globe</t>
  </si>
  <si>
    <t>/funding-round/ee278583f97a5b65e211c757b348a0c8</t>
  </si>
  <si>
    <t>/organization/ vigil-monitoring</t>
  </si>
  <si>
    <t>/ORGANIZATION/VIGIL-MONITORING</t>
  </si>
  <si>
    <t>/funding-round/6a75cabb5e7bd18f2205ee66bb9f7c6e</t>
  </si>
  <si>
    <t>/Organization/Vigil-Monitoring</t>
  </si>
  <si>
    <t>Vigil Monitoring</t>
  </si>
  <si>
    <t>http://vigilmonitoring.com</t>
  </si>
  <si>
    <t>/organization/vigil-monitoring</t>
  </si>
  <si>
    <t>/funding-round/7c9f956b92a94f95478943ed32e5883f</t>
  </si>
  <si>
    <t>/funding-round/e70bc2f877d5acb3ed05bcc457d3ed81</t>
  </si>
  <si>
    <t>/organization/ vigil-technologies</t>
  </si>
  <si>
    <t>/organization/vigil-technologies</t>
  </si>
  <si>
    <t>/funding-round/fc8dccfd9e964378848255144f8d77d3</t>
  </si>
  <si>
    <t>/Organization/Vigil-Technologies</t>
  </si>
  <si>
    <t>Vigil Technologies</t>
  </si>
  <si>
    <t>http://www.vigiltech.com/</t>
  </si>
  <si>
    <t>/organization/ vigilant-biosciences</t>
  </si>
  <si>
    <t>/ORGANIZATION/VIGILANT-BIOSCIENCES</t>
  </si>
  <si>
    <t>/funding-round/a63723532bf0b2a6d62116197dc48283</t>
  </si>
  <si>
    <t>/Organization/Vigilant-Biosciences</t>
  </si>
  <si>
    <t>Vigilant Biosciences</t>
  </si>
  <si>
    <t>http://vigilantbiosciences.com</t>
  </si>
  <si>
    <t>/organization/vigilant-biosciences</t>
  </si>
  <si>
    <t>/funding-round/a791b60a31a86c05007da8f16040ae88</t>
  </si>
  <si>
    <t>/funding-round/d74a7bac4f3c1b55b13f7f63efad35b8</t>
  </si>
  <si>
    <t>/organization/ vigilant-solutions</t>
  </si>
  <si>
    <t>/organization/vigilant-solutions</t>
  </si>
  <si>
    <t>/funding-round/543fcff6e25839bc1e4cd73adf411d49</t>
  </si>
  <si>
    <t>/Organization/Vigilant-Solutions</t>
  </si>
  <si>
    <t>Vigilant Solutions</t>
  </si>
  <si>
    <t>http://vigilantsolutions.com/</t>
  </si>
  <si>
    <t>Law Enforcement|Licensing</t>
  </si>
  <si>
    <t>/ORGANIZATION/VIGILANT-SOLUTIONS</t>
  </si>
  <si>
    <t>/funding-round/f3375f7f77bd766517f87357eb0e9f11</t>
  </si>
  <si>
    <t>/organization/ vigilant-technology</t>
  </si>
  <si>
    <t>/organization/vigilant-technology</t>
  </si>
  <si>
    <t>/funding-round/7978bb30ece2f47d1ddf54b7f8e1abe9</t>
  </si>
  <si>
    <t>/Organization/Vigilant-Technology</t>
  </si>
  <si>
    <t>Vigilant Technology</t>
  </si>
  <si>
    <t>http://www.vglnt.com</t>
  </si>
  <si>
    <t>/organization/ vigilante-2</t>
  </si>
  <si>
    <t>/ORGANIZATION/VIGILANTE-2</t>
  </si>
  <si>
    <t>/funding-round/d171447dadad67b4ee6c8e0425147f4c</t>
  </si>
  <si>
    <t>/Organization/Vigilante-2</t>
  </si>
  <si>
    <t>Vigilante</t>
  </si>
  <si>
    <t>http://www.bestbrooklynplumber.com/</t>
  </si>
  <si>
    <t>Customer Service|Plumbers|Service Providers</t>
  </si>
  <si>
    <t>/organization/ vigilent</t>
  </si>
  <si>
    <t>/organization/vigilent</t>
  </si>
  <si>
    <t>/funding-round/787304cdc3e3c5f06a0a3124b7b47baa</t>
  </si>
  <si>
    <t>/Organization/Vigilent</t>
  </si>
  <si>
    <t>Vigilent</t>
  </si>
  <si>
    <t>http://www.vigilent.com</t>
  </si>
  <si>
    <t>/ORGANIZATION/VIGILENT</t>
  </si>
  <si>
    <t>/funding-round/c4fd40bd45244deaeaf38995f151a66b</t>
  </si>
  <si>
    <t>/funding-round/df7f7042d16c621b55323ccad8e7ac8c</t>
  </si>
  <si>
    <t>/funding-round/e409bfbaddb457baa1d8834f281619b4</t>
  </si>
  <si>
    <t>/funding-round/ee00f3c266ecf4ea6790ba7f5b36d91a</t>
  </si>
  <si>
    <t>/organization/ vigilistics</t>
  </si>
  <si>
    <t>/ORGANIZATION/VIGILISTICS</t>
  </si>
  <si>
    <t>/funding-round/35ce6220aba6834937b234c756a6d54d</t>
  </si>
  <si>
    <t>/Organization/Vigilistics</t>
  </si>
  <si>
    <t>Vigilistics</t>
  </si>
  <si>
    <t>http://www.vigilistics.com</t>
  </si>
  <si>
    <t>/organization/vigilistics</t>
  </si>
  <si>
    <t>/funding-round/88836e28b30aa4033fd40b368d116760</t>
  </si>
  <si>
    <t>/funding-round/d7f1dcf0203ce4a81720bc8418b3562d</t>
  </si>
  <si>
    <t>/organization/ vigilix</t>
  </si>
  <si>
    <t>/organization/vigilix</t>
  </si>
  <si>
    <t>/funding-round/8b224c51ea38799c329cb7207aa5ae78</t>
  </si>
  <si>
    <t>/Organization/Vigilix</t>
  </si>
  <si>
    <t>Vigilix</t>
  </si>
  <si>
    <t>http://www.vigilix.com</t>
  </si>
  <si>
    <t>/organization/ vigill</t>
  </si>
  <si>
    <t>/ORGANIZATION/VIGILL</t>
  </si>
  <si>
    <t>/funding-round/ab9f161c394d725d2a0ba9e1f31b74d1</t>
  </si>
  <si>
    <t>/Organization/Vigill</t>
  </si>
  <si>
    <t>Converser</t>
  </si>
  <si>
    <t>http://www.converser.io</t>
  </si>
  <si>
    <t>/organization/ vigilos</t>
  </si>
  <si>
    <t>/organization/vigilos</t>
  </si>
  <si>
    <t>/funding-round/0a79bc0627d8e7acacb7db02cf53785d</t>
  </si>
  <si>
    <t>/Organization/Vigilos</t>
  </si>
  <si>
    <t>Vigilos</t>
  </si>
  <si>
    <t>http://www.vigilos.com</t>
  </si>
  <si>
    <t>/ORGANIZATION/VIGILOS</t>
  </si>
  <si>
    <t>/funding-round/789364d08d33fbc886787bb5c76aa9ba</t>
  </si>
  <si>
    <t>/funding-round/f11f302c31e5515069d754a798c22529</t>
  </si>
  <si>
    <t>/organization/ vigix</t>
  </si>
  <si>
    <t>/ORGANIZATION/VIGIX</t>
  </si>
  <si>
    <t>/funding-round/81de91afa868e49a044a3ff57bda52e2</t>
  </si>
  <si>
    <t>/Organization/Vigix</t>
  </si>
  <si>
    <t>Vigix</t>
  </si>
  <si>
    <t>http://www.vigix.com</t>
  </si>
  <si>
    <t>/organization/ viglink</t>
  </si>
  <si>
    <t>/organization/viglink</t>
  </si>
  <si>
    <t>/funding-round/0db2f07eab2c8e95581c086abea68de1</t>
  </si>
  <si>
    <t>/Organization/Viglink</t>
  </si>
  <si>
    <t>VigLink</t>
  </si>
  <si>
    <t>http://www.viglink.com</t>
  </si>
  <si>
    <t>Advertising|Monetization</t>
  </si>
  <si>
    <t>/ORGANIZATION/VIGLINK</t>
  </si>
  <si>
    <t>/funding-round/21dc4d8d023d7dc56f28c8b7ea3e1e85</t>
  </si>
  <si>
    <t>/funding-round/6d548167427d13cd65b836e3a7ad13ac</t>
  </si>
  <si>
    <t>/funding-round/8bcc7a5fff0b2043871a1c2937e9e1c4</t>
  </si>
  <si>
    <t>/funding-round/a014bcc8d2b60798a96c5d24f3b5b310</t>
  </si>
  <si>
    <t>/organization/ vigme</t>
  </si>
  <si>
    <t>/ORGANIZATION/VIGME</t>
  </si>
  <si>
    <t>/funding-round/5f4eb48cdcc20a7bbea86fd020d0a166</t>
  </si>
  <si>
    <t>/Organization/Vigme</t>
  </si>
  <si>
    <t>Vigme</t>
  </si>
  <si>
    <t>http://www.vigme.com</t>
  </si>
  <si>
    <t>/organization/ vigno</t>
  </si>
  <si>
    <t>/organization/vigno</t>
  </si>
  <si>
    <t>/funding-round/a360eabc79f6784afaf206cfe439e63f</t>
  </si>
  <si>
    <t>/Organization/Vigno</t>
  </si>
  <si>
    <t>Vigno</t>
  </si>
  <si>
    <t>http://vigno.de</t>
  </si>
  <si>
    <t>E-Commerce|Group Buying|Wine And Spirits</t>
  </si>
  <si>
    <t>/organization/ vignyan-consultancy-services</t>
  </si>
  <si>
    <t>/ORGANIZATION/VIGNYAN-CONSULTANCY-SERVICES</t>
  </si>
  <si>
    <t>/funding-round/4f436a620f86516e4101dd5ce397ae50</t>
  </si>
  <si>
    <t>/Organization/Vignyan-Consultancy-Services</t>
  </si>
  <si>
    <t>Vignyan Consultancy Services</t>
  </si>
  <si>
    <t>http://www.vignyaan.com</t>
  </si>
  <si>
    <t>/organization/ vigo</t>
  </si>
  <si>
    <t>/organization/vigo</t>
  </si>
  <si>
    <t>/funding-round/51c59d40d067e73d332335a135f56eab</t>
  </si>
  <si>
    <t>/Organization/Vigo</t>
  </si>
  <si>
    <t>Vigo</t>
  </si>
  <si>
    <t>http://www.wearvigo.com</t>
  </si>
  <si>
    <t>/ORGANIZATION/VIGO</t>
  </si>
  <si>
    <t>/funding-round/b42d7f2b3b30c2234143a61e715a8746</t>
  </si>
  <si>
    <t>/funding-round/bd1c47ed99ca102825a9eb7ca8725e98</t>
  </si>
  <si>
    <t>/funding-round/d0c6811f0c4f3f4401e3b1c2816c57b2</t>
  </si>
  <si>
    <t>/organization/ vigoda</t>
  </si>
  <si>
    <t>/organization/vigoda</t>
  </si>
  <si>
    <t>/funding-round/9a7330df1adfb9a784ae3833a8d1284d</t>
  </si>
  <si>
    <t>/Organization/Vigoda</t>
  </si>
  <si>
    <t>Vigoda</t>
  </si>
  <si>
    <t>http://www.vigoda.ru</t>
  </si>
  <si>
    <t>/ORGANIZATION/VIGODA</t>
  </si>
  <si>
    <t>/funding-round/cf536aa9ac45f88cf9ca8c68b22d45c7</t>
  </si>
  <si>
    <t>/organization/ vigor-pharma</t>
  </si>
  <si>
    <t>/organization/vigor-pharma</t>
  </si>
  <si>
    <t>/funding-round/1576e74abe3f704824fd7a91d39f05a6</t>
  </si>
  <si>
    <t>/Organization/Vigor-Pharma</t>
  </si>
  <si>
    <t>Vigor Pharma</t>
  </si>
  <si>
    <t>http://www.vigorltd.in</t>
  </si>
  <si>
    <t>/organization/ vigour-io</t>
  </si>
  <si>
    <t>/ORGANIZATION/VIGOUR-IO</t>
  </si>
  <si>
    <t>/funding-round/a06bfd5cfbe3c3d92e0bee5cdbc42da8</t>
  </si>
  <si>
    <t>/Organization/Vigour-Io</t>
  </si>
  <si>
    <t>Vigour.io</t>
  </si>
  <si>
    <t>http://vigour.io</t>
  </si>
  <si>
    <t>/organization/vigour-io</t>
  </si>
  <si>
    <t>/funding-round/c6bc65f6a2dc8d84c546fe9b0b2d82b8</t>
  </si>
  <si>
    <t>/organization/ vigster</t>
  </si>
  <si>
    <t>/ORGANIZATION/VIGSTER</t>
  </si>
  <si>
    <t>/funding-round/8b3e2bbb37c4fc52bd120f22bfc3353d</t>
  </si>
  <si>
    <t>/Organization/Vigster</t>
  </si>
  <si>
    <t>Vigster</t>
  </si>
  <si>
    <t>http://www.vigster.com</t>
  </si>
  <si>
    <t>Games|Portals|Social Network Media</t>
  </si>
  <si>
    <t>/organization/ vihub</t>
  </si>
  <si>
    <t>/organization/vihub</t>
  </si>
  <si>
    <t>/funding-round/fc9defae5e3ca19db5f394d5d1eae165</t>
  </si>
  <si>
    <t>/Organization/Vihub</t>
  </si>
  <si>
    <t>ViHub</t>
  </si>
  <si>
    <t>http://vihub.ru/</t>
  </si>
  <si>
    <t>/organization/ vii-network</t>
  </si>
  <si>
    <t>/ORGANIZATION/VII-NETWORK</t>
  </si>
  <si>
    <t>/funding-round/06e4a01dda0a86d2edbea517b0fb5fe2</t>
  </si>
  <si>
    <t>/Organization/Vii-Network</t>
  </si>
  <si>
    <t>VII NETWORK</t>
  </si>
  <si>
    <t>http://www.viimed.com</t>
  </si>
  <si>
    <t>/organization/vii-network</t>
  </si>
  <si>
    <t>/funding-round/3c7841c04364de89b4b39b901cab1518</t>
  </si>
  <si>
    <t>/funding-round/6912b437fb546080da94b8089f2c48f1</t>
  </si>
  <si>
    <t>/funding-round/d93efe67f3c88f37a3cfef2eb238d987</t>
  </si>
  <si>
    <t>/organization/ viibar</t>
  </si>
  <si>
    <t>/ORGANIZATION/VIIBAR</t>
  </si>
  <si>
    <t>/funding-round/9ab811000205dc8888a480ff93a3789e</t>
  </si>
  <si>
    <t>/Organization/Viibar</t>
  </si>
  <si>
    <t>Viibar</t>
  </si>
  <si>
    <t>http://viibar.com</t>
  </si>
  <si>
    <t>/organization/viibar</t>
  </si>
  <si>
    <t>/funding-round/ac22027a052ab32b9fc6e2686d851cb3</t>
  </si>
  <si>
    <t>/organization/ viigo</t>
  </si>
  <si>
    <t>/ORGANIZATION/VIIGO</t>
  </si>
  <si>
    <t>/funding-round/12c0b2a723523785305282b20ff4119c</t>
  </si>
  <si>
    <t>/Organization/Viigo</t>
  </si>
  <si>
    <t>Viigo</t>
  </si>
  <si>
    <t>http://www.viigo.com</t>
  </si>
  <si>
    <t>Entertainment|Mobile|News|Sports</t>
  </si>
  <si>
    <t>/organization/viigo</t>
  </si>
  <si>
    <t>/funding-round/c854486dd8b99645acae828411517652</t>
  </si>
  <si>
    <t>/organization/ viirt</t>
  </si>
  <si>
    <t>/ORGANIZATION/VIIRT</t>
  </si>
  <si>
    <t>/funding-round/adfecea6c1396a35c75ea378688ba662</t>
  </si>
  <si>
    <t>/Organization/Viirt</t>
  </si>
  <si>
    <t>Viirt</t>
  </si>
  <si>
    <t>http://www.viirt.com/</t>
  </si>
  <si>
    <t>/organization/ viki</t>
  </si>
  <si>
    <t>/organization/viki</t>
  </si>
  <si>
    <t>/funding-round/071d36cb2586c2960fb7b5c922c969bf</t>
  </si>
  <si>
    <t>/Organization/Viki</t>
  </si>
  <si>
    <t>Viki</t>
  </si>
  <si>
    <t>http://www.viki.com</t>
  </si>
  <si>
    <t>Crowdsourcing|Curated Web|Entertainment|Television|Translation|Video|Video on Demand</t>
  </si>
  <si>
    <t>/ORGANIZATION/VIKI</t>
  </si>
  <si>
    <t>/funding-round/d7161196f10440198c8e4f529bb92d7d</t>
  </si>
  <si>
    <t>/organization/ viking-cnc</t>
  </si>
  <si>
    <t>/organization/viking-cnc</t>
  </si>
  <si>
    <t>/funding-round/f05f523f52bdc135b0b5e894ded22177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 viking-cold-solutions</t>
  </si>
  <si>
    <t>/ORGANIZATION/VIKING-COLD-SOLUTIONS</t>
  </si>
  <si>
    <t>/funding-round/021a6d1b582c79ea15f207b4878a46ac</t>
  </si>
  <si>
    <t>/Organization/Viking-Cold-Solutions</t>
  </si>
  <si>
    <t>Viking Cold Solutions</t>
  </si>
  <si>
    <t>http://vikingcold.com</t>
  </si>
  <si>
    <t>/organization/viking-cold-solutions</t>
  </si>
  <si>
    <t>/funding-round/0803eaa4b771ef078446c8b9144d75db</t>
  </si>
  <si>
    <t>/funding-round/50b082e7b598cfdbd4f61d50abedcf36</t>
  </si>
  <si>
    <t>/funding-round/d33d1a31e6fa3bae057697140359c5b9</t>
  </si>
  <si>
    <t>/organization/ viking-systems</t>
  </si>
  <si>
    <t>/ORGANIZATION/VIKING-SYSTEMS</t>
  </si>
  <si>
    <t>/funding-round/a61d4e0e45a1d220b1474d816f21115e</t>
  </si>
  <si>
    <t>/Organization/Viking-Systems</t>
  </si>
  <si>
    <t>Viking Systems</t>
  </si>
  <si>
    <t>http://www.vikingsystems.com</t>
  </si>
  <si>
    <t>/organization/ viking-therapeutics</t>
  </si>
  <si>
    <t>/organization/viking-therapeutics</t>
  </si>
  <si>
    <t>/funding-round/769994f33b868a60fa436ce2f514ca74</t>
  </si>
  <si>
    <t>/Organization/Viking-Therapeutics</t>
  </si>
  <si>
    <t>Viking Therapeutics</t>
  </si>
  <si>
    <t>http://vikingtherapeutics.com</t>
  </si>
  <si>
    <t>/organization/ vikingcars</t>
  </si>
  <si>
    <t>/ORGANIZATION/VIKINGCARS</t>
  </si>
  <si>
    <t>/funding-round/248590d767bb28339f7fd36c259b3aab</t>
  </si>
  <si>
    <t>/Organization/Vikingcars</t>
  </si>
  <si>
    <t>VikingCars</t>
  </si>
  <si>
    <t>https://www.vikingcars.is</t>
  </si>
  <si>
    <t>Cars|Internet|Services</t>
  </si>
  <si>
    <t>/organization/ vikpik</t>
  </si>
  <si>
    <t>/organization/vikpik</t>
  </si>
  <si>
    <t>/funding-round/c6975d5ba2221e31b369b6c37862717a</t>
  </si>
  <si>
    <t>/Organization/Vikpik</t>
  </si>
  <si>
    <t>VikPik</t>
  </si>
  <si>
    <t>http://www.vikpik.com</t>
  </si>
  <si>
    <t>Privacy|Social Media|Video Streaming</t>
  </si>
  <si>
    <t>/ORGANIZATION/VIKPIK</t>
  </si>
  <si>
    <t>/funding-round/f00e38832781d3d68c3faedafbe1d313</t>
  </si>
  <si>
    <t>/organization/ viktre</t>
  </si>
  <si>
    <t>/organization/viktre</t>
  </si>
  <si>
    <t>/funding-round/08cc9276d40aab05283b2bff650088ad</t>
  </si>
  <si>
    <t>/Organization/Viktre</t>
  </si>
  <si>
    <t>VIKTRE</t>
  </si>
  <si>
    <t>http://viktre.com</t>
  </si>
  <si>
    <t>Content Delivery|Digital Media|Sponsorship|Sports|Technology</t>
  </si>
  <si>
    <t>/ORGANIZATION/VIKTRE</t>
  </si>
  <si>
    <t>/funding-round/92d177f7d4be5f4c41a35996a109433a</t>
  </si>
  <si>
    <t>/organization/ vilacom-credit-consultants</t>
  </si>
  <si>
    <t>/organization/vilacom-credit-consultants</t>
  </si>
  <si>
    <t>/funding-round/a977ae6183a02eb407ac77065fe5ab9c</t>
  </si>
  <si>
    <t>/Organization/Vilacom-Credit-Consultants</t>
  </si>
  <si>
    <t>Vilacom Credit Consultants</t>
  </si>
  <si>
    <t>http://vilacomconsultants.com/</t>
  </si>
  <si>
    <t>/organization/ vilant-systems</t>
  </si>
  <si>
    <t>/ORGANIZATION/VILANT-SYSTEMS</t>
  </si>
  <si>
    <t>/funding-round/7d0476ee7a495f418b2ec32290f67bcd</t>
  </si>
  <si>
    <t>/Organization/Vilant-Systems</t>
  </si>
  <si>
    <t>Vilant Systems</t>
  </si>
  <si>
    <t>http://www.vilant.com</t>
  </si>
  <si>
    <t>/organization/ village-builders</t>
  </si>
  <si>
    <t>/organization/village-builders</t>
  </si>
  <si>
    <t>/funding-round/1361f1e45d66fb5027ce3b34ba4b0cd7</t>
  </si>
  <si>
    <t>/Organization/Village-Builders</t>
  </si>
  <si>
    <t>Village Builders</t>
  </si>
  <si>
    <t>http://www.vtvillagebuilders.com</t>
  </si>
  <si>
    <t>Wolcott</t>
  </si>
  <si>
    <t>/organization/ village-defense</t>
  </si>
  <si>
    <t>/ORGANIZATION/VILLAGE-DEFENSE</t>
  </si>
  <si>
    <t>/funding-round/6f5a25c4a98406de6da8022c73733914</t>
  </si>
  <si>
    <t>/Organization/Village-Defense</t>
  </si>
  <si>
    <t>VillageDefense</t>
  </si>
  <si>
    <t>http://www.villagedefense.com</t>
  </si>
  <si>
    <t>Apps|Messaging|Mobile|Security</t>
  </si>
  <si>
    <t>/organization/village-defense</t>
  </si>
  <si>
    <t>/funding-round/d6baed9fba060bb62ced5b24be021fd3</t>
  </si>
  <si>
    <t>/organization/ village-laundry-service</t>
  </si>
  <si>
    <t>/ORGANIZATION/VILLAGE-LAUNDRY-SERVICE</t>
  </si>
  <si>
    <t>/funding-round/71c615bdeea95d62dadf6b0312491906</t>
  </si>
  <si>
    <t>/Organization/Village-Laundry-Service</t>
  </si>
  <si>
    <t>Village Laundry Service</t>
  </si>
  <si>
    <t>http://www.villagelaundryservice.com</t>
  </si>
  <si>
    <t>/organization/village-laundry-service</t>
  </si>
  <si>
    <t>/funding-round/a684b8848c70af58cdae18198d106879</t>
  </si>
  <si>
    <t>/organization/ village-power-finance</t>
  </si>
  <si>
    <t>/ORGANIZATION/VILLAGE-POWER-FINANCE</t>
  </si>
  <si>
    <t>/funding-round/99eb0e74006d36c46e2c39a4cb21e912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 village-roadshow-entertainment-group</t>
  </si>
  <si>
    <t>/organization/village-roadshow-entertainment-group</t>
  </si>
  <si>
    <t>/funding-round/183e2145e6f1c0d5f3562bb7856271bf</t>
  </si>
  <si>
    <t>/Organization/Village-Roadshow-Entertainment-Group</t>
  </si>
  <si>
    <t>Village Roadshow Entertainment Group</t>
  </si>
  <si>
    <t>http://www.vreg.com</t>
  </si>
  <si>
    <t>/organization/ villagemd</t>
  </si>
  <si>
    <t>/ORGANIZATION/VILLAGEMD</t>
  </si>
  <si>
    <t>/funding-round/3343916930ac5d54db6bc9c19a9295f9</t>
  </si>
  <si>
    <t>/Organization/Villagemd</t>
  </si>
  <si>
    <t>VillageMD</t>
  </si>
  <si>
    <t>http://www.villagemd.com/</t>
  </si>
  <si>
    <t>/organization/ villagenetworks</t>
  </si>
  <si>
    <t>/organization/villagenetworks</t>
  </si>
  <si>
    <t>/funding-round/db7e3564a726aa57e052fa679aed4a42</t>
  </si>
  <si>
    <t>/Organization/Villagenetworks</t>
  </si>
  <si>
    <t>Villagenetworks</t>
  </si>
  <si>
    <t>http://www.villagenetworks.com</t>
  </si>
  <si>
    <t>/organization/ villagize</t>
  </si>
  <si>
    <t>/ORGANIZATION/VILLAGIZE</t>
  </si>
  <si>
    <t>/funding-round/6b4638f1ee48651a623e8b1ba8eb1304</t>
  </si>
  <si>
    <t>/Organization/Villagize</t>
  </si>
  <si>
    <t>Villagize</t>
  </si>
  <si>
    <t>/organization/ villas-at-oak-grove</t>
  </si>
  <si>
    <t>/organization/villas-at-oak-grove</t>
  </si>
  <si>
    <t>/funding-round/29513b1b051dc1d6519dac9ac09b2ca3</t>
  </si>
  <si>
    <t>/Organization/Villas-At-Oak-Grove</t>
  </si>
  <si>
    <t>Villas at Oak Grove</t>
  </si>
  <si>
    <t>http://www.villasatoakgrove.com</t>
  </si>
  <si>
    <t>/organization/ villfarm</t>
  </si>
  <si>
    <t>/ORGANIZATION/VILLFARM</t>
  </si>
  <si>
    <t>/funding-round/c406e6f58600fb1ad583a3ed8143468e</t>
  </si>
  <si>
    <t>/Organization/Villfarm</t>
  </si>
  <si>
    <t>VillFarm</t>
  </si>
  <si>
    <t>http://villfarm.com/</t>
  </si>
  <si>
    <t>/organization/ villgro-innovation-marketing</t>
  </si>
  <si>
    <t>/organization/villgro-innovation-marketing</t>
  </si>
  <si>
    <t>/funding-round/0d9b114a82d701a0dbbbd101ea239d0a</t>
  </si>
  <si>
    <t>/Organization/Villgro-Innovation-Marketing</t>
  </si>
  <si>
    <t>Villgro Innovation Marketing</t>
  </si>
  <si>
    <t>http://villgrostores.com</t>
  </si>
  <si>
    <t>Clean Technology|Distribution</t>
  </si>
  <si>
    <t>/ORGANIZATION/VILLGRO-INNOVATION-MARKETING</t>
  </si>
  <si>
    <t>/funding-round/3900c4ff8ae04d587b9e6f9d79d9efda</t>
  </si>
  <si>
    <t>/funding-round/47e9ee4c8404db2806b457cd816eb984</t>
  </si>
  <si>
    <t>/organization/ villij</t>
  </si>
  <si>
    <t>/ORGANIZATION/VILLIJ</t>
  </si>
  <si>
    <t>/funding-round/7240007025eed24bdf7624351ea0ac7f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</t>
  </si>
  <si>
    <t>/funding-round/7fd1c50322a850637927c00b2960e59d</t>
  </si>
  <si>
    <t>/funding-round/9ee39c26eb9ccabfbee475f04a4e6d32</t>
  </si>
  <si>
    <t>/organization/ villij-2</t>
  </si>
  <si>
    <t>/organization/villij-2</t>
  </si>
  <si>
    <t>/funding-round/616875da57ac36f6722af0775032fb68</t>
  </si>
  <si>
    <t>/Organization/Villij-2</t>
  </si>
  <si>
    <t>Villij</t>
  </si>
  <si>
    <t>http://villij.com</t>
  </si>
  <si>
    <t>/organization/ viloop</t>
  </si>
  <si>
    <t>/ORGANIZATION/VILOOP</t>
  </si>
  <si>
    <t>/funding-round/27c66d248ad7468c2b703d4de2564a94</t>
  </si>
  <si>
    <t>/Organization/Viloop</t>
  </si>
  <si>
    <t>VILOOP</t>
  </si>
  <si>
    <t>http://www.viloop.com</t>
  </si>
  <si>
    <t>Curated Web|E-Commerce|Online Shopping|Wine And Spirits</t>
  </si>
  <si>
    <t>/organization/ vilynx</t>
  </si>
  <si>
    <t>/organization/vilynx</t>
  </si>
  <si>
    <t>/funding-round/7075390bc0350e3c67ac888130bff06a</t>
  </si>
  <si>
    <t>/Organization/Vilynx</t>
  </si>
  <si>
    <t>Vilynx</t>
  </si>
  <si>
    <t>http://www.vilynx.com</t>
  </si>
  <si>
    <t>Big Data|Digital Media|Mobile|Video</t>
  </si>
  <si>
    <t>/organization/ vimagino</t>
  </si>
  <si>
    <t>/ORGANIZATION/VIMAGINO</t>
  </si>
  <si>
    <t>/funding-round/40b8402458bc62a731c99e8eb5f4f24c</t>
  </si>
  <si>
    <t>/Organization/Vimagino</t>
  </si>
  <si>
    <t>Vimagino</t>
  </si>
  <si>
    <t>http://www.vhelp.me</t>
  </si>
  <si>
    <t>Advertising|Internet|Tech Field Support</t>
  </si>
  <si>
    <t>/organization/ vimbel</t>
  </si>
  <si>
    <t>/organization/vimbel</t>
  </si>
  <si>
    <t>/funding-round/02fb68668f073550887b6e16bd12a93b</t>
  </si>
  <si>
    <t>/Organization/Vimbel</t>
  </si>
  <si>
    <t>Vimbel</t>
  </si>
  <si>
    <t>http://www.vimbel.com</t>
  </si>
  <si>
    <t>/organization/ vimbly</t>
  </si>
  <si>
    <t>/ORGANIZATION/VIMBLY</t>
  </si>
  <si>
    <t>/funding-round/7c7901603d694b9ce6d05ae53d57e268</t>
  </si>
  <si>
    <t>/Organization/Vimbly</t>
  </si>
  <si>
    <t>Vimbly</t>
  </si>
  <si>
    <t>http://www.vimbly.com</t>
  </si>
  <si>
    <t>/organization/ vimessa</t>
  </si>
  <si>
    <t>/organization/vimessa</t>
  </si>
  <si>
    <t>/funding-round/12f76e0fbe7d39ceb66c2e774d92a1c4</t>
  </si>
  <si>
    <t>/Organization/Vimessa</t>
  </si>
  <si>
    <t>Vimessa</t>
  </si>
  <si>
    <t>/organization/ vimicro-international-corporation</t>
  </si>
  <si>
    <t>/ORGANIZATION/VIMICRO-INTERNATIONAL-CORPORATION</t>
  </si>
  <si>
    <t>/funding-round/78d2fd61ca8ada49932b9325d536bb95</t>
  </si>
  <si>
    <t>/Organization/Vimicro-International-Corporation</t>
  </si>
  <si>
    <t>Vimicro International Corporation</t>
  </si>
  <si>
    <t>http://www.vimicro.com.cn</t>
  </si>
  <si>
    <t>/organization/ vimodi</t>
  </si>
  <si>
    <t>/organization/vimodi</t>
  </si>
  <si>
    <t>/funding-round/00b030c02b626ce3b0d638f7bf4e0229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DI</t>
  </si>
  <si>
    <t>/funding-round/30dc0daca3f732c36289889282918bf9</t>
  </si>
  <si>
    <t>/organization/ vimofit</t>
  </si>
  <si>
    <t>/organization/vimofit</t>
  </si>
  <si>
    <t>/funding-round/4858a74bd1628c13d13421058057ae22</t>
  </si>
  <si>
    <t>/Organization/Vimofit</t>
  </si>
  <si>
    <t>Vimo Labs</t>
  </si>
  <si>
    <t>http://trackmy.fit</t>
  </si>
  <si>
    <t>Fitness|Mobile|Wearables</t>
  </si>
  <si>
    <t>/organization/ vimov</t>
  </si>
  <si>
    <t>/ORGANIZATION/VIMOV</t>
  </si>
  <si>
    <t>/funding-round/49ad9d55ef0193ba69080c80b103d9c4</t>
  </si>
  <si>
    <t>/Organization/Vimov</t>
  </si>
  <si>
    <t>vimov</t>
  </si>
  <si>
    <t>http://www.vimov.com</t>
  </si>
  <si>
    <t>/organization/ vimty</t>
  </si>
  <si>
    <t>/organization/vimty</t>
  </si>
  <si>
    <t>/funding-round/2b3ccacdcfb5ddc93c9942e0a2f89057</t>
  </si>
  <si>
    <t>/Organization/Vimty</t>
  </si>
  <si>
    <t>Vimty</t>
  </si>
  <si>
    <t>http://vimty.com</t>
  </si>
  <si>
    <t>/organization/ vinasset-llc</t>
  </si>
  <si>
    <t>/ORGANIZATION/VINASSET-LLC</t>
  </si>
  <si>
    <t>/funding-round/3382431954181ac436f400d428983ee3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 vinaya</t>
  </si>
  <si>
    <t>/organization/vinaya</t>
  </si>
  <si>
    <t>/funding-round/d728c4738a2d8756c274ce813e591b56</t>
  </si>
  <si>
    <t>/Organization/Vinaya</t>
  </si>
  <si>
    <t>Vinaya</t>
  </si>
  <si>
    <t>http://www.vinaya.com/</t>
  </si>
  <si>
    <t>/organization/ vinces-company</t>
  </si>
  <si>
    <t>/ORGANIZATION/VINCES-COMPANY</t>
  </si>
  <si>
    <t>/funding-round/ad3c82942faef9ba6839767eb3103281</t>
  </si>
  <si>
    <t>/Organization/Vinces-Company</t>
  </si>
  <si>
    <t>Vinces Company</t>
  </si>
  <si>
    <t>/organization/ vinclu-inc-</t>
  </si>
  <si>
    <t>/organization/vinclu-inc-</t>
  </si>
  <si>
    <t>/funding-round/84657228c82806ef33e34ac51e4e5ff2</t>
  </si>
  <si>
    <t>/Organization/Vinclu-Inc-</t>
  </si>
  <si>
    <t>vinclu Inc.</t>
  </si>
  <si>
    <t>http://vinclu.me</t>
  </si>
  <si>
    <t>Internet of Things|Web Design|Web Development</t>
  </si>
  <si>
    <t>/organization/ vincom-shopping-mall</t>
  </si>
  <si>
    <t>/ORGANIZATION/VINCOM-SHOPPING-MALL</t>
  </si>
  <si>
    <t>/funding-round/acad63d1d1ee668c509d4eeb38af88a9</t>
  </si>
  <si>
    <t>/Organization/Vincom-Shopping-Mall</t>
  </si>
  <si>
    <t>Vincom Shopping Mall</t>
  </si>
  <si>
    <t>http://vincomshoppingmall.com/</t>
  </si>
  <si>
    <t>/organization/ vinculum-solutions</t>
  </si>
  <si>
    <t>/organization/vinculum-solutions</t>
  </si>
  <si>
    <t>/funding-round/16837861f59d93a1b353f76af0ee2b59</t>
  </si>
  <si>
    <t>/Organization/Vinculum-Solutions</t>
  </si>
  <si>
    <t>Vinculum Solutions</t>
  </si>
  <si>
    <t>http://www.vinculumgroup.com</t>
  </si>
  <si>
    <t>Retail Technology|Software</t>
  </si>
  <si>
    <t>/ORGANIZATION/VINCULUM-SOLUTIONS</t>
  </si>
  <si>
    <t>/funding-round/a89bd85a808b79d080c3aaec67df54dd</t>
  </si>
  <si>
    <t>/organization/ vindi</t>
  </si>
  <si>
    <t>/organization/vindi</t>
  </si>
  <si>
    <t>/funding-round/0c669ba344882693d515d1d5a97c8245</t>
  </si>
  <si>
    <t>/Organization/Vindi</t>
  </si>
  <si>
    <t>Vindi</t>
  </si>
  <si>
    <t>http://www.vindi.com.br</t>
  </si>
  <si>
    <t>Billing|E-Commerce|Payments|Sales and Marketing|Subscription Businesses</t>
  </si>
  <si>
    <t>/ORGANIZATION/VINDI</t>
  </si>
  <si>
    <t>/funding-round/6e09627b54ac757fe9ae45230e506d67</t>
  </si>
  <si>
    <t>/organization/ vindicia</t>
  </si>
  <si>
    <t>/organization/vindicia</t>
  </si>
  <si>
    <t>/funding-round/3ecd464f383f880f99b030dbac538b64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IA</t>
  </si>
  <si>
    <t>/funding-round/88296e18ce56d05f2ff8b87ddf373684</t>
  </si>
  <si>
    <t>/funding-round/afcbbce8aac5252d8586e9ca0caad1a3</t>
  </si>
  <si>
    <t>/funding-round/ded9e7dbd2b6eea8ca17c4a9459aa76d</t>
  </si>
  <si>
    <t>/funding-round/e5aa9d47e54d6f76214760d908b7c84b</t>
  </si>
  <si>
    <t>/organization/ vindico-pharmaceuticals</t>
  </si>
  <si>
    <t>/ORGANIZATION/VINDICO-PHARMACEUTICALS</t>
  </si>
  <si>
    <t>/funding-round/00d7a3b9704d3cf68117e510eb63f237</t>
  </si>
  <si>
    <t>/Organization/Vindico-Pharmaceuticals</t>
  </si>
  <si>
    <t>Vindico Pharmaceuticals</t>
  </si>
  <si>
    <t>http://vindicopharma.com/</t>
  </si>
  <si>
    <t>/organization/ vindigo-inc</t>
  </si>
  <si>
    <t>/organization/vindigo-inc</t>
  </si>
  <si>
    <t>/funding-round/d305f616b0727fcef25133c746ab47a9</t>
  </si>
  <si>
    <t>/Organization/Vindigo-Inc</t>
  </si>
  <si>
    <t>Vindigo, Inc.</t>
  </si>
  <si>
    <t>Advertising|Apps|Games|Mobile|Wireless</t>
  </si>
  <si>
    <t>/organization/ vine</t>
  </si>
  <si>
    <t>/ORGANIZATION/VINE</t>
  </si>
  <si>
    <t>/funding-round/a0c14a155fefbaee509b6f986847d3d8</t>
  </si>
  <si>
    <t>/Organization/Vine</t>
  </si>
  <si>
    <t>Vine</t>
  </si>
  <si>
    <t>https://vine.co</t>
  </si>
  <si>
    <t>Mobile|Social Media|Video</t>
  </si>
  <si>
    <t>/organization/ vine-girls</t>
  </si>
  <si>
    <t>/organization/vine-girls</t>
  </si>
  <si>
    <t>/funding-round/0b2ef0e7ca4f01c3859a51d734b503d4</t>
  </si>
  <si>
    <t>/Organization/Vine-Girls</t>
  </si>
  <si>
    <t>Vine Girls</t>
  </si>
  <si>
    <t>/organization/ vinelab-com</t>
  </si>
  <si>
    <t>/ORGANIZATION/VINELAB-COM</t>
  </si>
  <si>
    <t>/funding-round/b7f900987c4e11429817b1e5b4e10268</t>
  </si>
  <si>
    <t>/Organization/Vinelab-Com</t>
  </si>
  <si>
    <t>Vinelab.com</t>
  </si>
  <si>
    <t>http://www.vinelab.com/</t>
  </si>
  <si>
    <t>/organization/ vineloop</t>
  </si>
  <si>
    <t>/organization/vineloop</t>
  </si>
  <si>
    <t>/funding-round/ef7040033ba4a8e9253674e8f3a76cde</t>
  </si>
  <si>
    <t>/Organization/Vineloop</t>
  </si>
  <si>
    <t>Trustlines (formerly known as Vineloop)</t>
  </si>
  <si>
    <t>http://trustlines.com/</t>
  </si>
  <si>
    <t>/organization/ vinepair</t>
  </si>
  <si>
    <t>/ORGANIZATION/VINEPAIR</t>
  </si>
  <si>
    <t>/funding-round/325676c947e52d33530a8df4c4d5dae5</t>
  </si>
  <si>
    <t>/Organization/Vinepair</t>
  </si>
  <si>
    <t>VinePair</t>
  </si>
  <si>
    <t>http://vinepair.com/</t>
  </si>
  <si>
    <t>Media|Publishing|Wine And Spirits</t>
  </si>
  <si>
    <t>/organization/ vinfolio</t>
  </si>
  <si>
    <t>/organization/vinfolio</t>
  </si>
  <si>
    <t>/funding-round/37ed149fd44abfc6520d8ec511e1885c</t>
  </si>
  <si>
    <t>/Organization/Vinfolio</t>
  </si>
  <si>
    <t>Vinfolio</t>
  </si>
  <si>
    <t>http://www.vinfolio.com</t>
  </si>
  <si>
    <t>/ORGANIZATION/VINFOLIO</t>
  </si>
  <si>
    <t>/funding-round/9e9dd31d1b97a69cf7a4da39b4ec8753</t>
  </si>
  <si>
    <t>/funding-round/ff29b35c407e6f35b24357576a7b2d5c</t>
  </si>
  <si>
    <t>/organization/ vingle-inc</t>
  </si>
  <si>
    <t>/ORGANIZATION/VINGLE-INC</t>
  </si>
  <si>
    <t>/funding-round/746c2e2576d6bdc3b2eea36a3bf8d2bd</t>
  </si>
  <si>
    <t>/Organization/Vingle-Inc</t>
  </si>
  <si>
    <t>Vingle</t>
  </si>
  <si>
    <t>http://www.vingle.net</t>
  </si>
  <si>
    <t>/organization/ vinivi</t>
  </si>
  <si>
    <t>/organization/vinivi</t>
  </si>
  <si>
    <t>/funding-round/57d9de79bc02af8970617fdf23773bcb</t>
  </si>
  <si>
    <t>/Organization/Vinivi</t>
  </si>
  <si>
    <t>Vinivi</t>
  </si>
  <si>
    <t>http://en.vinivi.com</t>
  </si>
  <si>
    <t>/organization/ vinja</t>
  </si>
  <si>
    <t>/ORGANIZATION/VINJA</t>
  </si>
  <si>
    <t>/funding-round/c90831a36dae5baf0317c3207f4d3b17</t>
  </si>
  <si>
    <t>/Organization/Vinja</t>
  </si>
  <si>
    <t>Vinja</t>
  </si>
  <si>
    <t>http://www.vinjavideo.com</t>
  </si>
  <si>
    <t>/organization/ vinli</t>
  </si>
  <si>
    <t>/organization/vinli</t>
  </si>
  <si>
    <t>/funding-round/503de85df4b1e841dc64d4fe0220631c</t>
  </si>
  <si>
    <t>/Organization/Vinli</t>
  </si>
  <si>
    <t>Vinli</t>
  </si>
  <si>
    <t>https://www.vin.li/</t>
  </si>
  <si>
    <t>Automotive|Development Platforms|Embedded Hardware and Software|Mobile</t>
  </si>
  <si>
    <t>/organization/ vinny</t>
  </si>
  <si>
    <t>/ORGANIZATION/VINNY</t>
  </si>
  <si>
    <t>/funding-round/87b41ddb37e7fe893c46a3d6e94699e4</t>
  </si>
  <si>
    <t>/Organization/Vinny</t>
  </si>
  <si>
    <t>Vinny</t>
  </si>
  <si>
    <t>http://myvinny.com</t>
  </si>
  <si>
    <t>Apps|Auto|Cars|Mobile|Software|Startups|Technology</t>
  </si>
  <si>
    <t>/organization/ vino-vici</t>
  </si>
  <si>
    <t>/organization/vino-vici</t>
  </si>
  <si>
    <t>/funding-round/f6bf8dd5430722c11ac6258d04a5a7e5</t>
  </si>
  <si>
    <t>/Organization/Vino-Vici</t>
  </si>
  <si>
    <t>Vino Vici</t>
  </si>
  <si>
    <t>http://www.vinovici.co</t>
  </si>
  <si>
    <t>Mobile Commerce|Wine And Spirits</t>
  </si>
  <si>
    <t>/organization/ vino-volo</t>
  </si>
  <si>
    <t>/ORGANIZATION/VINO-VOLO</t>
  </si>
  <si>
    <t>/funding-round/71d297f1f5663c2beb633e3bb36da9c8</t>
  </si>
  <si>
    <t>/Organization/Vino-Volo</t>
  </si>
  <si>
    <t>Vino Volo</t>
  </si>
  <si>
    <t>http://vinovolo.com</t>
  </si>
  <si>
    <t>/organization/ vino75</t>
  </si>
  <si>
    <t>/organization/vino75</t>
  </si>
  <si>
    <t>/funding-round/0507ae8e9e812e01b7fcef7dc91f40e2</t>
  </si>
  <si>
    <t>/Organization/Vino75</t>
  </si>
  <si>
    <t>VINO75</t>
  </si>
  <si>
    <t>http://www.vino75.com</t>
  </si>
  <si>
    <t>/ORGANIZATION/VINO75</t>
  </si>
  <si>
    <t>/funding-round/9fed955555f0bb62e21cf088988bd8eb</t>
  </si>
  <si>
    <t>/organization/ vinobo</t>
  </si>
  <si>
    <t>/organization/vinobo</t>
  </si>
  <si>
    <t>/funding-round/eea78192e3f0e650f5e1485ff8e89b59</t>
  </si>
  <si>
    <t>/Organization/Vinobo</t>
  </si>
  <si>
    <t>Vinobo</t>
  </si>
  <si>
    <t>http://vinobo.com</t>
  </si>
  <si>
    <t>/organization/ vinogusto-com</t>
  </si>
  <si>
    <t>/ORGANIZATION/VINOGUSTO-COM</t>
  </si>
  <si>
    <t>/funding-round/0293820505c9914f195ca888242be8a2</t>
  </si>
  <si>
    <t>/Organization/Vinogusto-Com</t>
  </si>
  <si>
    <t>Vinogusto.com</t>
  </si>
  <si>
    <t>http://www.vinogusto.com/en</t>
  </si>
  <si>
    <t>Curated Web|Restaurants|Reviews and Recommendations</t>
  </si>
  <si>
    <t>/organization/vinogusto-com</t>
  </si>
  <si>
    <t>/funding-round/15820d27bb7f92ab7d0cc6dcab01a255</t>
  </si>
  <si>
    <t>/funding-round/d8ce58e28d65b3359205ab8be5c6a732</t>
  </si>
  <si>
    <t>/organization/ vinomis-laboratories</t>
  </si>
  <si>
    <t>/organization/vinomis-laboratories</t>
  </si>
  <si>
    <t>/funding-round/45dff1e0cffcc059b672bfec62ab71c6</t>
  </si>
  <si>
    <t>/Organization/Vinomis-Laboratories</t>
  </si>
  <si>
    <t>Vinomis Laboratories</t>
  </si>
  <si>
    <t>http://vinomis.com</t>
  </si>
  <si>
    <t>/ORGANIZATION/VINOMIS-LABORATORIES</t>
  </si>
  <si>
    <t>/funding-round/d68f06bd5da8e7391175471dc640cfed</t>
  </si>
  <si>
    <t>/organization/ vinopolis</t>
  </si>
  <si>
    <t>/organization/vinopolis</t>
  </si>
  <si>
    <t>/funding-round/58ea8c10dfedbaebfdd94e4f035f4d4c</t>
  </si>
  <si>
    <t>29-06-1998</t>
  </si>
  <si>
    <t>/Organization/Vinopolis</t>
  </si>
  <si>
    <t>Vinopolis</t>
  </si>
  <si>
    <t>http://vinopolis.co.uk</t>
  </si>
  <si>
    <t>/organization/ vinperfect</t>
  </si>
  <si>
    <t>/ORGANIZATION/VINPERFECT</t>
  </si>
  <si>
    <t>/funding-round/c4ed7b88235ed1107c689683fd44c06c</t>
  </si>
  <si>
    <t>/Organization/Vinperfect</t>
  </si>
  <si>
    <t>VinPerfect</t>
  </si>
  <si>
    <t>http://vinperfect.com</t>
  </si>
  <si>
    <t>Lifestyle Products|Manufacturing|Wine And Spirits</t>
  </si>
  <si>
    <t>/organization/ vinspi</t>
  </si>
  <si>
    <t>/organization/vinspi</t>
  </si>
  <si>
    <t>/funding-round/e9b6c09be7c00e930a02f5d530f0ab28</t>
  </si>
  <si>
    <t>/Organization/Vinspi</t>
  </si>
  <si>
    <t>Vinspi</t>
  </si>
  <si>
    <t>http://www.vinspi.com.au</t>
  </si>
  <si>
    <t>/organization/ vinsula</t>
  </si>
  <si>
    <t>/ORGANIZATION/VINSULA</t>
  </si>
  <si>
    <t>/funding-round/0b4c0a61376e5f3581a7d62dc43ed29f</t>
  </si>
  <si>
    <t>/Organization/Vinsula</t>
  </si>
  <si>
    <t>Vinsula</t>
  </si>
  <si>
    <t>http://vinsula.com</t>
  </si>
  <si>
    <t>/organization/ vint-training</t>
  </si>
  <si>
    <t>/organization/vint-training</t>
  </si>
  <si>
    <t>/funding-round/1bef13b95e1c2b4aef9e94c7164a7601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-TRAINING</t>
  </si>
  <si>
    <t>/funding-round/b64586f6d64726781290a67f11a8bd1c</t>
  </si>
  <si>
    <t>/organization/ vintage-parts</t>
  </si>
  <si>
    <t>/organization/vintage-parts</t>
  </si>
  <si>
    <t>/funding-round/03a885327f46fad373acf50df361ef0b</t>
  </si>
  <si>
    <t>/Organization/Vintage-Parts</t>
  </si>
  <si>
    <t>Vintage Parts</t>
  </si>
  <si>
    <t>http://www.vpartsinc.com/</t>
  </si>
  <si>
    <t>Beaver Dam</t>
  </si>
  <si>
    <t>/organization/ vintagehub</t>
  </si>
  <si>
    <t>/ORGANIZATION/VINTAGEHUB</t>
  </si>
  <si>
    <t>/funding-round/48c8d7a33c5e8c3f6f70494b48ae3bf8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 vinted</t>
  </si>
  <si>
    <t>/organization/vinted</t>
  </si>
  <si>
    <t>/funding-round/5c479e1c479dbce111375b39cd5ed131</t>
  </si>
  <si>
    <t>/Organization/Vinted</t>
  </si>
  <si>
    <t>Vinted</t>
  </si>
  <si>
    <t>http://vinted.com</t>
  </si>
  <si>
    <t>Fashion|Marketplaces|Mobile|Peer-to-Peer|Social Buying|Social Media</t>
  </si>
  <si>
    <t>/ORGANIZATION/VINTED</t>
  </si>
  <si>
    <t>/funding-round/6be711016edb2986e751a4e600418923</t>
  </si>
  <si>
    <t>/organization/ vintela</t>
  </si>
  <si>
    <t>/organization/vintela</t>
  </si>
  <si>
    <t>/funding-round/a94476269b9643887604096ef29c39f3</t>
  </si>
  <si>
    <t>/Organization/Vintela</t>
  </si>
  <si>
    <t>Vintela</t>
  </si>
  <si>
    <t>http://vintela.com/</t>
  </si>
  <si>
    <t>/organization/ vintners-alliance</t>
  </si>
  <si>
    <t>/ORGANIZATION/VINTNERS-ALLIANCE</t>
  </si>
  <si>
    <t>/funding-round/e1daceae89d59623bc6f22d083714308</t>
  </si>
  <si>
    <t>/Organization/Vintners-Alliance</t>
  </si>
  <si>
    <t>Vintner's Alliance</t>
  </si>
  <si>
    <t>http://vintnersalliance.com</t>
  </si>
  <si>
    <t>/organization/ vintu</t>
  </si>
  <si>
    <t>/organization/vintu</t>
  </si>
  <si>
    <t>/funding-round/94969564e86502ca54a2fcc3054c7b0d</t>
  </si>
  <si>
    <t>/Organization/Vintu</t>
  </si>
  <si>
    <t>VINTU</t>
  </si>
  <si>
    <t>http://www.iwslr.com/</t>
  </si>
  <si>
    <t>/organization/ vinuxpay</t>
  </si>
  <si>
    <t>/ORGANIZATION/VINUXPAY</t>
  </si>
  <si>
    <t>/funding-round/f95cf5130fb6bd57a2d4b888a689d2ca</t>
  </si>
  <si>
    <t>/Organization/Vinuxpay</t>
  </si>
  <si>
    <t>VINUXPAY</t>
  </si>
  <si>
    <t>http://www.vinuxpay.com/payindex.html</t>
  </si>
  <si>
    <t>/organization/ vinveli</t>
  </si>
  <si>
    <t>/organization/vinveli</t>
  </si>
  <si>
    <t>/funding-round/3d62a3cbe63d053e4a152423dfd8f322</t>
  </si>
  <si>
    <t>/Organization/Vinveli</t>
  </si>
  <si>
    <t>Vinveli</t>
  </si>
  <si>
    <t>http://vinveli.org/</t>
  </si>
  <si>
    <t>Agriculture|Drones|Technology</t>
  </si>
  <si>
    <t>/organization/ vinylmint</t>
  </si>
  <si>
    <t>/ORGANIZATION/VINYLMINT</t>
  </si>
  <si>
    <t>/funding-round/10b42043f303066e60a5ff242361ecd1</t>
  </si>
  <si>
    <t>/Organization/Vinylmint</t>
  </si>
  <si>
    <t>Vinylmint</t>
  </si>
  <si>
    <t>http://www.vinylmint.com</t>
  </si>
  <si>
    <t>Curated Web|Independent Music Labels|Music</t>
  </si>
  <si>
    <t>/organization/ violet</t>
  </si>
  <si>
    <t>/organization/violet</t>
  </si>
  <si>
    <t>/funding-round/f2170e30b083d360409df8bebf0f9e8b</t>
  </si>
  <si>
    <t>/Organization/Violet</t>
  </si>
  <si>
    <t>Violet</t>
  </si>
  <si>
    <t>/organization/ violet-grey</t>
  </si>
  <si>
    <t>/ORGANIZATION/VIOLET-GREY</t>
  </si>
  <si>
    <t>/funding-round/211ce526357ff84963b4434d0d78c9ef</t>
  </si>
  <si>
    <t>/Organization/Violet-Grey</t>
  </si>
  <si>
    <t>Violet Grey</t>
  </si>
  <si>
    <t>http://violetgrey.com</t>
  </si>
  <si>
    <t>/organization/violet-grey</t>
  </si>
  <si>
    <t>/funding-round/cea468b9a2b9fff6f04d814250ec9bfc</t>
  </si>
  <si>
    <t>/organization/ violetstreet</t>
  </si>
  <si>
    <t>/ORGANIZATION/VIOLETSTREET</t>
  </si>
  <si>
    <t>/funding-round/f6fc34154b9e4d4c55ca943b1be48645</t>
  </si>
  <si>
    <t>/Organization/Violetstreet</t>
  </si>
  <si>
    <t>VioletStreet</t>
  </si>
  <si>
    <t>http://www.violetstreet.com</t>
  </si>
  <si>
    <t>Designers|Fashion|Marketplaces</t>
  </si>
  <si>
    <t>/organization/ violife</t>
  </si>
  <si>
    <t>/organization/violife</t>
  </si>
  <si>
    <t>/funding-round/251931a8ed1cd584cfd81ea23405afda</t>
  </si>
  <si>
    <t>/Organization/Violife</t>
  </si>
  <si>
    <t>VIOlife</t>
  </si>
  <si>
    <t>http://www.violight.com/</t>
  </si>
  <si>
    <t>/organization/ violin-memory</t>
  </si>
  <si>
    <t>/ORGANIZATION/VIOLIN-MEMORY</t>
  </si>
  <si>
    <t>/funding-round/0c81ceb2c60ebba8273607e36c6b55b3</t>
  </si>
  <si>
    <t>/Organization/Violin-Memory</t>
  </si>
  <si>
    <t>Violin Memory</t>
  </si>
  <si>
    <t>http://www.violin-memory.com/</t>
  </si>
  <si>
    <t>Semiconductors|Storage|Technology</t>
  </si>
  <si>
    <t>/organization/violin-memory</t>
  </si>
  <si>
    <t>/funding-round/1d5793fb5c94349d74e7ca1d2233834e</t>
  </si>
  <si>
    <t>/funding-round/4595b7d2c5b1d3b9151054f8f6bb1d87</t>
  </si>
  <si>
    <t>/funding-round/4935d500659024a2576d5ca4b3e90009</t>
  </si>
  <si>
    <t>/funding-round/4a2eee5c4f03528d461bde321db66d11</t>
  </si>
  <si>
    <t>/funding-round/c6f6d40155d3cf6e66815a672f869702</t>
  </si>
  <si>
    <t>/funding-round/c758a653c25dede3cb9907f92d7c017b</t>
  </si>
  <si>
    <t>/organization/ vionic</t>
  </si>
  <si>
    <t>/organization/vionic</t>
  </si>
  <si>
    <t>/funding-round/1f1362286846159c2d6762a08e37a85b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IC</t>
  </si>
  <si>
    <t>/funding-round/36d4ff327cb3e5e3e835e465cf82f0a1</t>
  </si>
  <si>
    <t>/funding-round/7be9c557d87a987d0acc63e64cd0af4a</t>
  </si>
  <si>
    <t>/funding-round/95b7bc00cea9fca9c667f41bad4689e3</t>
  </si>
  <si>
    <t>/funding-round/c2c0e53be3ec6fee692ecdae192bbf52</t>
  </si>
  <si>
    <t>/funding-round/ca5774fd6c88a83f987d4527e9a5e932</t>
  </si>
  <si>
    <t>/funding-round/f05b284f08e9478859757be4aa1fd8a4</t>
  </si>
  <si>
    <t>/organization/ vionlabs</t>
  </si>
  <si>
    <t>/ORGANIZATION/VIONLABS</t>
  </si>
  <si>
    <t>/funding-round/201611ab0e2509be4da6cac826f34060</t>
  </si>
  <si>
    <t>/Organization/Vionlabs</t>
  </si>
  <si>
    <t>Vionlabs</t>
  </si>
  <si>
    <t>http://www.vionlabs.com/</t>
  </si>
  <si>
    <t>Digital Media|Technology</t>
  </si>
  <si>
    <t>/organization/ vionx-energy</t>
  </si>
  <si>
    <t>/organization/vionx-energy</t>
  </si>
  <si>
    <t>/funding-round/9895bc2202800ab7f92cf8382ad3a889</t>
  </si>
  <si>
    <t>/Organization/Vionx-Energy</t>
  </si>
  <si>
    <t>VionX Energy</t>
  </si>
  <si>
    <t>http://vionxenergy.com/</t>
  </si>
  <si>
    <t>Batteries|Energy|Optimization|Storage</t>
  </si>
  <si>
    <t>/organization/ viooz</t>
  </si>
  <si>
    <t>/ORGANIZATION/VIOOZ</t>
  </si>
  <si>
    <t>/funding-round/13bd8e9ffb026c6dd57308b0fa845a33</t>
  </si>
  <si>
    <t>/Organization/Viooz</t>
  </si>
  <si>
    <t>Vioozer</t>
  </si>
  <si>
    <t>http://vioozer.com</t>
  </si>
  <si>
    <t>Information Technology|Location Based Services|Maps|Media|Search|Social Media</t>
  </si>
  <si>
    <t>/organization/viooz</t>
  </si>
  <si>
    <t>/funding-round/9698a4a22e5a4ea50a7866fc095eb9eb</t>
  </si>
  <si>
    <t>/funding-round/99fe8035ec91ba2e8a9c75dc852a060f</t>
  </si>
  <si>
    <t>/organization/ vioptix</t>
  </si>
  <si>
    <t>/organization/vioptix</t>
  </si>
  <si>
    <t>/funding-round/3faaa8c156f3ea52c8b9299e2d7ee895</t>
  </si>
  <si>
    <t>/Organization/Vioptix</t>
  </si>
  <si>
    <t>ViOptix</t>
  </si>
  <si>
    <t>http://www.vioptix.com</t>
  </si>
  <si>
    <t>/ORGANIZATION/VIOPTIX</t>
  </si>
  <si>
    <t>/funding-round/66d84a80e05e1ea485471ca97b2a9f01</t>
  </si>
  <si>
    <t>/funding-round/b0eb7e48ed1a6afbcd46469f245b7eaa</t>
  </si>
  <si>
    <t>/funding-round/b7ddad08cfe15bf51d9632c427568069</t>
  </si>
  <si>
    <t>/organization/ vioso</t>
  </si>
  <si>
    <t>/organization/vioso</t>
  </si>
  <si>
    <t>/funding-round/36d5aaac4016d38320488d5f885f1fc7</t>
  </si>
  <si>
    <t>/Organization/Vioso</t>
  </si>
  <si>
    <t>VIOSO</t>
  </si>
  <si>
    <t>http://www.vioso.com</t>
  </si>
  <si>
    <t>/ORGANIZATION/VIOSO</t>
  </si>
  <si>
    <t>/funding-round/53985b37b6fc7101dff1c57cba7367c4</t>
  </si>
  <si>
    <t>/funding-round/94d7bc32976281fb686f40d1bb008af4</t>
  </si>
  <si>
    <t>/organization/ vip-cinema-seating</t>
  </si>
  <si>
    <t>/ORGANIZATION/VIP-CINEMA-SEATING</t>
  </si>
  <si>
    <t>/funding-round/a6ebcb021faeee2efa92a05a12c4f0f6</t>
  </si>
  <si>
    <t>/Organization/Vip-Cinema-Seating</t>
  </si>
  <si>
    <t>VIP Cinema Seating</t>
  </si>
  <si>
    <t>http://www.vipcinemaseating.com/</t>
  </si>
  <si>
    <t>Manufacturing|Utilities</t>
  </si>
  <si>
    <t>/organization/ vip-com</t>
  </si>
  <si>
    <t>/organization/vip-com</t>
  </si>
  <si>
    <t>/funding-round/c0e016ebdc1de372abffa9f72aac4506</t>
  </si>
  <si>
    <t>/Organization/Vip-Com</t>
  </si>
  <si>
    <t>vip.com</t>
  </si>
  <si>
    <t>http://www.vip.com/</t>
  </si>
  <si>
    <t>/ORGANIZATION/VIP-COM</t>
  </si>
  <si>
    <t>/funding-round/c1009e1b7c53e78725af56e0761d0397</t>
  </si>
  <si>
    <t>/funding-round/fae46067e14fa3d684c48be7f4d90ace</t>
  </si>
  <si>
    <t>/organization/ vip-parking-llc</t>
  </si>
  <si>
    <t>/ORGANIZATION/VIP-PARKING-LLC</t>
  </si>
  <si>
    <t>/funding-round/1ea9d1e3e3ddff94f0d4389763e46e02</t>
  </si>
  <si>
    <t>/Organization/Vip-Parking-Llc</t>
  </si>
  <si>
    <t>VIP Parking</t>
  </si>
  <si>
    <t>http://vipparkingusa.com/</t>
  </si>
  <si>
    <t>Advertising|Parking|Sales and Marketing</t>
  </si>
  <si>
    <t>/organization/ vip-piano-club</t>
  </si>
  <si>
    <t>/organization/vip-piano-club</t>
  </si>
  <si>
    <t>/funding-round/d09f2ff5f242330c02d2a66d79751cbe</t>
  </si>
  <si>
    <t>/Organization/Vip-Piano-Club</t>
  </si>
  <si>
    <t>VIP Piano Club</t>
  </si>
  <si>
    <t>http://vippianoclub.org/</t>
  </si>
  <si>
    <t>/organization/ vip-plaza</t>
  </si>
  <si>
    <t>/ORGANIZATION/VIP-PLAZA</t>
  </si>
  <si>
    <t>/funding-round/22521754b8afb67b5a589b2c99ae0d66</t>
  </si>
  <si>
    <t>/Organization/Vip-Plaza</t>
  </si>
  <si>
    <t>VIP Plaza</t>
  </si>
  <si>
    <t>http://www.vipplaza.com</t>
  </si>
  <si>
    <t>/organization/ vip-soul</t>
  </si>
  <si>
    <t>/organization/vip-soul</t>
  </si>
  <si>
    <t>/funding-round/5140aef6b6be91194128500b899094a0</t>
  </si>
  <si>
    <t>/Organization/Vip-Soul</t>
  </si>
  <si>
    <t>VIP SOUL</t>
  </si>
  <si>
    <t>http://www.vip-soul.com</t>
  </si>
  <si>
    <t>Brand Marketing|E-Commerce|Fashion|Lifestyle|Social Commerce</t>
  </si>
  <si>
    <t>/ORGANIZATION/VIP-SOUL</t>
  </si>
  <si>
    <t>/funding-round/658b5a6562658dcfa87223261421541b</t>
  </si>
  <si>
    <t>/organization/ vipaar</t>
  </si>
  <si>
    <t>/organization/vipaar</t>
  </si>
  <si>
    <t>/funding-round/5262327c8d446948978d20faef88ac16</t>
  </si>
  <si>
    <t>/Organization/Vipaar</t>
  </si>
  <si>
    <t>VIPAAR</t>
  </si>
  <si>
    <t>http://vipaar.com</t>
  </si>
  <si>
    <t>/organization/ viperks</t>
  </si>
  <si>
    <t>/ORGANIZATION/VIPERKS</t>
  </si>
  <si>
    <t>/funding-round/fded6c962c5f1f7ad0dab2b6813649f7</t>
  </si>
  <si>
    <t>/Organization/Viperks</t>
  </si>
  <si>
    <t>VIPerks</t>
  </si>
  <si>
    <t>http://viperks.net</t>
  </si>
  <si>
    <t>Curated Web|Loyalty Programs|SaaS</t>
  </si>
  <si>
    <t>/organization/ vipermed</t>
  </si>
  <si>
    <t>/organization/vipermed</t>
  </si>
  <si>
    <t>/funding-round/37cff543a762a68ac95debab1ad1ef40</t>
  </si>
  <si>
    <t>/Organization/Vipermed</t>
  </si>
  <si>
    <t>ViperMed</t>
  </si>
  <si>
    <t>http://vipermed.uy/</t>
  </si>
  <si>
    <t>Education|Fitness|Health and Wellness</t>
  </si>
  <si>
    <t>/organization/ vipkid</t>
  </si>
  <si>
    <t>/ORGANIZATION/VIPKID</t>
  </si>
  <si>
    <t>/funding-round/0ea427e8cfbf9e3bb272ec6a984001d3</t>
  </si>
  <si>
    <t>/Organization/Vipkid</t>
  </si>
  <si>
    <t>Vipkid</t>
  </si>
  <si>
    <t>http://www.vipkid.com.cn/</t>
  </si>
  <si>
    <t>Education|Internet|Online Education|Startups</t>
  </si>
  <si>
    <t>/organization/vipkid</t>
  </si>
  <si>
    <t>/funding-round/999c15c022a7e5a0b2917743364844c0</t>
  </si>
  <si>
    <t>/funding-round/9f7997b208f0880eae0d19b2ac27af93</t>
  </si>
  <si>
    <t>/organization/ viporbit-software</t>
  </si>
  <si>
    <t>/organization/viporbit-software</t>
  </si>
  <si>
    <t>/funding-round/275d1a83dfc5833163d2baf053bcacf4</t>
  </si>
  <si>
    <t>/Organization/Viporbit-Software</t>
  </si>
  <si>
    <t>VIPorbit Software</t>
  </si>
  <si>
    <t>http://www.viporbit.com</t>
  </si>
  <si>
    <t>Keller</t>
  </si>
  <si>
    <t>/ORGANIZATION/VIPORBIT-SOFTWARE</t>
  </si>
  <si>
    <t>/funding-round/74a948eed7e16eca545645d88cfd4307</t>
  </si>
  <si>
    <t>/funding-round/7c7a96611efc42596ac60a513c739a32</t>
  </si>
  <si>
    <t>/funding-round/95f30dfe43642d4e77f085bc0248d843</t>
  </si>
  <si>
    <t>/funding-round/9c41e44b245dbac2c78b27258a23a761</t>
  </si>
  <si>
    <t>/funding-round/eb38eed9e9ad6a74914005c1d6664aef</t>
  </si>
  <si>
    <t>/organization/ vipshop</t>
  </si>
  <si>
    <t>/organization/vipshop</t>
  </si>
  <si>
    <t>/funding-round/ff2660a9cf0a9960d4a8cfb0ff036642</t>
  </si>
  <si>
    <t>/Organization/Vipshop</t>
  </si>
  <si>
    <t>Vipshop</t>
  </si>
  <si>
    <t>http://www.vipshop.com</t>
  </si>
  <si>
    <t>/organization/ vipstore-com</t>
  </si>
  <si>
    <t>/ORGANIZATION/VIPSTORE-COM</t>
  </si>
  <si>
    <t>/funding-round/0c53220fa27bf6cecaf3b07b45957c2e</t>
  </si>
  <si>
    <t>/Organization/Vipstore-Com</t>
  </si>
  <si>
    <t>VIPstore.com</t>
  </si>
  <si>
    <t>http://www.vipstore.com</t>
  </si>
  <si>
    <t>/organization/vipstore-com</t>
  </si>
  <si>
    <t>/funding-round/62fb7d6150a172518a5ce188b8d66cfb</t>
  </si>
  <si>
    <t>/funding-round/6714d3307f0e27d4349b5721e5c6fb80</t>
  </si>
  <si>
    <t>/funding-round/7c9163d7977afc9a71053f9d90584ace</t>
  </si>
  <si>
    <t>/funding-round/d0a3eb890dab0cef1c9ad60bd8c9ed86</t>
  </si>
  <si>
    <t>/funding-round/e5b2df68e68c2c855975c5992f3efd51</t>
  </si>
  <si>
    <t>/organization/ viptable</t>
  </si>
  <si>
    <t>/ORGANIZATION/VIPTABLE</t>
  </si>
  <si>
    <t>/funding-round/566a6234bd4d5c87a269dc9ae79323ca</t>
  </si>
  <si>
    <t>/Organization/Viptable</t>
  </si>
  <si>
    <t>Viptable</t>
  </si>
  <si>
    <t>http://TableVIP.com</t>
  </si>
  <si>
    <t>/organization/ viptalon</t>
  </si>
  <si>
    <t>/organization/viptalon</t>
  </si>
  <si>
    <t>/funding-round/fd03ca1c8699d5803172c252cb89844a</t>
  </si>
  <si>
    <t>/Organization/Viptalon</t>
  </si>
  <si>
    <t>VIPTALON</t>
  </si>
  <si>
    <t>http://www.viptalon.ru</t>
  </si>
  <si>
    <t>Discounts|Fashion|Shopping</t>
  </si>
  <si>
    <t>/organization/ viptela</t>
  </si>
  <si>
    <t>/ORGANIZATION/VIPTELA</t>
  </si>
  <si>
    <t>/funding-round/cd21f3e70fe8eb2fc53eb76b95a66364</t>
  </si>
  <si>
    <t>/Organization/Viptela</t>
  </si>
  <si>
    <t>Viptela</t>
  </si>
  <si>
    <t>http://www.viptela.com</t>
  </si>
  <si>
    <t>/organization/ vipventa</t>
  </si>
  <si>
    <t>/organization/vipventa</t>
  </si>
  <si>
    <t>/funding-round/107e0c552bd7910ef01971933b2e702e</t>
  </si>
  <si>
    <t>/Organization/Vipventa</t>
  </si>
  <si>
    <t>VipVenta</t>
  </si>
  <si>
    <t>http://www.vipventa.com</t>
  </si>
  <si>
    <t>/organization/ viquity</t>
  </si>
  <si>
    <t>/ORGANIZATION/VIQUITY</t>
  </si>
  <si>
    <t>/funding-round/aaa39216eab69ad26641b2835032f987</t>
  </si>
  <si>
    <t>/Organization/Viquity</t>
  </si>
  <si>
    <t>Viquity</t>
  </si>
  <si>
    <t>http://www.viquity.com/</t>
  </si>
  <si>
    <t>/organization/ vir-sec</t>
  </si>
  <si>
    <t>/organization/vir-sec</t>
  </si>
  <si>
    <t>/funding-round/1571761d9ac54a9254a36ba0ea0ee538</t>
  </si>
  <si>
    <t>/Organization/Vir-Sec</t>
  </si>
  <si>
    <t>Vir-Sec</t>
  </si>
  <si>
    <t>http://vir-sec.com</t>
  </si>
  <si>
    <t>/ORGANIZATION/VIR-SEC</t>
  </si>
  <si>
    <t>/funding-round/43caa01a6851572c020fcd5a5cb00db8</t>
  </si>
  <si>
    <t>/organization/ vir2us</t>
  </si>
  <si>
    <t>/organization/vir2us</t>
  </si>
  <si>
    <t>/funding-round/951d284742e49bb6a463b3b5beaadf99</t>
  </si>
  <si>
    <t>/Organization/Vir2Us</t>
  </si>
  <si>
    <t>Vir2us</t>
  </si>
  <si>
    <t>http://vir2ustechnologies.com</t>
  </si>
  <si>
    <t>/organization/ vira-therapeutics</t>
  </si>
  <si>
    <t>/ORGANIZATION/VIRA-THERAPEUTICS</t>
  </si>
  <si>
    <t>/funding-round/af4bedf91fa18e417f8427991ed57885</t>
  </si>
  <si>
    <t>/Organization/Vira-Therapeutics</t>
  </si>
  <si>
    <t>Vira Therapeutics</t>
  </si>
  <si>
    <t>http://www.viratherapeutics.com/</t>
  </si>
  <si>
    <t>/organization/ virage-logic-corporation</t>
  </si>
  <si>
    <t>/organization/virage-logic-corporation</t>
  </si>
  <si>
    <t>/funding-round/592fd66b335281adcde0bf14f66ace44</t>
  </si>
  <si>
    <t>/Organization/Virage-Logic-Corporation</t>
  </si>
  <si>
    <t>Virage Logic Corporation</t>
  </si>
  <si>
    <t>http://www.viragelogic.com</t>
  </si>
  <si>
    <t>/organization/ viragen</t>
  </si>
  <si>
    <t>/ORGANIZATION/VIRAGEN</t>
  </si>
  <si>
    <t>/funding-round/0fe5b91b634c596357d15ddd5c08d75f</t>
  </si>
  <si>
    <t>/Organization/Viragen</t>
  </si>
  <si>
    <t>Viragen</t>
  </si>
  <si>
    <t>/organization/viragen</t>
  </si>
  <si>
    <t>/funding-round/320fe9b767544f4c3829204d6c4d9821</t>
  </si>
  <si>
    <t>/funding-round/60549e913ed84618d70938e3e09c7f40</t>
  </si>
  <si>
    <t>/organization/ viral-llc</t>
  </si>
  <si>
    <t>/organization/viral-llc</t>
  </si>
  <si>
    <t>/funding-round/c22160419ac9e97d993e13d74d889cd2</t>
  </si>
  <si>
    <t>/Organization/Viral-Llc</t>
  </si>
  <si>
    <t>Viral</t>
  </si>
  <si>
    <t>http://www.veeraapp.com</t>
  </si>
  <si>
    <t>/organization/ viral-solutions-group</t>
  </si>
  <si>
    <t>/ORGANIZATION/VIRAL-SOLUTIONS-GROUP</t>
  </si>
  <si>
    <t>/funding-round/940f8461bce7d50a95bc83ff8199689a</t>
  </si>
  <si>
    <t>/Organization/Viral-Solutions-Group</t>
  </si>
  <si>
    <t>Viral Solutions Group</t>
  </si>
  <si>
    <t>/organization/ viralgains</t>
  </si>
  <si>
    <t>/organization/viralgains</t>
  </si>
  <si>
    <t>/funding-round/81302575b840b721c10e460a92e33ffb</t>
  </si>
  <si>
    <t>/Organization/Viralgains</t>
  </si>
  <si>
    <t>ViralGains</t>
  </si>
  <si>
    <t>http://viralgains.com</t>
  </si>
  <si>
    <t>Advertising|Enterprise Software|Social Media Marketing|Video</t>
  </si>
  <si>
    <t>/ORGANIZATION/VIRALGAINS</t>
  </si>
  <si>
    <t>/funding-round/cbe20c9945f03b25d50719ea651d3a29</t>
  </si>
  <si>
    <t>/organization/ viralheat</t>
  </si>
  <si>
    <t>/organization/viralheat</t>
  </si>
  <si>
    <t>/funding-round/a0b0f891f67e424a73e440f6e0cd4da1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HEAT</t>
  </si>
  <si>
    <t>/funding-round/e30253e1a038f042203bb46f578f276b</t>
  </si>
  <si>
    <t>/organization/ viralica</t>
  </si>
  <si>
    <t>/organization/viralica</t>
  </si>
  <si>
    <t>/funding-round/29a64db6ae1b5de698dc8f22e767b505</t>
  </si>
  <si>
    <t>/Organization/Viralica</t>
  </si>
  <si>
    <t>Viralica</t>
  </si>
  <si>
    <t>http://viralica.com/</t>
  </si>
  <si>
    <t>/ORGANIZATION/VIRALICA</t>
  </si>
  <si>
    <t>/funding-round/b4c242b94ddec31711fc1bb18c94ee5d</t>
  </si>
  <si>
    <t>/organization/ viraliti</t>
  </si>
  <si>
    <t>/organization/viraliti</t>
  </si>
  <si>
    <t>/funding-round/d2cac47170425e56a483e292dfcf536e</t>
  </si>
  <si>
    <t>/Organization/Viraliti</t>
  </si>
  <si>
    <t>Viraliti</t>
  </si>
  <si>
    <t>http://viraliti.com</t>
  </si>
  <si>
    <t>/organization/ viralize</t>
  </si>
  <si>
    <t>/ORGANIZATION/VIRALIZE</t>
  </si>
  <si>
    <t>/funding-round/887f9ceda9ab3a593aa156f57a243be3</t>
  </si>
  <si>
    <t>/Organization/Viralize</t>
  </si>
  <si>
    <t>Viralize</t>
  </si>
  <si>
    <t>http://viralize.com</t>
  </si>
  <si>
    <t>/organization/viralize</t>
  </si>
  <si>
    <t>/funding-round/b51e61a5b2a0edb351db35a032056e42</t>
  </si>
  <si>
    <t>/funding-round/cdaf60e372a81ebac74e9bdce4773517</t>
  </si>
  <si>
    <t>/funding-round/f7365a00ed3f9ad1c69f9a9a5d222cc6</t>
  </si>
  <si>
    <t>/organization/ virally</t>
  </si>
  <si>
    <t>/ORGANIZATION/VIRALLY</t>
  </si>
  <si>
    <t>/funding-round/9110c39e078ea74e454212e4cec242ed</t>
  </si>
  <si>
    <t>/Organization/Virally</t>
  </si>
  <si>
    <t>Virally</t>
  </si>
  <si>
    <t>http://virallyapp.com</t>
  </si>
  <si>
    <t>Advertising|Social CRM|Social Media Advertising</t>
  </si>
  <si>
    <t>/organization/ viralninjas</t>
  </si>
  <si>
    <t>/organization/viralninjas</t>
  </si>
  <si>
    <t>/funding-round/50b5de1b277c8eae5761d4882ecd3ccc</t>
  </si>
  <si>
    <t>/Organization/Viralninjas</t>
  </si>
  <si>
    <t>ViralNinjas</t>
  </si>
  <si>
    <t>http://www.viralninjas.com</t>
  </si>
  <si>
    <t>/ORGANIZATION/VIRALNINJAS</t>
  </si>
  <si>
    <t>/funding-round/93ce8f099267934f404097bafb5fc18e</t>
  </si>
  <si>
    <t>/organization/ viraloid</t>
  </si>
  <si>
    <t>/organization/viraloid</t>
  </si>
  <si>
    <t>/funding-round/4328945f22718d952425027a5c40d701</t>
  </si>
  <si>
    <t>/Organization/Viraloid</t>
  </si>
  <si>
    <t>Viraloid</t>
  </si>
  <si>
    <t>http://www.viraloid.net</t>
  </si>
  <si>
    <t>Mobile|Mobile Video|Social Media|Social Media Platforms</t>
  </si>
  <si>
    <t>/organization/ viraltag</t>
  </si>
  <si>
    <t>/ORGANIZATION/VIRALTAG</t>
  </si>
  <si>
    <t>/funding-round/f9cc24d3b210e11fcf2eed7e3e9727b7</t>
  </si>
  <si>
    <t>/Organization/Viraltag</t>
  </si>
  <si>
    <t>Viraltag</t>
  </si>
  <si>
    <t>http://www.viraltag.com</t>
  </si>
  <si>
    <t>Advertising|B2B|SaaS|Software</t>
  </si>
  <si>
    <t>/organization/ viralytics</t>
  </si>
  <si>
    <t>/organization/viralytics</t>
  </si>
  <si>
    <t>/funding-round/6a39058968fa72de876f8a6b3de8e9cf</t>
  </si>
  <si>
    <t>/Organization/Viralytics</t>
  </si>
  <si>
    <t>Viralytics</t>
  </si>
  <si>
    <t>http://www.viralytics.com</t>
  </si>
  <si>
    <t>/organization/ viratech-2</t>
  </si>
  <si>
    <t>/ORGANIZATION/VIRATECH-2</t>
  </si>
  <si>
    <t>/funding-round/71f81edcbcbf8e331314b51a3dca21f6</t>
  </si>
  <si>
    <t>/Organization/Viratech-2</t>
  </si>
  <si>
    <t>Viratech</t>
  </si>
  <si>
    <t>/organization/ virax</t>
  </si>
  <si>
    <t>/organization/virax</t>
  </si>
  <si>
    <t>/funding-round/905a71e6ad12555cc2f6fcf9df6db445</t>
  </si>
  <si>
    <t>/Organization/Virax</t>
  </si>
  <si>
    <t>Virax</t>
  </si>
  <si>
    <t>http://www.virax.com.au</t>
  </si>
  <si>
    <t>/organization/ virdante-pharmaceuticals</t>
  </si>
  <si>
    <t>/ORGANIZATION/VIRDANTE-PHARMACEUTICALS</t>
  </si>
  <si>
    <t>/funding-round/9b98fbf57e88f310b439d597a8bdd44d</t>
  </si>
  <si>
    <t>/Organization/Virdante-Pharmaceuticals</t>
  </si>
  <si>
    <t>Virdante Pharmaceuticals</t>
  </si>
  <si>
    <t>http://www.virdante.com</t>
  </si>
  <si>
    <t>/organization/virdante-pharmaceuticals</t>
  </si>
  <si>
    <t>/funding-round/ca5ff38ac44ba2a2a2fe30779e0574aa</t>
  </si>
  <si>
    <t>/organization/ virdia</t>
  </si>
  <si>
    <t>/ORGANIZATION/VIRDIA</t>
  </si>
  <si>
    <t>/funding-round/8b835b61666eec27496fc88cea8b2446</t>
  </si>
  <si>
    <t>/Organization/Virdia</t>
  </si>
  <si>
    <t>Virdia</t>
  </si>
  <si>
    <t>http://www.virdia.com</t>
  </si>
  <si>
    <t>/organization/virdia</t>
  </si>
  <si>
    <t>/funding-round/a618ca1fe57c7958330d323ff5ea70c4</t>
  </si>
  <si>
    <t>/funding-round/c015bf33a4205b6fac1cca9da872ee19</t>
  </si>
  <si>
    <t>/funding-round/c5a658a544f45b8fbbc02ea9f3423522</t>
  </si>
  <si>
    <t>/organization/ virdocs-software</t>
  </si>
  <si>
    <t>/ORGANIZATION/VIRDOCS-SOFTWARE</t>
  </si>
  <si>
    <t>/funding-round/33222ac28eb42bbfabd4fb99beda2b95</t>
  </si>
  <si>
    <t>/Organization/Virdocs-Software</t>
  </si>
  <si>
    <t>Virdocs Software</t>
  </si>
  <si>
    <t>http://www.virdocssoftware.com</t>
  </si>
  <si>
    <t>/organization/virdocs-software</t>
  </si>
  <si>
    <t>/funding-round/f271147f53aa822dd10c0c3a0ee5a058</t>
  </si>
  <si>
    <t>/organization/ virect</t>
  </si>
  <si>
    <t>/ORGANIZATION/VIRECT</t>
  </si>
  <si>
    <t>/funding-round/913cbe7fa8abd04459ef850196c1c9b6</t>
  </si>
  <si>
    <t>/Organization/Virect</t>
  </si>
  <si>
    <t>Virect</t>
  </si>
  <si>
    <t>https://www.virect.com/</t>
  </si>
  <si>
    <t>/organization/ virent-energy-systems</t>
  </si>
  <si>
    <t>/organization/virent-energy-systems</t>
  </si>
  <si>
    <t>/funding-round/f518de255257fc09ba28d8b3cf5512cd</t>
  </si>
  <si>
    <t>/Organization/Virent-Energy-Systems</t>
  </si>
  <si>
    <t>Virent Energy Systems</t>
  </si>
  <si>
    <t>http://www.virent.com</t>
  </si>
  <si>
    <t>/ORGANIZATION/VIRENT-ENERGY-SYSTEMS</t>
  </si>
  <si>
    <t>/funding-round/ff0f04e6a122c31e5c6bb1333e98071d</t>
  </si>
  <si>
    <t>/organization/ vires-aeronautics</t>
  </si>
  <si>
    <t>/organization/vires-aeronautics</t>
  </si>
  <si>
    <t>/funding-round/47a5abd82400ab571ed6ff343f6d923b</t>
  </si>
  <si>
    <t>/Organization/Vires-Aeronautics</t>
  </si>
  <si>
    <t>Vires Aeronautics</t>
  </si>
  <si>
    <t>http://www.viresaero.com</t>
  </si>
  <si>
    <t>/organization/ virgance</t>
  </si>
  <si>
    <t>/ORGANIZATION/VIRGANCE</t>
  </si>
  <si>
    <t>/funding-round/3ea73f862982cb52ec0bbca755fc6d2b</t>
  </si>
  <si>
    <t>/Organization/Virgance</t>
  </si>
  <si>
    <t>Virgance</t>
  </si>
  <si>
    <t>http://www.virgance.com</t>
  </si>
  <si>
    <t>Apps|Curated Web|Internet|Social Network Media</t>
  </si>
  <si>
    <t>/organization/ virgent-realty</t>
  </si>
  <si>
    <t>/organization/virgent-realty</t>
  </si>
  <si>
    <t>/funding-round/aece5385bba87d279043c4f5d1aa5cb2</t>
  </si>
  <si>
    <t>/Organization/Virgent-Realty</t>
  </si>
  <si>
    <t>Virgent Realty</t>
  </si>
  <si>
    <t>https://virgentrealty.com/</t>
  </si>
  <si>
    <t>/organization/ virgil-security</t>
  </si>
  <si>
    <t>/ORGANIZATION/VIRGIL-SECURITY</t>
  </si>
  <si>
    <t>/funding-round/0b5e56c9ed2ad5a2242b43027a0d0710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-security</t>
  </si>
  <si>
    <t>/funding-round/865803ebfecc6e9aac226d584a3d1f82</t>
  </si>
  <si>
    <t>/organization/ virgilx</t>
  </si>
  <si>
    <t>/ORGANIZATION/VIRGILX</t>
  </si>
  <si>
    <t>/funding-round/53d0d4ea7eca2b578162a1b416bb1677</t>
  </si>
  <si>
    <t>/Organization/Virgilx</t>
  </si>
  <si>
    <t>Virgilx</t>
  </si>
  <si>
    <t>E-Commerce|Universities|University Students</t>
  </si>
  <si>
    <t>/organization/ virgin-mega-usa</t>
  </si>
  <si>
    <t>/organization/virgin-mega-usa</t>
  </si>
  <si>
    <t>/funding-round/cf78030a688691d7e3561411d8af70ef</t>
  </si>
  <si>
    <t>/Organization/Virgin-Mega-Usa</t>
  </si>
  <si>
    <t>Virgin Mega USA</t>
  </si>
  <si>
    <t>http://virginmegausa.com/</t>
  </si>
  <si>
    <t>/organization/ virgin-mobile-central-eastern-europe</t>
  </si>
  <si>
    <t>/ORGANIZATION/VIRGIN-MOBILE-CENTRAL-EASTERN-EUROPE</t>
  </si>
  <si>
    <t>/funding-round/19755e43bd44abae9714f406f87aaebb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 virgin-mobile-latin-america</t>
  </si>
  <si>
    <t>/organization/virgin-mobile-latin-america</t>
  </si>
  <si>
    <t>/funding-round/5b6d0f8ca9b51eb8d2a5dc450ed76bb5</t>
  </si>
  <si>
    <t>/Organization/Virgin-Mobile-Latin-America</t>
  </si>
  <si>
    <t>Virgin Mobile Latin America</t>
  </si>
  <si>
    <t>http://www.virginmobilelatam.com</t>
  </si>
  <si>
    <t>/ORGANIZATION/VIRGIN-MOBILE-LATIN-AMERICA</t>
  </si>
  <si>
    <t>/funding-round/eaf202dd2d0c56f0b281cb626324b9c0</t>
  </si>
  <si>
    <t>/organization/ virgin-play</t>
  </si>
  <si>
    <t>/organization/virgin-play</t>
  </si>
  <si>
    <t>/funding-round/68785956cc2036dd334bd44ad13a3c67</t>
  </si>
  <si>
    <t>/Organization/Virgin-Play</t>
  </si>
  <si>
    <t>Virgin Play</t>
  </si>
  <si>
    <t>http://www.virginplay.es</t>
  </si>
  <si>
    <t>/organization/ virgin-pulse</t>
  </si>
  <si>
    <t>/ORGANIZATION/VIRGIN-PULSE</t>
  </si>
  <si>
    <t>/funding-round/2ce9d4bf70ab05c12569bccd2a88a659</t>
  </si>
  <si>
    <t>/Organization/Virgin-Pulse</t>
  </si>
  <si>
    <t>Virgin Pulse</t>
  </si>
  <si>
    <t>http://www.virginpulse.com</t>
  </si>
  <si>
    <t>Active Lifestyle|Health and Wellness|Lifestyle</t>
  </si>
  <si>
    <t>/organization/ virginia-commonwealth-university</t>
  </si>
  <si>
    <t>/organization/virginia-commonwealth-university</t>
  </si>
  <si>
    <t>/funding-round/6a6c815df794271b7204ccd2640e1e41</t>
  </si>
  <si>
    <t>/Organization/Virginia-Commonwealth-University</t>
  </si>
  <si>
    <t>Virginia Commonwealth University</t>
  </si>
  <si>
    <t>http://www.vcu.edu/</t>
  </si>
  <si>
    <t>/organization/ virginia-mason-medical-center</t>
  </si>
  <si>
    <t>/ORGANIZATION/VIRGINIA-MASON-MEDICAL-CENTER</t>
  </si>
  <si>
    <t>/funding-round/2a405402192defa6709d1f091b52a29d</t>
  </si>
  <si>
    <t>/Organization/Virginia-Mason-Medical-Center</t>
  </si>
  <si>
    <t>Virginia Mason Medical Center</t>
  </si>
  <si>
    <t>https://www.virginiamason.org</t>
  </si>
  <si>
    <t>/organization/ virgla</t>
  </si>
  <si>
    <t>/organization/virgla</t>
  </si>
  <si>
    <t>/funding-round/49ebcc557f5b383bb1e670b3617bd565</t>
  </si>
  <si>
    <t>/Organization/Virgla</t>
  </si>
  <si>
    <t>Virgla</t>
  </si>
  <si>
    <t>https://virgla.com/</t>
  </si>
  <si>
    <t>Brand Marketing|Direct Marketing|Mobile Commerce</t>
  </si>
  <si>
    <t>/organization/ virgo-investment-group</t>
  </si>
  <si>
    <t>/ORGANIZATION/VIRGO-INVESTMENT-GROUP</t>
  </si>
  <si>
    <t>/funding-round/5f8bf51aca6ed54ee2cb93650d6fbfa4</t>
  </si>
  <si>
    <t>/Organization/Virgo-Investment-Group</t>
  </si>
  <si>
    <t>Virgo Investment Group</t>
  </si>
  <si>
    <t>http://www.virgo-llc.com/virgo.html</t>
  </si>
  <si>
    <t>/organization/ viridaxis</t>
  </si>
  <si>
    <t>/organization/viridaxis</t>
  </si>
  <si>
    <t>/funding-round/3dfbddec339242efba26c9b3a3a97dac</t>
  </si>
  <si>
    <t>/Organization/Viridaxis</t>
  </si>
  <si>
    <t>VIRIDAXIS</t>
  </si>
  <si>
    <t>http://www.viridaxis.com</t>
  </si>
  <si>
    <t>Gilly</t>
  </si>
  <si>
    <t>/organization/ virident-systems</t>
  </si>
  <si>
    <t>/ORGANIZATION/VIRIDENT-SYSTEMS</t>
  </si>
  <si>
    <t>/funding-round/37233de4e010a1031ac74b60ee0e9220</t>
  </si>
  <si>
    <t>/Organization/Virident-Systems</t>
  </si>
  <si>
    <t>Virident Systems</t>
  </si>
  <si>
    <t>http://www.virident.com</t>
  </si>
  <si>
    <t>Clean Technology|Enterprise Software|Hardware|Technology</t>
  </si>
  <si>
    <t>/organization/virident-systems</t>
  </si>
  <si>
    <t>/funding-round/42740c03749cee7bb12903baedda9f88</t>
  </si>
  <si>
    <t>/funding-round/52e682b7f18ae48314dea6d760b88bc7</t>
  </si>
  <si>
    <t>/funding-round/67891b0fd950ce89f08686915614d52a</t>
  </si>
  <si>
    <t>/funding-round/9abbbea876790a2618b7d4e4a27f7b24</t>
  </si>
  <si>
    <t>/funding-round/b106831a0d97f75678570795b201e548</t>
  </si>
  <si>
    <t>/funding-round/b69b8f82ba59b5c18747d2731217c772</t>
  </si>
  <si>
    <t>/funding-round/dc6193a237a2f189aa62d3cb2c913518</t>
  </si>
  <si>
    <t>/organization/ viridis-energy</t>
  </si>
  <si>
    <t>/ORGANIZATION/VIRIDIS-ENERGY</t>
  </si>
  <si>
    <t>/funding-round/23a724aa1329c0a778675fa7244c4d8c</t>
  </si>
  <si>
    <t>/Organization/Viridis-Energy</t>
  </si>
  <si>
    <t>Viridis Energy</t>
  </si>
  <si>
    <t>http://www.viridisenergy.ca</t>
  </si>
  <si>
    <t>/organization/viridis-energy</t>
  </si>
  <si>
    <t>/funding-round/8fa437fe4dc4393d8ed863147e9b2304</t>
  </si>
  <si>
    <t>/organization/ viridis-learning</t>
  </si>
  <si>
    <t>/ORGANIZATION/VIRIDIS-LEARNING</t>
  </si>
  <si>
    <t>/funding-round/c9d161d28b5e2cf5e4b23dcc294d0b7f</t>
  </si>
  <si>
    <t>/Organization/Viridis-Learning</t>
  </si>
  <si>
    <t>Viridis Learning</t>
  </si>
  <si>
    <t>http://viridislearning.com</t>
  </si>
  <si>
    <t>Curated Web|Enterprise Software|Recruiting|SaaS</t>
  </si>
  <si>
    <t>/organization/ viridis3d</t>
  </si>
  <si>
    <t>/organization/viridis3d</t>
  </si>
  <si>
    <t>/funding-round/5a67b8d7c668171f78b1cdb13653305c</t>
  </si>
  <si>
    <t>/Organization/Viridis3D</t>
  </si>
  <si>
    <t>Viridis3D</t>
  </si>
  <si>
    <t>http://www.viridis3d.com/</t>
  </si>
  <si>
    <t>/organization/ viridity-energy</t>
  </si>
  <si>
    <t>/ORGANIZATION/VIRIDITY-ENERGY</t>
  </si>
  <si>
    <t>/funding-round/168f56cd592dd2139ab7ff3d5b89a17c</t>
  </si>
  <si>
    <t>/Organization/Viridity-Energy</t>
  </si>
  <si>
    <t>Viridity Energy</t>
  </si>
  <si>
    <t>http://viridityenergy.com</t>
  </si>
  <si>
    <t>/organization/viridity-energy</t>
  </si>
  <si>
    <t>/funding-round/6f175333f194e7ff9089b8a178ce9c67</t>
  </si>
  <si>
    <t>/funding-round/7cae89c02f2e3addb641f5f6120809ca</t>
  </si>
  <si>
    <t>/organization/ viridity-software</t>
  </si>
  <si>
    <t>/organization/viridity-software</t>
  </si>
  <si>
    <t>/funding-round/b1cdf356e88e87abf134cfebb2779631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ITY-SOFTWARE</t>
  </si>
  <si>
    <t>/funding-round/e8e73d028216638101d022fe34b33c0a</t>
  </si>
  <si>
    <t>/organization/ viridom</t>
  </si>
  <si>
    <t>/organization/viridom</t>
  </si>
  <si>
    <t>/funding-round/1bff4dbc2da6ef627dcc4945b2d60e69</t>
  </si>
  <si>
    <t>/Organization/Viridom</t>
  </si>
  <si>
    <t>Viridom</t>
  </si>
  <si>
    <t>http://viridom.com/</t>
  </si>
  <si>
    <t>/ORGANIZATION/VIRIDOM</t>
  </si>
  <si>
    <t>/funding-round/84c7c7bf00fd2c739200c6b40d5246a9</t>
  </si>
  <si>
    <t>/organization/ virnetx</t>
  </si>
  <si>
    <t>/organization/virnetx</t>
  </si>
  <si>
    <t>/funding-round/eb240bbd4d21c7726ef38f2f2fd455d8</t>
  </si>
  <si>
    <t>/Organization/Virnetx</t>
  </si>
  <si>
    <t>VirnetX</t>
  </si>
  <si>
    <t>http://virnetx.com</t>
  </si>
  <si>
    <t>Zephyr Cove</t>
  </si>
  <si>
    <t>/organization/ virobay</t>
  </si>
  <si>
    <t>/ORGANIZATION/VIROBAY</t>
  </si>
  <si>
    <t>/funding-round/50d4a54a84f8c55f0329d2fb0d59a66f</t>
  </si>
  <si>
    <t>/Organization/Virobay</t>
  </si>
  <si>
    <t>Virobay</t>
  </si>
  <si>
    <t>http://www.virobayinc.com</t>
  </si>
  <si>
    <t>/organization/virobay</t>
  </si>
  <si>
    <t>/funding-round/627af5f2c0d3e63d83e43196b40f3cfd</t>
  </si>
  <si>
    <t>/funding-round/8634d234cf8a1ba4700672e53a0ed317</t>
  </si>
  <si>
    <t>/organization/ viroblock</t>
  </si>
  <si>
    <t>/organization/viroblock</t>
  </si>
  <si>
    <t>/funding-round/00133e87b347a5c4f37a025d4df9d38d</t>
  </si>
  <si>
    <t>/Organization/Viroblock</t>
  </si>
  <si>
    <t>Viroblock</t>
  </si>
  <si>
    <t>http://www.viroblock.com</t>
  </si>
  <si>
    <t>/organization/ viroclinics-biosciences</t>
  </si>
  <si>
    <t>/ORGANIZATION/VIROCLINICS-BIOSCIENCES</t>
  </si>
  <si>
    <t>/funding-round/13f5b9a6cc85c78189f1c65d4f1f8cd7</t>
  </si>
  <si>
    <t>/Organization/Viroclinics-Biosciences</t>
  </si>
  <si>
    <t>Viroclinics Biosciences</t>
  </si>
  <si>
    <t>http://www.viroclinics.com</t>
  </si>
  <si>
    <t>/organization/ virocyt</t>
  </si>
  <si>
    <t>/organization/virocyt</t>
  </si>
  <si>
    <t>/funding-round/329b9c8acffd9f78fa1909b7cb71858e</t>
  </si>
  <si>
    <t>/Organization/Virocyt</t>
  </si>
  <si>
    <t>virocyt</t>
  </si>
  <si>
    <t>http://virocyt.com</t>
  </si>
  <si>
    <t>/ORGANIZATION/VIROCYT</t>
  </si>
  <si>
    <t>/funding-round/ee10bbff10a3e0b13d7ba6c081b92813</t>
  </si>
  <si>
    <t>/organization/ virometix-ag</t>
  </si>
  <si>
    <t>/organization/virometix-ag</t>
  </si>
  <si>
    <t>/funding-round/ba21cec4a318871b0415e02b9f241ece</t>
  </si>
  <si>
    <t>/Organization/Virometix-Ag</t>
  </si>
  <si>
    <t>Virometix AG</t>
  </si>
  <si>
    <t>http://virometix.com</t>
  </si>
  <si>
    <t>/organization/ viron-therapeutics</t>
  </si>
  <si>
    <t>/ORGANIZATION/VIRON-THERAPEUTICS</t>
  </si>
  <si>
    <t>/funding-round/780fa828f6e3d75f6a832fc00893e6cc</t>
  </si>
  <si>
    <t>/Organization/Viron-Therapeutics</t>
  </si>
  <si>
    <t>Viron Therapeutics</t>
  </si>
  <si>
    <t>http://www.vironinc.com</t>
  </si>
  <si>
    <t>/organization/ virool</t>
  </si>
  <si>
    <t>/organization/virool</t>
  </si>
  <si>
    <t>/funding-round/1d8ee4337333edb6edbffa44ef99f1c5</t>
  </si>
  <si>
    <t>/Organization/Virool</t>
  </si>
  <si>
    <t>Virool</t>
  </si>
  <si>
    <t>http://www.virool.com</t>
  </si>
  <si>
    <t>/ORGANIZATION/VIROOL</t>
  </si>
  <si>
    <t>/funding-round/50a925d4ee455524a55daabc99d6a94b</t>
  </si>
  <si>
    <t>/funding-round/71073e2983fa2769904f8abd511f067b</t>
  </si>
  <si>
    <t>/organization/ viropro</t>
  </si>
  <si>
    <t>/ORGANIZATION/VIROPRO</t>
  </si>
  <si>
    <t>/funding-round/9aa801aa03a6e0efc3c9e3b4739e243e</t>
  </si>
  <si>
    <t>/Organization/Viropro</t>
  </si>
  <si>
    <t>Viropro</t>
  </si>
  <si>
    <t>http://www.viropro.com</t>
  </si>
  <si>
    <t>Bio-Pharm|Manufacturing|Medical</t>
  </si>
  <si>
    <t>/organization/ viroxis</t>
  </si>
  <si>
    <t>/organization/viroxis</t>
  </si>
  <si>
    <t>/funding-round/20b51fde7f23e27b788631b7823621f2</t>
  </si>
  <si>
    <t>/Organization/Viroxis</t>
  </si>
  <si>
    <t>ViroXis</t>
  </si>
  <si>
    <t>http://www.viroxis.com</t>
  </si>
  <si>
    <t>/ORGANIZATION/VIROXIS</t>
  </si>
  <si>
    <t>/funding-round/89bf7a6cdffe3bf18c66cbe6be3689fc</t>
  </si>
  <si>
    <t>/funding-round/acc13d3d57fed13f9c4a0e80aecd2fe9</t>
  </si>
  <si>
    <t>/organization/ virsec-systems-3</t>
  </si>
  <si>
    <t>/ORGANIZATION/VIRSEC-SYSTEMS-3</t>
  </si>
  <si>
    <t>/funding-round/4380dbaed9858f6a1d5fbb9071377090</t>
  </si>
  <si>
    <t>/Organization/Virsec-Systems-3</t>
  </si>
  <si>
    <t>Virsec Systems</t>
  </si>
  <si>
    <t>http://virsec.com/</t>
  </si>
  <si>
    <t>/organization/virsec-systems-3</t>
  </si>
  <si>
    <t>/funding-round/bc7665297a9234d6f345e5643b89946d</t>
  </si>
  <si>
    <t>/organization/ virsto</t>
  </si>
  <si>
    <t>/ORGANIZATION/VIRSTO</t>
  </si>
  <si>
    <t>/funding-round/3f0549d6aa4b1f71b40335e844f9354b</t>
  </si>
  <si>
    <t>/Organization/Virsto</t>
  </si>
  <si>
    <t>Virsto Software</t>
  </si>
  <si>
    <t>http://www.virsto.com</t>
  </si>
  <si>
    <t>Cloud Computing|Software|Storage|Virtualization</t>
  </si>
  <si>
    <t>/organization/virsto</t>
  </si>
  <si>
    <t>/funding-round/b66d30193c40822117221597e30e7668</t>
  </si>
  <si>
    <t>/funding-round/de1d0487c53f4db7778edc6f59b09102</t>
  </si>
  <si>
    <t>/organization/ virtela-technology-services</t>
  </si>
  <si>
    <t>/organization/virtela-technology-services</t>
  </si>
  <si>
    <t>/funding-round/c7b57e017ede09fef1bb3be90e86e592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 virtensys</t>
  </si>
  <si>
    <t>/ORGANIZATION/VIRTENSYS</t>
  </si>
  <si>
    <t>/funding-round/c6c4f0cb7783b01b8135db7e3304e2d3</t>
  </si>
  <si>
    <t>/Organization/Virtensys</t>
  </si>
  <si>
    <t>VirtenSys</t>
  </si>
  <si>
    <t>http://www.virtensys.com/</t>
  </si>
  <si>
    <t>Infrastructure|IT Management|Technology</t>
  </si>
  <si>
    <t>/organization/ virtify</t>
  </si>
  <si>
    <t>/organization/virtify</t>
  </si>
  <si>
    <t>/funding-round/61c34d525bb09478416b18333e28db8b</t>
  </si>
  <si>
    <t>/Organization/Virtify</t>
  </si>
  <si>
    <t>Virtify</t>
  </si>
  <si>
    <t>http://www.virtify.com</t>
  </si>
  <si>
    <t>/ORGANIZATION/VIRTIFY</t>
  </si>
  <si>
    <t>/funding-round/c4974411229fb08942a45cb010d9bae3</t>
  </si>
  <si>
    <t>/funding-round/eea11d737968ca50177ac3e998b6eb04</t>
  </si>
  <si>
    <t>/funding-round/f34c0f68ba3271cda688de9f10eab677</t>
  </si>
  <si>
    <t>/organization/ virtium</t>
  </si>
  <si>
    <t>/organization/virtium</t>
  </si>
  <si>
    <t>/funding-round/9f614c2669b13de3a31034866f3c7b3b</t>
  </si>
  <si>
    <t>/Organization/Virtium</t>
  </si>
  <si>
    <t>Virtium</t>
  </si>
  <si>
    <t>http://www.virtium.com/</t>
  </si>
  <si>
    <t>Santa Margarita</t>
  </si>
  <si>
    <t>/organization/ virtkick</t>
  </si>
  <si>
    <t>/ORGANIZATION/VIRTKICK</t>
  </si>
  <si>
    <t>/funding-round/35c2b701284b7332bd1d3369eb87d73b</t>
  </si>
  <si>
    <t>/Organization/Virtkick</t>
  </si>
  <si>
    <t>Virtkick</t>
  </si>
  <si>
    <t>https://www.virtkick.com/</t>
  </si>
  <si>
    <t>Cloud Computing|IaaS|SaaS|Web Hosting</t>
  </si>
  <si>
    <t>/organization/virtkick</t>
  </si>
  <si>
    <t>/funding-round/d0f26ecb062df968ae5f8980d48bebf3</t>
  </si>
  <si>
    <t>/funding-round/e27317dd9247728864d987b378c35888</t>
  </si>
  <si>
    <t>/organization/ virtra-systems</t>
  </si>
  <si>
    <t>/organization/virtra-systems</t>
  </si>
  <si>
    <t>/funding-round/96eb65f05a393d2cfe2ddcca05a94814</t>
  </si>
  <si>
    <t>/Organization/Virtra-Systems</t>
  </si>
  <si>
    <t>VIRTRA SYSTEMS</t>
  </si>
  <si>
    <t>http://www.virtra.com/</t>
  </si>
  <si>
    <t>/organization/ virtron-vr-ar-education-app</t>
  </si>
  <si>
    <t>/ORGANIZATION/VIRTRON-VR-AR-EDUCATION-APP</t>
  </si>
  <si>
    <t>/funding-round/7f871695a5ba64fc789153194808e63c</t>
  </si>
  <si>
    <t>/Organization/Virtron-Vr-Ar-Education-App</t>
  </si>
  <si>
    <t>Virtron VR/ AR Education App</t>
  </si>
  <si>
    <t>/organization/ virtru</t>
  </si>
  <si>
    <t>/organization/virtru</t>
  </si>
  <si>
    <t>/funding-round/6ff814f75be5f619f993142577021a38</t>
  </si>
  <si>
    <t>/Organization/Virtru</t>
  </si>
  <si>
    <t>Virtru</t>
  </si>
  <si>
    <t>https://www.virtru.com</t>
  </si>
  <si>
    <t>/ORGANIZATION/VIRTRU</t>
  </si>
  <si>
    <t>/funding-round/b47dd379dbe07efaaff29edc1d8ffe17</t>
  </si>
  <si>
    <t>/organization/ virtuagym</t>
  </si>
  <si>
    <t>/organization/virtuagym</t>
  </si>
  <si>
    <t>/funding-round/52150ebfc1cd7f22c3408f42f3c34a0a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GYM</t>
  </si>
  <si>
    <t>/funding-round/d46ff2575976e9706ee8a0f34c175b84</t>
  </si>
  <si>
    <t>/organization/ virtual-3-d-display-for-smartphones</t>
  </si>
  <si>
    <t>/organization/virtual-3-d-display-for-smartphones</t>
  </si>
  <si>
    <t>/funding-round/d1105e2630b663c6a8d588f0a39d8356</t>
  </si>
  <si>
    <t>/Organization/Virtual-3-D-Display-For-Smartphones</t>
  </si>
  <si>
    <t>Virtual 3-D Display for Smartphones</t>
  </si>
  <si>
    <t>/organization/ virtual-air-guitar-company</t>
  </si>
  <si>
    <t>/ORGANIZATION/VIRTUAL-AIR-GUITAR-COMPANY</t>
  </si>
  <si>
    <t>/funding-round/1d99407444b0b1b683ce233aed2ed511</t>
  </si>
  <si>
    <t>/Organization/Virtual-Air-Guitar-Company</t>
  </si>
  <si>
    <t>Virtual Air Guitar Company</t>
  </si>
  <si>
    <t>http://www.virtualairguitar.com</t>
  </si>
  <si>
    <t>/organization/ virtual-bridges</t>
  </si>
  <si>
    <t>/organization/virtual-bridges</t>
  </si>
  <si>
    <t>/funding-round/976ab3b8e8ee1178edb3174df3f74011</t>
  </si>
  <si>
    <t>/Organization/Virtual-Bridges</t>
  </si>
  <si>
    <t>Virtual Bridges</t>
  </si>
  <si>
    <t>http://vbridges.com</t>
  </si>
  <si>
    <t>/organization/ virtual-call-center</t>
  </si>
  <si>
    <t>/ORGANIZATION/VIRTUAL-CALL-CENTER</t>
  </si>
  <si>
    <t>/funding-round/78b3bd1b13f0eb8273dfb925d49f5af2</t>
  </si>
  <si>
    <t>/Organization/Virtual-Call-Center</t>
  </si>
  <si>
    <t>Virtual Call Center</t>
  </si>
  <si>
    <t>http://virtual-call-center.eu</t>
  </si>
  <si>
    <t>/organization/ virtual-city</t>
  </si>
  <si>
    <t>/organization/virtual-city</t>
  </si>
  <si>
    <t>/funding-round/d0b156172b95f07a0debab32cea191a4</t>
  </si>
  <si>
    <t>/Organization/Virtual-City</t>
  </si>
  <si>
    <t>Virtual City</t>
  </si>
  <si>
    <t>http://www.virtualcity.co.ke</t>
  </si>
  <si>
    <t>Kalimoni</t>
  </si>
  <si>
    <t>/organization/ virtual-command</t>
  </si>
  <si>
    <t>/ORGANIZATION/VIRTUAL-COMMAND</t>
  </si>
  <si>
    <t>/funding-round/4c9eeb81d509290d578b0dff5eed814f</t>
  </si>
  <si>
    <t>/Organization/Virtual-Command</t>
  </si>
  <si>
    <t>Virtual Command</t>
  </si>
  <si>
    <t>http://www.virtualcommand.com</t>
  </si>
  <si>
    <t>/organization/ virtual-computer</t>
  </si>
  <si>
    <t>/organization/virtual-computer</t>
  </si>
  <si>
    <t>/funding-round/2d44aabfc26288585ed52d1e898b258f</t>
  </si>
  <si>
    <t>/Organization/Virtual-Computer</t>
  </si>
  <si>
    <t>Virtual Computer</t>
  </si>
  <si>
    <t>http://www.virtualcomputer.com</t>
  </si>
  <si>
    <t>/ORGANIZATION/VIRTUAL-COMPUTER</t>
  </si>
  <si>
    <t>/funding-round/f41c6cec1de43609ac4ce4785df05e07</t>
  </si>
  <si>
    <t>/organization/ virtual-concierge</t>
  </si>
  <si>
    <t>/organization/virtual-concierge</t>
  </si>
  <si>
    <t>/funding-round/2ecb7dfe5e967d2ee9e4e2029705ae8c</t>
  </si>
  <si>
    <t>/Organization/Virtual-Concierge</t>
  </si>
  <si>
    <t>Virtual Concierge</t>
  </si>
  <si>
    <t>http://www.virtualconcierge.ae</t>
  </si>
  <si>
    <t>/organization/ virtual-dbs</t>
  </si>
  <si>
    <t>/ORGANIZATION/VIRTUAL-DBS</t>
  </si>
  <si>
    <t>/funding-round/05f4a65054c0b0569b554d6cf0c9f8e1</t>
  </si>
  <si>
    <t>/Organization/Virtual-Dbs</t>
  </si>
  <si>
    <t>Virtual DBS</t>
  </si>
  <si>
    <t>http://virtualdbs.com</t>
  </si>
  <si>
    <t>/organization/ virtual-expert-clinics</t>
  </si>
  <si>
    <t>/organization/virtual-expert-clinics</t>
  </si>
  <si>
    <t>/funding-round/7faf4ab03d8dbc1e013ea5fc6ce672b7</t>
  </si>
  <si>
    <t>/Organization/Virtual-Expert-Clinics</t>
  </si>
  <si>
    <t>Virtual Expert Clinics</t>
  </si>
  <si>
    <t>http://www.autismpro.com</t>
  </si>
  <si>
    <t>/ORGANIZATION/VIRTUAL-EXPERT-CLINICS</t>
  </si>
  <si>
    <t>/funding-round/ac8e9b96f590fbe051f51520c7682d36</t>
  </si>
  <si>
    <t>/funding-round/f98ebf18caf55ac587643a3b9ed91bca</t>
  </si>
  <si>
    <t>/organization/ virtual-fairground</t>
  </si>
  <si>
    <t>/ORGANIZATION/VIRTUAL-FAIRGROUND</t>
  </si>
  <si>
    <t>/funding-round/a406357e1239bf0cfb2490ad2fc5393f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 virtual-gaming-worlds</t>
  </si>
  <si>
    <t>/organization/virtual-gaming-worlds</t>
  </si>
  <si>
    <t>/funding-round/0ff88a2eb36301460d9d73cbe480584b</t>
  </si>
  <si>
    <t>/Organization/Virtual-Gaming-Worlds</t>
  </si>
  <si>
    <t>Virtual Gaming Worlds</t>
  </si>
  <si>
    <t>http://www.virtualgamingworlds.com</t>
  </si>
  <si>
    <t>/organization/ virtual-goods-market</t>
  </si>
  <si>
    <t>/ORGANIZATION/VIRTUAL-GOODS-MARKET</t>
  </si>
  <si>
    <t>/funding-round/655a9129649e430b521519633db7f6f3</t>
  </si>
  <si>
    <t>/Organization/Virtual-Goods-Market</t>
  </si>
  <si>
    <t>Virtual Goods Market</t>
  </si>
  <si>
    <t>/organization/ virtual-incision-corporation</t>
  </si>
  <si>
    <t>/organization/virtual-incision-corporation</t>
  </si>
  <si>
    <t>/funding-round/1fee523e1302d5ca7a27ba16af42cc83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CISION-CORPORATION</t>
  </si>
  <si>
    <t>/funding-round/5d794d2a1129c983d9b63dd4ba5da53c</t>
  </si>
  <si>
    <t>/funding-round/68f9cb6b1b1ebf3fbd649f20f847395d</t>
  </si>
  <si>
    <t>/funding-round/9ddac0df3d623a05338c36d5a407c1bf</t>
  </si>
  <si>
    <t>/funding-round/becac534475ce5e3259b728e0b5099c0</t>
  </si>
  <si>
    <t>/organization/ virtual-instruments-corporation</t>
  </si>
  <si>
    <t>/ORGANIZATION/VIRTUAL-INSTRUMENTS-CORPORATION</t>
  </si>
  <si>
    <t>/funding-round/0f12b0a84021e898d77390315e6f8eec</t>
  </si>
  <si>
    <t>/Organization/Virtual-Instruments-Corporation</t>
  </si>
  <si>
    <t>Virtual Instruments Corporation</t>
  </si>
  <si>
    <t>http://www.virtualinstruments.com</t>
  </si>
  <si>
    <t>/organization/virtual-instruments-corporation</t>
  </si>
  <si>
    <t>/funding-round/1669f0856bda423c157a2b65039eae0e</t>
  </si>
  <si>
    <t>/funding-round/499d4d5f8bf8790306a4d04d052cbc53</t>
  </si>
  <si>
    <t>/funding-round/4ef2fbe238c6b85c8a0a1be275fa5882</t>
  </si>
  <si>
    <t>/funding-round/6f58c8957806c0b043b6b3ab44d8742b</t>
  </si>
  <si>
    <t>/funding-round/cc79c969420a59523f2a3e8ca521995e</t>
  </si>
  <si>
    <t>/organization/ virtual-intelligence-technologies</t>
  </si>
  <si>
    <t>/ORGANIZATION/VIRTUAL-INTELLIGENCE-TECHNOLOGIES</t>
  </si>
  <si>
    <t>/funding-round/95b9f458eaa885f3852892e89e743c2c</t>
  </si>
  <si>
    <t>/Organization/Virtual-Intelligence-Technologies</t>
  </si>
  <si>
    <t>Virtual Intelligence Technologies</t>
  </si>
  <si>
    <t>/organization/ virtual-interactive</t>
  </si>
  <si>
    <t>/organization/virtual-interactive</t>
  </si>
  <si>
    <t>/funding-round/b4314255b069d594f86ae481f0f945df</t>
  </si>
  <si>
    <t>/Organization/Virtual-Interactive</t>
  </si>
  <si>
    <t>ViRTUAL INTERACTiVE</t>
  </si>
  <si>
    <t>http://virtualinteractive.org</t>
  </si>
  <si>
    <t>Camillus</t>
  </si>
  <si>
    <t>/organization/ virtual-iron-software</t>
  </si>
  <si>
    <t>/ORGANIZATION/VIRTUAL-IRON-SOFTWARE</t>
  </si>
  <si>
    <t>/funding-round/665ff6e81da5bc971c301152bb60a96f</t>
  </si>
  <si>
    <t>/Organization/Virtual-Iron-Software</t>
  </si>
  <si>
    <t>Virtual Iron Software</t>
  </si>
  <si>
    <t>http://www.virtualiron.com</t>
  </si>
  <si>
    <t>/organization/virtual-iron-software</t>
  </si>
  <si>
    <t>/funding-round/733e02f9b1df5c4b28306e2827b3c6c7</t>
  </si>
  <si>
    <t>/funding-round/8e94fc0c934c23549c7863847b4c6a1d</t>
  </si>
  <si>
    <t>/organization/ virtual-logic-systems</t>
  </si>
  <si>
    <t>/organization/virtual-logic-systems</t>
  </si>
  <si>
    <t>/funding-round/68812c13d1e6d604afa44ad39577af76</t>
  </si>
  <si>
    <t>/Organization/Virtual-Logic-Systems</t>
  </si>
  <si>
    <t>Virtual Logic Systems</t>
  </si>
  <si>
    <t>http://www.virtuallogicsys.com/</t>
  </si>
  <si>
    <t>/organization/ virtual-paper</t>
  </si>
  <si>
    <t>/ORGANIZATION/VIRTUAL-PAPER</t>
  </si>
  <si>
    <t>/funding-round/6b0f618d841f7d97527b213aa9d5e9ed</t>
  </si>
  <si>
    <t>/Organization/Virtual-Paper</t>
  </si>
  <si>
    <t>Virtual Paper</t>
  </si>
  <si>
    <t>http://www.myvirtualpaper.com</t>
  </si>
  <si>
    <t>Advertising|News|Publishing</t>
  </si>
  <si>
    <t>/organization/ virtual-ports</t>
  </si>
  <si>
    <t>/organization/virtual-ports</t>
  </si>
  <si>
    <t>/funding-round/05f134fcb0411b1546c631aabd55891a</t>
  </si>
  <si>
    <t>/Organization/Virtual-Ports</t>
  </si>
  <si>
    <t>Virtual Ports</t>
  </si>
  <si>
    <t>http://www.virtual-ports.com</t>
  </si>
  <si>
    <t>/ORGANIZATION/VIRTUAL-PORTS</t>
  </si>
  <si>
    <t>/funding-round/817eb0a43ad5acf6415c5be0b1f103e4</t>
  </si>
  <si>
    <t>/organization/ virtual-power-systems</t>
  </si>
  <si>
    <t>/organization/virtual-power-systems</t>
  </si>
  <si>
    <t>/funding-round/b5ec04a2aff4ab07a6760f894e397316</t>
  </si>
  <si>
    <t>/Organization/Virtual-Power-Systems</t>
  </si>
  <si>
    <t>Virtual Power Systems</t>
  </si>
  <si>
    <t>http://www.virtualpowersystems.com</t>
  </si>
  <si>
    <t>/organization/ virtual-psychology-systems</t>
  </si>
  <si>
    <t>/ORGANIZATION/VIRTUAL-PSYCHOLOGY-SYSTEMS</t>
  </si>
  <si>
    <t>/funding-round/c30254ae0803bf41f907b97a7ba28880</t>
  </si>
  <si>
    <t>/Organization/Virtual-Psychology-Systems</t>
  </si>
  <si>
    <t>Virtual Psychology Systems</t>
  </si>
  <si>
    <t>/organization/ virtual-race-bags</t>
  </si>
  <si>
    <t>/organization/virtual-race-bags</t>
  </si>
  <si>
    <t>/funding-round/26e6ddce2c556bd0903ecd5c28ad8bea</t>
  </si>
  <si>
    <t>/Organization/Virtual-Race-Bags</t>
  </si>
  <si>
    <t>Virtual Event Bags</t>
  </si>
  <si>
    <t>http://www.virtualeventbags.com/</t>
  </si>
  <si>
    <t>Advertising|Social Media|Software</t>
  </si>
  <si>
    <t>/ORGANIZATION/VIRTUAL-RACE-BAGS</t>
  </si>
  <si>
    <t>/funding-round/e92d7625c57b9688f36054f0156b31f8</t>
  </si>
  <si>
    <t>/organization/ virtual-restaurants</t>
  </si>
  <si>
    <t>/organization/virtual-restaurants</t>
  </si>
  <si>
    <t>/funding-round/94b069db43103e91d4f938ef79c7325f</t>
  </si>
  <si>
    <t>/Organization/Virtual-Restaurants</t>
  </si>
  <si>
    <t>Virtual Restaurants</t>
  </si>
  <si>
    <t>http://www.virtualrestaurants.co.uk</t>
  </si>
  <si>
    <t>/organization/ virtual-run</t>
  </si>
  <si>
    <t>/ORGANIZATION/VIRTUAL-RUN</t>
  </si>
  <si>
    <t>/funding-round/de389fd0a9f8f74011204f40a5a8b011</t>
  </si>
  <si>
    <t>/Organization/Virtual-Run</t>
  </si>
  <si>
    <t>Virtual Run</t>
  </si>
  <si>
    <t>http://www.virtualrunco.net</t>
  </si>
  <si>
    <t>/organization/ virtual-sales-group</t>
  </si>
  <si>
    <t>/organization/virtual-sales-group</t>
  </si>
  <si>
    <t>/funding-round/f038d6ef4fad32fd776811d4d9ddfbbd</t>
  </si>
  <si>
    <t>/Organization/Virtual-Sales-Group</t>
  </si>
  <si>
    <t>Virtual Sales Group</t>
  </si>
  <si>
    <t>Automotive|Sales and Marketing|Technology</t>
  </si>
  <si>
    <t>/organization/ virtual-silicon-technology</t>
  </si>
  <si>
    <t>/ORGANIZATION/VIRTUAL-SILICON-TECHNOLOGY</t>
  </si>
  <si>
    <t>/funding-round/172dc0e9f7548efb02e7fa47eb354397</t>
  </si>
  <si>
    <t>/Organization/Virtual-Silicon-Technology</t>
  </si>
  <si>
    <t>Virtual Silicon Technology</t>
  </si>
  <si>
    <t>/organization/ virtual-software-systems-vs2</t>
  </si>
  <si>
    <t>/organization/virtual-software-systems-vs2</t>
  </si>
  <si>
    <t>/funding-round/5eeb2750e94c9dca17984e9b2082a8df</t>
  </si>
  <si>
    <t>/Organization/Virtual-Software-Systems-Vs2</t>
  </si>
  <si>
    <t>Virtual Software Systems(VS2)</t>
  </si>
  <si>
    <t>http://www.virtualsoftwaresystems.com/</t>
  </si>
  <si>
    <t>/organization/ virtual-strongbox</t>
  </si>
  <si>
    <t>/ORGANIZATION/VIRTUAL-STRONGBOX</t>
  </si>
  <si>
    <t>/funding-round/3d3f7f29afe4df798e7e4f5459897d16</t>
  </si>
  <si>
    <t>/Organization/Virtual-Strongbox</t>
  </si>
  <si>
    <t>Virtual StrongBox</t>
  </si>
  <si>
    <t>http://www.myvirtualstrongbox.com</t>
  </si>
  <si>
    <t>Finance|Financial Services|Storage</t>
  </si>
  <si>
    <t>/organization/ virtual-telephone-telegraph</t>
  </si>
  <si>
    <t>/organization/virtual-telephone-telegraph</t>
  </si>
  <si>
    <t>/funding-round/290b7354431cbc672b7fec521526f87b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ELEPHONE-TELEGRAPH</t>
  </si>
  <si>
    <t>/funding-round/8456c53f8f03df111943ab9c4c1825ae</t>
  </si>
  <si>
    <t>/organization/ virtual-tweens-ltd</t>
  </si>
  <si>
    <t>/organization/virtual-tweens-ltd</t>
  </si>
  <si>
    <t>/funding-round/7bcfbc6083367f8a0c181f3fe3a09046</t>
  </si>
  <si>
    <t>/Organization/Virtual-Tweens-Ltd</t>
  </si>
  <si>
    <t>virtual tweens ltd</t>
  </si>
  <si>
    <t>Entertainment|Internet|Mobile|Social Media</t>
  </si>
  <si>
    <t>/organization/ virtual-view-app</t>
  </si>
  <si>
    <t>/ORGANIZATION/VIRTUAL-VIEW-APP</t>
  </si>
  <si>
    <t>/funding-round/430dce9b1f77a60cb6905f02f69ffd02</t>
  </si>
  <si>
    <t>/Organization/Virtual-View-App</t>
  </si>
  <si>
    <t>Virtual View App</t>
  </si>
  <si>
    <t>http://virtualviewapp.com</t>
  </si>
  <si>
    <t>/organization/ virtual-web</t>
  </si>
  <si>
    <t>/organization/virtual-web</t>
  </si>
  <si>
    <t>/funding-round/36777707aef4a1bf1099acd49e93f5cb</t>
  </si>
  <si>
    <t>/Organization/Virtual-Web</t>
  </si>
  <si>
    <t>Virtual Web</t>
  </si>
  <si>
    <t>http://www.govirtualweb.com</t>
  </si>
  <si>
    <t>/organization/ virtuallogix</t>
  </si>
  <si>
    <t>/ORGANIZATION/VIRTUALLOGIX</t>
  </si>
  <si>
    <t>/funding-round/4f8777e54eb0ca4b1b8f86e25e2252c5</t>
  </si>
  <si>
    <t>/Organization/Virtuallogix</t>
  </si>
  <si>
    <t>VirtualLogix</t>
  </si>
  <si>
    <t>http://virtuallogix.com</t>
  </si>
  <si>
    <t>Mobile|Software|Virtualization</t>
  </si>
  <si>
    <t>/organization/virtuallogix</t>
  </si>
  <si>
    <t>/funding-round/8534a4893af02254af3104fa91a4cdbf</t>
  </si>
  <si>
    <t>/funding-round/9c2931e6c8deb3b516b7e084f4834706</t>
  </si>
  <si>
    <t>/funding-round/a02443568f14f5acd8470eb6d078b788</t>
  </si>
  <si>
    <t>/funding-round/c84844aea9ca634d4defbb589e3b629c</t>
  </si>
  <si>
    <t>/organization/ virtually-free</t>
  </si>
  <si>
    <t>/organization/virtually-free</t>
  </si>
  <si>
    <t>/funding-round/f85d06f59bcb72f66f38345d887eb630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 virtualmin</t>
  </si>
  <si>
    <t>/ORGANIZATION/VIRTUALMIN</t>
  </si>
  <si>
    <t>/funding-round/31000ba44d60feb1ccbf8c6cdda6f4ab</t>
  </si>
  <si>
    <t>/Organization/Virtualmin</t>
  </si>
  <si>
    <t>Virtualmin</t>
  </si>
  <si>
    <t>http://www.virtualmin.com</t>
  </si>
  <si>
    <t>/organization/ virtualqube</t>
  </si>
  <si>
    <t>/organization/virtualqube</t>
  </si>
  <si>
    <t>/funding-round/04e02df03998b3bd99547ccc699ee570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 virtualscopics</t>
  </si>
  <si>
    <t>/ORGANIZATION/VIRTUALSCOPICS</t>
  </si>
  <si>
    <t>/funding-round/12f86c559f7aee0f23943620f5053fac</t>
  </si>
  <si>
    <t>/Organization/Virtualscopics</t>
  </si>
  <si>
    <t>VirtualScopics</t>
  </si>
  <si>
    <t>http://www.virtualscopics.com</t>
  </si>
  <si>
    <t>/organization/virtualscopics</t>
  </si>
  <si>
    <t>/funding-round/fb1e6187319963cb375c36e470774688</t>
  </si>
  <si>
    <t>/organization/ virtualsharp-software</t>
  </si>
  <si>
    <t>/ORGANIZATION/VIRTUALSHARP-SOFTWARE</t>
  </si>
  <si>
    <t>/funding-round/c3f4559618efc3fcfa8bf5473af1ba77</t>
  </si>
  <si>
    <t>/Organization/Virtualsharp-Software</t>
  </si>
  <si>
    <t>VirtualSharp Software</t>
  </si>
  <si>
    <t>http://www.virtualsharp.com</t>
  </si>
  <si>
    <t>/organization/virtualsharp-software</t>
  </si>
  <si>
    <t>/funding-round/fea1b6c3e18a94d65e8ce3dd2387a608</t>
  </si>
  <si>
    <t>/organization/ virtualsolutions</t>
  </si>
  <si>
    <t>/ORGANIZATION/VIRTUALSOLUTIONS</t>
  </si>
  <si>
    <t>/funding-round/c859edc26ed72a35779e757ee5d82cf1</t>
  </si>
  <si>
    <t>/Organization/Virtualsolutions</t>
  </si>
  <si>
    <t>Virtual Solutions</t>
  </si>
  <si>
    <t>http://www.virtualsolutions.com</t>
  </si>
  <si>
    <t>20-11-1998</t>
  </si>
  <si>
    <t>/organization/ virtualtwo</t>
  </si>
  <si>
    <t>/organization/virtualtwo</t>
  </si>
  <si>
    <t>/funding-round/32d42626321de8caec03c4c483c3f5ce</t>
  </si>
  <si>
    <t>/Organization/Virtualtwo</t>
  </si>
  <si>
    <t>Virtualtwo</t>
  </si>
  <si>
    <t>http://virtualtwo.com</t>
  </si>
  <si>
    <t>Brand Marketing|E-Commerce|Fashion|Gamification|Shopping|Social Media</t>
  </si>
  <si>
    <t>/organization/ virtualu</t>
  </si>
  <si>
    <t>/ORGANIZATION/VIRTUALU</t>
  </si>
  <si>
    <t>/funding-round/7c975811275d53be9fe3eabc5a0af805</t>
  </si>
  <si>
    <t>/Organization/Virtualu</t>
  </si>
  <si>
    <t>VirtualU</t>
  </si>
  <si>
    <t>http://www.virtualu.co</t>
  </si>
  <si>
    <t>E-Commerce|Fashion|Health and Wellness|Mobile|Technology</t>
  </si>
  <si>
    <t>/organization/ virtualworks-group</t>
  </si>
  <si>
    <t>/organization/virtualworks-group</t>
  </si>
  <si>
    <t>/funding-round/57b27ce116e4522c55028db0bab84eae</t>
  </si>
  <si>
    <t>/Organization/Virtualworks-Group</t>
  </si>
  <si>
    <t>VirtualWorks Group</t>
  </si>
  <si>
    <t>http://www.virtualworks.com</t>
  </si>
  <si>
    <t>/ORGANIZATION/VIRTUALWORKS-GROUP</t>
  </si>
  <si>
    <t>/funding-round/c0f7b60c91cbd24aea055b16bbc35fd6</t>
  </si>
  <si>
    <t>/organization/ virtuata</t>
  </si>
  <si>
    <t>/organization/virtuata</t>
  </si>
  <si>
    <t>/funding-round/dd9b5a0beec7ae8a9a31386aaca17dc9</t>
  </si>
  <si>
    <t>/Organization/Virtuata</t>
  </si>
  <si>
    <t>Virtuata</t>
  </si>
  <si>
    <t>http://www.virtuata.com</t>
  </si>
  <si>
    <t>/organization/ virtuebuild-llc</t>
  </si>
  <si>
    <t>/ORGANIZATION/VIRTUEBUILD-LLC</t>
  </si>
  <si>
    <t>/funding-round/af7b22055a5d4fba8554ec5eb5b75505</t>
  </si>
  <si>
    <t>/Organization/Virtuebuild-Llc</t>
  </si>
  <si>
    <t>VirtueBuild</t>
  </si>
  <si>
    <t>http://virtuebuild.com/</t>
  </si>
  <si>
    <t>/organization/ virtugo-software</t>
  </si>
  <si>
    <t>/organization/virtugo-software</t>
  </si>
  <si>
    <t>/funding-round/27d0ca6f9d2408fa0632517ad3d1d383</t>
  </si>
  <si>
    <t>/Organization/Virtugo-Software</t>
  </si>
  <si>
    <t>Virtugo Software</t>
  </si>
  <si>
    <t>http://www.uxcomm.com</t>
  </si>
  <si>
    <t>/ORGANIZATION/VIRTUGO-SOFTWARE</t>
  </si>
  <si>
    <t>/funding-round/6f30bd209960b7d96ff53602a8af963a</t>
  </si>
  <si>
    <t>/organization/ virtuix</t>
  </si>
  <si>
    <t>/organization/virtuix</t>
  </si>
  <si>
    <t>/funding-round/4d03041b3bfd85d8e4b912c657112b79</t>
  </si>
  <si>
    <t>/Organization/Virtuix</t>
  </si>
  <si>
    <t>Virtuix</t>
  </si>
  <si>
    <t>http://virtuix.com</t>
  </si>
  <si>
    <t>/ORGANIZATION/VIRTUIX</t>
  </si>
  <si>
    <t>/funding-round/6e0bcad8cd28fd399fafe51c9df38961</t>
  </si>
  <si>
    <t>/funding-round/7a8a5723df366ddca11f9bfa18c3c725</t>
  </si>
  <si>
    <t>/funding-round/7bb354f2b5185c450cf748ad51be2408</t>
  </si>
  <si>
    <t>/funding-round/d6ff18bbd009888fec485607c41a8c97</t>
  </si>
  <si>
    <t>/organization/ virtumed</t>
  </si>
  <si>
    <t>/ORGANIZATION/VIRTUMED</t>
  </si>
  <si>
    <t>/funding-round/6309c16fa01bbef19e20cc058669a442</t>
  </si>
  <si>
    <t>/Organization/Virtumed</t>
  </si>
  <si>
    <t>VirtuMed</t>
  </si>
  <si>
    <t>http://www.virtumedhealth.com/</t>
  </si>
  <si>
    <t>/organization/ virtuos</t>
  </si>
  <si>
    <t>/organization/virtuos</t>
  </si>
  <si>
    <t>/funding-round/31f7d798875d437cfa68263bb3241b08</t>
  </si>
  <si>
    <t>/Organization/Virtuos</t>
  </si>
  <si>
    <t>Virtuos</t>
  </si>
  <si>
    <t>http://www.virtuosgames.com</t>
  </si>
  <si>
    <t>/organization/ virtuoso-branding</t>
  </si>
  <si>
    <t>/ORGANIZATION/VIRTUOSO-BRANDING</t>
  </si>
  <si>
    <t>/funding-round/9528577d605fa116f48c08fdb542b9d6</t>
  </si>
  <si>
    <t>/Organization/Virtuoso-Branding</t>
  </si>
  <si>
    <t>Virtuoso Branding</t>
  </si>
  <si>
    <t>http://www.ngagevb.com/</t>
  </si>
  <si>
    <t>/organization/ virtuous</t>
  </si>
  <si>
    <t>/organization/virtuous</t>
  </si>
  <si>
    <t>/funding-round/5256ae546b9e033786b542b80696c665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US</t>
  </si>
  <si>
    <t>/funding-round/633da0812b9fbbc9484292d0342cbf3c</t>
  </si>
  <si>
    <t>/organization/ virtuoz</t>
  </si>
  <si>
    <t>/organization/virtuoz</t>
  </si>
  <si>
    <t>/funding-round/3a456bce624b6fc52e6ef94e84262fba</t>
  </si>
  <si>
    <t>/Organization/Virtuoz</t>
  </si>
  <si>
    <t>VirtuOz</t>
  </si>
  <si>
    <t>http://www.virtuoz.com</t>
  </si>
  <si>
    <t>/ORGANIZATION/VIRTUOZ</t>
  </si>
  <si>
    <t>/funding-round/54ea4327b85dae0fe5144873dd82dfc0</t>
  </si>
  <si>
    <t>/funding-round/909f338570910935e43c942ee35a474e</t>
  </si>
  <si>
    <t>/funding-round/a3bca3ea5a43d363b67b753b94d188c9</t>
  </si>
  <si>
    <t>/organization/ virtus-data-centres</t>
  </si>
  <si>
    <t>/organization/virtus-data-centres</t>
  </si>
  <si>
    <t>/funding-round/f7af4ec8bf735c375262ea349a028c8d</t>
  </si>
  <si>
    <t>/Organization/Virtus-Data-Centres</t>
  </si>
  <si>
    <t>VIRTUS Data Centres</t>
  </si>
  <si>
    <t>http://virtusdatacentres.com/</t>
  </si>
  <si>
    <t>/organization/ virtusa</t>
  </si>
  <si>
    <t>/ORGANIZATION/VIRTUSA</t>
  </si>
  <si>
    <t>/funding-round/3e699d9b76871d75e8583ce228601d28</t>
  </si>
  <si>
    <t>/Organization/Virtusa</t>
  </si>
  <si>
    <t>Virtusa</t>
  </si>
  <si>
    <t>http://www.virtusa.com/</t>
  </si>
  <si>
    <t>/organization/ virtusize</t>
  </si>
  <si>
    <t>/organization/virtusize</t>
  </si>
  <si>
    <t>/funding-round/2877ca1aa267e5cf9676b6dd63c0deb4</t>
  </si>
  <si>
    <t>/Organization/Virtusize</t>
  </si>
  <si>
    <t>Virtusize</t>
  </si>
  <si>
    <t>http://www.virtusize.com</t>
  </si>
  <si>
    <t>Advertising|Apps|E-Commerce|Retail|Technology</t>
  </si>
  <si>
    <t>/ORGANIZATION/VIRTUSIZE</t>
  </si>
  <si>
    <t>/funding-round/7b8a8f4147b15fbcae3f13b1d2a22717</t>
  </si>
  <si>
    <t>/organization/ virtustream</t>
  </si>
  <si>
    <t>/organization/virtustream</t>
  </si>
  <si>
    <t>/funding-round/3354ac55dd5369fa5fb282e7946baadf</t>
  </si>
  <si>
    <t>/Organization/Virtustream</t>
  </si>
  <si>
    <t>Virtustream</t>
  </si>
  <si>
    <t>http://www.virtustream.com</t>
  </si>
  <si>
    <t>/ORGANIZATION/VIRTUSTREAM</t>
  </si>
  <si>
    <t>/funding-round/4cdede382a6f29d05b59d833773910ee</t>
  </si>
  <si>
    <t>/funding-round/501fc0ce0aab56610f70fdf401bccce5</t>
  </si>
  <si>
    <t>/funding-round/52089f700b4a131e29d8b49f2190b4df</t>
  </si>
  <si>
    <t>/funding-round/5f44788266cec29ef0ca4a54bf37c805</t>
  </si>
  <si>
    <t>/funding-round/8f91a53efdc3864d63a828c3d546d2f1</t>
  </si>
  <si>
    <t>/funding-round/ad39aaecd63911d035b37907cebfc3fd</t>
  </si>
  <si>
    <t>/funding-round/aeb17cd77f13485b94d9f37409caddeb</t>
  </si>
  <si>
    <t>/funding-round/b32d0d2b7d6df77dd7026a18bdab8aee</t>
  </si>
  <si>
    <t>/funding-round/b9fc52c1f466a0176e2a9037481f5f33</t>
  </si>
  <si>
    <t>/funding-round/e609500837793f94351a0c77716baa47</t>
  </si>
  <si>
    <t>/organization/ virtutone-networks</t>
  </si>
  <si>
    <t>/ORGANIZATION/VIRTUTONE-NETWORKS</t>
  </si>
  <si>
    <t>/funding-round/156c247e76f89ed22e5021f3cc5e1751</t>
  </si>
  <si>
    <t>/Organization/Virtutone-Networks</t>
  </si>
  <si>
    <t>Virtutone Networks</t>
  </si>
  <si>
    <t>http://virtutone.com</t>
  </si>
  <si>
    <t>/organization/ virtway</t>
  </si>
  <si>
    <t>/organization/virtway</t>
  </si>
  <si>
    <t>/funding-round/9464fd8a9c5a041bb67a3c20605f953f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 virurl</t>
  </si>
  <si>
    <t>/ORGANIZATION/VIRURL</t>
  </si>
  <si>
    <t>/funding-round/1493741a32b6cfd742eae715d10d3753</t>
  </si>
  <si>
    <t>/Organization/Virurl</t>
  </si>
  <si>
    <t>REVENUE.com</t>
  </si>
  <si>
    <t>http://revenue.com</t>
  </si>
  <si>
    <t>/organization/virurl</t>
  </si>
  <si>
    <t>/funding-round/1f5bff1a4d787c83d5d3c312dc1158ad</t>
  </si>
  <si>
    <t>/organization/ virxsys</t>
  </si>
  <si>
    <t>/ORGANIZATION/VIRXSYS</t>
  </si>
  <si>
    <t>/funding-round/539c094b6217286fe45453e7f4583057</t>
  </si>
  <si>
    <t>/Organization/Virxsys</t>
  </si>
  <si>
    <t>VIRxSYS</t>
  </si>
  <si>
    <t>http://www.virxsys.com</t>
  </si>
  <si>
    <t>/organization/virxsys</t>
  </si>
  <si>
    <t>/funding-round/8ce19c5287ed0720e5e71ca24b49814e</t>
  </si>
  <si>
    <t>/funding-round/c9bc0f5b4a116f023d0c11beed8c3dc6</t>
  </si>
  <si>
    <t>/funding-round/f04cda4711ee7870f48c30835e6640d4</t>
  </si>
  <si>
    <t>/organization/ viryd-technologies</t>
  </si>
  <si>
    <t>/ORGANIZATION/VIRYD-TECHNOLOGIES</t>
  </si>
  <si>
    <t>/funding-round/3cabf4e45225090bb55178fdf904fbdc</t>
  </si>
  <si>
    <t>/Organization/Viryd-Technologies</t>
  </si>
  <si>
    <t>Viryd Technologies</t>
  </si>
  <si>
    <t>http://viryd.com</t>
  </si>
  <si>
    <t>/organization/viryd-technologies</t>
  </si>
  <si>
    <t>/funding-round/3e155b9016764e3ead6bed99eb3a7de1</t>
  </si>
  <si>
    <t>/funding-round/51ab542a5392bc4bfe96fe6ce6287361</t>
  </si>
  <si>
    <t>/funding-round/534a26ecdcc3522ce8b0543fdb5f6fe2</t>
  </si>
  <si>
    <t>/organization/ virzoom</t>
  </si>
  <si>
    <t>/ORGANIZATION/VIRZOOM</t>
  </si>
  <si>
    <t>/funding-round/74934f684f1532276ab090446ec5acf8</t>
  </si>
  <si>
    <t>/Organization/Virzoom</t>
  </si>
  <si>
    <t>VirZoom</t>
  </si>
  <si>
    <t>http://www.virzoom.com/</t>
  </si>
  <si>
    <t>/organization/ vis</t>
  </si>
  <si>
    <t>/organization/vis</t>
  </si>
  <si>
    <t>/funding-round/a67eafe3a70d06726be729955a63f656</t>
  </si>
  <si>
    <t>/Organization/Vis</t>
  </si>
  <si>
    <t>ViS</t>
  </si>
  <si>
    <t>http://www.visresearch.org</t>
  </si>
  <si>
    <t>/organization/ vis-research</t>
  </si>
  <si>
    <t>/ORGANIZATION/VIS-RESEARCH</t>
  </si>
  <si>
    <t>/funding-round/d589a14d1a65c6bd665dbb06290311f5</t>
  </si>
  <si>
    <t>/Organization/Vis-Research</t>
  </si>
  <si>
    <t>VIS Research</t>
  </si>
  <si>
    <t>http://www.visresearch.com</t>
  </si>
  <si>
    <t>Clinical Trials|Internet|Optimization</t>
  </si>
  <si>
    <t>/organization/ visage</t>
  </si>
  <si>
    <t>/organization/visage</t>
  </si>
  <si>
    <t>/funding-round/471e8b7a1fd4420397975e1d214a013c</t>
  </si>
  <si>
    <t>/Organization/Visage</t>
  </si>
  <si>
    <t>Visage</t>
  </si>
  <si>
    <t>http://www.visage.co</t>
  </si>
  <si>
    <t>Data Visualization|Graphics|Presentations|Software</t>
  </si>
  <si>
    <t>/organization/ visage-mobile</t>
  </si>
  <si>
    <t>/ORGANIZATION/VISAGE-MOBILE</t>
  </si>
  <si>
    <t>/funding-round/1f1bf2a555288d9b8b5de3b7b96a2f92</t>
  </si>
  <si>
    <t>/Organization/Visage-Mobile</t>
  </si>
  <si>
    <t>Visage Mobile</t>
  </si>
  <si>
    <t>http://visagemobile.com</t>
  </si>
  <si>
    <t>/organization/visage-mobile</t>
  </si>
  <si>
    <t>/funding-round/39450517d00ae285cc1b2874f4ec4e0f</t>
  </si>
  <si>
    <t>/funding-round/5b94f17b4a2258a8e70bf1b3404a3e10</t>
  </si>
  <si>
    <t>/funding-round/68e69babe013d24682a5df105f6d2e60</t>
  </si>
  <si>
    <t>/funding-round/ac80c2777693e47b0758e136713e8173</t>
  </si>
  <si>
    <t>/organization/ visage-payroll</t>
  </si>
  <si>
    <t>/organization/visage-payroll</t>
  </si>
  <si>
    <t>/funding-round/d599c1ae69c9998f6f67be764e16f7ff</t>
  </si>
  <si>
    <t>/Organization/Visage-Payroll</t>
  </si>
  <si>
    <t>Visage Payroll</t>
  </si>
  <si>
    <t>http://VisagePayroll.com</t>
  </si>
  <si>
    <t>Advertising Platforms|Finance Technology|FinTech|Human Resources</t>
  </si>
  <si>
    <t>/organization/ visanow</t>
  </si>
  <si>
    <t>/ORGANIZATION/VISANOW</t>
  </si>
  <si>
    <t>/funding-round/92f9eef27210709c3c54738cd89adce8</t>
  </si>
  <si>
    <t>/Organization/Visanow</t>
  </si>
  <si>
    <t>VisaNow.com, Inc.</t>
  </si>
  <si>
    <t>http://www.visanow.com/</t>
  </si>
  <si>
    <t>/organization/ visante</t>
  </si>
  <si>
    <t>/organization/visante</t>
  </si>
  <si>
    <t>/funding-round/245e21dd8eef00e6752ce78178bcf4b9</t>
  </si>
  <si>
    <t>/Organization/Visante</t>
  </si>
  <si>
    <t>Visante</t>
  </si>
  <si>
    <t>http://visanteinc.com</t>
  </si>
  <si>
    <t>/ORGANIZATION/VISANTE</t>
  </si>
  <si>
    <t>/funding-round/35b7894d22d26aeb74889ef2b502e8ba</t>
  </si>
  <si>
    <t>/funding-round/91253afd92285eec2262429e36316f76</t>
  </si>
  <si>
    <t>/organization/ visarity</t>
  </si>
  <si>
    <t>/ORGANIZATION/VISARITY</t>
  </si>
  <si>
    <t>/funding-round/b9decf704c1902a5c5f201cae301b3f8</t>
  </si>
  <si>
    <t>/Organization/Visarity</t>
  </si>
  <si>
    <t>Visarity</t>
  </si>
  <si>
    <t>http://www.visarity.com</t>
  </si>
  <si>
    <t>/organization/ visbit-inc</t>
  </si>
  <si>
    <t>/organization/visbit-inc</t>
  </si>
  <si>
    <t>/funding-round/8e74f8ecc200e9206b951088690efd58</t>
  </si>
  <si>
    <t>/Organization/Visbit-Inc</t>
  </si>
  <si>
    <t>Visbit Inc.</t>
  </si>
  <si>
    <t>http://visbit.co</t>
  </si>
  <si>
    <t>Mobile|Mobile Software Tools|Photo Editing|Photography</t>
  </si>
  <si>
    <t>/organization/ visconpro</t>
  </si>
  <si>
    <t>/ORGANIZATION/VISCONPRO</t>
  </si>
  <si>
    <t>/funding-round/dcd931b4ea96f7f7b3a8265f5dce7089</t>
  </si>
  <si>
    <t>/Organization/Visconpro</t>
  </si>
  <si>
    <t>VisConPro</t>
  </si>
  <si>
    <t>http://www.fotoLibra.com</t>
  </si>
  <si>
    <t>Harlech</t>
  </si>
  <si>
    <t>/organization/ viscore</t>
  </si>
  <si>
    <t>/organization/viscore</t>
  </si>
  <si>
    <t>/funding-round/9b70329462129ade15807f724a88c885</t>
  </si>
  <si>
    <t>/Organization/Viscore</t>
  </si>
  <si>
    <t>Viscore</t>
  </si>
  <si>
    <t>http://viscore.com</t>
  </si>
  <si>
    <t>Cloud Computing|Enterprise Software|Networking</t>
  </si>
  <si>
    <t>/organization/ viscose-closures</t>
  </si>
  <si>
    <t>/ORGANIZATION/VISCOSE-CLOSURES</t>
  </si>
  <si>
    <t>/funding-round/db8fa1972cd6501212de3113f2e9615c</t>
  </si>
  <si>
    <t>/Organization/Viscose-Closures</t>
  </si>
  <si>
    <t>Viscose Closures</t>
  </si>
  <si>
    <t>http://www.viscose.co.uk</t>
  </si>
  <si>
    <t>/organization/ viscount-systems</t>
  </si>
  <si>
    <t>/organization/viscount-systems</t>
  </si>
  <si>
    <t>/funding-round/09a9429fd48a62e1ecae1a10542fe8a9</t>
  </si>
  <si>
    <t>/Organization/Viscount-Systems</t>
  </si>
  <si>
    <t>Viscount Systems</t>
  </si>
  <si>
    <t>http://www.viscount.com</t>
  </si>
  <si>
    <t>/ORGANIZATION/VISCOUNT-SYSTEMS</t>
  </si>
  <si>
    <t>/funding-round/1f05e89e186695644bc21a3980903688</t>
  </si>
  <si>
    <t>/funding-round/35116ba4037b173bd4a5323828304deb</t>
  </si>
  <si>
    <t>/funding-round/4587c91b149ca2045d308c7808231eed</t>
  </si>
  <si>
    <t>/funding-round/4ff0c8d890f3c2df2caba20f9aa7dfbc</t>
  </si>
  <si>
    <t>/funding-round/9c20c24511823bf563aaca7b0e74c22b</t>
  </si>
  <si>
    <t>/organization/ viscovery</t>
  </si>
  <si>
    <t>/organization/viscovery</t>
  </si>
  <si>
    <t>/funding-round/0e26571ef064aa53e382ce96d1b5622e</t>
  </si>
  <si>
    <t>/Organization/Viscovery</t>
  </si>
  <si>
    <t>Viscovery</t>
  </si>
  <si>
    <t>http://viscovery.cn</t>
  </si>
  <si>
    <t>Apps|B2B|Mobile|Mobile Commerce|Sales and Marketing</t>
  </si>
  <si>
    <t>/organization/ visedo</t>
  </si>
  <si>
    <t>/ORGANIZATION/VISEDO</t>
  </si>
  <si>
    <t>/funding-round/fa4047203ac9475e3cfe9eadc173f3f1</t>
  </si>
  <si>
    <t>/Organization/Visedo</t>
  </si>
  <si>
    <t>Visedo</t>
  </si>
  <si>
    <t>http://visedo.com</t>
  </si>
  <si>
    <t>/organization/ visen-medical</t>
  </si>
  <si>
    <t>/organization/visen-medical</t>
  </si>
  <si>
    <t>/funding-round/1716590a25400b455c860fd258af2335</t>
  </si>
  <si>
    <t>/Organization/Visen-Medical</t>
  </si>
  <si>
    <t>VisEn Medical</t>
  </si>
  <si>
    <t>/ORGANIZATION/VISEN-MEDICAL</t>
  </si>
  <si>
    <t>/funding-round/c856685a3522784a7b7b73b0491fe7d2</t>
  </si>
  <si>
    <t>/funding-round/f270c71e1fc12c42ef653071d4b5a506</t>
  </si>
  <si>
    <t>/organization/ visenze</t>
  </si>
  <si>
    <t>/ORGANIZATION/VISENZE</t>
  </si>
  <si>
    <t>/funding-round/3c3dbab28bd8d5536444e0126c5fe279</t>
  </si>
  <si>
    <t>/Organization/Visenze</t>
  </si>
  <si>
    <t>VISENZE</t>
  </si>
  <si>
    <t>http://www.visenze.com</t>
  </si>
  <si>
    <t>Image Recognition|SaaS|Visual Search</t>
  </si>
  <si>
    <t>/organization/ viseo</t>
  </si>
  <si>
    <t>/organization/viseo</t>
  </si>
  <si>
    <t>/funding-round/4abcd3b6bb9b1ce0a26693cd457d6691</t>
  </si>
  <si>
    <t>/Organization/Viseo</t>
  </si>
  <si>
    <t>VISEO</t>
  </si>
  <si>
    <t>http://www.viseo.net</t>
  </si>
  <si>
    <t>/organization/ viseto</t>
  </si>
  <si>
    <t>/ORGANIZATION/VISETO</t>
  </si>
  <si>
    <t>/funding-round/fcba3eba0c4488f90da74d42a350066c</t>
  </si>
  <si>
    <t>/Organization/Viseto</t>
  </si>
  <si>
    <t>viseto</t>
  </si>
  <si>
    <t>http://www.viseto.com</t>
  </si>
  <si>
    <t>/organization/ visgo-therapeutics</t>
  </si>
  <si>
    <t>/organization/visgo-therapeutics</t>
  </si>
  <si>
    <t>/funding-round/a6a5abfc9de26bb2ccc4fb2e983e6ad1</t>
  </si>
  <si>
    <t>/Organization/Visgo-Therapeutics</t>
  </si>
  <si>
    <t>Visgo Therapeutics</t>
  </si>
  <si>
    <t>http://visgotx.com</t>
  </si>
  <si>
    <t>/organization/ vishay-precision-group</t>
  </si>
  <si>
    <t>/ORGANIZATION/VISHAY-PRECISION-GROUP</t>
  </si>
  <si>
    <t>/funding-round/8c96b82b490fcac011f46bd229c13ac6</t>
  </si>
  <si>
    <t>/Organization/Vishay-Precision-Group</t>
  </si>
  <si>
    <t>Vishay Precision Group</t>
  </si>
  <si>
    <t>http://www.vishaypg.com</t>
  </si>
  <si>
    <t>/organization/ visho</t>
  </si>
  <si>
    <t>/organization/visho</t>
  </si>
  <si>
    <t>/funding-round/dbc6db3118798c022ee5bdcf5876ec02</t>
  </si>
  <si>
    <t>/Organization/Visho</t>
  </si>
  <si>
    <t>Visho</t>
  </si>
  <si>
    <t>http://visho.com</t>
  </si>
  <si>
    <t>Mobile|Mobile Commerce|Social Commerce</t>
  </si>
  <si>
    <t>/ORGANIZATION/VISHO</t>
  </si>
  <si>
    <t>/funding-round/fca9b7540c1ff3507a2fc25dd97c7b0d</t>
  </si>
  <si>
    <t>/organization/ visiarc</t>
  </si>
  <si>
    <t>/organization/visiarc</t>
  </si>
  <si>
    <t>/funding-round/cdef61cd90ab556d6726d19a98b406d5</t>
  </si>
  <si>
    <t>/Organization/Visiarc</t>
  </si>
  <si>
    <t>Visiarc</t>
  </si>
  <si>
    <t>http://www.visiarc.com</t>
  </si>
  <si>
    <t>/organization/ visibillity</t>
  </si>
  <si>
    <t>/ORGANIZATION/VISIBILLITY</t>
  </si>
  <si>
    <t>/funding-round/d681c1766095828f8b2ae6ed3479791c</t>
  </si>
  <si>
    <t>/Organization/Visibillity</t>
  </si>
  <si>
    <t>Visibillity</t>
  </si>
  <si>
    <t>http://visibillity.com/</t>
  </si>
  <si>
    <t>Insurance|Internet|Services</t>
  </si>
  <si>
    <t>/organization/ visibiz</t>
  </si>
  <si>
    <t>/organization/visibiz</t>
  </si>
  <si>
    <t>/funding-round/5c9aba4017599a6338374d50a474f9e9</t>
  </si>
  <si>
    <t>/Organization/Visibiz</t>
  </si>
  <si>
    <t>Visibiz</t>
  </si>
  <si>
    <t>http://www.visibiz.com</t>
  </si>
  <si>
    <t>CRM|Social Media|Software</t>
  </si>
  <si>
    <t>/organization/ visibl</t>
  </si>
  <si>
    <t>/ORGANIZATION/VISIBL</t>
  </si>
  <si>
    <t>/funding-round/90d8231b7853da9b9b595ecae1a60182</t>
  </si>
  <si>
    <t>/Organization/Visibl</t>
  </si>
  <si>
    <t>Visibl</t>
  </si>
  <si>
    <t>http://www.getvisibl.com</t>
  </si>
  <si>
    <t>/organization/visibl</t>
  </si>
  <si>
    <t>/funding-round/f552089865f9f898d7b2eab6c797db1c</t>
  </si>
  <si>
    <t>/organization/ visible-light-solar-technologies</t>
  </si>
  <si>
    <t>/ORGANIZATION/VISIBLE-LIGHT-SOLAR-TECHNOLOGIES</t>
  </si>
  <si>
    <t>/funding-round/2c1777bdb3df5e55bfb2f0c60db7c440</t>
  </si>
  <si>
    <t>/Organization/Visible-Light-Solar-Technologies</t>
  </si>
  <si>
    <t>Visible Light Solar Technologies</t>
  </si>
  <si>
    <t>http://visiblelightsolar.com</t>
  </si>
  <si>
    <t>/organization/ visible-markets</t>
  </si>
  <si>
    <t>/organization/visible-markets</t>
  </si>
  <si>
    <t>/funding-round/61218a522399b803b3270547d4d67c16</t>
  </si>
  <si>
    <t>/Organization/Visible-Markets</t>
  </si>
  <si>
    <t>Visible Market Inc.</t>
  </si>
  <si>
    <t>http://www.visiblemarket.com/</t>
  </si>
  <si>
    <t>/organization/ visible-measures</t>
  </si>
  <si>
    <t>/ORGANIZATION/VISIBLE-MEASURES</t>
  </si>
  <si>
    <t>/funding-round/17d3b1981447e4359aad4bf2074589da</t>
  </si>
  <si>
    <t>/Organization/Visible-Measures</t>
  </si>
  <si>
    <t>Visible Measures</t>
  </si>
  <si>
    <t>http://www.visiblemeasures.com</t>
  </si>
  <si>
    <t>/organization/visible-measures</t>
  </si>
  <si>
    <t>/funding-round/183e2c7afa4d5add73557e325d34d1c7</t>
  </si>
  <si>
    <t>/funding-round/3ae28cf46c5128a5abac315e221e70ef</t>
  </si>
  <si>
    <t>/funding-round/4d886af3972c6ed8052172b63fb29bef</t>
  </si>
  <si>
    <t>/funding-round/810e68f218b47779ed18ec12ca47bf4a</t>
  </si>
  <si>
    <t>/funding-round/8d8bd691b1d91d9dfc02b7e44d3f5e44</t>
  </si>
  <si>
    <t>/funding-round/98572d25b6b9bcbd01c5653bc2445f88</t>
  </si>
  <si>
    <t>/funding-round/ff435eb8516ba2428f9c91546068755d</t>
  </si>
  <si>
    <t>/organization/ visible-vc</t>
  </si>
  <si>
    <t>/ORGANIZATION/VISIBLE-VC</t>
  </si>
  <si>
    <t>/funding-round/9f2aaa4e8f9301bb9cad50cb252c2b7a</t>
  </si>
  <si>
    <t>/Organization/Visible-Vc</t>
  </si>
  <si>
    <t>Visible.vc</t>
  </si>
  <si>
    <t>https://visible.vc/</t>
  </si>
  <si>
    <t>Angels|Finance|SaaS|Software|Venture Capital</t>
  </si>
  <si>
    <t>/organization/visible-vc</t>
  </si>
  <si>
    <t>/funding-round/a0da8107ead32634993c8ea324304cc4</t>
  </si>
  <si>
    <t>/organization/ visible-world</t>
  </si>
  <si>
    <t>/ORGANIZATION/VISIBLE-WORLD</t>
  </si>
  <si>
    <t>/funding-round/4ade94bdfc5500e3c854943373671ffc</t>
  </si>
  <si>
    <t>/Organization/Visible-World</t>
  </si>
  <si>
    <t>Visible World</t>
  </si>
  <si>
    <t>http://visibleworld.com</t>
  </si>
  <si>
    <t>/organization/visible-world</t>
  </si>
  <si>
    <t>/funding-round/971ae314d94af3225776cf13c318f508</t>
  </si>
  <si>
    <t>/organization/ visiblebrands</t>
  </si>
  <si>
    <t>/ORGANIZATION/VISIBLEBRANDS</t>
  </si>
  <si>
    <t>/funding-round/3c027407b61056558084fe1311a883a5</t>
  </si>
  <si>
    <t>/Organization/Visiblebrands</t>
  </si>
  <si>
    <t>VisibleBrands</t>
  </si>
  <si>
    <t>http://www.visbrands.com</t>
  </si>
  <si>
    <t>/organization/visiblebrands</t>
  </si>
  <si>
    <t>/funding-round/7808eea87485e5fa49a576c8cc987934</t>
  </si>
  <si>
    <t>/funding-round/78275cc0b71d88a854ce6b17976bedfb</t>
  </si>
  <si>
    <t>/funding-round/a72aa85f4bc67f3c612b4c31e44a5f1d</t>
  </si>
  <si>
    <t>/funding-round/d2c9aa0ef16027ba0baff2219089a3c1</t>
  </si>
  <si>
    <t>/organization/ visiblegains</t>
  </si>
  <si>
    <t>/organization/visiblegains</t>
  </si>
  <si>
    <t>/funding-round/95fa860cfeffc4a2c4de9b7cb949406f</t>
  </si>
  <si>
    <t>/Organization/Visiblegains</t>
  </si>
  <si>
    <t>VisibleGains</t>
  </si>
  <si>
    <t>http://www.visiblegains.com</t>
  </si>
  <si>
    <t>/ORGANIZATION/VISIBLEGAINS</t>
  </si>
  <si>
    <t>/funding-round/b39b945feadfc0a0e6b86b31ca1b0e6f</t>
  </si>
  <si>
    <t>/funding-round/c4c2f499289bd18d89ef7c78ddc43e2c</t>
  </si>
  <si>
    <t>/organization/ visiblepath</t>
  </si>
  <si>
    <t>/ORGANIZATION/VISIBLEPATH</t>
  </si>
  <si>
    <t>/funding-round/5b504bb6853de73c1c469ff438c9606f</t>
  </si>
  <si>
    <t>/Organization/Visiblepath</t>
  </si>
  <si>
    <t>Visible Path</t>
  </si>
  <si>
    <t>http://VisiblePath.com</t>
  </si>
  <si>
    <t>Business Services|Social Media|Social Network Media</t>
  </si>
  <si>
    <t>/organization/visiblepath</t>
  </si>
  <si>
    <t>/funding-round/91d758300a8f0094ca65bbd481f1bb49</t>
  </si>
  <si>
    <t>/funding-round/c5f1f7aeaee2b819a4272cd5c5e1af7b</t>
  </si>
  <si>
    <t>/organization/ visibletechnologies</t>
  </si>
  <si>
    <t>/organization/visibletechnologies</t>
  </si>
  <si>
    <t>/funding-round/00b590a512d1f7e9d4309bb2b0075e2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ETECHNOLOGIES</t>
  </si>
  <si>
    <t>/funding-round/12f75a220c6bb4ead01bd21652a4146a</t>
  </si>
  <si>
    <t>/funding-round/23ff8fca13e2d387eabfbad895ace1b8</t>
  </si>
  <si>
    <t>/funding-round/7453abff0c734e22e67e83c032ad5bbe</t>
  </si>
  <si>
    <t>/funding-round/74efca451232e8b0dfd61a62b94ccbce</t>
  </si>
  <si>
    <t>/funding-round/84a68231ec9c0f2eb55a6af210d9d591</t>
  </si>
  <si>
    <t>/funding-round/8bd37c867cbda81fd55359246b300bdd</t>
  </si>
  <si>
    <t>/funding-round/960e553c691672d641c863af4098cc1c</t>
  </si>
  <si>
    <t>/funding-round/df091cc7c8675c685f40e1f5ab3c84c8</t>
  </si>
  <si>
    <t>/funding-round/e7bc1183e5bc62c52d3df0628d078d49</t>
  </si>
  <si>
    <t>/organization/ visibli</t>
  </si>
  <si>
    <t>/organization/visibli</t>
  </si>
  <si>
    <t>/funding-round/5f06d3e3d2c852cb5235f47b21dad6f4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 visicon-technologies</t>
  </si>
  <si>
    <t>/ORGANIZATION/VISICON-TECHNOLOGIES</t>
  </si>
  <si>
    <t>/funding-round/d5647da8f17fc4a74c46a875c771835b</t>
  </si>
  <si>
    <t>/Organization/Visicon-Technologies</t>
  </si>
  <si>
    <t>Visicon Technologies</t>
  </si>
  <si>
    <t>http://www.visicontech.com</t>
  </si>
  <si>
    <t>Medical Devices|Software|Test and Measurement</t>
  </si>
  <si>
    <t>/organization/visicon-technologies</t>
  </si>
  <si>
    <t>/funding-round/f55e9cbc62846bc3e8e56ccc982f8d71</t>
  </si>
  <si>
    <t>/organization/ visidraft</t>
  </si>
  <si>
    <t>/ORGANIZATION/VISIDRAFT</t>
  </si>
  <si>
    <t>/funding-round/cdcf1f86e1b4b5961b9614fc5d6eca36</t>
  </si>
  <si>
    <t>/Organization/Visidraft</t>
  </si>
  <si>
    <t>Visidraft</t>
  </si>
  <si>
    <t>http://www.visidraft.com</t>
  </si>
  <si>
    <t>Architecture|Construction|Mobile</t>
  </si>
  <si>
    <t>/organization/ visie-2</t>
  </si>
  <si>
    <t>/organization/visie-2</t>
  </si>
  <si>
    <t>/funding-round/fc7ba9ea41f483ea80cef6f46d7a0bde</t>
  </si>
  <si>
    <t>/Organization/Visie-2</t>
  </si>
  <si>
    <t>Visie</t>
  </si>
  <si>
    <t>/organization/ visier</t>
  </si>
  <si>
    <t>/ORGANIZATION/VISIER</t>
  </si>
  <si>
    <t>/funding-round/5516c9e9f44ea22c5e38f413e8c7b10c</t>
  </si>
  <si>
    <t>/Organization/Visier</t>
  </si>
  <si>
    <t>Visier</t>
  </si>
  <si>
    <t>http://www.visier.com</t>
  </si>
  <si>
    <t>Analytics|Business Intelligence|Human Resources|SaaS</t>
  </si>
  <si>
    <t>/organization/visier</t>
  </si>
  <si>
    <t>/funding-round/d4e54a6f7d3aef6e7f4257fc8f9646aa</t>
  </si>
  <si>
    <t>/funding-round/e43b130a262172c17d31e9faf10eefd9</t>
  </si>
  <si>
    <t>/organization/ visikard</t>
  </si>
  <si>
    <t>/organization/visikard</t>
  </si>
  <si>
    <t>/funding-round/56438826b25750fc69e25cc3328343de</t>
  </si>
  <si>
    <t>/Organization/Visikard</t>
  </si>
  <si>
    <t>VisiKard</t>
  </si>
  <si>
    <t>http://www.visikard.com</t>
  </si>
  <si>
    <t>/ORGANIZATION/VISIKARD</t>
  </si>
  <si>
    <t>/funding-round/6e99e648791d1eac426c413e3081044d</t>
  </si>
  <si>
    <t>/organization/ visio-financial-services</t>
  </si>
  <si>
    <t>/organization/visio-financial-services</t>
  </si>
  <si>
    <t>/funding-round/88c11140d9a0f2ab1b94dcc412f9141b</t>
  </si>
  <si>
    <t>/Organization/Visio-Financial-Services</t>
  </si>
  <si>
    <t>Visio Financial Services</t>
  </si>
  <si>
    <t>http://www.visiolending.com</t>
  </si>
  <si>
    <t>/ORGANIZATION/VISIO-FINANCIAL-SERVICES</t>
  </si>
  <si>
    <t>/funding-round/d906c7ab230ab85ee612608414a1ab92</t>
  </si>
  <si>
    <t>/funding-round/db89353374429385570494b9071d3476</t>
  </si>
  <si>
    <t>/organization/ visio-ingenii-ltd</t>
  </si>
  <si>
    <t>/ORGANIZATION/VISIO-INGENII-LTD</t>
  </si>
  <si>
    <t>/funding-round/313d3b7649b509993b787dde606f55bb</t>
  </si>
  <si>
    <t>/Organization/Visio-Ingenii-Ltd</t>
  </si>
  <si>
    <t>Visio Ingenii Ltd</t>
  </si>
  <si>
    <t>https://www.visioingenii.com</t>
  </si>
  <si>
    <t>Machine Learning|Robotics|Services</t>
  </si>
  <si>
    <t>/organization/ visiobox</t>
  </si>
  <si>
    <t>/organization/visiobox</t>
  </si>
  <si>
    <t>/funding-round/beb070c83bfac39c18a984c677d6dfe0</t>
  </si>
  <si>
    <t>/Organization/Visiobox</t>
  </si>
  <si>
    <t>VISIOBOX</t>
  </si>
  <si>
    <t>http://visiobox.co/</t>
  </si>
  <si>
    <t>Cloud Computing|Communications Infrastructure|Digital Signage</t>
  </si>
  <si>
    <t>/ORGANIZATION/VISIOBOX</t>
  </si>
  <si>
    <t>/funding-round/cd4a6ecf9e0ec145fc3e1eda4d912f5d</t>
  </si>
  <si>
    <t>/organization/ visiogen</t>
  </si>
  <si>
    <t>/organization/visiogen</t>
  </si>
  <si>
    <t>/funding-round/a431ba90800444bf3edaad0a3b0d8735</t>
  </si>
  <si>
    <t>/Organization/Visiogen</t>
  </si>
  <si>
    <t>Visiogen</t>
  </si>
  <si>
    <t>http://www.visiogen.com</t>
  </si>
  <si>
    <t>/organization/ visiogroup-sas</t>
  </si>
  <si>
    <t>/ORGANIZATION/VISIOGROUP-SAS</t>
  </si>
  <si>
    <t>/funding-round/281af6826d838342178826752d155ce3</t>
  </si>
  <si>
    <t>/Organization/Visiogroup-Sas</t>
  </si>
  <si>
    <t>VISIOGROUP SAS</t>
  </si>
  <si>
    <t>http://www.visioquote.com</t>
  </si>
  <si>
    <t>B2B|Real Estate|Technology</t>
  </si>
  <si>
    <t>/organization/visiogroup-sas</t>
  </si>
  <si>
    <t>/funding-round/a34e0ab2c67d2583c4113063716dc100</t>
  </si>
  <si>
    <t>/organization/ vision</t>
  </si>
  <si>
    <t>/ORGANIZATION/VISION</t>
  </si>
  <si>
    <t>/funding-round/363f08ea4c77cb001215506ddcaaa69c</t>
  </si>
  <si>
    <t>/Organization/Vision</t>
  </si>
  <si>
    <t>Vision+</t>
  </si>
  <si>
    <t>http://www.visionplus.fi</t>
  </si>
  <si>
    <t>/organization/ vision-360-degres-v3d</t>
  </si>
  <si>
    <t>/organization/vision-360-degres-v3d</t>
  </si>
  <si>
    <t>/funding-round/3de6dc3a4dd3b568d05e38ac239b04cd</t>
  </si>
  <si>
    <t>/Organization/Vision-360-Degres-V3D</t>
  </si>
  <si>
    <t>Vision 360 Degres (V3D)</t>
  </si>
  <si>
    <t>http://www.v3d.fr</t>
  </si>
  <si>
    <t>/ORGANIZATION/VISION-360-DEGRES-V3D</t>
  </si>
  <si>
    <t>/funding-round/4f6ef9347fad7d2d8ea584a3074c5c9f</t>
  </si>
  <si>
    <t>/organization/ vision-box</t>
  </si>
  <si>
    <t>/organization/vision-box</t>
  </si>
  <si>
    <t>/funding-round/37f1db00bacd6917d10bee20e84ca30b</t>
  </si>
  <si>
    <t>/Organization/Vision-Box</t>
  </si>
  <si>
    <t>Vision-Box</t>
  </si>
  <si>
    <t>http://www.vision-box.com/</t>
  </si>
  <si>
    <t>/organization/ vision-chain-inc</t>
  </si>
  <si>
    <t>/ORGANIZATION/VISION-CHAIN-INC</t>
  </si>
  <si>
    <t>/funding-round/3e6153fa841ff5165a7196fea9ebce9b</t>
  </si>
  <si>
    <t>/Organization/Vision-Chain-Inc</t>
  </si>
  <si>
    <t>Vision Chain Inc</t>
  </si>
  <si>
    <t>Business Intelligence|Data Centers|Development Platforms</t>
  </si>
  <si>
    <t>/organization/ vision-critical</t>
  </si>
  <si>
    <t>/organization/vision-critical</t>
  </si>
  <si>
    <t>/funding-round/1dd9b41a1cb1799683aeb1fa0503e990</t>
  </si>
  <si>
    <t>/Organization/Vision-Critical</t>
  </si>
  <si>
    <t>Vision Critical</t>
  </si>
  <si>
    <t>http://www.visioncritical.com</t>
  </si>
  <si>
    <t>/ORGANIZATION/VISION-CRITICAL</t>
  </si>
  <si>
    <t>/funding-round/3a83f0ae024a3bdd16d44477fa8676b5</t>
  </si>
  <si>
    <t>/funding-round/492bc683e46a41f2a3c2b2441f468bd0</t>
  </si>
  <si>
    <t>/funding-round/b9ba518f74792c6322c5ce635e0b58cd</t>
  </si>
  <si>
    <t>/organization/ vision-fleet</t>
  </si>
  <si>
    <t>/organization/vision-fleet</t>
  </si>
  <si>
    <t>/funding-round/eb71e570c1448a74e706fd63cb04cbb5</t>
  </si>
  <si>
    <t>/Organization/Vision-Fleet</t>
  </si>
  <si>
    <t>Vision Fleet</t>
  </si>
  <si>
    <t>http://visionfleet.com</t>
  </si>
  <si>
    <t>/organization/ vision-iii-imaging</t>
  </si>
  <si>
    <t>/ORGANIZATION/VISION-III-IMAGING</t>
  </si>
  <si>
    <t>/funding-round/5c04f7e67f6519e1d9663070f73d5dc5</t>
  </si>
  <si>
    <t>/Organization/Vision-Iii-Imaging</t>
  </si>
  <si>
    <t>Vision III Imaging</t>
  </si>
  <si>
    <t>http://www.inv3.com</t>
  </si>
  <si>
    <t>/organization/ vision-internet</t>
  </si>
  <si>
    <t>/organization/vision-internet</t>
  </si>
  <si>
    <t>/funding-round/3890ce75d619c7141afaa4acda1113c4</t>
  </si>
  <si>
    <t>/Organization/Vision-Internet</t>
  </si>
  <si>
    <t>Vision Internet</t>
  </si>
  <si>
    <t>http://www.visioninternet.com</t>
  </si>
  <si>
    <t>Government Innovation|Internet</t>
  </si>
  <si>
    <t>/organization/ vision-radiology</t>
  </si>
  <si>
    <t>/ORGANIZATION/VISION-RADIOLOGY</t>
  </si>
  <si>
    <t>/funding-round/156826f51b66614895ba36e634056001</t>
  </si>
  <si>
    <t>/Organization/Vision-Radiology</t>
  </si>
  <si>
    <t>Vision Radiology</t>
  </si>
  <si>
    <t>http://www.visionradiology.com/</t>
  </si>
  <si>
    <t>/organization/ vision-sciences</t>
  </si>
  <si>
    <t>/organization/vision-sciences</t>
  </si>
  <si>
    <t>/funding-round/b59b9a7bdca37a9187f65f498aae5fa4</t>
  </si>
  <si>
    <t>/Organization/Vision-Sciences</t>
  </si>
  <si>
    <t>Vision Sciences</t>
  </si>
  <si>
    <t>http://www.visionsciences.com/</t>
  </si>
  <si>
    <t>/organization/ vision-software-pty</t>
  </si>
  <si>
    <t>/ORGANIZATION/VISION-SOFTWARE-PTY</t>
  </si>
  <si>
    <t>/funding-round/e4b49337aea22191cf8819640105fb69</t>
  </si>
  <si>
    <t>/Organization/Vision-Software-Pty</t>
  </si>
  <si>
    <t>Vision Software PTY</t>
  </si>
  <si>
    <t>/organization/ vision-source</t>
  </si>
  <si>
    <t>/organization/vision-source</t>
  </si>
  <si>
    <t>/funding-round/a7296c4efe01e9163a8e01a088b7c136</t>
  </si>
  <si>
    <t>/Organization/Vision-Source</t>
  </si>
  <si>
    <t>Vision Source</t>
  </si>
  <si>
    <t>http://www.visionsource.com</t>
  </si>
  <si>
    <t>Kingwood</t>
  </si>
  <si>
    <t>/organization/ vision-technologies</t>
  </si>
  <si>
    <t>/ORGANIZATION/VISION-TECHNOLOGIES</t>
  </si>
  <si>
    <t>/funding-round/523378d4dff0e7b6c97a1f3e5e923f1f</t>
  </si>
  <si>
    <t>/Organization/Vision-Technologies</t>
  </si>
  <si>
    <t>Vision Technologies</t>
  </si>
  <si>
    <t>http://visntec.com</t>
  </si>
  <si>
    <t>/organization/ visionarity</t>
  </si>
  <si>
    <t>/organization/visionarity</t>
  </si>
  <si>
    <t>/funding-round/96df095623bb6cd5ddf1ab53d6c908fd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 visionary-fun</t>
  </si>
  <si>
    <t>/ORGANIZATION/VISIONARY-FUN</t>
  </si>
  <si>
    <t>/funding-round/f988f05204b4f9e20877d104768bcd2b</t>
  </si>
  <si>
    <t>/Organization/Visionary-Fun</t>
  </si>
  <si>
    <t>Visionary Fun</t>
  </si>
  <si>
    <t>http://www.visionary-fun.jp</t>
  </si>
  <si>
    <t>/organization/ visionary-mobile</t>
  </si>
  <si>
    <t>/organization/visionary-mobile</t>
  </si>
  <si>
    <t>/funding-round/27c5ff506e261cfe05af40621d8cecfc</t>
  </si>
  <si>
    <t>/Organization/Visionary-Mobile</t>
  </si>
  <si>
    <t>Visionary Mobile</t>
  </si>
  <si>
    <t>http://vm-go.com</t>
  </si>
  <si>
    <t>/ORGANIZATION/VISIONARY-MOBILE</t>
  </si>
  <si>
    <t>/funding-round/a77109945d80dfe944e44414707c6438</t>
  </si>
  <si>
    <t>/funding-round/fdf536c6f92bbd1b83184e804d71ac4e</t>
  </si>
  <si>
    <t>/organization/ visionary-pharmaceuticals</t>
  </si>
  <si>
    <t>/ORGANIZATION/VISIONARY-PHARMACEUTICALS</t>
  </si>
  <si>
    <t>/funding-round/7b37eb3ca59b7989fb560027644bc835</t>
  </si>
  <si>
    <t>/Organization/Visionary-Pharmaceuticals</t>
  </si>
  <si>
    <t>Visionary Pharmaceuticals</t>
  </si>
  <si>
    <t>http://www.visionarypharmaceutical.com</t>
  </si>
  <si>
    <t>/organization/ visioncare-ophthalmic-technologies</t>
  </si>
  <si>
    <t>/organization/visioncare-ophthalmic-technologies</t>
  </si>
  <si>
    <t>/funding-round/5fe4a345fbc5b010144ed291910f674d</t>
  </si>
  <si>
    <t>/Organization/Visioncare-Ophthalmic-Technologies</t>
  </si>
  <si>
    <t>VisionCare Ophthalmic Technologies</t>
  </si>
  <si>
    <t>http://www.visioncareinc.net</t>
  </si>
  <si>
    <t>/ORGANIZATION/VISIONCARE-OPHTHALMIC-TECHNOLOGIES</t>
  </si>
  <si>
    <t>/funding-round/7cbeb0db74c986558651ead5f88481da</t>
  </si>
  <si>
    <t>/funding-round/e0d5059ab2118dfea449726dc5b455f4</t>
  </si>
  <si>
    <t>/funding-round/ee74f371109fc6e439ba0ff97a135a3e</t>
  </si>
  <si>
    <t>/funding-round/fd1e8839b24e18c8620f5aaa2d394b79</t>
  </si>
  <si>
    <t>/organization/ visionchina-media-inc</t>
  </si>
  <si>
    <t>/ORGANIZATION/VISIONCHINA-MEDIA-INC</t>
  </si>
  <si>
    <t>/funding-round/de2e2b6962a1fee592ac41f26e6bd14c</t>
  </si>
  <si>
    <t>/Organization/Visionchina-Media-Inc</t>
  </si>
  <si>
    <t>VisionChina Media Inc</t>
  </si>
  <si>
    <t>http://www.visionchina.tv</t>
  </si>
  <si>
    <t>/organization/ visionect</t>
  </si>
  <si>
    <t>/organization/visionect</t>
  </si>
  <si>
    <t>/funding-round/a906a2261572d3051605418014a97842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 visioneered-image-systems</t>
  </si>
  <si>
    <t>/ORGANIZATION/VISIONEERED-IMAGE-SYSTEMS</t>
  </si>
  <si>
    <t>/funding-round/eb3e8eb0a25054a5a3ddcd9b6add9505</t>
  </si>
  <si>
    <t>/Organization/Visioneered-Image-Systems</t>
  </si>
  <si>
    <t>Visioneered Image Systems</t>
  </si>
  <si>
    <t>/organization/ visioneering</t>
  </si>
  <si>
    <t>/organization/visioneering</t>
  </si>
  <si>
    <t>/funding-round/94bb40944ea0e1e0972ff696f7455614</t>
  </si>
  <si>
    <t>/Organization/Visioneering</t>
  </si>
  <si>
    <t>Visioneering</t>
  </si>
  <si>
    <t>http://vtivision.com/</t>
  </si>
  <si>
    <t>/ORGANIZATION/VISIONEERING</t>
  </si>
  <si>
    <t>/funding-round/ba3f651cdae958b2e1ae7d952f2ac1d3</t>
  </si>
  <si>
    <t>/organization/ visiongate</t>
  </si>
  <si>
    <t>/organization/visiongate</t>
  </si>
  <si>
    <t>/funding-round/4c86a02a086ccd4a2be8ea2f9719f0fd</t>
  </si>
  <si>
    <t>/Organization/Visiongate</t>
  </si>
  <si>
    <t>VisionGate</t>
  </si>
  <si>
    <t>http://visiongate3d.com</t>
  </si>
  <si>
    <t>/ORGANIZATION/VISIONGATE</t>
  </si>
  <si>
    <t>/funding-round/7af06d7986de3b951812fa97dce62103</t>
  </si>
  <si>
    <t>/funding-round/950050d36deeae90c3bbfbd8c54ab70c</t>
  </si>
  <si>
    <t>/funding-round/bbc0fb4363283d95632e071fb2b42bdd</t>
  </si>
  <si>
    <t>/funding-round/f4294d0f2580def4c38c849a4ca3e14f</t>
  </si>
  <si>
    <t>/organization/ visionnaire-software</t>
  </si>
  <si>
    <t>/ORGANIZATION/VISIONNAIRE-SOFTWARE</t>
  </si>
  <si>
    <t>/funding-round/07cb26dae4c31ba668b5b6523b7d4189</t>
  </si>
  <si>
    <t>/Organization/Visionnaire-Software</t>
  </si>
  <si>
    <t>Visionnaire</t>
  </si>
  <si>
    <t>http://www.visionnaire.com.br</t>
  </si>
  <si>
    <t>/organization/visionnaire-software</t>
  </si>
  <si>
    <t>/funding-round/23ccb6a89e8588d23e3e742206865b9c</t>
  </si>
  <si>
    <t>/funding-round/bc2015159e6f6869140cf901f733fc04</t>
  </si>
  <si>
    <t>/organization/ visionscope-technologies</t>
  </si>
  <si>
    <t>/organization/visionscope-technologies</t>
  </si>
  <si>
    <t>/funding-round/3ada120fe07a1c9865d4f12aa5ee5460</t>
  </si>
  <si>
    <t>/Organization/Visionscope-Technologies</t>
  </si>
  <si>
    <t>VisionScope Technologies</t>
  </si>
  <si>
    <t>http://www.myvsi.com</t>
  </si>
  <si>
    <t>/ORGANIZATION/VISIONSCOPE-TECHNOLOGIES</t>
  </si>
  <si>
    <t>/funding-round/b8dd63c877300a29424548977b0c7e11</t>
  </si>
  <si>
    <t>/organization/ visionwaves</t>
  </si>
  <si>
    <t>/organization/visionwaves</t>
  </si>
  <si>
    <t>/funding-round/ee757ecd74f9fd3d1ab6ada0fc3aa979</t>
  </si>
  <si>
    <t>/Organization/Visionwaves</t>
  </si>
  <si>
    <t>VisionWaves</t>
  </si>
  <si>
    <t>http://www.visionwaves.com/en/home</t>
  </si>
  <si>
    <t>/organization/ visiopharm</t>
  </si>
  <si>
    <t>/ORGANIZATION/VISIOPHARM</t>
  </si>
  <si>
    <t>/funding-round/1a7b4afc7796aae0aadb44e89e4e02d9</t>
  </si>
  <si>
    <t>/Organization/Visiopharm</t>
  </si>
  <si>
    <t>Visiopharm</t>
  </si>
  <si>
    <t>http://www.visiopharm.com/</t>
  </si>
  <si>
    <t>/organization/ visiple</t>
  </si>
  <si>
    <t>/organization/visiple</t>
  </si>
  <si>
    <t>/funding-round/0386c6de8ba1484c8c899249a8700dd4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 visiprise</t>
  </si>
  <si>
    <t>/ORGANIZATION/VISIPRISE</t>
  </si>
  <si>
    <t>/funding-round/81ebc80ed0fed316d4b5648472b4d44e</t>
  </si>
  <si>
    <t>/Organization/Visiprise</t>
  </si>
  <si>
    <t>Visiprise</t>
  </si>
  <si>
    <t>http://www.visiprise.com</t>
  </si>
  <si>
    <t>/organization/ visiquate</t>
  </si>
  <si>
    <t>/organization/visiquate</t>
  </si>
  <si>
    <t>/funding-round/1e122649f4edb1982458ab44796b517e</t>
  </si>
  <si>
    <t>/Organization/Visiquate</t>
  </si>
  <si>
    <t>VisiQuate</t>
  </si>
  <si>
    <t>http://visiquate.com</t>
  </si>
  <si>
    <t>/ORGANIZATION/VISIQUATE</t>
  </si>
  <si>
    <t>/funding-round/8e0f654d354b426cc45015714f72d852</t>
  </si>
  <si>
    <t>/funding-round/b6e5d5975e3df3e473f47029e1a420fe</t>
  </si>
  <si>
    <t>/funding-round/ceb9fd3d6d0f5bcbf41069d345ce9e05</t>
  </si>
  <si>
    <t>/funding-round/f0bd9ff2dc1a278106d74eb09bc81932</t>
  </si>
  <si>
    <t>/organization/ visisonics</t>
  </si>
  <si>
    <t>/ORGANIZATION/VISISONICS</t>
  </si>
  <si>
    <t>/funding-round/0d38bfc27243237ba0087d69855bc626</t>
  </si>
  <si>
    <t>/Organization/Visisonics</t>
  </si>
  <si>
    <t>VisiSonics</t>
  </si>
  <si>
    <t>http://www.visisonics.com</t>
  </si>
  <si>
    <t>/organization/visisonics</t>
  </si>
  <si>
    <t>/funding-round/f6abc33a315ac43fa0a687a3f05dfe91</t>
  </si>
  <si>
    <t>/organization/ visit</t>
  </si>
  <si>
    <t>/ORGANIZATION/VISIT</t>
  </si>
  <si>
    <t>/funding-round/57272edcf9e2cab1b876dbe4bdd0bb7e</t>
  </si>
  <si>
    <t>/Organization/Visit</t>
  </si>
  <si>
    <t>Visit</t>
  </si>
  <si>
    <t>http://Visit.Care</t>
  </si>
  <si>
    <t>/organization/ visit-org-2</t>
  </si>
  <si>
    <t>/organization/visit-org-2</t>
  </si>
  <si>
    <t>/funding-round/ad8c58c6a66f2e3d60de8ce4f6ea29c3</t>
  </si>
  <si>
    <t>/Organization/Visit-Org-2</t>
  </si>
  <si>
    <t>Visit.org</t>
  </si>
  <si>
    <t>http://visit.org/</t>
  </si>
  <si>
    <t>Leisure|Nonprofits|Travel|Travel &amp; Tourism</t>
  </si>
  <si>
    <t>/ORGANIZATION/VISIT-ORG-2</t>
  </si>
  <si>
    <t>/funding-round/ccd5e9025cab262f1765079237f51cf8</t>
  </si>
  <si>
    <t>/funding-round/d93bf1fdd8e29581f7c27d461e2c860b</t>
  </si>
  <si>
    <t>/organization/ visitar</t>
  </si>
  <si>
    <t>/ORGANIZATION/VISITAR</t>
  </si>
  <si>
    <t>/funding-round/7f9ef76f4be2e507bcf20befccfe7000</t>
  </si>
  <si>
    <t>/Organization/Visitar</t>
  </si>
  <si>
    <t>Visitar</t>
  </si>
  <si>
    <t>/organization/ visitdays</t>
  </si>
  <si>
    <t>/organization/visitdays</t>
  </si>
  <si>
    <t>/funding-round/dd5ebf505251a1286a85efc718f0c8b2</t>
  </si>
  <si>
    <t>/Organization/Visitdays</t>
  </si>
  <si>
    <t>VisitDays</t>
  </si>
  <si>
    <t>http://app.visitdays.com/</t>
  </si>
  <si>
    <t>/organization/ visitec-marketing-associates</t>
  </si>
  <si>
    <t>/ORGANIZATION/VISITEC-MARKETING-ASSOCIATES</t>
  </si>
  <si>
    <t>/funding-round/11ad2bf16cdc9b95c49216a9975e11d8</t>
  </si>
  <si>
    <t>/Organization/Visitec-Marketing-Associates</t>
  </si>
  <si>
    <t>Visitec Marketing Associates</t>
  </si>
  <si>
    <t>http://www.visitec.com</t>
  </si>
  <si>
    <t>/organization/ visitorscafe</t>
  </si>
  <si>
    <t>/organization/visitorscafe</t>
  </si>
  <si>
    <t>/funding-round/297e37b6cb6cbfcd8f0d1aa28b0efe33</t>
  </si>
  <si>
    <t>/Organization/Visitorscafe</t>
  </si>
  <si>
    <t>VisitorsCafe</t>
  </si>
  <si>
    <t>http://www.visitorscafe.com</t>
  </si>
  <si>
    <t>Chat|Hardware|Messaging|SaaS|Video Chat</t>
  </si>
  <si>
    <t>/organization/ visitrend</t>
  </si>
  <si>
    <t>/ORGANIZATION/VISITREND</t>
  </si>
  <si>
    <t>/funding-round/8d8a34c82dba22275c2fe6875ecec18d</t>
  </si>
  <si>
    <t>/Organization/Visitrend</t>
  </si>
  <si>
    <t>VisiTrend</t>
  </si>
  <si>
    <t>http://visitrend.tumblr.com</t>
  </si>
  <si>
    <t>Analytics|Cyber Security|Visualization</t>
  </si>
  <si>
    <t>/organization/ visixtwo-ltd</t>
  </si>
  <si>
    <t>/organization/visixtwo-ltd</t>
  </si>
  <si>
    <t>/funding-round/22b05b8a22b5371c772a79d34d31ba1d</t>
  </si>
  <si>
    <t>/Organization/Visixtwo-Ltd</t>
  </si>
  <si>
    <t>Visixtwo Ltd</t>
  </si>
  <si>
    <t>http://Visixtwo.com</t>
  </si>
  <si>
    <t>Messaging|Mobile|Monetization</t>
  </si>
  <si>
    <t>/organization/ vismedic</t>
  </si>
  <si>
    <t>/ORGANIZATION/VISMEDIC</t>
  </si>
  <si>
    <t>/funding-round/351233d79a46d06acbcb91ecccae5b77</t>
  </si>
  <si>
    <t>/Organization/Vismedic</t>
  </si>
  <si>
    <t>VisMedic</t>
  </si>
  <si>
    <t>http://vismedic.rs</t>
  </si>
  <si>
    <t>Health Care|Life Sciences|SaaS</t>
  </si>
  <si>
    <t>/organization/ visonys</t>
  </si>
  <si>
    <t>/organization/visonys</t>
  </si>
  <si>
    <t>/funding-round/9ce83a251c08e9a5f417ddb7d649ef65</t>
  </si>
  <si>
    <t>/Organization/Visonys</t>
  </si>
  <si>
    <t>Visonys</t>
  </si>
  <si>
    <t>/organization/ visops-inc-</t>
  </si>
  <si>
    <t>/ORGANIZATION/VISOPS-INC-</t>
  </si>
  <si>
    <t>/funding-round/5b900ec389191eb538a62ca03830db6b</t>
  </si>
  <si>
    <t>/Organization/Visops-Inc-</t>
  </si>
  <si>
    <t>VisOps Inc.</t>
  </si>
  <si>
    <t>http://www.visualops.io</t>
  </si>
  <si>
    <t>Apps|Cloud Computing|Enterprise Software|SaaS</t>
  </si>
  <si>
    <t>/organization/visops-inc-</t>
  </si>
  <si>
    <t>/funding-round/b31c0e11feccee5221256df7303db8f9</t>
  </si>
  <si>
    <t>/funding-round/c86de02a83ce9b468adfdf6ec9afa654</t>
  </si>
  <si>
    <t>/organization/ visor-adl</t>
  </si>
  <si>
    <t>/organization/visor-adl</t>
  </si>
  <si>
    <t>/funding-round/4e034e1a78a45b285e3246062f3da450</t>
  </si>
  <si>
    <t>/Organization/Visor-Adl</t>
  </si>
  <si>
    <t>VISOR ADL</t>
  </si>
  <si>
    <t>https://visor.io</t>
  </si>
  <si>
    <t>/organization/ visr</t>
  </si>
  <si>
    <t>/ORGANIZATION/VISR</t>
  </si>
  <si>
    <t>/funding-round/31422beff1ca2eafe8c70a681ea57d65</t>
  </si>
  <si>
    <t>/Organization/Visr</t>
  </si>
  <si>
    <t>VISR</t>
  </si>
  <si>
    <t>http://visr.co/</t>
  </si>
  <si>
    <t>/organization/ viss</t>
  </si>
  <si>
    <t>/organization/viss</t>
  </si>
  <si>
    <t>/funding-round/008a5f8f1d78e3ee1752e645e2321b72</t>
  </si>
  <si>
    <t>/Organization/Viss</t>
  </si>
  <si>
    <t>Viss</t>
  </si>
  <si>
    <t>http://viss.me</t>
  </si>
  <si>
    <t>E-Commerce|Fashion|Mobile Commerce|Social Commerce|Social Media Marketing</t>
  </si>
  <si>
    <t>/organization/ visscore</t>
  </si>
  <si>
    <t>/ORGANIZATION/VISSCORE</t>
  </si>
  <si>
    <t>/funding-round/06c5fab942c61d6688e5884c16bb1527</t>
  </si>
  <si>
    <t>/Organization/Visscore</t>
  </si>
  <si>
    <t>VisScore</t>
  </si>
  <si>
    <t>https://www.visscore.com/</t>
  </si>
  <si>
    <t>/organization/ vissee-ltd</t>
  </si>
  <si>
    <t>/organization/vissee-ltd</t>
  </si>
  <si>
    <t>/funding-round/7de9e78e396609d676e7e63b7d193d37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 vista-fitness</t>
  </si>
  <si>
    <t>/ORGANIZATION/VISTA-FITNESS</t>
  </si>
  <si>
    <t>/funding-round/3ecdc51816d000341858a1fd8ecc7c25</t>
  </si>
  <si>
    <t>/Organization/Vista-Fitness</t>
  </si>
  <si>
    <t>Vista Fitness</t>
  </si>
  <si>
    <t>http://www.gymboxfitness.com</t>
  </si>
  <si>
    <t>/organization/ vista-therapeutics</t>
  </si>
  <si>
    <t>/organization/vista-therapeutics</t>
  </si>
  <si>
    <t>/funding-round/fdc957a5a8078ec3b32d8f77c1cb916c</t>
  </si>
  <si>
    <t>/Organization/Vista-Therapeutics</t>
  </si>
  <si>
    <t>Vista Therapeutics</t>
  </si>
  <si>
    <t>http://www.vistatherapeutics.org</t>
  </si>
  <si>
    <t>/organization/ vistaar</t>
  </si>
  <si>
    <t>/ORGANIZATION/VISTAAR</t>
  </si>
  <si>
    <t>/funding-round/d7a59a846c04b836cc5edcf654022ee1</t>
  </si>
  <si>
    <t>/Organization/Vistaar</t>
  </si>
  <si>
    <t>Vistaar</t>
  </si>
  <si>
    <t>http://vistaarlfi.com</t>
  </si>
  <si>
    <t>/organization/ vistabee</t>
  </si>
  <si>
    <t>/organization/vistabee</t>
  </si>
  <si>
    <t>/funding-round/22a92b0b67c3c983581ecf6f99c5a24d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BEE</t>
  </si>
  <si>
    <t>/funding-round/d82a6c443d2f199fe430656401614b21</t>
  </si>
  <si>
    <t>/organization/ vistagen-therapeutics</t>
  </si>
  <si>
    <t>/organization/vistagen-therapeutics</t>
  </si>
  <si>
    <t>/funding-round/3bab3c46e0d4c7fba6b7c155c803bf25</t>
  </si>
  <si>
    <t>/Organization/Vistagen-Therapeutics</t>
  </si>
  <si>
    <t>VistaGen Therapeutics</t>
  </si>
  <si>
    <t>http://www.vistagen.com</t>
  </si>
  <si>
    <t>/ORGANIZATION/VISTAGEN-THERAPEUTICS</t>
  </si>
  <si>
    <t>/funding-round/4277646a17bbc53661f4d166c45a6905</t>
  </si>
  <si>
    <t>/funding-round/5777a3ab89eedb0e8a1c187d66cc9d69</t>
  </si>
  <si>
    <t>/funding-round/d2355d3330637a7f3b6a709ffeacb500</t>
  </si>
  <si>
    <t>/funding-round/e06919e70041d62fcdf37660aebf154a</t>
  </si>
  <si>
    <t>/funding-round/fedc639952e03ae0083500ca2a8e5bc9</t>
  </si>
  <si>
    <t>/organization/ vistar-media</t>
  </si>
  <si>
    <t>/organization/vistar-media</t>
  </si>
  <si>
    <t>/funding-round/42c91db2f1354acfe1e6b3288ca55736</t>
  </si>
  <si>
    <t>/Organization/Vistar-Media</t>
  </si>
  <si>
    <t>Vistar Media</t>
  </si>
  <si>
    <t>http://www.vistarmedia.com</t>
  </si>
  <si>
    <t>/ORGANIZATION/VISTAR-MEDIA</t>
  </si>
  <si>
    <t>/funding-round/5db31e6aa4ab396c0ef63006f1acebc8</t>
  </si>
  <si>
    <t>/organization/ vistascape</t>
  </si>
  <si>
    <t>/organization/vistascape</t>
  </si>
  <si>
    <t>/funding-round/de8484602795b10356a194f1d70235a0</t>
  </si>
  <si>
    <t>/Organization/Vistascape</t>
  </si>
  <si>
    <t>VistaScape</t>
  </si>
  <si>
    <t>/organization/ vistatek</t>
  </si>
  <si>
    <t>/ORGANIZATION/VISTATEK</t>
  </si>
  <si>
    <t>/funding-round/05d756c377a7459648695f17bc95f713</t>
  </si>
  <si>
    <t>/Organization/Vistatek</t>
  </si>
  <si>
    <t>VistaTEK</t>
  </si>
  <si>
    <t>http://vistatek.com</t>
  </si>
  <si>
    <t>/organization/vistatek</t>
  </si>
  <si>
    <t>/funding-round/2b4179f1a938a245925406266722db73</t>
  </si>
  <si>
    <t>/funding-round/2e6596ac88714953114c1ca7b153511c</t>
  </si>
  <si>
    <t>/organization/ visterra</t>
  </si>
  <si>
    <t>/organization/visterra</t>
  </si>
  <si>
    <t>/funding-round/161e144e1403cf56255a895574ce8b8e</t>
  </si>
  <si>
    <t>/Organization/Visterra</t>
  </si>
  <si>
    <t>Visterra</t>
  </si>
  <si>
    <t>http://www.visterrainc.com</t>
  </si>
  <si>
    <t>/ORGANIZATION/VISTERRA</t>
  </si>
  <si>
    <t>/funding-round/8af353a85e5cf93ffc7c6f046c026b89</t>
  </si>
  <si>
    <t>/funding-round/a2bd2d7c66d58bf7dc84d3fe690498bd</t>
  </si>
  <si>
    <t>/funding-round/ad61f1345588e0f0ea5d42816020e2f5</t>
  </si>
  <si>
    <t>/funding-round/d53dbb4dadaafd366dd9cdc1f74d3d00</t>
  </si>
  <si>
    <t>/organization/ visto</t>
  </si>
  <si>
    <t>/ORGANIZATION/VISTO</t>
  </si>
  <si>
    <t>/funding-round/034768749e447bd217077c21b27cfb12</t>
  </si>
  <si>
    <t>/Organization/Visto</t>
  </si>
  <si>
    <t>Visto</t>
  </si>
  <si>
    <t>http://www.visto.com</t>
  </si>
  <si>
    <t>/organization/visto</t>
  </si>
  <si>
    <t>/funding-round/08fc7f0415fed1afb5e5f9b1e3c461b2</t>
  </si>
  <si>
    <t>/funding-round/2c7e4b4db05a5b22371638219942d44e</t>
  </si>
  <si>
    <t>/funding-round/7c8c0ffbda12e8896ec91c0fd225fb73</t>
  </si>
  <si>
    <t>/funding-round/96632a022f49604d16dc6cba9caf67a0</t>
  </si>
  <si>
    <t>/funding-round/d7ec37f06c125a752c852e2aa3b8726b</t>
  </si>
  <si>
    <t>/organization/ vistracks</t>
  </si>
  <si>
    <t>/ORGANIZATION/VISTRACKS</t>
  </si>
  <si>
    <t>/funding-round/9438dd101b3871bf0240477ad22fa345</t>
  </si>
  <si>
    <t>/Organization/Vistracks</t>
  </si>
  <si>
    <t>VisTracks</t>
  </si>
  <si>
    <t>http://vistracks.com</t>
  </si>
  <si>
    <t>/organization/ vistronix</t>
  </si>
  <si>
    <t>/organization/vistronix</t>
  </si>
  <si>
    <t>/funding-round/bba4509e38f973af7467e00564b3c735</t>
  </si>
  <si>
    <t>/Organization/Vistronix</t>
  </si>
  <si>
    <t>Vistronix</t>
  </si>
  <si>
    <t>http://www.vistronix.com</t>
  </si>
  <si>
    <t>/organization/ visual-edge-technology</t>
  </si>
  <si>
    <t>/ORGANIZATION/VISUAL-EDGE-TECHNOLOGY</t>
  </si>
  <si>
    <t>/funding-round/607ff3b6e3f857adce744b0d6b9f5ef1</t>
  </si>
  <si>
    <t>/Organization/Visual-Edge-Technology</t>
  </si>
  <si>
    <t>Visual Edge Technology</t>
  </si>
  <si>
    <t>http://www.visualedgetechnology.com</t>
  </si>
  <si>
    <t>/organization/ visual-factory</t>
  </si>
  <si>
    <t>/organization/visual-factory</t>
  </si>
  <si>
    <t>/funding-round/2483c9a9b1a220846326d0fc59608e56</t>
  </si>
  <si>
    <t>/Organization/Visual-Factory</t>
  </si>
  <si>
    <t>Visual Factory</t>
  </si>
  <si>
    <t>http://www.vfactory.com.ar</t>
  </si>
  <si>
    <t>Loyalty Programs|Mobile|Mobile Coupons|Retail Technology</t>
  </si>
  <si>
    <t>/organization/ visual-gas-imaging</t>
  </si>
  <si>
    <t>/ORGANIZATION/VISUAL-GAS-IMAGING</t>
  </si>
  <si>
    <t>/funding-round/bb8da202e058de88f924bd8fb2d801e0</t>
  </si>
  <si>
    <t>/Organization/Visual-Gas-Imaging</t>
  </si>
  <si>
    <t>Visual Gas Imaging</t>
  </si>
  <si>
    <t>Brookshire</t>
  </si>
  <si>
    <t>/organization/ visual-iq</t>
  </si>
  <si>
    <t>/organization/visual-iq</t>
  </si>
  <si>
    <t>/funding-round/826eed621db7f04b051c1c093f357e45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IQ</t>
  </si>
  <si>
    <t>/funding-round/c68b8c22b8698debcb9d65d28c660801</t>
  </si>
  <si>
    <t>/organization/ visual-ly</t>
  </si>
  <si>
    <t>/organization/visual-ly</t>
  </si>
  <si>
    <t>/funding-round/1d2c665b1145345cc71ec1a30e48b459</t>
  </si>
  <si>
    <t>/Organization/Visual-Ly</t>
  </si>
  <si>
    <t>Visual.ly</t>
  </si>
  <si>
    <t>http://visual.ly</t>
  </si>
  <si>
    <t>Brand Marketing|Content|Presentations</t>
  </si>
  <si>
    <t>/ORGANIZATION/VISUAL-LY</t>
  </si>
  <si>
    <t>/funding-round/39b072f504e7e8abfd50de75c94459fa</t>
  </si>
  <si>
    <t>/funding-round/9630fb95652e83a4d31f91a8edb390f2</t>
  </si>
  <si>
    <t>/funding-round/d2dfc02f266a6c4c5434d186cbf19408</t>
  </si>
  <si>
    <t>/organization/ visual-mining</t>
  </si>
  <si>
    <t>/organization/visual-mining</t>
  </si>
  <si>
    <t>/funding-round/0980e34175691d74e2930e7d4e41d47a</t>
  </si>
  <si>
    <t>19-12-1997</t>
  </si>
  <si>
    <t>/Organization/Visual-Mining</t>
  </si>
  <si>
    <t>Visual Mining</t>
  </si>
  <si>
    <t>http://www.visualmining.com</t>
  </si>
  <si>
    <t>Business Intelligence|Data Visualization|Software|Web Development</t>
  </si>
  <si>
    <t>20-02-1996</t>
  </si>
  <si>
    <t>/organization/ visual-nacert</t>
  </si>
  <si>
    <t>/ORGANIZATION/VISUAL-NACERT</t>
  </si>
  <si>
    <t>/funding-round/13c80ed102d61f4852bf0b02a0f434b3</t>
  </si>
  <si>
    <t>/Organization/Visual-Nacert</t>
  </si>
  <si>
    <t>VISUAL NACERT</t>
  </si>
  <si>
    <t>http://www.visualnacert.com</t>
  </si>
  <si>
    <t>Agriculture|Farming|Information Services</t>
  </si>
  <si>
    <t>/organization/visual-nacert</t>
  </si>
  <si>
    <t>/funding-round/25b260f8a945983f7a6263777a7be5e3</t>
  </si>
  <si>
    <t>/funding-round/7de4e7e2934e36cf0a6610d1d230f9a8</t>
  </si>
  <si>
    <t>/funding-round/9a7607db9e8f870590f5e2be7bd1b316</t>
  </si>
  <si>
    <t>/organization/ visual-networks</t>
  </si>
  <si>
    <t>/ORGANIZATION/VISUAL-NETWORKS</t>
  </si>
  <si>
    <t>/funding-round/b4257f914afc0875b1117ec77ef48667</t>
  </si>
  <si>
    <t>/Organization/Visual-Networks</t>
  </si>
  <si>
    <t>Visual Networks</t>
  </si>
  <si>
    <t>/organization/visual-networks</t>
  </si>
  <si>
    <t>/funding-round/c653e3b715ccd811fcf807fa390c8890</t>
  </si>
  <si>
    <t>/organization/ visual-pro-360</t>
  </si>
  <si>
    <t>/ORGANIZATION/VISUAL-PRO-360</t>
  </si>
  <si>
    <t>/funding-round/43c6db2658f85e21671b20091928c429</t>
  </si>
  <si>
    <t>/Organization/Visual-Pro-360</t>
  </si>
  <si>
    <t>Visual Pro 360</t>
  </si>
  <si>
    <t>http://visualpro360.com</t>
  </si>
  <si>
    <t>/organization/ visual-realm-inc</t>
  </si>
  <si>
    <t>/organization/visual-realm-inc</t>
  </si>
  <si>
    <t>/funding-round/f46ce6f9feb0ee179e97e751696c7c6e</t>
  </si>
  <si>
    <t>/Organization/Visual-Realm-Inc</t>
  </si>
  <si>
    <t>Visual Realm</t>
  </si>
  <si>
    <t>http://www.thevisualrealm.com/</t>
  </si>
  <si>
    <t>/organization/ visual-revenue</t>
  </si>
  <si>
    <t>/ORGANIZATION/VISUAL-REVENUE</t>
  </si>
  <si>
    <t>/funding-round/af854b7b6ae1bc9f25a8a2ad67ddf209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revenue</t>
  </si>
  <si>
    <t>/funding-round/ecc0fbc409cecb21cc8617ec5869a31b</t>
  </si>
  <si>
    <t>/organization/ visual-supply-co-vsco</t>
  </si>
  <si>
    <t>/ORGANIZATION/VISUAL-SUPPLY-CO-VSCO</t>
  </si>
  <si>
    <t>/funding-round/07c2bf02ec0cefd791181829da99cec6</t>
  </si>
  <si>
    <t>/Organization/Visual-Supply-Co-Vsco</t>
  </si>
  <si>
    <t>Visual Supply Co (VSCO)</t>
  </si>
  <si>
    <t>http://vsco.co/</t>
  </si>
  <si>
    <t>Internet|Mobile|Photo Editing|Photography|Software</t>
  </si>
  <si>
    <t>/organization/visual-supply-co-vsco</t>
  </si>
  <si>
    <t>/funding-round/be99ead46db4cbfeb6c32cfe3e0b8935</t>
  </si>
  <si>
    <t>/organization/ visual-telehealth-systems</t>
  </si>
  <si>
    <t>/ORGANIZATION/VISUAL-TELEHEALTH-SYSTEMS</t>
  </si>
  <si>
    <t>/funding-round/d15e92acb4178655ddb048bec4bbcfbd</t>
  </si>
  <si>
    <t>/Organization/Visual-Telehealth-Systems</t>
  </si>
  <si>
    <t>Visual TeleHealth Systems</t>
  </si>
  <si>
    <t>/organization/ visual-threat</t>
  </si>
  <si>
    <t>/organization/visual-threat</t>
  </si>
  <si>
    <t>/funding-round/aa339a000ba82a45c52b391975ee22e8</t>
  </si>
  <si>
    <t>/Organization/Visual-Threat</t>
  </si>
  <si>
    <t>Visual Threat</t>
  </si>
  <si>
    <t>http://www.visualthreat.com/</t>
  </si>
  <si>
    <t>/organization/ visual-unity</t>
  </si>
  <si>
    <t>/ORGANIZATION/VISUAL-UNITY</t>
  </si>
  <si>
    <t>/funding-round/47e45dbb032d1ed74485b3591ba773c9</t>
  </si>
  <si>
    <t>/Organization/Visual-Unity</t>
  </si>
  <si>
    <t>Visual Unity</t>
  </si>
  <si>
    <t>http://www.VisualUnity.com</t>
  </si>
  <si>
    <t>/organization/ visualant</t>
  </si>
  <si>
    <t>/organization/visualant</t>
  </si>
  <si>
    <t>/funding-round/1315657401256377da66065c3814b623</t>
  </si>
  <si>
    <t>/Organization/Visualant</t>
  </si>
  <si>
    <t>Visualant</t>
  </si>
  <si>
    <t>http://www.visualant.net</t>
  </si>
  <si>
    <t>/ORGANIZATION/VISUALANT</t>
  </si>
  <si>
    <t>/funding-round/2353a7424fbdc65eccbec206d4dd29d0</t>
  </si>
  <si>
    <t>/funding-round/5099dca8f1b93e31b55bfbba7b3df1f0</t>
  </si>
  <si>
    <t>/funding-round/5925b57a3dae16c101b02ab3db29df29</t>
  </si>
  <si>
    <t>/funding-round/5c2dec91ed8506582e678777676c0f9f</t>
  </si>
  <si>
    <t>/funding-round/641e854106727c0de720257bd9bebf06</t>
  </si>
  <si>
    <t>/funding-round/857c939cb0ae0bc1497b20de1bf51be2</t>
  </si>
  <si>
    <t>/funding-round/b7722f7be89ed096a8f2fa2dc0f56112</t>
  </si>
  <si>
    <t>/funding-round/bf11db0ea2c66d6630036014fc36cee6</t>
  </si>
  <si>
    <t>/funding-round/c23c5c7b1d3d81a7f3b44c5b7c7542d1</t>
  </si>
  <si>
    <t>/funding-round/d482d1fd98aa1e7f5089aed074c99730</t>
  </si>
  <si>
    <t>/funding-round/e283d4852c56249372c3bf62055074ca</t>
  </si>
  <si>
    <t>/funding-round/f64d1b744b6539c509f19b56397ab6bf</t>
  </si>
  <si>
    <t>/organization/ visualase-inc</t>
  </si>
  <si>
    <t>/ORGANIZATION/VISUALASE-INC</t>
  </si>
  <si>
    <t>/funding-round/3cd7c68b7573ec21159f6f9b668db7ea</t>
  </si>
  <si>
    <t>/Organization/Visualase-Inc</t>
  </si>
  <si>
    <t>Visualase</t>
  </si>
  <si>
    <t>http://visualaseinc.com</t>
  </si>
  <si>
    <t>/organization/visualase-inc</t>
  </si>
  <si>
    <t>/funding-round/5056ea04f2bdb61fa600048d4553963f</t>
  </si>
  <si>
    <t>/organization/ visualcv</t>
  </si>
  <si>
    <t>/ORGANIZATION/VISUALCV</t>
  </si>
  <si>
    <t>/funding-round/7f342a75e3122e4660e63d7857db253a</t>
  </si>
  <si>
    <t>/Organization/Visualcv</t>
  </si>
  <si>
    <t>VisualCV</t>
  </si>
  <si>
    <t>https://www.visualcv.com</t>
  </si>
  <si>
    <t>/organization/ visualead</t>
  </si>
  <si>
    <t>/organization/visualead</t>
  </si>
  <si>
    <t>/funding-round/1fd5d225c8fe9c21433b5ca71fc02856</t>
  </si>
  <si>
    <t>/Organization/Visualead</t>
  </si>
  <si>
    <t>Visualead</t>
  </si>
  <si>
    <t>http://www.visualead.com</t>
  </si>
  <si>
    <t>/ORGANIZATION/VISUALEAD</t>
  </si>
  <si>
    <t>/funding-round/abe2ec94c9d927837a8a9eca125f2661</t>
  </si>
  <si>
    <t>/funding-round/c4b08db63d389ae4f979483f14b85340</t>
  </si>
  <si>
    <t>/organization/ visualmarks</t>
  </si>
  <si>
    <t>/ORGANIZATION/VISUALMARKS</t>
  </si>
  <si>
    <t>/funding-round/179f87b6f373c5214de8e8112a7f2aaa</t>
  </si>
  <si>
    <t>/Organization/Visualmarks</t>
  </si>
  <si>
    <t>Visualmarks</t>
  </si>
  <si>
    <t>http://www.visual-marks.com</t>
  </si>
  <si>
    <t>/organization/ visualnest</t>
  </si>
  <si>
    <t>/organization/visualnest</t>
  </si>
  <si>
    <t>/funding-round/3d9d0433dbc64ae0c2755099e9987370</t>
  </si>
  <si>
    <t>/Organization/Visualnest</t>
  </si>
  <si>
    <t>Visualnest</t>
  </si>
  <si>
    <t>http://www.TrySubstance.com</t>
  </si>
  <si>
    <t>Enterprise Software|Image Recognition</t>
  </si>
  <si>
    <t>/organization/ visualnet</t>
  </si>
  <si>
    <t>/ORGANIZATION/VISUALNET</t>
  </si>
  <si>
    <t>/funding-round/5edcc986d62a60700ee376e32fb60cd4</t>
  </si>
  <si>
    <t>/Organization/Visualnet</t>
  </si>
  <si>
    <t>Visualnet</t>
  </si>
  <si>
    <t>http://www.visualnet.com</t>
  </si>
  <si>
    <t>B2B|Games|Marketplaces|SaaS|Video</t>
  </si>
  <si>
    <t>/organization/ visualogistic-technologies</t>
  </si>
  <si>
    <t>/organization/visualogistic-technologies</t>
  </si>
  <si>
    <t>/funding-round/b8ae6771e554376c7c63b9815aa36550</t>
  </si>
  <si>
    <t>/Organization/Visualogistic-Technologies</t>
  </si>
  <si>
    <t>VisuaLogistic Technologies</t>
  </si>
  <si>
    <t>http://visualogistics.net</t>
  </si>
  <si>
    <t>Real Time|Software|Transportation</t>
  </si>
  <si>
    <t>/organization/ visualon</t>
  </si>
  <si>
    <t>/ORGANIZATION/VISUALON</t>
  </si>
  <si>
    <t>/funding-round/a797f85e937e377586faaadf17413772</t>
  </si>
  <si>
    <t>/Organization/Visualon</t>
  </si>
  <si>
    <t>VisualOn</t>
  </si>
  <si>
    <t>http://www.visualon.com</t>
  </si>
  <si>
    <t>/organization/visualon</t>
  </si>
  <si>
    <t>/funding-round/f5837d9eb4b6f0778e5a3e5fad567c7f</t>
  </si>
  <si>
    <t>/organization/ visualplant</t>
  </si>
  <si>
    <t>/ORGANIZATION/VISUALPLANT</t>
  </si>
  <si>
    <t>/funding-round/ce37067590568c44d2ae7d20b959b252</t>
  </si>
  <si>
    <t>/Organization/Visualplant</t>
  </si>
  <si>
    <t>VISUALPLANT</t>
  </si>
  <si>
    <t>http://visualplant.net</t>
  </si>
  <si>
    <t>Digital Media|Enterprise Software|Video</t>
  </si>
  <si>
    <t>/organization/ visualshare</t>
  </si>
  <si>
    <t>/organization/visualshare</t>
  </si>
  <si>
    <t>/funding-round/369d5b2df4b9624c262fd7fea6680b6a</t>
  </si>
  <si>
    <t>/Organization/Visualshare</t>
  </si>
  <si>
    <t>VisualShare</t>
  </si>
  <si>
    <t>http://www.visualshare.com</t>
  </si>
  <si>
    <t>/ORGANIZATION/VISUALSHARE</t>
  </si>
  <si>
    <t>/funding-round/82848bdc3dbfde665b657043e36dcf41</t>
  </si>
  <si>
    <t>/organization/ visualtising</t>
  </si>
  <si>
    <t>/organization/visualtising</t>
  </si>
  <si>
    <t>/funding-round/da541aaa7aea68fd4e0551a308f5c8e3</t>
  </si>
  <si>
    <t>/Organization/Visualtising</t>
  </si>
  <si>
    <t>Visualtising</t>
  </si>
  <si>
    <t>http://www.visualtising.com</t>
  </si>
  <si>
    <t>/organization/ visualxcript</t>
  </si>
  <si>
    <t>/ORGANIZATION/VISUALXCRIPT</t>
  </si>
  <si>
    <t>/funding-round/c0a53a1d09f5894d492469b7d39478a9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 visumotion</t>
  </si>
  <si>
    <t>/organization/visumotion</t>
  </si>
  <si>
    <t>/funding-round/0b10e94b1c34837366699584f0a62348</t>
  </si>
  <si>
    <t>/Organization/Visumotion</t>
  </si>
  <si>
    <t>VisuMotion</t>
  </si>
  <si>
    <t>http://www.visumotion.com</t>
  </si>
  <si>
    <t>/ORGANIZATION/VISUMOTION</t>
  </si>
  <si>
    <t>/funding-round/cb6655e2553a581e5babdc5c287c7ed8</t>
  </si>
  <si>
    <t>/organization/ visup</t>
  </si>
  <si>
    <t>/organization/visup</t>
  </si>
  <si>
    <t>/funding-round/ff62ae4b7f8704399c2a7ad75603f520</t>
  </si>
  <si>
    <t>/Organization/Visup</t>
  </si>
  <si>
    <t>VISup</t>
  </si>
  <si>
    <t>http://www.visup.it</t>
  </si>
  <si>
    <t>/organization/ visure</t>
  </si>
  <si>
    <t>/ORGANIZATION/VISURE</t>
  </si>
  <si>
    <t>/funding-round/acac0d67e9d95f801103ce830b14d734</t>
  </si>
  <si>
    <t>/Organization/Visure</t>
  </si>
  <si>
    <t>Visure</t>
  </si>
  <si>
    <t>/organization/ visure-solutions</t>
  </si>
  <si>
    <t>/organization/visure-solutions</t>
  </si>
  <si>
    <t>/funding-round/15ae1712ef3b5e47d1bdb4ab7f4ebb60</t>
  </si>
  <si>
    <t>/Organization/Visure-Solutions</t>
  </si>
  <si>
    <t>Visure Solutions</t>
  </si>
  <si>
    <t>http://www.visuresolutions.com/</t>
  </si>
  <si>
    <t>Engineering Firms|Internet|Software</t>
  </si>
  <si>
    <t>/ORGANIZATION/VISURE-SOLUTIONS</t>
  </si>
  <si>
    <t>/funding-round/b47c5d1570e569354320eab873b294a7</t>
  </si>
  <si>
    <t>/organization/ visus-technology</t>
  </si>
  <si>
    <t>/organization/visus-technology</t>
  </si>
  <si>
    <t>/funding-round/d5697064696a65586e7ff794c3271b6e</t>
  </si>
  <si>
    <t>/Organization/Visus-Technology</t>
  </si>
  <si>
    <t>Visus Technology</t>
  </si>
  <si>
    <t>http://visustech.com/</t>
  </si>
  <si>
    <t>/ORGANIZATION/VISUS-TECHNOLOGY</t>
  </si>
  <si>
    <t>/funding-round/ed3e31b479c0ec811f9ab459202e8deb</t>
  </si>
  <si>
    <t>/organization/ visuu</t>
  </si>
  <si>
    <t>/organization/visuu</t>
  </si>
  <si>
    <t>/funding-round/965f095aa2085c92f398447a7be704dd</t>
  </si>
  <si>
    <t>/Organization/Visuu</t>
  </si>
  <si>
    <t>Visuu</t>
  </si>
  <si>
    <t>http://visuu.com</t>
  </si>
  <si>
    <t>/organization/ visys</t>
  </si>
  <si>
    <t>/ORGANIZATION/VISYS</t>
  </si>
  <si>
    <t>/funding-round/497a156955b4ec2cd8dc9011f0135c05</t>
  </si>
  <si>
    <t>/Organization/Visys</t>
  </si>
  <si>
    <t>Visys</t>
  </si>
  <si>
    <t>http://www.visysglobal.com</t>
  </si>
  <si>
    <t>/organization/visys</t>
  </si>
  <si>
    <t>/funding-round/a8165747fcd5ed662eae452285ae0bee</t>
  </si>
  <si>
    <t>/funding-round/dba1120e1b2fd642a012d8134f45d192</t>
  </si>
  <si>
    <t>/funding-round/dc10a53701e89125c26ae6d04b54044f</t>
  </si>
  <si>
    <t>/organization/ vita-coco</t>
  </si>
  <si>
    <t>/ORGANIZATION/VITA-COCO</t>
  </si>
  <si>
    <t>/funding-round/0a5eb237140fd2a5ccb4da88f891dbba</t>
  </si>
  <si>
    <t>/Organization/Vita-Coco</t>
  </si>
  <si>
    <t>Vita Coco</t>
  </si>
  <si>
    <t>http://vitacoco.com</t>
  </si>
  <si>
    <t>/organization/vita-coco</t>
  </si>
  <si>
    <t>/funding-round/77523521747482c3dd1a2a7f44652aa9</t>
  </si>
  <si>
    <t>/funding-round/a77be9e47d364c6058219f66af0b3f00</t>
  </si>
  <si>
    <t>/organization/ vita-healthcare-group</t>
  </si>
  <si>
    <t>/organization/vita-healthcare-group</t>
  </si>
  <si>
    <t>/funding-round/f99106b8086c23351fd135fe61f7b30a</t>
  </si>
  <si>
    <t>/Organization/Vita-Healthcare-Group</t>
  </si>
  <si>
    <t>Vita Healthcare Group</t>
  </si>
  <si>
    <t>http://www.vitahealthcaregroup.com/</t>
  </si>
  <si>
    <t>/organization/ vita-products</t>
  </si>
  <si>
    <t>/ORGANIZATION/VITA-PRODUCTS</t>
  </si>
  <si>
    <t>/funding-round/0a46b5b9f660cf6a637bd5b79378488b</t>
  </si>
  <si>
    <t>/Organization/Vita-Products</t>
  </si>
  <si>
    <t>Vita Products</t>
  </si>
  <si>
    <t>http://vitaproducts.com</t>
  </si>
  <si>
    <t>/organization/vita-products</t>
  </si>
  <si>
    <t>/funding-round/55e0c78ac3c315638390af20f673e029</t>
  </si>
  <si>
    <t>/organization/ vita-sound</t>
  </si>
  <si>
    <t>/ORGANIZATION/VITA-SOUND</t>
  </si>
  <si>
    <t>/funding-round/17aa82036e3078029205561a48952179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 vitae-pharmaceuticals</t>
  </si>
  <si>
    <t>/organization/vitae-pharmaceuticals</t>
  </si>
  <si>
    <t>/funding-round/100517ddf14376a8504a886622c32cdd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E-PHARMACEUTICALS</t>
  </si>
  <si>
    <t>/funding-round/5fac6ec3ddf8acf4640ae68e6c6eeb3a</t>
  </si>
  <si>
    <t>/funding-round/68f8614234464edcc64e9a1868dc2875</t>
  </si>
  <si>
    <t>/funding-round/88020d90dbf42f2d70a2967d6c12d1f2</t>
  </si>
  <si>
    <t>/organization/ vitaflavor</t>
  </si>
  <si>
    <t>/organization/vitaflavor</t>
  </si>
  <si>
    <t>/funding-round/18b08a86bc200bb0448c6f132c0f6e2e</t>
  </si>
  <si>
    <t>/Organization/Vitaflavor</t>
  </si>
  <si>
    <t>VitaFlavor</t>
  </si>
  <si>
    <t>/organization/ vitag-corporation</t>
  </si>
  <si>
    <t>/ORGANIZATION/VITAG-CORPORATION</t>
  </si>
  <si>
    <t>/funding-round/07b4e210a7628200c919885601919558</t>
  </si>
  <si>
    <t>/Organization/Vitag-Corporation</t>
  </si>
  <si>
    <t>VitAG Corporation</t>
  </si>
  <si>
    <t>http://www.vitagcorp.com/</t>
  </si>
  <si>
    <t>Beech Island</t>
  </si>
  <si>
    <t>/organization/vitag-corporation</t>
  </si>
  <si>
    <t>/funding-round/f040bee67e088631704d7ed9c86d491d</t>
  </si>
  <si>
    <t>/organization/ vitagene</t>
  </si>
  <si>
    <t>/ORGANIZATION/VITAGENE</t>
  </si>
  <si>
    <t>/funding-round/1b313cfbb399c41281e91f939d44a04c</t>
  </si>
  <si>
    <t>/Organization/Vitagene</t>
  </si>
  <si>
    <t>Vitagene</t>
  </si>
  <si>
    <t>https://myvitagene.com/</t>
  </si>
  <si>
    <t>Dietary Supplements|Health Care|Personal Health</t>
  </si>
  <si>
    <t>/organization/ vital-access</t>
  </si>
  <si>
    <t>/organization/vital-access</t>
  </si>
  <si>
    <t>/funding-round/19718bef76e62cbf9b22209c919703ef</t>
  </si>
  <si>
    <t>/Organization/Vital-Access</t>
  </si>
  <si>
    <t>Vital Access</t>
  </si>
  <si>
    <t>http://www.vital-access.com</t>
  </si>
  <si>
    <t>/ORGANIZATION/VITAL-ACCESS</t>
  </si>
  <si>
    <t>/funding-round/78ef02e94b4d7fb568cb419588358e32</t>
  </si>
  <si>
    <t>/funding-round/8bc04b8df2a1a52134220a3cf5d78700</t>
  </si>
  <si>
    <t>/funding-round/f78e7afdbdaaa712560f3c7878db10f8</t>
  </si>
  <si>
    <t>/organization/ vital-art-and-science</t>
  </si>
  <si>
    <t>/organization/vital-art-and-science</t>
  </si>
  <si>
    <t>/funding-round/3beb9e485ce423e52a468461a24d1d14</t>
  </si>
  <si>
    <t>/Organization/Vital-Art-And-Science</t>
  </si>
  <si>
    <t>Vital Art and Science</t>
  </si>
  <si>
    <t>http://myvisiontrack.com</t>
  </si>
  <si>
    <t>/organization/ vital-connect</t>
  </si>
  <si>
    <t>/ORGANIZATION/VITAL-CONNECT</t>
  </si>
  <si>
    <t>/funding-round/26b11262e013fe2beaa4e08efbee133f</t>
  </si>
  <si>
    <t>/Organization/Vital-Connect</t>
  </si>
  <si>
    <t>Vital Connect</t>
  </si>
  <si>
    <t>http://vitalconnect.com</t>
  </si>
  <si>
    <t>/organization/vital-connect</t>
  </si>
  <si>
    <t>/funding-round/8b38acd5d63c375c8812cd55e34d22a5</t>
  </si>
  <si>
    <t>/organization/ vital-digital-global</t>
  </si>
  <si>
    <t>/ORGANIZATION/VITAL-DIGITAL-GLOBAL</t>
  </si>
  <si>
    <t>/funding-round/f318a299df17f9546be9738f049ae8a1</t>
  </si>
  <si>
    <t>/Organization/Vital-Digital-Global</t>
  </si>
  <si>
    <t>Vital Digital Global</t>
  </si>
  <si>
    <t>http://vitaldigitalglobal.com/en/index.html</t>
  </si>
  <si>
    <t>/organization/ vital-energi</t>
  </si>
  <si>
    <t>/organization/vital-energi</t>
  </si>
  <si>
    <t>/funding-round/dfb9707be4bb683b2a48ea605ee56844</t>
  </si>
  <si>
    <t>/Organization/Vital-Energi</t>
  </si>
  <si>
    <t>Vital Energi</t>
  </si>
  <si>
    <t>http://www.vitalenergi.co.uk</t>
  </si>
  <si>
    <t>/organization/ vital-farms</t>
  </si>
  <si>
    <t>/ORGANIZATION/VITAL-FARMS</t>
  </si>
  <si>
    <t>/funding-round/307fcf9c4f56c331f4d3a7aeb2ec49cb</t>
  </si>
  <si>
    <t>/Organization/Vital-Farms</t>
  </si>
  <si>
    <t>Vital Farms</t>
  </si>
  <si>
    <t>http://vitalfarms.com</t>
  </si>
  <si>
    <t>Consumer Goods|Farming</t>
  </si>
  <si>
    <t>/organization/vital-farms</t>
  </si>
  <si>
    <t>/funding-round/40b57d0b3777f84a6db2769be087bdc5</t>
  </si>
  <si>
    <t>/organization/ vital-health-data-solutions</t>
  </si>
  <si>
    <t>/ORGANIZATION/VITAL-HEALTH-DATA-SOLUTIONS</t>
  </si>
  <si>
    <t>/funding-round/62df38e14cc8a4b76a63d8e0371cd61c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 vital-herd-inc</t>
  </si>
  <si>
    <t>/organization/vital-herd-inc</t>
  </si>
  <si>
    <t>/funding-round/0665245706ce6aa4ebdea5638fa1b008</t>
  </si>
  <si>
    <t>/Organization/Vital-Herd-Inc</t>
  </si>
  <si>
    <t>Vital Herd Inc</t>
  </si>
  <si>
    <t>http://www.vitalherd.com/</t>
  </si>
  <si>
    <t>Farmers Market|Farming|Specialty Foods</t>
  </si>
  <si>
    <t>/ORGANIZATION/VITAL-HERD-INC</t>
  </si>
  <si>
    <t>/funding-round/26b2ab5fb597762036c52a34cdeb9582</t>
  </si>
  <si>
    <t>/organization/ vital-insight</t>
  </si>
  <si>
    <t>/organization/vital-insight</t>
  </si>
  <si>
    <t>/funding-round/3d4967e003571599a4943320befb014d</t>
  </si>
  <si>
    <t>/Organization/Vital-Insight</t>
  </si>
  <si>
    <t>Vital Insights Inc.</t>
  </si>
  <si>
    <t>http://www.vitalinsights.com</t>
  </si>
  <si>
    <t>/organization/ vital-juice</t>
  </si>
  <si>
    <t>/ORGANIZATION/VITAL-JUICE</t>
  </si>
  <si>
    <t>/funding-round/67c3161d96c598d97e9b4fba196d0230</t>
  </si>
  <si>
    <t>/Organization/Vital-Juice</t>
  </si>
  <si>
    <t>Vital Juice Newsletter</t>
  </si>
  <si>
    <t>http://www.vitaljuice.com/</t>
  </si>
  <si>
    <t>/organization/ vital-labs-inc</t>
  </si>
  <si>
    <t>/organization/vital-labs-inc</t>
  </si>
  <si>
    <t>/funding-round/61ad941bb8a8f957e1b94ebda1b1b776</t>
  </si>
  <si>
    <t>/Organization/Vital-Labs-Inc</t>
  </si>
  <si>
    <t>Vital Labs, Inc.</t>
  </si>
  <si>
    <t>http://vitallabs.co</t>
  </si>
  <si>
    <t>Health Care|Mobile|Therapeutics</t>
  </si>
  <si>
    <t>/organization/ vital-llc</t>
  </si>
  <si>
    <t>/ORGANIZATION/VITAL-LLC</t>
  </si>
  <si>
    <t>/funding-round/16c88e4d03066538c9a37e6d1e35b33a</t>
  </si>
  <si>
    <t>/Organization/Vital-Llc</t>
  </si>
  <si>
    <t>Vital LLC</t>
  </si>
  <si>
    <t>http://www.vitalcv.com</t>
  </si>
  <si>
    <t>Career Management|Document Management|Recruiting</t>
  </si>
  <si>
    <t>/organization/ vital-metrix</t>
  </si>
  <si>
    <t>/organization/vital-metrix</t>
  </si>
  <si>
    <t>/funding-round/a7e021780468bae0d94c3acf4c90070f</t>
  </si>
  <si>
    <t>/Organization/Vital-Metrix</t>
  </si>
  <si>
    <t>Vital Metrix</t>
  </si>
  <si>
    <t>/organization/ vital-renewable-energy-company</t>
  </si>
  <si>
    <t>/ORGANIZATION/VITAL-RENEWABLE-ENERGY-COMPANY</t>
  </si>
  <si>
    <t>/funding-round/03d47ce28af322d7dbb2e6d4b5c8ba32</t>
  </si>
  <si>
    <t>/Organization/Vital-Renewable-Energy-Company</t>
  </si>
  <si>
    <t>Vital Renewable Energy Company</t>
  </si>
  <si>
    <t>http://www.vrec.com.br</t>
  </si>
  <si>
    <t>/organization/ vital-sensors</t>
  </si>
  <si>
    <t>/organization/vital-sensors</t>
  </si>
  <si>
    <t>/funding-round/57712c0d9c305c621c691b9873341943</t>
  </si>
  <si>
    <t>/Organization/Vital-Sensors</t>
  </si>
  <si>
    <t>Vital Sensors</t>
  </si>
  <si>
    <t>/organization/ vital-systems</t>
  </si>
  <si>
    <t>/ORGANIZATION/VITAL-SYSTEMS</t>
  </si>
  <si>
    <t>/funding-round/b8e747a6da55dc418d31ab55af6a3add</t>
  </si>
  <si>
    <t>/Organization/Vital-Systems</t>
  </si>
  <si>
    <t>Vital Systems</t>
  </si>
  <si>
    <t>http://vitalsystemsca.com</t>
  </si>
  <si>
    <t>/organization/ vital-therapies</t>
  </si>
  <si>
    <t>/organization/vital-therapies</t>
  </si>
  <si>
    <t>/funding-round/046950ac0bf70a64299279612350ec55</t>
  </si>
  <si>
    <t>/Organization/Vital-Therapies</t>
  </si>
  <si>
    <t>Vital Therapies</t>
  </si>
  <si>
    <t>http://www.vitaltherapies.com</t>
  </si>
  <si>
    <t>/ORGANIZATION/VITAL-THERAPIES</t>
  </si>
  <si>
    <t>/funding-round/05ecdd58730a4c047bb2414f60625866</t>
  </si>
  <si>
    <t>/funding-round/1652733b37ab4ed77602f2398ea6488a</t>
  </si>
  <si>
    <t>/funding-round/28f82017c0ef99317cb1364d4942ae02</t>
  </si>
  <si>
    <t>/funding-round/64eccc4dd712c368c89ecc6a11175089</t>
  </si>
  <si>
    <t>/funding-round/b9461aeba5008803ded47941b184b08d</t>
  </si>
  <si>
    <t>/funding-round/d9c254437d70f68c81c32758af1a510f</t>
  </si>
  <si>
    <t>/funding-round/ee044905b24902bd370ae9281d487cd1</t>
  </si>
  <si>
    <t>/organization/ vital-vio</t>
  </si>
  <si>
    <t>/organization/vital-vio</t>
  </si>
  <si>
    <t>/funding-round/113da48407e5515af6eb4ad9f6cbbc78</t>
  </si>
  <si>
    <t>/Organization/Vital-Vio</t>
  </si>
  <si>
    <t>Vital Vio</t>
  </si>
  <si>
    <t>http://vitalvio.com</t>
  </si>
  <si>
    <t>/ORGANIZATION/VITAL-VIO</t>
  </si>
  <si>
    <t>/funding-round/8bd0c3624d6b8b3994b3da331ee7b331</t>
  </si>
  <si>
    <t>/organization/ vitalbox</t>
  </si>
  <si>
    <t>/organization/vitalbox</t>
  </si>
  <si>
    <t>/funding-round/5a2e52f84b40b270cd515abac9f68b8c</t>
  </si>
  <si>
    <t>/Organization/Vitalbox</t>
  </si>
  <si>
    <t>Vitalbox</t>
  </si>
  <si>
    <t>http://www.docgie.com</t>
  </si>
  <si>
    <t>/ORGANIZATION/VITALBOX</t>
  </si>
  <si>
    <t>/funding-round/6426c2dc131dbf53720d5827d2180991</t>
  </si>
  <si>
    <t>/funding-round/7d46966cd478fa8cb7d6e55840ca7bf0</t>
  </si>
  <si>
    <t>/funding-round/a321acd83849ccf5c6e4e44904e68229</t>
  </si>
  <si>
    <t>/organization/ vitalclip</t>
  </si>
  <si>
    <t>/organization/vitalclip</t>
  </si>
  <si>
    <t>/funding-round/99fa4a66b79159a227a5d038abc4bc58</t>
  </si>
  <si>
    <t>/Organization/Vitalclip</t>
  </si>
  <si>
    <t>vitalclip</t>
  </si>
  <si>
    <t>http://vitalclip.com</t>
  </si>
  <si>
    <t>Apps|Health and Wellness|Health Care|iPhone|Service Providers|Software</t>
  </si>
  <si>
    <t>/organization/ vitaldent</t>
  </si>
  <si>
    <t>/ORGANIZATION/VITALDENT</t>
  </si>
  <si>
    <t>/funding-round/844d1d7817e69802973b57a0d58a9ec3</t>
  </si>
  <si>
    <t>/Organization/Vitaldent</t>
  </si>
  <si>
    <t>Vitaldent</t>
  </si>
  <si>
    <t>http://vitaldent.com</t>
  </si>
  <si>
    <t>/organization/ vitalea-science</t>
  </si>
  <si>
    <t>/organization/vitalea-science</t>
  </si>
  <si>
    <t>/funding-round/0ff7e6a6c4d5e5a08e64c293fb06e9d3</t>
  </si>
  <si>
    <t>/Organization/Vitalea-Science</t>
  </si>
  <si>
    <t>Vitalea Science</t>
  </si>
  <si>
    <t>http://www.vitaleascience.com</t>
  </si>
  <si>
    <t>/organization/ vitalfields</t>
  </si>
  <si>
    <t>/ORGANIZATION/VITALFIELDS</t>
  </si>
  <si>
    <t>/funding-round/0baf2fac02247d517d07eafb90974e6c</t>
  </si>
  <si>
    <t>/Organization/Vitalfields</t>
  </si>
  <si>
    <t>VitalFields</t>
  </si>
  <si>
    <t>http://vitalfields.com</t>
  </si>
  <si>
    <t>/organization/vitalfields</t>
  </si>
  <si>
    <t>/funding-round/58692da4f690534e7c1ea6daa68c05b8</t>
  </si>
  <si>
    <t>/funding-round/b31bff38640e78e7fb231f508771785a</t>
  </si>
  <si>
    <t>/funding-round/cc71260a6b1dbf59e473eacd360da166</t>
  </si>
  <si>
    <t>/organization/ vitalmedicals</t>
  </si>
  <si>
    <t>/ORGANIZATION/VITALMEDICALS</t>
  </si>
  <si>
    <t>/funding-round/52da2a7dd93d038009b232995cdeccc2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 vitalmedix</t>
  </si>
  <si>
    <t>/organization/vitalmedix</t>
  </si>
  <si>
    <t>/funding-round/8dbaec13682009198509c0c9daeab964</t>
  </si>
  <si>
    <t>/Organization/Vitalmedix</t>
  </si>
  <si>
    <t>VitalMedix</t>
  </si>
  <si>
    <t>http://www.vitalmedix.com</t>
  </si>
  <si>
    <t>/organization/ vitals-com</t>
  </si>
  <si>
    <t>/ORGANIZATION/VITALS-COM</t>
  </si>
  <si>
    <t>/funding-round/1042a57b5776b39e4dc81f81857db24b</t>
  </si>
  <si>
    <t>/Organization/Vitals-Com</t>
  </si>
  <si>
    <t>Vitals</t>
  </si>
  <si>
    <t>http://www.vitals.com</t>
  </si>
  <si>
    <t>/organization/vitals-com</t>
  </si>
  <si>
    <t>/funding-round/48024e88f8643eb93445ab826c17f258</t>
  </si>
  <si>
    <t>/funding-round/ec12670fe5c19987f631ebccf1e1704f</t>
  </si>
  <si>
    <t>/funding-round/f7b52aec68082997903a2c8a0586c43b</t>
  </si>
  <si>
    <t>/organization/ vitalsguard</t>
  </si>
  <si>
    <t>/ORGANIZATION/VITALSGUARD</t>
  </si>
  <si>
    <t>/funding-round/f7ebad47eb5bd4a3e8f01011cf2e1fa8</t>
  </si>
  <si>
    <t>/Organization/Vitalsguard</t>
  </si>
  <si>
    <t>VitalsGuard</t>
  </si>
  <si>
    <t>E-Commerce|Online Shopping|Retail|Wearables</t>
  </si>
  <si>
    <t>/organization/ vitaltrax</t>
  </si>
  <si>
    <t>/organization/vitaltrax</t>
  </si>
  <si>
    <t>/funding-round/aace6e1c821d1fd117f491629e74a098</t>
  </si>
  <si>
    <t>/Organization/Vitaltrax</t>
  </si>
  <si>
    <t>VitalTrax</t>
  </si>
  <si>
    <t>http://www.vitaltrax.com</t>
  </si>
  <si>
    <t>/organization/ vitamedmd</t>
  </si>
  <si>
    <t>/ORGANIZATION/VITAMEDMD</t>
  </si>
  <si>
    <t>/funding-round/4fb9f774e8a4e6ffd0685bb3fcaca618</t>
  </si>
  <si>
    <t>/Organization/Vitamedmd</t>
  </si>
  <si>
    <t>vitaMedMD</t>
  </si>
  <si>
    <t>http://www.vitamedmd.com/default.aspx/?</t>
  </si>
  <si>
    <t>/organization/ vitamin-research-products</t>
  </si>
  <si>
    <t>/organization/vitamin-research-products</t>
  </si>
  <si>
    <t>/funding-round/2c24610b381a5ae50808ce0bedc91e88</t>
  </si>
  <si>
    <t>/Organization/Vitamin-Research-Products</t>
  </si>
  <si>
    <t>Vitamin Research Products</t>
  </si>
  <si>
    <t>http://vrp.com</t>
  </si>
  <si>
    <t>/organization/ vitapath-genetics</t>
  </si>
  <si>
    <t>/ORGANIZATION/VITAPATH-GENETICS</t>
  </si>
  <si>
    <t>/funding-round/153f56865a7cd95bbec804dbe4ce7d51</t>
  </si>
  <si>
    <t>/Organization/Vitapath-Genetics</t>
  </si>
  <si>
    <t>VitaPath Genetics</t>
  </si>
  <si>
    <t>http://www.vpgenetics.com</t>
  </si>
  <si>
    <t>/organization/vitapath-genetics</t>
  </si>
  <si>
    <t>/funding-round/204d3cddb8491e32ced68b1ce6cf1fc1</t>
  </si>
  <si>
    <t>/funding-round/2648e7466cde72b6960b1565c6064662</t>
  </si>
  <si>
    <t>/funding-round/50417328569e47b5c94fbad8de21d107</t>
  </si>
  <si>
    <t>/funding-round/7dfda1229c89ec5f2a7b9cdc3a7abb15</t>
  </si>
  <si>
    <t>/organization/ vitaportal-ru</t>
  </si>
  <si>
    <t>/organization/vitaportal-ru</t>
  </si>
  <si>
    <t>/funding-round/128cb454b6b79f57507a22e1d2e30085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PORTAL-RU</t>
  </si>
  <si>
    <t>/funding-round/d35080d5647e416633ab9842fdaae906</t>
  </si>
  <si>
    <t>/funding-round/fad98ff9d30d4b1b7c06b39db0fdfa69</t>
  </si>
  <si>
    <t>/organization/ vitargent</t>
  </si>
  <si>
    <t>/ORGANIZATION/VITARGENT</t>
  </si>
  <si>
    <t>/funding-round/bf8028a0c00bb9ba15f10fe1d198bf2e</t>
  </si>
  <si>
    <t>/Organization/Vitargent</t>
  </si>
  <si>
    <t>Vitargent</t>
  </si>
  <si>
    <t>http://www.vitargent.com/</t>
  </si>
  <si>
    <t>Biotechnology|Cosmetics|Testing</t>
  </si>
  <si>
    <t>/organization/ vitasensis</t>
  </si>
  <si>
    <t>/organization/vitasensis</t>
  </si>
  <si>
    <t>/funding-round/e04b2d6050389a9184e1b74da62c9bcf</t>
  </si>
  <si>
    <t>/Organization/Vitasensis</t>
  </si>
  <si>
    <t>VitaSensis</t>
  </si>
  <si>
    <t>http://www.vitasensis.com</t>
  </si>
  <si>
    <t>Health Care|Lifestyle</t>
  </si>
  <si>
    <t>/organization/ vitasoft</t>
  </si>
  <si>
    <t>/ORGANIZATION/VITASOFT</t>
  </si>
  <si>
    <t>/funding-round/ecbd066c474657f6ddede3d1cf2ee0d0</t>
  </si>
  <si>
    <t>/Organization/Vitasoft</t>
  </si>
  <si>
    <t>Vitasoft</t>
  </si>
  <si>
    <t>http://www.vtsft.ru/</t>
  </si>
  <si>
    <t>/organization/ vitasol</t>
  </si>
  <si>
    <t>/organization/vitasol</t>
  </si>
  <si>
    <t>/funding-round/4a03636cc9fed6bedce1a7e352e735cb</t>
  </si>
  <si>
    <t>/Organization/Vitasol</t>
  </si>
  <si>
    <t>Vitasol</t>
  </si>
  <si>
    <t>/organization/ vitasome</t>
  </si>
  <si>
    <t>/ORGANIZATION/VITASOME</t>
  </si>
  <si>
    <t>/funding-round/542c6a39599ee5916ea4995870cb1ada</t>
  </si>
  <si>
    <t>/Organization/Vitasome</t>
  </si>
  <si>
    <t>Vitasome</t>
  </si>
  <si>
    <t>/organization/ vite</t>
  </si>
  <si>
    <t>/organization/vite</t>
  </si>
  <si>
    <t>/funding-round/191afcc70378dd56d15818c7cb20ead4</t>
  </si>
  <si>
    <t>/Organization/Vite</t>
  </si>
  <si>
    <t>Vite</t>
  </si>
  <si>
    <t>http://www.vitenow.com</t>
  </si>
  <si>
    <t>/ORGANIZATION/VITE</t>
  </si>
  <si>
    <t>/funding-round/94ae9041d633aa8752bdd9646ef0d5ff</t>
  </si>
  <si>
    <t>/organization/ vitelcom-mobile-technology</t>
  </si>
  <si>
    <t>/organization/vitelcom-mobile-technology</t>
  </si>
  <si>
    <t>/funding-round/4edb721112797e296b12c8683ff4cb2b</t>
  </si>
  <si>
    <t>/Organization/Vitelcom-Mobile-Technology</t>
  </si>
  <si>
    <t>Vitelcom Mobile Technology</t>
  </si>
  <si>
    <t>/organization/ vitra-bioscience</t>
  </si>
  <si>
    <t>/ORGANIZATION/VITRA-BIOSCIENCE</t>
  </si>
  <si>
    <t>/funding-round/8bc9ade3d12cfaa8e7a0b0c9710274d8</t>
  </si>
  <si>
    <t>/Organization/Vitra-Bioscience</t>
  </si>
  <si>
    <t>Vitra Bioscience</t>
  </si>
  <si>
    <t>http://www.vitrabio.com</t>
  </si>
  <si>
    <t>/organization/ vitrak-systems</t>
  </si>
  <si>
    <t>/organization/vitrak-systems</t>
  </si>
  <si>
    <t>/funding-round/ebfd7e558683260a442010bc53292294</t>
  </si>
  <si>
    <t>/Organization/Vitrak-Systems</t>
  </si>
  <si>
    <t>ViTRAK Systems</t>
  </si>
  <si>
    <t>http://stepscan.com/</t>
  </si>
  <si>
    <t>Defense|Health Care|Sports</t>
  </si>
  <si>
    <t>/organization/ vitreoretinal-technologies</t>
  </si>
  <si>
    <t>/ORGANIZATION/VITREORETINAL-TECHNOLOGIES</t>
  </si>
  <si>
    <t>/funding-round/c4d118cf5e47d36c58fed0d3bbd804c6</t>
  </si>
  <si>
    <t>/Organization/Vitreoretinal-Technologies</t>
  </si>
  <si>
    <t>Vitreoretinal Technologies</t>
  </si>
  <si>
    <t>Bio-Pharm|Health Care|Therapeutics</t>
  </si>
  <si>
    <t>/organization/ vitriflex</t>
  </si>
  <si>
    <t>/organization/vitriflex</t>
  </si>
  <si>
    <t>/funding-round/2b0c32d467fa08c2d37e7e5db2d2c815</t>
  </si>
  <si>
    <t>/Organization/Vitriflex</t>
  </si>
  <si>
    <t>Vitriflex</t>
  </si>
  <si>
    <t>http://vitriflex.com</t>
  </si>
  <si>
    <t>/ORGANIZATION/VITRIFLEX</t>
  </si>
  <si>
    <t>/funding-round/3acd18e432c954f9dce4d3454546c572</t>
  </si>
  <si>
    <t>/funding-round/b6cc7ba88ec4da32e1b4d04ad76bd096</t>
  </si>
  <si>
    <t>/funding-round/db252e682f72228bf8987f9ddf2eccd4</t>
  </si>
  <si>
    <t>/organization/ vitrina</t>
  </si>
  <si>
    <t>/organization/vitrina</t>
  </si>
  <si>
    <t>/funding-round/06b24881acdfd79dc3446aa89949b472</t>
  </si>
  <si>
    <t>/Organization/Vitrina</t>
  </si>
  <si>
    <t>Vitrina</t>
  </si>
  <si>
    <t>http://vitrina.cc</t>
  </si>
  <si>
    <t>E-Commerce|Fashion|iPhone|Mobile Commerce</t>
  </si>
  <si>
    <t>/organization/ vitrinepix</t>
  </si>
  <si>
    <t>/ORGANIZATION/VITRINEPIX</t>
  </si>
  <si>
    <t>/funding-round/88514e726bc49faa3aa5df2faa87e135</t>
  </si>
  <si>
    <t>/Organization/Vitrinepix</t>
  </si>
  <si>
    <t>Vitrinepix</t>
  </si>
  <si>
    <t>http://www.vitrinepix.com.br</t>
  </si>
  <si>
    <t>/organization/ vitronet-group</t>
  </si>
  <si>
    <t>/organization/vitronet-group</t>
  </si>
  <si>
    <t>/funding-round/77c48740e60517e645c7a325b93c889b</t>
  </si>
  <si>
    <t>/Organization/Vitronet-Group</t>
  </si>
  <si>
    <t>Vitronet Group</t>
  </si>
  <si>
    <t>http://www.vitronet.de</t>
  </si>
  <si>
    <t>/organization/ vitrue</t>
  </si>
  <si>
    <t>/ORGANIZATION/VITRUE</t>
  </si>
  <si>
    <t>/funding-round/4ebae6956de09ffcfb7bf8438fec7552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e</t>
  </si>
  <si>
    <t>/funding-round/5f1914ad318c643229db26388b6251a9</t>
  </si>
  <si>
    <t>/funding-round/7ff6a47b7cd62c1b9ab9a3cff0eb4508</t>
  </si>
  <si>
    <t>/funding-round/bc1d7512c8dd33e32d1a0b5d78b9175b</t>
  </si>
  <si>
    <t>/organization/ vitrum-view--llc</t>
  </si>
  <si>
    <t>/ORGANIZATION/VITRUM-VIEW--LLC</t>
  </si>
  <si>
    <t>/funding-round/cb5e0b0c02dedbaf277bf00fd9a1c104</t>
  </si>
  <si>
    <t>/Organization/Vitrum-View--Llc</t>
  </si>
  <si>
    <t>Vitrum View, LLC</t>
  </si>
  <si>
    <t>http://www.vitrumview.com</t>
  </si>
  <si>
    <t>Productivity Software|Real Estate</t>
  </si>
  <si>
    <t>/organization/vitrum-view--llc</t>
  </si>
  <si>
    <t>/funding-round/ee18214f1d1fd092d0d4d421c05362d9</t>
  </si>
  <si>
    <t>/organization/ vitruvias-therapeutics</t>
  </si>
  <si>
    <t>/ORGANIZATION/VITRUVIAS-THERAPEUTICS</t>
  </si>
  <si>
    <t>/funding-round/accb714744f44d0382679c332c253ac4</t>
  </si>
  <si>
    <t>/Organization/Vitruvias-Therapeutics</t>
  </si>
  <si>
    <t>Vitruvias Therapeutics</t>
  </si>
  <si>
    <t>http://vitruvias.com</t>
  </si>
  <si>
    <t>/organization/vitruvias-therapeutics</t>
  </si>
  <si>
    <t>/funding-round/b3bc88a4d5bc37c43414817e3dea6989</t>
  </si>
  <si>
    <t>/organization/ vitryn</t>
  </si>
  <si>
    <t>/ORGANIZATION/VITRYN</t>
  </si>
  <si>
    <t>/funding-round/a6217d0d67cb9db81f122cca75b25b8b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 vittamed</t>
  </si>
  <si>
    <t>/organization/vittamed</t>
  </si>
  <si>
    <t>/funding-round/928f5ff8ea403dc0b93e618a89a92c9d</t>
  </si>
  <si>
    <t>/Organization/Vittamed</t>
  </si>
  <si>
    <t>Vittamed</t>
  </si>
  <si>
    <t>http://www.vittamed.com</t>
  </si>
  <si>
    <t>/organization/ vittana</t>
  </si>
  <si>
    <t>/ORGANIZATION/VITTANA</t>
  </si>
  <si>
    <t>/funding-round/1cc2471b5b6f0ff310c3da8a277b0d57</t>
  </si>
  <si>
    <t>/Organization/Vittana</t>
  </si>
  <si>
    <t>Vittana</t>
  </si>
  <si>
    <t>http://vittana.org</t>
  </si>
  <si>
    <t>Curated Web|Education|Peer-to-Peer</t>
  </si>
  <si>
    <t>/organization/vittana</t>
  </si>
  <si>
    <t>/funding-round/6cc54c77660a87c6b3fc4f3d862055f4</t>
  </si>
  <si>
    <t>/funding-round/a05e2e3e9f4311eeeb091103b40c44cc</t>
  </si>
  <si>
    <t>/funding-round/c2fe2fec755b3aa9fca14db17420fda8</t>
  </si>
  <si>
    <t>/funding-round/da788e52f1fec066042cffdc71aedd4b</t>
  </si>
  <si>
    <t>/funding-round/fb746e548c0314ea98e17ddaddab8d42</t>
  </si>
  <si>
    <t>/organization/ viuing</t>
  </si>
  <si>
    <t>/ORGANIZATION/VIUING</t>
  </si>
  <si>
    <t>/funding-round/30ba30f59f7fa26189e0bd7e99736cca</t>
  </si>
  <si>
    <t>/Organization/Viuing</t>
  </si>
  <si>
    <t>Viuing</t>
  </si>
  <si>
    <t>http://viuing.com/</t>
  </si>
  <si>
    <t>/organization/ viv-labs</t>
  </si>
  <si>
    <t>/organization/viv-labs</t>
  </si>
  <si>
    <t>/funding-round/988e1f42435e54d9e0aff5480c5a49e2</t>
  </si>
  <si>
    <t>/Organization/Viv-Labs</t>
  </si>
  <si>
    <t>Viv</t>
  </si>
  <si>
    <t>http://viv.ai/</t>
  </si>
  <si>
    <t>Developer APIs|Services</t>
  </si>
  <si>
    <t>/ORGANIZATION/VIV-LABS</t>
  </si>
  <si>
    <t>/funding-round/b55181876c2dd7fd8a10ae56f9237e5c</t>
  </si>
  <si>
    <t>/funding-round/cdafdad9809cc27ef23a204626c5d3be</t>
  </si>
  <si>
    <t>/organization/ viva</t>
  </si>
  <si>
    <t>/ORGANIZATION/VIVA</t>
  </si>
  <si>
    <t>/funding-round/1298eac243572e255bf09fb1986c4ef1</t>
  </si>
  <si>
    <t>/Organization/Viva</t>
  </si>
  <si>
    <t>VIVA</t>
  </si>
  <si>
    <t>http://www.vivame.cn</t>
  </si>
  <si>
    <t>/organization/viva</t>
  </si>
  <si>
    <t>/funding-round/45b3ec8fdaecbae6b6f30aac1966066f</t>
  </si>
  <si>
    <t>/funding-round/d25b36cce91ff12162fcb4be9ac77f6c</t>
  </si>
  <si>
    <t>/organization/ viva-dengi</t>
  </si>
  <si>
    <t>/organization/viva-dengi</t>
  </si>
  <si>
    <t>/funding-round/2a24f56353864cdc4ddb582763c555b4</t>
  </si>
  <si>
    <t>/Organization/Viva-Dengi</t>
  </si>
  <si>
    <t>Viva Dengi</t>
  </si>
  <si>
    <t>http://www.vivadengi.ru/</t>
  </si>
  <si>
    <t>/organization/ viva-developments</t>
  </si>
  <si>
    <t>/ORGANIZATION/VIVA-DEVELOPMENTS</t>
  </si>
  <si>
    <t>/funding-round/aa2e5ace8ee43751368c22272c85caaa</t>
  </si>
  <si>
    <t>/Organization/Viva-Developments</t>
  </si>
  <si>
    <t>Viva Developments</t>
  </si>
  <si>
    <t>http://www.vivainnova.es</t>
  </si>
  <si>
    <t>Lorca</t>
  </si>
  <si>
    <t>/organization/ viva-la-vita</t>
  </si>
  <si>
    <t>/organization/viva-la-vita</t>
  </si>
  <si>
    <t>/funding-round/e45c46536f4b0bbd90260c06744d4033</t>
  </si>
  <si>
    <t>/Organization/Viva-La-Vita</t>
  </si>
  <si>
    <t>Viva la Vita</t>
  </si>
  <si>
    <t>http://www.vivalavita.com</t>
  </si>
  <si>
    <t>Active Lifestyle|Fitness|Mobile Commerce</t>
  </si>
  <si>
    <t>/organization/ viva-labs</t>
  </si>
  <si>
    <t>/ORGANIZATION/VIVA-LABS</t>
  </si>
  <si>
    <t>/funding-round/d313bbf9d9b2b5477ab2bf2e50c0ac85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 viva-republica</t>
  </si>
  <si>
    <t>/organization/viva-republica</t>
  </si>
  <si>
    <t>/funding-round/0beb73f76fcbadb848757601d600db3f</t>
  </si>
  <si>
    <t>/Organization/Viva-Republica</t>
  </si>
  <si>
    <t>Viva Republica</t>
  </si>
  <si>
    <t>http://toss.im</t>
  </si>
  <si>
    <t>/organization/ viva-vision</t>
  </si>
  <si>
    <t>/ORGANIZATION/VIVA-VISION</t>
  </si>
  <si>
    <t>/funding-round/0664c2558203a6e7c0e384292f48c536</t>
  </si>
  <si>
    <t>/Organization/Viva-Vision</t>
  </si>
  <si>
    <t>Viva Vision</t>
  </si>
  <si>
    <t>http://www.vivavision.com</t>
  </si>
  <si>
    <t>Curated Web|Hardware</t>
  </si>
  <si>
    <t>/organization/viva-vision</t>
  </si>
  <si>
    <t>/funding-round/746d07a2dafeba7f45bc201a8347740a</t>
  </si>
  <si>
    <t>/organization/ vivabiocell</t>
  </si>
  <si>
    <t>/ORGANIZATION/VIVABIOCELL</t>
  </si>
  <si>
    <t>/funding-round/436053c50ffea4451d28b6f854c9a2bc</t>
  </si>
  <si>
    <t>/Organization/Vivabiocell</t>
  </si>
  <si>
    <t>VivaBioCell</t>
  </si>
  <si>
    <t>http://www.vivabiocell.it</t>
  </si>
  <si>
    <t>/organization/ vivace-semiconductor</t>
  </si>
  <si>
    <t>/organization/vivace-semiconductor</t>
  </si>
  <si>
    <t>/funding-round/5fedc0ed37a904cb5f50b88ec3fb9017</t>
  </si>
  <si>
    <t>/Organization/Vivace-Semiconductor</t>
  </si>
  <si>
    <t>Vivace Semiconductor</t>
  </si>
  <si>
    <t>/ORGANIZATION/VIVACE-SEMICONDUCTOR</t>
  </si>
  <si>
    <t>/funding-round/e258a5d3e5d66ce25ee99e69276b28c5</t>
  </si>
  <si>
    <t>/organization/ vivacta</t>
  </si>
  <si>
    <t>/organization/vivacta</t>
  </si>
  <si>
    <t>/funding-round/96a2468c234b849d2011d2372b7703f5</t>
  </si>
  <si>
    <t>/Organization/Vivacta</t>
  </si>
  <si>
    <t>Vivacta</t>
  </si>
  <si>
    <t>http://www.vivacta.com</t>
  </si>
  <si>
    <t>/ORGANIZATION/VIVACTA</t>
  </si>
  <si>
    <t>/funding-round/c5e511e0ff40bc2cc9b1bce33d3308fb</t>
  </si>
  <si>
    <t>/organization/ vivakor</t>
  </si>
  <si>
    <t>/organization/vivakor</t>
  </si>
  <si>
    <t>/funding-round/627e9938d3f861e40679b84b0489c93f</t>
  </si>
  <si>
    <t>/Organization/Vivakor</t>
  </si>
  <si>
    <t>Vivakor</t>
  </si>
  <si>
    <t>http://vivakor.com</t>
  </si>
  <si>
    <t>/ORGANIZATION/VIVAKOR</t>
  </si>
  <si>
    <t>/funding-round/86426dcf7b2824ba86ae1cc178f48662</t>
  </si>
  <si>
    <t>/organization/ vivaldi-biosciences</t>
  </si>
  <si>
    <t>/organization/vivaldi-biosciences</t>
  </si>
  <si>
    <t>/funding-round/76ac5cb49a77bdc46f90d4b800d67cd2</t>
  </si>
  <si>
    <t>/Organization/Vivaldi-Biosciences</t>
  </si>
  <si>
    <t>Vivaldi Biosciences</t>
  </si>
  <si>
    <t>http://www.vivaldibiosciences.com</t>
  </si>
  <si>
    <t>/ORGANIZATION/VIVALDI-BIOSCIENCES</t>
  </si>
  <si>
    <t>/funding-round/a26d9837f40f371cdfe68c7638cb9399</t>
  </si>
  <si>
    <t>/organization/ vivaling</t>
  </si>
  <si>
    <t>/organization/vivaling</t>
  </si>
  <si>
    <t>/funding-round/66b74b321c61889a33839fbd052886e7</t>
  </si>
  <si>
    <t>/Organization/Vivaling</t>
  </si>
  <si>
    <t>VivaLing</t>
  </si>
  <si>
    <t>https://vivaling.com</t>
  </si>
  <si>
    <t>/organization/ vivant</t>
  </si>
  <si>
    <t>/ORGANIZATION/VIVANT</t>
  </si>
  <si>
    <t>/funding-round/0634ee4614784ffa5e4215c47d28623b</t>
  </si>
  <si>
    <t>/Organization/Vivant</t>
  </si>
  <si>
    <t>Vivant</t>
  </si>
  <si>
    <t>/organization/ vivaray</t>
  </si>
  <si>
    <t>/organization/vivaray</t>
  </si>
  <si>
    <t>/funding-round/020de9d44dcbc5b6f464b7290e399b78</t>
  </si>
  <si>
    <t>/Organization/Vivaray</t>
  </si>
  <si>
    <t>VivaRay</t>
  </si>
  <si>
    <t>/organization/ vivareal</t>
  </si>
  <si>
    <t>/ORGANIZATION/VIVAREAL</t>
  </si>
  <si>
    <t>/funding-round/17e3f8e2fb31eeb18e5884627ca129e9</t>
  </si>
  <si>
    <t>/Organization/Vivareal</t>
  </si>
  <si>
    <t>VivaReal</t>
  </si>
  <si>
    <t>http://www.vivareal.com.br</t>
  </si>
  <si>
    <t>/organization/vivareal</t>
  </si>
  <si>
    <t>/funding-round/4e5e4ab791e67542a2a04ee6bfa65485</t>
  </si>
  <si>
    <t>/funding-round/881c113053ca541ae2d7438953756baa</t>
  </si>
  <si>
    <t>/funding-round/a28e91cc72de7f2b454f0e362f372fac</t>
  </si>
  <si>
    <t>/funding-round/be9b0872431f7ad7afa9c60cdccb3979</t>
  </si>
  <si>
    <t>/funding-round/f6d59239dc4a9435cdfb32bcd1ba8094</t>
  </si>
  <si>
    <t>/organization/ vivartes</t>
  </si>
  <si>
    <t>/ORGANIZATION/VIVARTES</t>
  </si>
  <si>
    <t>/funding-round/930341d19b4429b3d4158897dc2c9b52</t>
  </si>
  <si>
    <t>/Organization/Vivartes</t>
  </si>
  <si>
    <t>Vivartes</t>
  </si>
  <si>
    <t>http://www.openwindow.ie</t>
  </si>
  <si>
    <t>/organization/vivartes</t>
  </si>
  <si>
    <t>/funding-round/db57b06159d95a23ce031c912767e5a0</t>
  </si>
  <si>
    <t>/organization/ vivasmart</t>
  </si>
  <si>
    <t>/ORGANIZATION/VIVASMART</t>
  </si>
  <si>
    <t>/funding-round/0aa1d18ecbc63375173e5b394a1e4046</t>
  </si>
  <si>
    <t>/Organization/Vivasmart</t>
  </si>
  <si>
    <t>VivaSmart</t>
  </si>
  <si>
    <t>Comparison Shopping|Curated Web</t>
  </si>
  <si>
    <t>/organization/ vivastream</t>
  </si>
  <si>
    <t>/organization/vivastream</t>
  </si>
  <si>
    <t>/funding-round/00c17fd52ff5641ff1ab9a1eb91648cc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TREAM</t>
  </si>
  <si>
    <t>/funding-round/c9716647359484d521bcb61a577b99c5</t>
  </si>
  <si>
    <t>/organization/ vivasure-medical</t>
  </si>
  <si>
    <t>/organization/vivasure-medical</t>
  </si>
  <si>
    <t>/funding-round/f835cfe47d894f9cd1f8176c12c660dc</t>
  </si>
  <si>
    <t>/Organization/Vivasure-Medical</t>
  </si>
  <si>
    <t>Vivasure Medical</t>
  </si>
  <si>
    <t>/organization/ vivato</t>
  </si>
  <si>
    <t>/ORGANIZATION/VIVATO</t>
  </si>
  <si>
    <t>/funding-round/28437a49b46b388a5bc2d04ab4ac4f6c</t>
  </si>
  <si>
    <t>/Organization/Vivato</t>
  </si>
  <si>
    <t>Vivato</t>
  </si>
  <si>
    <t>/organization/ vivaty</t>
  </si>
  <si>
    <t>/organization/vivaty</t>
  </si>
  <si>
    <t>/funding-round/75cb735c73b43699ae54d671ee1dfca7</t>
  </si>
  <si>
    <t>/Organization/Vivaty</t>
  </si>
  <si>
    <t>Vivaty</t>
  </si>
  <si>
    <t>http://theremichaelwilson.wordpress.com/2010/10/02/microsoft-bought-vivaty/</t>
  </si>
  <si>
    <t>/organization/ vivco</t>
  </si>
  <si>
    <t>/ORGANIZATION/VIVCO</t>
  </si>
  <si>
    <t>/funding-round/69adb2223b9e8ef677253d4670a805ac</t>
  </si>
  <si>
    <t>/Organization/Vivco</t>
  </si>
  <si>
    <t>VIVCO</t>
  </si>
  <si>
    <t>http://www.venture-vietnam.com/</t>
  </si>
  <si>
    <t>Manufacturing|Service Industries</t>
  </si>
  <si>
    <t>17-10-1992</t>
  </si>
  <si>
    <t>/organization/ vive-2</t>
  </si>
  <si>
    <t>/organization/vive-2</t>
  </si>
  <si>
    <t>/funding-round/043d414809cebee3e1521faeb5ca4864</t>
  </si>
  <si>
    <t>/Organization/Vive-2</t>
  </si>
  <si>
    <t>Vive</t>
  </si>
  <si>
    <t>Healthcare Services|Parenting</t>
  </si>
  <si>
    <t>/organization/ vive-la-tarte</t>
  </si>
  <si>
    <t>/ORGANIZATION/VIVE-LA-TARTE</t>
  </si>
  <si>
    <t>/funding-round/ac2653a3c7bfaaae390bd2366d108c73</t>
  </si>
  <si>
    <t>/Organization/Vive-La-Tarte</t>
  </si>
  <si>
    <t>Vive la tarte, Inc.</t>
  </si>
  <si>
    <t>http://www.vivelatarte.com</t>
  </si>
  <si>
    <t>Organic Food|Specialty Foods</t>
  </si>
  <si>
    <t>/organization/ vive-nano</t>
  </si>
  <si>
    <t>/organization/vive-nano</t>
  </si>
  <si>
    <t>/funding-round/be0cd20400bfdcb6480a0e8e66e8567e</t>
  </si>
  <si>
    <t>/Organization/Vive-Nano</t>
  </si>
  <si>
    <t>Vive Nano</t>
  </si>
  <si>
    <t>http://www.vivenano.com/index.html</t>
  </si>
  <si>
    <t>/organization/ vivebio</t>
  </si>
  <si>
    <t>/ORGANIZATION/VIVEBIO</t>
  </si>
  <si>
    <t>/funding-round/a94135b0ac8da3f1e5a33c6d47aad19c</t>
  </si>
  <si>
    <t>/Organization/Vivebio</t>
  </si>
  <si>
    <t>Vivebio</t>
  </si>
  <si>
    <t>http://vivebio.com</t>
  </si>
  <si>
    <t>/organization/ vivendy-therapeutics</t>
  </si>
  <si>
    <t>/organization/vivendy-therapeutics</t>
  </si>
  <si>
    <t>/funding-round/b2317eefba5f3207ea0b214b787c27c1</t>
  </si>
  <si>
    <t>/Organization/Vivendy-Therapeutics</t>
  </si>
  <si>
    <t>Vivendy Therapeutics</t>
  </si>
  <si>
    <t>http://www.vivendy.ch</t>
  </si>
  <si>
    <t>/organization/ vivense-home-living</t>
  </si>
  <si>
    <t>/ORGANIZATION/VIVENSE-HOME-LIVING</t>
  </si>
  <si>
    <t>/funding-round/277ef42b17912259105d65cc1afd3cf8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nse-home-living</t>
  </si>
  <si>
    <t>/funding-round/31f66c73b77262d95929a99fecfe019c</t>
  </si>
  <si>
    <t>/organization/ viverae</t>
  </si>
  <si>
    <t>/ORGANIZATION/VIVERAE</t>
  </si>
  <si>
    <t>/funding-round/223f12e7ae4d8bc4c8a9cdfbfae4b60a</t>
  </si>
  <si>
    <t>/Organization/Viverae</t>
  </si>
  <si>
    <t>Viverae</t>
  </si>
  <si>
    <t>http://viverae.com</t>
  </si>
  <si>
    <t>/organization/viverae</t>
  </si>
  <si>
    <t>/funding-round/6b93a0ffdd89b4d4defc76eee2da0405</t>
  </si>
  <si>
    <t>/organization/ vivere-health</t>
  </si>
  <si>
    <t>/ORGANIZATION/VIVERE-HEALTH</t>
  </si>
  <si>
    <t>/funding-round/16eb1b2fd0c8b02cf6ed10810de498df</t>
  </si>
  <si>
    <t>/Organization/Vivere-Health</t>
  </si>
  <si>
    <t>Vivere Health</t>
  </si>
  <si>
    <t>http://viverehealth.com</t>
  </si>
  <si>
    <t>/organization/ viveve</t>
  </si>
  <si>
    <t>/organization/viveve</t>
  </si>
  <si>
    <t>/funding-round/bc0cd67c1fdca46236c4c6b6c26441e4</t>
  </si>
  <si>
    <t>/Organization/Viveve</t>
  </si>
  <si>
    <t>Viveve</t>
  </si>
  <si>
    <t>http://www.viveve.com</t>
  </si>
  <si>
    <t>/ORGANIZATION/VIVEVE</t>
  </si>
  <si>
    <t>/funding-round/e0735cae2f2321a597c36f2a8ba3ddf8</t>
  </si>
  <si>
    <t>/organization/ vivex-biomedical</t>
  </si>
  <si>
    <t>/organization/vivex-biomedical</t>
  </si>
  <si>
    <t>/funding-round/803497f879a0e8a55dd2fa2dd6daa30b</t>
  </si>
  <si>
    <t>/Organization/Vivex-Biomedical</t>
  </si>
  <si>
    <t>ViVex Biomedical</t>
  </si>
  <si>
    <t>http://vivexbiomedical.com</t>
  </si>
  <si>
    <t>/organization/ vivid-games</t>
  </si>
  <si>
    <t>/ORGANIZATION/VIVID-GAMES</t>
  </si>
  <si>
    <t>/funding-round/cea8fbb2852a7ea84d88742c9a7ef07d</t>
  </si>
  <si>
    <t>/Organization/Vivid-Games</t>
  </si>
  <si>
    <t>Vivid Games</t>
  </si>
  <si>
    <t>http://www.vividgames.com</t>
  </si>
  <si>
    <t>Bydgoszcz</t>
  </si>
  <si>
    <t>/organization/ vivid-logic</t>
  </si>
  <si>
    <t>/organization/vivid-logic</t>
  </si>
  <si>
    <t>/funding-round/08498949caa323c32a9af68d61fbeadb</t>
  </si>
  <si>
    <t>/Organization/Vivid-Logic</t>
  </si>
  <si>
    <t>Vivid Logic</t>
  </si>
  <si>
    <t>http://www.vividlogic.com</t>
  </si>
  <si>
    <t>/ORGANIZATION/VIVID-LOGIC</t>
  </si>
  <si>
    <t>/funding-round/1d058811bffdead35381ec1fb2a882b3</t>
  </si>
  <si>
    <t>/organization/ vivid-restaurant-concepts</t>
  </si>
  <si>
    <t>/organization/vivid-restaurant-concepts</t>
  </si>
  <si>
    <t>/funding-round/2eaa0f1c7ca43b2cc7f42869977c32c9</t>
  </si>
  <si>
    <t>/Organization/Vivid-Restaurant-Concepts</t>
  </si>
  <si>
    <t>Vivid Restaurant Concepts</t>
  </si>
  <si>
    <t>http://www.vividrc.com/</t>
  </si>
  <si>
    <t>/organization/ vivid-technologies</t>
  </si>
  <si>
    <t>/ORGANIZATION/VIVID-TECHNOLOGIES</t>
  </si>
  <si>
    <t>/funding-round/06f407c4fc4434a5dc94b7b53b7d241c</t>
  </si>
  <si>
    <t>/Organization/Vivid-Technologies</t>
  </si>
  <si>
    <t>VIVID Technologies</t>
  </si>
  <si>
    <t>http://vividtech.io</t>
  </si>
  <si>
    <t>Audio|Information Technology|Robotics</t>
  </si>
  <si>
    <t>/organization/vivid-technologies</t>
  </si>
  <si>
    <t>/funding-round/fb2afde391e0c817745751528109b44b</t>
  </si>
  <si>
    <t>/organization/ vividcortex</t>
  </si>
  <si>
    <t>/ORGANIZATION/VIVIDCORTEX</t>
  </si>
  <si>
    <t>/funding-round/1e4808ba290728c14a64ec204be6a32a</t>
  </si>
  <si>
    <t>/Organization/Vividcortex</t>
  </si>
  <si>
    <t>VividCortex</t>
  </si>
  <si>
    <t>https://vividcortex.com</t>
  </si>
  <si>
    <t>Analytics|Application Performance Monitoring</t>
  </si>
  <si>
    <t>/organization/vividcortex</t>
  </si>
  <si>
    <t>/funding-round/548336884fb403cc73fd0611709a5687</t>
  </si>
  <si>
    <t>/funding-round/ab8a03fbc9f09d9aa5ab821eb9861009</t>
  </si>
  <si>
    <t>/organization/ vividolabs</t>
  </si>
  <si>
    <t>/organization/vividolabs</t>
  </si>
  <si>
    <t>/funding-round/3b2e04cf0b13a0354a06803a9471d52b</t>
  </si>
  <si>
    <t>/Organization/Vividolabs</t>
  </si>
  <si>
    <t>Vividolabs</t>
  </si>
  <si>
    <t>http://vividolabs.com</t>
  </si>
  <si>
    <t>/organization/ vividworks</t>
  </si>
  <si>
    <t>/ORGANIZATION/VIVIDWORKS</t>
  </si>
  <si>
    <t>/funding-round/5589ddc655265f27c885153a471c43db</t>
  </si>
  <si>
    <t>/Organization/Vividworks</t>
  </si>
  <si>
    <t>VividWorks</t>
  </si>
  <si>
    <t>http://www.vividworks.com</t>
  </si>
  <si>
    <t>3D|Retail|SaaS</t>
  </si>
  <si>
    <t>/organization/ vivifi</t>
  </si>
  <si>
    <t>/organization/vivifi</t>
  </si>
  <si>
    <t>/funding-round/5046446f6b3ff2eff8c60343d3d6227a</t>
  </si>
  <si>
    <t>/Organization/Vivifi</t>
  </si>
  <si>
    <t>ViViFi</t>
  </si>
  <si>
    <t>http://vivi-fi.com</t>
  </si>
  <si>
    <t>Software|Startups|Technology</t>
  </si>
  <si>
    <t>/organization/ vivify-health</t>
  </si>
  <si>
    <t>/ORGANIZATION/VIVIFY-HEALTH</t>
  </si>
  <si>
    <t>/funding-round/1536c7c6a1c9cacc2d0472db03602f86</t>
  </si>
  <si>
    <t>/Organization/Vivify-Health</t>
  </si>
  <si>
    <t>Vivify Health</t>
  </si>
  <si>
    <t>http://www.vivifyhealth.com</t>
  </si>
  <si>
    <t>/organization/vivify-health</t>
  </si>
  <si>
    <t>/funding-round/63c636e97646e8535bbd6eaaf735c54b</t>
  </si>
  <si>
    <t>/funding-round/6b4900f1719e76a5e20a9719903077fb</t>
  </si>
  <si>
    <t>/funding-round/903d843184325fde2b3c5861eb2c7a59</t>
  </si>
  <si>
    <t>/organization/ vivino</t>
  </si>
  <si>
    <t>/ORGANIZATION/VIVINO</t>
  </si>
  <si>
    <t>/funding-round/0c7c32f632ba2fe909fe71495798abac</t>
  </si>
  <si>
    <t>/Organization/Vivino</t>
  </si>
  <si>
    <t>Vivino</t>
  </si>
  <si>
    <t>http://vivino.com</t>
  </si>
  <si>
    <t>Mobile|Wine And Spirits</t>
  </si>
  <si>
    <t>/organization/vivino</t>
  </si>
  <si>
    <t>/funding-round/19f760c5ac18d289f9f66aad31d825ce</t>
  </si>
  <si>
    <t>/funding-round/82caafe39175572a20b0f02084c34e53</t>
  </si>
  <si>
    <t>/organization/ vivint</t>
  </si>
  <si>
    <t>/organization/vivint</t>
  </si>
  <si>
    <t>/funding-round/afd0cef7bb8e3a793fdda22cd12a631d</t>
  </si>
  <si>
    <t>/Organization/Vivint</t>
  </si>
  <si>
    <t>Vivint</t>
  </si>
  <si>
    <t>http://www.vivint.com</t>
  </si>
  <si>
    <t>Home Automation|Security|Solar</t>
  </si>
  <si>
    <t>/organization/ vivint-solar</t>
  </si>
  <si>
    <t>/ORGANIZATION/VIVINT-SOLAR</t>
  </si>
  <si>
    <t>/funding-round/7b743914caf7906bdeedec87af55588a</t>
  </si>
  <si>
    <t>/Organization/Vivint-Solar</t>
  </si>
  <si>
    <t>Vivint Solar</t>
  </si>
  <si>
    <t>http://www.vivintsolar.com</t>
  </si>
  <si>
    <t>/organization/ vivione-biosciences</t>
  </si>
  <si>
    <t>/organization/vivione-biosciences</t>
  </si>
  <si>
    <t>/funding-round/8da284afa65eeaf8650edd3d9f8d323e</t>
  </si>
  <si>
    <t>/Organization/Vivione-Biosciences</t>
  </si>
  <si>
    <t>Vivione Biosciences</t>
  </si>
  <si>
    <t>http://vivionebiosciences.com</t>
  </si>
  <si>
    <t>/ORGANIZATION/VIVIONE-BIOSCIENCES</t>
  </si>
  <si>
    <t>/funding-round/d7d71759d5bb60ca6ed4e669901dd954</t>
  </si>
  <si>
    <t>/funding-round/fc511c1e61161b5aced2b92af3d54b42</t>
  </si>
  <si>
    <t>/organization/ viviso</t>
  </si>
  <si>
    <t>/ORGANIZATION/VIVISO</t>
  </si>
  <si>
    <t>/funding-round/843c328a62a569cdb6ff49a4cfea0088</t>
  </si>
  <si>
    <t>/Organization/Viviso</t>
  </si>
  <si>
    <t>Viviso</t>
  </si>
  <si>
    <t>http://www.viviso.com</t>
  </si>
  <si>
    <t>/organization/ vivit</t>
  </si>
  <si>
    <t>/organization/vivit</t>
  </si>
  <si>
    <t>/funding-round/a41d774c389fa2456d07d8b958939b0b</t>
  </si>
  <si>
    <t>/Organization/Vivit</t>
  </si>
  <si>
    <t>vivit</t>
  </si>
  <si>
    <t>http://vivit.me</t>
  </si>
  <si>
    <t>/organization/ vivity-labs</t>
  </si>
  <si>
    <t>/ORGANIZATION/VIVITY-LABS</t>
  </si>
  <si>
    <t>/funding-round/04e7a712279793134bf8a118bb5187fa</t>
  </si>
  <si>
    <t>/Organization/Vivity-Labs</t>
  </si>
  <si>
    <t>Vivity Labs</t>
  </si>
  <si>
    <t>http://www.vivitylabs.com</t>
  </si>
  <si>
    <t>29-12-2007</t>
  </si>
  <si>
    <t>/organization/ vivo</t>
  </si>
  <si>
    <t>/organization/vivo</t>
  </si>
  <si>
    <t>/funding-round/40d6e48dd2ab6a462d5129095538a492</t>
  </si>
  <si>
    <t>/Organization/Vivo</t>
  </si>
  <si>
    <t>Vivo</t>
  </si>
  <si>
    <t>http://www.vivolive.com</t>
  </si>
  <si>
    <t>/organization/ vivo-healthcare</t>
  </si>
  <si>
    <t>/ORGANIZATION/VIVO-HEALTHCARE</t>
  </si>
  <si>
    <t>/funding-round/9ea559bcf7075d769e8352fcbde958ec</t>
  </si>
  <si>
    <t>/Organization/Vivo-Healthcare</t>
  </si>
  <si>
    <t>VIVO Healthcare</t>
  </si>
  <si>
    <t>http://vivohealthcare.com/</t>
  </si>
  <si>
    <t>/organization/ vivocha</t>
  </si>
  <si>
    <t>/organization/vivocha</t>
  </si>
  <si>
    <t>/funding-round/a6d8e5e017897b608384230f0c6575bd</t>
  </si>
  <si>
    <t>/Organization/Vivocha</t>
  </si>
  <si>
    <t>Vivocha</t>
  </si>
  <si>
    <t>http://www.vivocha.com</t>
  </si>
  <si>
    <t>CRM|Customer Service|E-Commerce|Enterprise Software</t>
  </si>
  <si>
    <t>/organization/ vivogig</t>
  </si>
  <si>
    <t>/ORGANIZATION/VIVOGIG</t>
  </si>
  <si>
    <t>/funding-round/092648e14f62fa2a2b79a60c00991039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gig</t>
  </si>
  <si>
    <t>/funding-round/4fa5d5f1afca655df7d8e7010fe5c505</t>
  </si>
  <si>
    <t>/organization/ vivolux</t>
  </si>
  <si>
    <t>/ORGANIZATION/VIVOLUX</t>
  </si>
  <si>
    <t>/funding-round/65d07d16a0f7c5abd5faa3e682203104</t>
  </si>
  <si>
    <t>/Organization/Vivolux</t>
  </si>
  <si>
    <t>Vivolux</t>
  </si>
  <si>
    <t>http://www.vivolux.com</t>
  </si>
  <si>
    <t>/organization/ vivonet</t>
  </si>
  <si>
    <t>/organization/vivonet</t>
  </si>
  <si>
    <t>/funding-round/56c23f5f66498eaca93adc0138b6e244</t>
  </si>
  <si>
    <t>/Organization/Vivonet</t>
  </si>
  <si>
    <t>Vivonet</t>
  </si>
  <si>
    <t>http://www.vivonet.com</t>
  </si>
  <si>
    <t>Point of Sale|SaaS|Software|Technology</t>
  </si>
  <si>
    <t>/ORGANIZATION/VIVONET</t>
  </si>
  <si>
    <t>/funding-round/5780b56c74ad198702b7833f7926e62a</t>
  </si>
  <si>
    <t>/organization/ vivood</t>
  </si>
  <si>
    <t>/organization/vivood</t>
  </si>
  <si>
    <t>/funding-round/316faedea9d67f11589ea7eb8a3e6fb1</t>
  </si>
  <si>
    <t>/Organization/Vivood</t>
  </si>
  <si>
    <t>viVood</t>
  </si>
  <si>
    <t>http://www.vivood.com/</t>
  </si>
  <si>
    <t>Construction|Design|Hospitality|Tourism</t>
  </si>
  <si>
    <t>/organization/ vivoom</t>
  </si>
  <si>
    <t>/ORGANIZATION/VIVOOM</t>
  </si>
  <si>
    <t>/funding-round/e600a3f3c28cd6517cb07d54836b002f</t>
  </si>
  <si>
    <t>/Organization/Vivoom</t>
  </si>
  <si>
    <t>Vivoom</t>
  </si>
  <si>
    <t>http://www.vivoom.co</t>
  </si>
  <si>
    <t>/organization/vivoom</t>
  </si>
  <si>
    <t>/funding-round/ed39a8fc4b969f60e53c80d0ed32eb06</t>
  </si>
  <si>
    <t>/organization/ vivorte</t>
  </si>
  <si>
    <t>/ORGANIZATION/VIVORTE</t>
  </si>
  <si>
    <t>/funding-round/15fa66e1d2bdb00c805c00fffe07b533</t>
  </si>
  <si>
    <t>/Organization/Vivorte</t>
  </si>
  <si>
    <t>Vivorte</t>
  </si>
  <si>
    <t>http://www.vivorte.com</t>
  </si>
  <si>
    <t>/organization/vivorte</t>
  </si>
  <si>
    <t>/funding-round/21cb9bb51a590fca05fa3326d42a4ddc</t>
  </si>
  <si>
    <t>/organization/ vivosensmedical</t>
  </si>
  <si>
    <t>/ORGANIZATION/VIVOSENSMEDICAL</t>
  </si>
  <si>
    <t>/funding-round/60293bb6eef09ecb827d25fdfd0d225c</t>
  </si>
  <si>
    <t>/Organization/Vivosensmedical</t>
  </si>
  <si>
    <t>VivoSensMedical</t>
  </si>
  <si>
    <t>http://www.ovularing.com/</t>
  </si>
  <si>
    <t>/organization/vivosensmedical</t>
  </si>
  <si>
    <t>/funding-round/c4da9a96620677b53ec3b25a2326892a</t>
  </si>
  <si>
    <t>/organization/ vivotech</t>
  </si>
  <si>
    <t>/ORGANIZATION/VIVOTECH</t>
  </si>
  <si>
    <t>/funding-round/1cc5b14d5025f54c18d5efa705693fbf</t>
  </si>
  <si>
    <t>/Organization/Vivotech</t>
  </si>
  <si>
    <t>Vivotech</t>
  </si>
  <si>
    <t>http://www.vivotech.com</t>
  </si>
  <si>
    <t>/organization/vivotech</t>
  </si>
  <si>
    <t>/funding-round/3557375638b5284799fba28fbd9d4bb8</t>
  </si>
  <si>
    <t>/funding-round/aef203fbc7678d382e9bad063d179924</t>
  </si>
  <si>
    <t>/organization/ vivotext</t>
  </si>
  <si>
    <t>/organization/vivotext</t>
  </si>
  <si>
    <t>/funding-round/193113c99f4e0d26c2f1d9f5e969c82e</t>
  </si>
  <si>
    <t>/Organization/Vivotext</t>
  </si>
  <si>
    <t>VivoText</t>
  </si>
  <si>
    <t>http://www.vivotext.com</t>
  </si>
  <si>
    <t>Audio|Media|Publishing|Robotics|Software</t>
  </si>
  <si>
    <t>/ORGANIZATION/VIVOTEXT</t>
  </si>
  <si>
    <t>/funding-round/61f42bd07bed33002a175722f9f3dccf</t>
  </si>
  <si>
    <t>/organization/ vivox</t>
  </si>
  <si>
    <t>/organization/vivox</t>
  </si>
  <si>
    <t>/funding-round/08b077720eb682e0ef9cdfea28505670</t>
  </si>
  <si>
    <t>/Organization/Vivox</t>
  </si>
  <si>
    <t>Vivox</t>
  </si>
  <si>
    <t>http://www.vivox.com</t>
  </si>
  <si>
    <t>Advertising|MMO Games|VoIP</t>
  </si>
  <si>
    <t>/ORGANIZATION/VIVOX</t>
  </si>
  <si>
    <t>/funding-round/36d67cf52156c498268101ad8651033a</t>
  </si>
  <si>
    <t>/funding-round/dc2ba314e0ece93824a59050c6828f58</t>
  </si>
  <si>
    <t>/funding-round/e233016f361fbe7b66443f052bab1ef0</t>
  </si>
  <si>
    <t>/organization/ vivoxid</t>
  </si>
  <si>
    <t>/organization/vivoxid</t>
  </si>
  <si>
    <t>/funding-round/baf82be0f1ba0bfa7c4b70197e149b1f</t>
  </si>
  <si>
    <t>/Organization/Vivoxid</t>
  </si>
  <si>
    <t>Vivoxid</t>
  </si>
  <si>
    <t>http://www.vivoxid.com</t>
  </si>
  <si>
    <t>/organization/ vivsimo</t>
  </si>
  <si>
    <t>/ORGANIZATION/VIVSIMO</t>
  </si>
  <si>
    <t>/funding-round/2fa054dcbdd2b7e287d32a8334cd2fee</t>
  </si>
  <si>
    <t>/Organization/Vivsimo</t>
  </si>
  <si>
    <t>Vivisimo</t>
  </si>
  <si>
    <t>http://vivisimo.com</t>
  </si>
  <si>
    <t>/organization/vivsimo</t>
  </si>
  <si>
    <t>/funding-round/427ff7d082d1382b47313f0700de77bc</t>
  </si>
  <si>
    <t>/funding-round/6c32358d9912318f55906d7847945577</t>
  </si>
  <si>
    <t>/funding-round/ed8f79dd2dabc6bbbaae31fee7003116</t>
  </si>
  <si>
    <t>/funding-round/ee7bf77995dfb95514fb8d709e4b9717</t>
  </si>
  <si>
    <t>/organization/ vivu</t>
  </si>
  <si>
    <t>/organization/vivu</t>
  </si>
  <si>
    <t>/funding-round/0f82f36ba9514fc7860fbf3d2a2dfb22</t>
  </si>
  <si>
    <t>/Organization/Vivu</t>
  </si>
  <si>
    <t>ViVu</t>
  </si>
  <si>
    <t>http://www.vivu.tv</t>
  </si>
  <si>
    <t>/ORGANIZATION/VIVU</t>
  </si>
  <si>
    <t>/funding-round/1438628a6b67ca317740928ce1ae6ca8</t>
  </si>
  <si>
    <t>/funding-round/97cd6cd2648e3752cc4e26f3f13eebe8</t>
  </si>
  <si>
    <t>/organization/ vixar</t>
  </si>
  <si>
    <t>/ORGANIZATION/VIXAR</t>
  </si>
  <si>
    <t>/funding-round/993d045135d21195e4ba254779c0bcae</t>
  </si>
  <si>
    <t>/Organization/Vixar</t>
  </si>
  <si>
    <t>Vixar</t>
  </si>
  <si>
    <t>http://www.vixarinc.com</t>
  </si>
  <si>
    <t>/organization/ vixel-corporation</t>
  </si>
  <si>
    <t>/organization/vixel-corporation</t>
  </si>
  <si>
    <t>/funding-round/3a0b050a0312ac7178a0d96073aa8d75</t>
  </si>
  <si>
    <t>/Organization/Vixel-Corporation</t>
  </si>
  <si>
    <t>Vixel Corporation</t>
  </si>
  <si>
    <t>/organization/ vixely-inc</t>
  </si>
  <si>
    <t>/ORGANIZATION/VIXELY-INC</t>
  </si>
  <si>
    <t>/funding-round/f554ca3aed17c947a1a411d2bc7425e9</t>
  </si>
  <si>
    <t>/Organization/Vixely-Inc</t>
  </si>
  <si>
    <t>Vixely Inc</t>
  </si>
  <si>
    <t>http://www.vixely.com</t>
  </si>
  <si>
    <t>Digital Media|iPad|Media|News|Tablets</t>
  </si>
  <si>
    <t>/organization/ viximo</t>
  </si>
  <si>
    <t>/organization/viximo</t>
  </si>
  <si>
    <t>/funding-round/b92e242b9cce09fac7dbe7bca86942a3</t>
  </si>
  <si>
    <t>/Organization/Viximo</t>
  </si>
  <si>
    <t>Viximo</t>
  </si>
  <si>
    <t>http://viximo.com</t>
  </si>
  <si>
    <t>Games|Social Games|Social Media|Virtual Goods</t>
  </si>
  <si>
    <t>/organization/ vixlet</t>
  </si>
  <si>
    <t>/ORGANIZATION/VIXLET</t>
  </si>
  <si>
    <t>/funding-round/6f83339d320e0f004c35fb1f6db19776</t>
  </si>
  <si>
    <t>/Organization/Vixlet</t>
  </si>
  <si>
    <t>Vixlet</t>
  </si>
  <si>
    <t>http://www.vixlet.com</t>
  </si>
  <si>
    <t>Curated Web|Social Media Platforms|Social + Mobile + Local</t>
  </si>
  <si>
    <t>/organization/vixlet</t>
  </si>
  <si>
    <t>/funding-round/f0a111cca6e3036e25c80d01283a8887</t>
  </si>
  <si>
    <t>/organization/ vixlo</t>
  </si>
  <si>
    <t>/ORGANIZATION/VIXLO</t>
  </si>
  <si>
    <t>/funding-round/76d834e4f7e9bdf455b3e8e10af9eb16</t>
  </si>
  <si>
    <t>/Organization/Vixlo</t>
  </si>
  <si>
    <t>Vixlo</t>
  </si>
  <si>
    <t>/organization/ vixs-systems</t>
  </si>
  <si>
    <t>/organization/vixs-systems</t>
  </si>
  <si>
    <t>/funding-round/98a2f5184c92f3d152aea0ce70deb835</t>
  </si>
  <si>
    <t>/Organization/Vixs-Systems</t>
  </si>
  <si>
    <t>ViXS Systems</t>
  </si>
  <si>
    <t>http://www.vixs.com</t>
  </si>
  <si>
    <t>/ORGANIZATION/VIXS-SYSTEMS</t>
  </si>
  <si>
    <t>/funding-round/a64ad0c18f8c249c7a4eb068a7998a58</t>
  </si>
  <si>
    <t>/organization/ vixxenn</t>
  </si>
  <si>
    <t>/organization/vixxenn</t>
  </si>
  <si>
    <t>/funding-round/15350de3f88bc4de158f2956541a7589</t>
  </si>
  <si>
    <t>/Organization/Vixxenn</t>
  </si>
  <si>
    <t>Vixxenn</t>
  </si>
  <si>
    <t>http://vixxenn.com/</t>
  </si>
  <si>
    <t>/organization/ vixxi-solutions</t>
  </si>
  <si>
    <t>/ORGANIZATION/VIXXI-SOLUTIONS</t>
  </si>
  <si>
    <t>/funding-round/35d3e7dadbc921cf19d02a8989d14cf6</t>
  </si>
  <si>
    <t>/Organization/Vixxi-Solutions</t>
  </si>
  <si>
    <t>VIXXI Solutions</t>
  </si>
  <si>
    <t>http://www.inetwork.com</t>
  </si>
  <si>
    <t>/organization/ viyet</t>
  </si>
  <si>
    <t>/organization/viyet</t>
  </si>
  <si>
    <t>/funding-round/86c1e71cb053d015cd08e3082a313575</t>
  </si>
  <si>
    <t>/Organization/Viyet</t>
  </si>
  <si>
    <t>Viyet</t>
  </si>
  <si>
    <t>http://www.viyet.com</t>
  </si>
  <si>
    <t>E-Commerce|Furniture|Home Decor</t>
  </si>
  <si>
    <t>/ORGANIZATION/VIYET</t>
  </si>
  <si>
    <t>/funding-round/dd997e3c8db6664d2db5589582e9415c</t>
  </si>
  <si>
    <t>/organization/ vizalytics-technology</t>
  </si>
  <si>
    <t>/organization/vizalytics-technology</t>
  </si>
  <si>
    <t>/funding-round/9313f93cde8bb4c7febcb8356591e5e2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 vizbee</t>
  </si>
  <si>
    <t>/ORGANIZATION/VIZBEE</t>
  </si>
  <si>
    <t>/funding-round/417a08074faf5d385c86e4fdc16a9423</t>
  </si>
  <si>
    <t>/Organization/Vizbee</t>
  </si>
  <si>
    <t>Vizbee</t>
  </si>
  <si>
    <t>/organization/ vizera-labs</t>
  </si>
  <si>
    <t>/organization/vizera-labs</t>
  </si>
  <si>
    <t>/funding-round/9b54dbdcd9b310755f986d2c211cefe6</t>
  </si>
  <si>
    <t>/Organization/Vizera-Labs</t>
  </si>
  <si>
    <t>VizeraLabs</t>
  </si>
  <si>
    <t>http://www.vizeralabs.com/</t>
  </si>
  <si>
    <t>Consumer Goods|Furniture|Hardware + Software</t>
  </si>
  <si>
    <t>/organization/ vizerra</t>
  </si>
  <si>
    <t>/ORGANIZATION/VIZERRA</t>
  </si>
  <si>
    <t>/funding-round/297150a445d25c3c7aea2bdf070e19d5</t>
  </si>
  <si>
    <t>/Organization/Vizerra</t>
  </si>
  <si>
    <t>Vizerra</t>
  </si>
  <si>
    <t>http://vizerra.com/</t>
  </si>
  <si>
    <t>/organization/vizerra</t>
  </si>
  <si>
    <t>/funding-round/612e9de9d944b1950522e19b0481a0bb</t>
  </si>
  <si>
    <t>/funding-round/f09865a80c2366684a4b67d61e5d254d</t>
  </si>
  <si>
    <t>/organization/ vizi-labs</t>
  </si>
  <si>
    <t>/organization/vizi-labs</t>
  </si>
  <si>
    <t>/funding-round/ddc2816993178bfd99a83cbf2524e91b</t>
  </si>
  <si>
    <t>/Organization/Vizi-Labs</t>
  </si>
  <si>
    <t>Vizi Labs</t>
  </si>
  <si>
    <t>http://www.vizilabs.com</t>
  </si>
  <si>
    <t>/organization/ vizibility</t>
  </si>
  <si>
    <t>/ORGANIZATION/VIZIBILITY</t>
  </si>
  <si>
    <t>/funding-round/05c95ff56b8ddff53b171d8b011cbfa3</t>
  </si>
  <si>
    <t>/Organization/Vizibility</t>
  </si>
  <si>
    <t>Vizibility</t>
  </si>
  <si>
    <t>http://www.vizibility.com</t>
  </si>
  <si>
    <t>Brand Marketing|Mobile|Reputation|Search|SEO</t>
  </si>
  <si>
    <t>/organization/vizibility</t>
  </si>
  <si>
    <t>/funding-round/510034b76cfc9f2182dffd3c1471299c</t>
  </si>
  <si>
    <t>/funding-round/7651e5f5be002ca018a36bd6fca60851</t>
  </si>
  <si>
    <t>/funding-round/9915c4e51c71ace44610ab6188a83303</t>
  </si>
  <si>
    <t>/funding-round/9c03f6a97b9a75b8338f8662806bbd5a</t>
  </si>
  <si>
    <t>/organization/ vizify</t>
  </si>
  <si>
    <t>/organization/vizify</t>
  </si>
  <si>
    <t>/funding-round/092e1b4fc8f568172cfee22f414b1e1f</t>
  </si>
  <si>
    <t>/Organization/Vizify</t>
  </si>
  <si>
    <t>Vizify</t>
  </si>
  <si>
    <t>http://vizify.com</t>
  </si>
  <si>
    <t>/ORGANIZATION/VIZIFY</t>
  </si>
  <si>
    <t>/funding-round/1751c009ad9644273bff12fdfbedf042</t>
  </si>
  <si>
    <t>/funding-round/529753debf859f12bcfdf1c888fc0a12</t>
  </si>
  <si>
    <t>/funding-round/6e284c7f535c6f616b73331e6724ba2e</t>
  </si>
  <si>
    <t>/funding-round/7ab4303b0da4a4656ed1ef6cabadab0f</t>
  </si>
  <si>
    <t>/organization/ vizimax</t>
  </si>
  <si>
    <t>/ORGANIZATION/VIZIMAX</t>
  </si>
  <si>
    <t>/funding-round/62d5aa69b2020a1db4b35f730bc04969</t>
  </si>
  <si>
    <t>/Organization/Vizimax</t>
  </si>
  <si>
    <t>Vizimax</t>
  </si>
  <si>
    <t>http://www.vizimax.com</t>
  </si>
  <si>
    <t>/organization/ vizional-technologies</t>
  </si>
  <si>
    <t>/organization/vizional-technologies</t>
  </si>
  <si>
    <t>/funding-round/6d3984977f52ebeb32035a6fefb0263b</t>
  </si>
  <si>
    <t>/Organization/Vizional-Technologies</t>
  </si>
  <si>
    <t>Vizional Technologies</t>
  </si>
  <si>
    <t>http://www.vizional.com/</t>
  </si>
  <si>
    <t>/organization/ vizionware</t>
  </si>
  <si>
    <t>/ORGANIZATION/VIZIONWARE</t>
  </si>
  <si>
    <t>/funding-round/6ba81a1a6104b30daefde431f6d2ae38</t>
  </si>
  <si>
    <t>/Organization/Vizionware</t>
  </si>
  <si>
    <t>Vizionware</t>
  </si>
  <si>
    <t>https://vizionware.com/</t>
  </si>
  <si>
    <t>/organization/ vizir</t>
  </si>
  <si>
    <t>/organization/vizir</t>
  </si>
  <si>
    <t>/funding-round/55544395ee96d6330e51d90192380511</t>
  </si>
  <si>
    <t>/Organization/Vizir</t>
  </si>
  <si>
    <t>Vizir</t>
  </si>
  <si>
    <t>http://vizir.co</t>
  </si>
  <si>
    <t>/organization/ vizo-news</t>
  </si>
  <si>
    <t>/ORGANIZATION/VIZO-NEWS</t>
  </si>
  <si>
    <t>/funding-round/65a7e16aeb4043fab7e07e1052d3de12</t>
  </si>
  <si>
    <t>/Organization/Vizo-News</t>
  </si>
  <si>
    <t>Vizo News</t>
  </si>
  <si>
    <t>http://vizonews.com/#/</t>
  </si>
  <si>
    <t>Information Services|Media|News</t>
  </si>
  <si>
    <t>/organization/vizo-news</t>
  </si>
  <si>
    <t>/funding-round/92643af0146c2fddc33b19dc8ee07a29</t>
  </si>
  <si>
    <t>/organization/ vizolution</t>
  </si>
  <si>
    <t>/ORGANIZATION/VIZOLUTION</t>
  </si>
  <si>
    <t>/funding-round/670e007baa812ecd2b0142401880b2b9</t>
  </si>
  <si>
    <t>/Organization/Vizolution</t>
  </si>
  <si>
    <t>Vizolution</t>
  </si>
  <si>
    <t>http://www.vizolution.co.uk</t>
  </si>
  <si>
    <t>/organization/vizolution</t>
  </si>
  <si>
    <t>/funding-round/8407d243bcf681e49b1ff83775d1bb7f</t>
  </si>
  <si>
    <t>/organization/ vizsafe</t>
  </si>
  <si>
    <t>/ORGANIZATION/VIZSAFE</t>
  </si>
  <si>
    <t>/funding-round/160003f89acf67713d7dd1d496ca4b04</t>
  </si>
  <si>
    <t>/Organization/Vizsafe</t>
  </si>
  <si>
    <t>Vizsafe</t>
  </si>
  <si>
    <t>http://www.vizsafe.com</t>
  </si>
  <si>
    <t>Crowdsourcing|Media|News|Software</t>
  </si>
  <si>
    <t>/organization/ vizu</t>
  </si>
  <si>
    <t>/organization/vizu</t>
  </si>
  <si>
    <t>/funding-round/0a575786fc57d5947197d9b3a749a4e4</t>
  </si>
  <si>
    <t>/Organization/Vizu</t>
  </si>
  <si>
    <t>Vizu Corporation</t>
  </si>
  <si>
    <t>http://www.brandlift.com</t>
  </si>
  <si>
    <t>/ORGANIZATION/VIZU</t>
  </si>
  <si>
    <t>/funding-round/3fd90128235d122b1700a7ef4fbccfb8</t>
  </si>
  <si>
    <t>/funding-round/7294a57725a0e29ac0310dc05ab62de9</t>
  </si>
  <si>
    <t>/funding-round/d00baf9a1194f5beff8949d759eb16ea</t>
  </si>
  <si>
    <t>/organization/ vizury</t>
  </si>
  <si>
    <t>/organization/vizury</t>
  </si>
  <si>
    <t>/funding-round/8e7a28441b280d04a7fcbe65ab361bbb</t>
  </si>
  <si>
    <t>/Organization/Vizury</t>
  </si>
  <si>
    <t>Vizury</t>
  </si>
  <si>
    <t>http://www.vizury.com</t>
  </si>
  <si>
    <t>Ad Targeting|Advertising|Internet Marketing</t>
  </si>
  <si>
    <t>/ORGANIZATION/VIZURY</t>
  </si>
  <si>
    <t>/funding-round/ac8e975062d5726b647e7f34c3aa8a2c</t>
  </si>
  <si>
    <t>/funding-round/ec5e9447e6aa993e8af1e1f7fcc3ad2a</t>
  </si>
  <si>
    <t>/organization/ vizy</t>
  </si>
  <si>
    <t>/ORGANIZATION/VIZY</t>
  </si>
  <si>
    <t>/funding-round/127f48d859886df7fb53b46b1c1bb31e</t>
  </si>
  <si>
    <t>/Organization/Vizy</t>
  </si>
  <si>
    <t>Vizy</t>
  </si>
  <si>
    <t>http://www.vizy.me</t>
  </si>
  <si>
    <t>/organization/ vjive</t>
  </si>
  <si>
    <t>/organization/vjive</t>
  </si>
  <si>
    <t>/funding-round/f6467f42d65871f9fc77cce9da8b4135</t>
  </si>
  <si>
    <t>/Organization/Vjive</t>
  </si>
  <si>
    <t>VJive</t>
  </si>
  <si>
    <t>http://www.vjive.net</t>
  </si>
  <si>
    <t>/organization/ vjsual-yym-media-solutions-gmbh</t>
  </si>
  <si>
    <t>/ORGANIZATION/VJSUAL-YYM-MEDIA-SOLUTIONS-GMBH</t>
  </si>
  <si>
    <t>/funding-round/06881d3847023b2bd23c6e094be36a17</t>
  </si>
  <si>
    <t>/Organization/Vjsual-Yym-Media-Solutions-Gmbh</t>
  </si>
  <si>
    <t>VJSUAL (YYM Media Solutions GmbH)</t>
  </si>
  <si>
    <t>http://www.vjsual.com</t>
  </si>
  <si>
    <t>Content|Media|Video</t>
  </si>
  <si>
    <t>/organization/ vkansee-technology</t>
  </si>
  <si>
    <t>/organization/vkansee-technology</t>
  </si>
  <si>
    <t>/funding-round/1c84a3a27b8e22ba22475d70d5f90375</t>
  </si>
  <si>
    <t>/Organization/Vkansee-Technology</t>
  </si>
  <si>
    <t>Vkansee Technology</t>
  </si>
  <si>
    <t>http://www.vkansee.com/</t>
  </si>
  <si>
    <t>Mobile|Mobile Devices|Network Security</t>
  </si>
  <si>
    <t>/organization/ vkernel-corporation</t>
  </si>
  <si>
    <t>/ORGANIZATION/VKERNEL-CORPORATION</t>
  </si>
  <si>
    <t>/funding-round/a9973e0030e87aeefc74d7182f4de6a4</t>
  </si>
  <si>
    <t>/Organization/Vkernel-Corporation</t>
  </si>
  <si>
    <t>VKernel Corporation</t>
  </si>
  <si>
    <t>http://www.vkernel.com</t>
  </si>
  <si>
    <t>/organization/vkernel-corporation</t>
  </si>
  <si>
    <t>/funding-round/da9813ccb7caeb1a1ac874ee0c575446</t>
  </si>
  <si>
    <t>/organization/ vkliq</t>
  </si>
  <si>
    <t>/ORGANIZATION/VKLIQ</t>
  </si>
  <si>
    <t>/funding-round/8e399295334b2f443c7ee4bca4671fab</t>
  </si>
  <si>
    <t>/Organization/Vkliq</t>
  </si>
  <si>
    <t>VKLiQ</t>
  </si>
  <si>
    <t>http://vkliq.com/</t>
  </si>
  <si>
    <t>Networking|Social Media|Web Hosting</t>
  </si>
  <si>
    <t>Pocatello</t>
  </si>
  <si>
    <t>/organization/ vkvadrokir</t>
  </si>
  <si>
    <t>/organization/vkvadrokir</t>
  </si>
  <si>
    <t>/funding-round/2c84c125e8d078c12c239552b5bac9f4</t>
  </si>
  <si>
    <t>/Organization/Vkvadrokir</t>
  </si>
  <si>
    <t>KvadroKir</t>
  </si>
  <si>
    <t>Novokuznetsk</t>
  </si>
  <si>
    <t>/organization/ vlex</t>
  </si>
  <si>
    <t>/ORGANIZATION/VLEX</t>
  </si>
  <si>
    <t>/funding-round/59fc9dcdf6e5a976827731355673c744</t>
  </si>
  <si>
    <t>/Organization/Vlex</t>
  </si>
  <si>
    <t>vLex</t>
  </si>
  <si>
    <t>http://vlex.com</t>
  </si>
  <si>
    <t>Analytics|Deep Information Technology|Legal|Search|Semantic Web</t>
  </si>
  <si>
    <t>/organization/ vline</t>
  </si>
  <si>
    <t>/organization/vline</t>
  </si>
  <si>
    <t>/funding-round/e4487fb033ff78ec8a2cf354a7db4a9a</t>
  </si>
  <si>
    <t>/Organization/Vline</t>
  </si>
  <si>
    <t>vLine</t>
  </si>
  <si>
    <t>http://vline.com</t>
  </si>
  <si>
    <t>/organization/ vlingo</t>
  </si>
  <si>
    <t>/ORGANIZATION/VLINGO</t>
  </si>
  <si>
    <t>/funding-round/1adc7d2a779f1db8df379d21e7341116</t>
  </si>
  <si>
    <t>/Organization/Vlingo</t>
  </si>
  <si>
    <t>Vlingo</t>
  </si>
  <si>
    <t>http://www.vlingo.com</t>
  </si>
  <si>
    <t>Audio|Developer APIs|Mobile|Telecommunications</t>
  </si>
  <si>
    <t>/organization/vlingo</t>
  </si>
  <si>
    <t>/funding-round/4a05b89cdef99763d3ad8df8b41c38da</t>
  </si>
  <si>
    <t>/funding-round/ec214505fd93399bee3dc0ef1464fe91</t>
  </si>
  <si>
    <t>/organization/ vlinks-media</t>
  </si>
  <si>
    <t>/organization/vlinks-media</t>
  </si>
  <si>
    <t>/funding-round/41ea7d8b56aa914302380ad2dffe0bdf</t>
  </si>
  <si>
    <t>/Organization/Vlinks-Media</t>
  </si>
  <si>
    <t>VLinks Media</t>
  </si>
  <si>
    <t>http://vlinksmedia.com/</t>
  </si>
  <si>
    <t>Corporate Training|Education|Mobile|SaaS</t>
  </si>
  <si>
    <t>/organization/ vln-partners</t>
  </si>
  <si>
    <t>/ORGANIZATION/VLN-PARTNERS</t>
  </si>
  <si>
    <t>/funding-round/662b58cf5ec693c2eeb402e88031c481</t>
  </si>
  <si>
    <t>/Organization/Vln-Partners</t>
  </si>
  <si>
    <t>VLN Partners</t>
  </si>
  <si>
    <t>http://www.vlnpartners.com</t>
  </si>
  <si>
    <t>/organization/ vlocity-2</t>
  </si>
  <si>
    <t>/organization/vlocity-2</t>
  </si>
  <si>
    <t>/funding-round/3ec936571d73bb0f157890a295f88573</t>
  </si>
  <si>
    <t>/Organization/Vlocity-2</t>
  </si>
  <si>
    <t>Vlocity</t>
  </si>
  <si>
    <t>https://vlocity.com/</t>
  </si>
  <si>
    <t>/organization/ vlst-corporation</t>
  </si>
  <si>
    <t>/ORGANIZATION/VLST-CORPORATION</t>
  </si>
  <si>
    <t>/funding-round/36b6327aaea85ced55269f9d559170b8</t>
  </si>
  <si>
    <t>/Organization/Vlst-Corporation</t>
  </si>
  <si>
    <t>VLST Corporation</t>
  </si>
  <si>
    <t>http://www.vlstcorp.com</t>
  </si>
  <si>
    <t>/organization/ vm-discovery</t>
  </si>
  <si>
    <t>/organization/vm-discovery</t>
  </si>
  <si>
    <t>/funding-round/9071584d0e12b1eeef5df018bb9aa487</t>
  </si>
  <si>
    <t>/Organization/Vm-Discovery</t>
  </si>
  <si>
    <t>VM Discovery</t>
  </si>
  <si>
    <t>http://vmdiscovery.com/</t>
  </si>
  <si>
    <t>/ORGANIZATION/VM-DISCOVERY</t>
  </si>
  <si>
    <t>/funding-round/daad72e9409be9bfed2027dd9df0a3ce</t>
  </si>
  <si>
    <t>/organization/ vm-enterprises</t>
  </si>
  <si>
    <t>/organization/vm-enterprises</t>
  </si>
  <si>
    <t>/funding-round/77a486496a47d8eb981e4550d9fc2cf1</t>
  </si>
  <si>
    <t>/Organization/Vm-Enterprises</t>
  </si>
  <si>
    <t>VM Enterprises</t>
  </si>
  <si>
    <t>http://www.vm-enterprises.com</t>
  </si>
  <si>
    <t>Business Services|Manufacturing|Retail</t>
  </si>
  <si>
    <t>/organization/ vm6-software</t>
  </si>
  <si>
    <t>/ORGANIZATION/VM6-SOFTWARE</t>
  </si>
  <si>
    <t>/funding-round/e3395a0dcb206a2d09ece1ffb276499b</t>
  </si>
  <si>
    <t>/Organization/Vm6-Software</t>
  </si>
  <si>
    <t>VM6 Software</t>
  </si>
  <si>
    <t>http://www.vm6software.com</t>
  </si>
  <si>
    <t>/organization/ vmedia-research</t>
  </si>
  <si>
    <t>/organization/vmedia-research</t>
  </si>
  <si>
    <t>/funding-round/e2ca52e2ebb1aa11ce998b11181ac937</t>
  </si>
  <si>
    <t>/Organization/Vmedia-Research</t>
  </si>
  <si>
    <t>Vmedia Research</t>
  </si>
  <si>
    <t>/organization/ vmg-health</t>
  </si>
  <si>
    <t>/ORGANIZATION/VMG-HEALTH</t>
  </si>
  <si>
    <t>/funding-round/bbad7862ed3b065ca2da47b53f648afe</t>
  </si>
  <si>
    <t>/Organization/Vmg-Health</t>
  </si>
  <si>
    <t>VMG Health</t>
  </si>
  <si>
    <t>http://www.vmghealth.com/</t>
  </si>
  <si>
    <t>/organization/ vmg-media</t>
  </si>
  <si>
    <t>/organization/vmg-media</t>
  </si>
  <si>
    <t>/funding-round/bcbb396872ea12276feab89bbf371879</t>
  </si>
  <si>
    <t>/Organization/Vmg-Media</t>
  </si>
  <si>
    <t>VMG Media</t>
  </si>
  <si>
    <t>http://vmgmedia.vn</t>
  </si>
  <si>
    <t>/organization/ vmixmedia</t>
  </si>
  <si>
    <t>/ORGANIZATION/VMIXMEDIA</t>
  </si>
  <si>
    <t>/funding-round/625141cc28590a366785eaaeaf3e9061</t>
  </si>
  <si>
    <t>/Organization/Vmixmedia</t>
  </si>
  <si>
    <t>VMIX Media</t>
  </si>
  <si>
    <t>http://www.vmix.com</t>
  </si>
  <si>
    <t>/organization/vmixmedia</t>
  </si>
  <si>
    <t>/funding-round/ae899af7572a82a13a9bbe64b0fdd5f7</t>
  </si>
  <si>
    <t>/funding-round/c1127b63808a37761edd438a20b2af10</t>
  </si>
  <si>
    <t>/funding-round/c5e13a1037e86cd074f499e1a5e97a88</t>
  </si>
  <si>
    <t>/funding-round/f285419cfc061295ed096a53a3ebf8c7</t>
  </si>
  <si>
    <t>/organization/ vmlogix</t>
  </si>
  <si>
    <t>/organization/vmlogix</t>
  </si>
  <si>
    <t>/funding-round/ac420e720534d18a5369da431f5f3dc0</t>
  </si>
  <si>
    <t>/Organization/Vmlogix</t>
  </si>
  <si>
    <t>VMLogix</t>
  </si>
  <si>
    <t>http://www.vmlogix.com</t>
  </si>
  <si>
    <t>/organization/ vmo-systems</t>
  </si>
  <si>
    <t>/ORGANIZATION/VMO-SYSTEMS</t>
  </si>
  <si>
    <t>/funding-round/08dfa3079802b5210fffa870f6c24444</t>
  </si>
  <si>
    <t>/Organization/Vmo-Systems</t>
  </si>
  <si>
    <t>VMO Systems</t>
  </si>
  <si>
    <t>http://vmosystems.com</t>
  </si>
  <si>
    <t>/organization/ vmob</t>
  </si>
  <si>
    <t>/organization/vmob</t>
  </si>
  <si>
    <t>/funding-round/143a9bd9b5d72ed77386cda660d3924b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</t>
  </si>
  <si>
    <t>/funding-round/46375903d30be86b575f3561b6761ff3</t>
  </si>
  <si>
    <t>/funding-round/5da732ece72bfa17c304a8d748d6fa3c</t>
  </si>
  <si>
    <t>/organization/ vmobo</t>
  </si>
  <si>
    <t>/ORGANIZATION/VMOBO</t>
  </si>
  <si>
    <t>/funding-round/53833a56b1eaccd4a664c4fed7cf0851</t>
  </si>
  <si>
    <t>/Organization/Vmobo</t>
  </si>
  <si>
    <t>vMobo</t>
  </si>
  <si>
    <t>http://www.vmobo.com</t>
  </si>
  <si>
    <t>/organization/vmobo</t>
  </si>
  <si>
    <t>/funding-round/aff9ad4c70176cc3eea0f3a15eecf645</t>
  </si>
  <si>
    <t>/organization/ vmock-com</t>
  </si>
  <si>
    <t>/ORGANIZATION/VMOCK-COM</t>
  </si>
  <si>
    <t>/funding-round/0d9b66779e43fb39149764ee02b45e0e</t>
  </si>
  <si>
    <t>/Organization/Vmock-Com</t>
  </si>
  <si>
    <t>vmock.com</t>
  </si>
  <si>
    <t>http://vmock.com</t>
  </si>
  <si>
    <t>/organization/vmock-com</t>
  </si>
  <si>
    <t>/funding-round/d3d54ef2a193faf4e25ed722c2f5fe02</t>
  </si>
  <si>
    <t>/organization/ vmovier</t>
  </si>
  <si>
    <t>/ORGANIZATION/VMOVIER</t>
  </si>
  <si>
    <t>/funding-round/c87dd2cb69cd00baae4602deb38f737a</t>
  </si>
  <si>
    <t>/Organization/Vmovier</t>
  </si>
  <si>
    <t>Vmovier</t>
  </si>
  <si>
    <t>http://www.vmovier.com/</t>
  </si>
  <si>
    <t>/organization/ vmray-gmbh</t>
  </si>
  <si>
    <t>/organization/vmray-gmbh</t>
  </si>
  <si>
    <t>/funding-round/f77e989fdbc6fbeda944d3b44394834b</t>
  </si>
  <si>
    <t>/Organization/Vmray-Gmbh</t>
  </si>
  <si>
    <t>VMRay GmbH</t>
  </si>
  <si>
    <t>http://vmray.com</t>
  </si>
  <si>
    <t>Computers|Data Security|Fraud Detection</t>
  </si>
  <si>
    <t>/organization/ vmturbo</t>
  </si>
  <si>
    <t>/ORGANIZATION/VMTURBO</t>
  </si>
  <si>
    <t>/funding-round/2c73bc00c3fb2b7138b86e1759e9fb4e</t>
  </si>
  <si>
    <t>/Organization/Vmturbo</t>
  </si>
  <si>
    <t>VMTurbo</t>
  </si>
  <si>
    <t>http://vmturbo.com</t>
  </si>
  <si>
    <t>/organization/vmturbo</t>
  </si>
  <si>
    <t>/funding-round/ac752d02c06d53bf0a633e43fa55da29</t>
  </si>
  <si>
    <t>/funding-round/eddf0fc4ba8a6b5898b4ae86e4bebf89</t>
  </si>
  <si>
    <t>/organization/ vmware</t>
  </si>
  <si>
    <t>/organization/vmware</t>
  </si>
  <si>
    <t>/funding-round/61b8070607d3b1ce1690cb2a395569b5</t>
  </si>
  <si>
    <t>/Organization/Vmware</t>
  </si>
  <si>
    <t>VMware</t>
  </si>
  <si>
    <t>http://www.vmware.com</t>
  </si>
  <si>
    <t>/ORGANIZATION/VMWARE</t>
  </si>
  <si>
    <t>/funding-round/d48a9723fb27f71354cd3d36f2d59b83</t>
  </si>
  <si>
    <t>/organization/ vnatek</t>
  </si>
  <si>
    <t>/organization/vnatek</t>
  </si>
  <si>
    <t>/funding-round/1d3fa979a4996d7c2f73f38e3db0a824</t>
  </si>
  <si>
    <t>/Organization/Vnatek</t>
  </si>
  <si>
    <t>VnaTek</t>
  </si>
  <si>
    <t>http://www.sibersled.com/</t>
  </si>
  <si>
    <t>Adaptive Equipment|Sports</t>
  </si>
  <si>
    <t>/organization/ vng</t>
  </si>
  <si>
    <t>/ORGANIZATION/VNG</t>
  </si>
  <si>
    <t>/funding-round/73394f2b2146edb0ef8da733b6c08d7b</t>
  </si>
  <si>
    <t>/Organization/Vng</t>
  </si>
  <si>
    <t>VNG</t>
  </si>
  <si>
    <t>http://vng.com.vn</t>
  </si>
  <si>
    <t>/organization/ vng-co</t>
  </si>
  <si>
    <t>/organization/vng-co</t>
  </si>
  <si>
    <t>/funding-round/d88ccd95041b31650e686d2c28203c77</t>
  </si>
  <si>
    <t>/Organization/Vng-Co</t>
  </si>
  <si>
    <t>VNG.co</t>
  </si>
  <si>
    <t>http://vng.co/</t>
  </si>
  <si>
    <t>/organization/ vnomics</t>
  </si>
  <si>
    <t>/ORGANIZATION/VNOMICS</t>
  </si>
  <si>
    <t>/funding-round/4e69b12c7b5b16c5987e673e51a8994e</t>
  </si>
  <si>
    <t>/Organization/Vnomics</t>
  </si>
  <si>
    <t>Vnomics</t>
  </si>
  <si>
    <t>http://www.vnomicscorp.com</t>
  </si>
  <si>
    <t>/organization/vnomics</t>
  </si>
  <si>
    <t>/funding-round/c535c747cf87a316a9a8d2128cc34379</t>
  </si>
  <si>
    <t>/organization/ vnt-software-ltd</t>
  </si>
  <si>
    <t>/ORGANIZATION/VNT-SOFTWARE-LTD</t>
  </si>
  <si>
    <t>/funding-round/4888fb7636fe0103df393b914e57ee62</t>
  </si>
  <si>
    <t>/Organization/Vnt-Software-Ltd</t>
  </si>
  <si>
    <t>VNT Software Ltd</t>
  </si>
  <si>
    <t>http://www.vnt-software.com/</t>
  </si>
  <si>
    <t>/organization/vnt-software-ltd</t>
  </si>
  <si>
    <t>/funding-round/c4eaf438b9745ffbd0c3619740a58bc3</t>
  </si>
  <si>
    <t>/organization/ vny-global-innovations</t>
  </si>
  <si>
    <t>/ORGANIZATION/VNY-GLOBAL-INNOVATIONS</t>
  </si>
  <si>
    <t>/funding-round/4c6c7e4944930d6cd453fb32c0183963</t>
  </si>
  <si>
    <t>/Organization/Vny-Global-Innovations</t>
  </si>
  <si>
    <t>VNY Global Innovations</t>
  </si>
  <si>
    <t>http://www.vnyglobal.com/</t>
  </si>
  <si>
    <t>/organization/ voalte</t>
  </si>
  <si>
    <t>/organization/voalte</t>
  </si>
  <si>
    <t>/funding-round/53dbf64362f4b2b259f9570e29d3c90c</t>
  </si>
  <si>
    <t>/Organization/Voalte</t>
  </si>
  <si>
    <t>Voalte</t>
  </si>
  <si>
    <t>http://www.voalte.com</t>
  </si>
  <si>
    <t>Health Care|Hospitals|iPhone|Mobile</t>
  </si>
  <si>
    <t>/ORGANIZATION/VOALTE</t>
  </si>
  <si>
    <t>/funding-round/9c6e29e403cfec51a1ad3290e0521a4a</t>
  </si>
  <si>
    <t>/funding-round/db88bc5ec4457af4292b41a6f38dc918</t>
  </si>
  <si>
    <t>/funding-round/f28b9ec4846941bbae40fdae76bb240f</t>
  </si>
  <si>
    <t>/organization/ voapps</t>
  </si>
  <si>
    <t>/organization/voapps</t>
  </si>
  <si>
    <t>/funding-round/d9e83ae08ced01cc9d9c54a5a3379890</t>
  </si>
  <si>
    <t>/Organization/Voapps</t>
  </si>
  <si>
    <t>VoAPPs</t>
  </si>
  <si>
    <t>http://www.voapps.com/</t>
  </si>
  <si>
    <t>/ORGANIZATION/VOAPPS</t>
  </si>
  <si>
    <t>/funding-round/f7ea2dab6648452e612df85e4e849f46</t>
  </si>
  <si>
    <t>/organization/ vobi</t>
  </si>
  <si>
    <t>/organization/vobi</t>
  </si>
  <si>
    <t>/funding-round/e997b336827d082688d2f18a26936a41</t>
  </si>
  <si>
    <t>/Organization/Vobi</t>
  </si>
  <si>
    <t>Vobi</t>
  </si>
  <si>
    <t>http://www.vobi.com</t>
  </si>
  <si>
    <t>Collaboration|File Sharing|Group SMS|Mobile|Social Network Media|Video Conferencing</t>
  </si>
  <si>
    <t>/ORGANIZATION/VOBI</t>
  </si>
  <si>
    <t>/funding-round/f419f919bc6e9d7d0c344bfa06181e6a</t>
  </si>
  <si>
    <t>/organization/ vobile</t>
  </si>
  <si>
    <t>/organization/vobile</t>
  </si>
  <si>
    <t>/funding-round/1257fcf164e1453cab3ffe2442fa3ab8</t>
  </si>
  <si>
    <t>/Organization/Vobile</t>
  </si>
  <si>
    <t>Vobile</t>
  </si>
  <si>
    <t>http://www.vobileinc.com</t>
  </si>
  <si>
    <t>Digital Entertainment|Digital Rights Management|Entertainment Industry|Video</t>
  </si>
  <si>
    <t>/ORGANIZATION/VOBILE</t>
  </si>
  <si>
    <t>/funding-round/257f8c834d62ad23306d1db6ba196edf</t>
  </si>
  <si>
    <t>/funding-round/bde25b5b4ee7c0f8b1b0b5641af3d693</t>
  </si>
  <si>
    <t>/organization/ vocab</t>
  </si>
  <si>
    <t>/ORGANIZATION/VOCAB</t>
  </si>
  <si>
    <t>/funding-round/d158601cf863eb1faede8d901439d1ee</t>
  </si>
  <si>
    <t>/Organization/Vocab</t>
  </si>
  <si>
    <t>Vocab</t>
  </si>
  <si>
    <t>http://www.vocab.se</t>
  </si>
  <si>
    <t>/organization/ vocabla</t>
  </si>
  <si>
    <t>/organization/vocabla</t>
  </si>
  <si>
    <t>/funding-round/fb8f79c130b78677c8685693ba9f340f</t>
  </si>
  <si>
    <t>/Organization/Vocabla</t>
  </si>
  <si>
    <t>Vocabla</t>
  </si>
  <si>
    <t>http://vocabla.com</t>
  </si>
  <si>
    <t>/organization/ vocabulary</t>
  </si>
  <si>
    <t>/ORGANIZATION/VOCABULARY</t>
  </si>
  <si>
    <t>/funding-round/33192e56b03ca10a9699dc074d5cc023</t>
  </si>
  <si>
    <t>/Organization/Vocabulary</t>
  </si>
  <si>
    <t>Vocabulary</t>
  </si>
  <si>
    <t>http://www.vocabulary.com/</t>
  </si>
  <si>
    <t>/organization/ vocal-media</t>
  </si>
  <si>
    <t>/organization/vocal-media</t>
  </si>
  <si>
    <t>/funding-round/24d4e932ee69f8d4a59afb2d248243b4</t>
  </si>
  <si>
    <t>/Organization/Vocal-Media</t>
  </si>
  <si>
    <t>Vocal Media</t>
  </si>
  <si>
    <t>/organization/ vocalcom</t>
  </si>
  <si>
    <t>/ORGANIZATION/VOCALCOM</t>
  </si>
  <si>
    <t>/funding-round/bb2c935a06ac6cef7c42c769b1da48f3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com</t>
  </si>
  <si>
    <t>/funding-round/e8e94cc049dae43d9510eeb95f7f4f75</t>
  </si>
  <si>
    <t>/organization/ vocaldata</t>
  </si>
  <si>
    <t>/ORGANIZATION/VOCALDATA</t>
  </si>
  <si>
    <t>/funding-round/3467dc40ccaf5357ae3702c933c70c0a</t>
  </si>
  <si>
    <t>/Organization/Vocaldata</t>
  </si>
  <si>
    <t>VocalData</t>
  </si>
  <si>
    <t>http://www.vocaldata.com/</t>
  </si>
  <si>
    <t>/organization/vocaldata</t>
  </si>
  <si>
    <t>/funding-round/5f1364b660c4b364c97b37f881f444f9</t>
  </si>
  <si>
    <t>/organization/ vocaliq</t>
  </si>
  <si>
    <t>/ORGANIZATION/VOCALIQ</t>
  </si>
  <si>
    <t>/funding-round/cfdaab8c59c310ffc367c2d5836b5170</t>
  </si>
  <si>
    <t>/Organization/Vocaliq</t>
  </si>
  <si>
    <t>VocalIQ</t>
  </si>
  <si>
    <t>http://vocaliq.com</t>
  </si>
  <si>
    <t>Audio|Automotive|Mobile|Wearables</t>
  </si>
  <si>
    <t>/organization/ vocalizelocal</t>
  </si>
  <si>
    <t>/organization/vocalizelocal</t>
  </si>
  <si>
    <t>/funding-round/3de138b3c65653534782bfb4b6c977f7</t>
  </si>
  <si>
    <t>/Organization/Vocalizelocal</t>
  </si>
  <si>
    <t>VocalizeLocal</t>
  </si>
  <si>
    <t>http://www.vocalizelocal.com</t>
  </si>
  <si>
    <t>/organization/ vocalizr</t>
  </si>
  <si>
    <t>/ORGANIZATION/VOCALIZR</t>
  </si>
  <si>
    <t>/funding-round/e7d1c1af2a6d9c0a813631a0e807ca11</t>
  </si>
  <si>
    <t>/Organization/Vocalizr</t>
  </si>
  <si>
    <t>Vocalizr</t>
  </si>
  <si>
    <t>http://vocalizr.com</t>
  </si>
  <si>
    <t>/organization/ vocalocity</t>
  </si>
  <si>
    <t>/organization/vocalocity</t>
  </si>
  <si>
    <t>/funding-round/0c7888ed99e6e981cbdd68da52bb87ae</t>
  </si>
  <si>
    <t>/Organization/Vocalocity</t>
  </si>
  <si>
    <t>Vocalocity</t>
  </si>
  <si>
    <t>http://www.vocalocity.com</t>
  </si>
  <si>
    <t>Communications Hardware|Enterprise Software|VoIP</t>
  </si>
  <si>
    <t>/ORGANIZATION/VOCALOCITY</t>
  </si>
  <si>
    <t>/funding-round/19b91e1037ab203c56366f67f7b607eb</t>
  </si>
  <si>
    <t>/funding-round/2b107d5f4a3cd1fd47c0992f11a10f5a</t>
  </si>
  <si>
    <t>/funding-round/39d367effe8684b40b4931786c88b95a</t>
  </si>
  <si>
    <t>/funding-round/406660173d5920bf59d29a5461a86f0b</t>
  </si>
  <si>
    <t>/funding-round/410096a4d9a2acf581c9b44785b81dd3</t>
  </si>
  <si>
    <t>26-06-2002</t>
  </si>
  <si>
    <t>/funding-round/52ea635d887f99a48d3d0e38174f180c</t>
  </si>
  <si>
    <t>/funding-round/586f6e177918ffe8572ca5890b333e5c</t>
  </si>
  <si>
    <t>/funding-round/670b5956498fdf8db09dc8ba8b83930a</t>
  </si>
  <si>
    <t>/funding-round/74ad6ebf71e574b30b91f05e4dc04454</t>
  </si>
  <si>
    <t>/funding-round/78a9aef274f7446c56908a986dcc830f</t>
  </si>
  <si>
    <t>/funding-round/8137c8d1f6ab1beb06e3b5359b84febc</t>
  </si>
  <si>
    <t>/funding-round/8b234e3bf65fc30d1483c1fe56892379</t>
  </si>
  <si>
    <t>/funding-round/94dea9541898b4dee9b4b78ba96ae0fd</t>
  </si>
  <si>
    <t>/funding-round/9d45bf6a4268bfff7769654c172b2996</t>
  </si>
  <si>
    <t>/funding-round/9f340630ca2c6946ec6d8799da4e1b0f</t>
  </si>
  <si>
    <t>/funding-round/bfdc3f7ca90797cac3322e53ee51c343</t>
  </si>
  <si>
    <t>/organization/ vocaltap</t>
  </si>
  <si>
    <t>/ORGANIZATION/VOCALTAP</t>
  </si>
  <si>
    <t>/funding-round/aa2d17d3efd69e17ff6bbe3ef4311db5</t>
  </si>
  <si>
    <t>/Organization/Vocaltap</t>
  </si>
  <si>
    <t>vocaltap</t>
  </si>
  <si>
    <t>http://www.vocaltap.com</t>
  </si>
  <si>
    <t>Business Intelligence|Chat|Collaboration|Video Chat</t>
  </si>
  <si>
    <t>/organization/ vocalytics</t>
  </si>
  <si>
    <t>/organization/vocalytics</t>
  </si>
  <si>
    <t>/funding-round/efb4def6387e317a73adcda70173656e</t>
  </si>
  <si>
    <t>/Organization/Vocalytics</t>
  </si>
  <si>
    <t>Vocalytics</t>
  </si>
  <si>
    <t>Audio|Mobile</t>
  </si>
  <si>
    <t>/organization/ vocalzoom</t>
  </si>
  <si>
    <t>/ORGANIZATION/VOCALZOOM</t>
  </si>
  <si>
    <t>/funding-round/15add6d042a6695be0ede5c65a6aa482</t>
  </si>
  <si>
    <t>/Organization/Vocalzoom</t>
  </si>
  <si>
    <t>VocalZoom</t>
  </si>
  <si>
    <t>http://vocalzoom.com</t>
  </si>
  <si>
    <t>Audio|Biometrics|New Technologies|Sensors|Speech Recognition|Wireless</t>
  </si>
  <si>
    <t>/organization/vocalzoom</t>
  </si>
  <si>
    <t>/funding-round/78ef2cfc9c3231c25dd98df17ca3448d</t>
  </si>
  <si>
    <t>/funding-round/9dd6ef7dbc0d8d0359a3709593bb6b5c</t>
  </si>
  <si>
    <t>/funding-round/abfa76da4ac0d2bb269ffa7d8904a87a</t>
  </si>
  <si>
    <t>/organization/ vocare</t>
  </si>
  <si>
    <t>/ORGANIZATION/VOCARE</t>
  </si>
  <si>
    <t>/funding-round/061d4a1d836ea6dcb84713c46fe1acd9</t>
  </si>
  <si>
    <t>/Organization/Vocare</t>
  </si>
  <si>
    <t>VoCare</t>
  </si>
  <si>
    <t>http://www.vocare.com</t>
  </si>
  <si>
    <t>/organization/ vocation</t>
  </si>
  <si>
    <t>/organization/vocation</t>
  </si>
  <si>
    <t>/funding-round/708ad4d5a7aa38240dd3aca1e7e9518c</t>
  </si>
  <si>
    <t>/Organization/Vocation</t>
  </si>
  <si>
    <t>Vocation</t>
  </si>
  <si>
    <t>http://vocation.com.au</t>
  </si>
  <si>
    <t>/organization/ vocel</t>
  </si>
  <si>
    <t>/ORGANIZATION/VOCEL</t>
  </si>
  <si>
    <t>/funding-round/599b6d00c96937a0f393c553bbd406a6</t>
  </si>
  <si>
    <t>/Organization/Vocel</t>
  </si>
  <si>
    <t>VOCEL</t>
  </si>
  <si>
    <t>http://www.vocel.com/</t>
  </si>
  <si>
    <t>/organization/ vocent</t>
  </si>
  <si>
    <t>/organization/vocent</t>
  </si>
  <si>
    <t>/funding-round/58bdd4624cd2e4a69965d7de173bcc64</t>
  </si>
  <si>
    <t>/Organization/Vocent</t>
  </si>
  <si>
    <t>Vocent</t>
  </si>
  <si>
    <t>http://www.vocent.com</t>
  </si>
  <si>
    <t>/organization/ vocera-communications</t>
  </si>
  <si>
    <t>/ORGANIZATION/VOCERA-COMMUNICATIONS</t>
  </si>
  <si>
    <t>/funding-round/00a0aaea3b2c608a2924f249fe580ca4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16-02-2000</t>
  </si>
  <si>
    <t>/organization/vocera-communications</t>
  </si>
  <si>
    <t>/funding-round/3dcc70b5765d18b28970a5a8048a5ed8</t>
  </si>
  <si>
    <t>/funding-round/7429c9e7d5f6f9582366d23835f615bf</t>
  </si>
  <si>
    <t>/funding-round/803f49d517fa30b76cb70855e887c4be</t>
  </si>
  <si>
    <t>/funding-round/88ea30075340b353c5af6dedeaf0a2ab</t>
  </si>
  <si>
    <t>/funding-round/9727ebf812311995d123ce1bfcf77755</t>
  </si>
  <si>
    <t>/funding-round/d1e91fc6fa1dc9841eadcfa01a78dea5</t>
  </si>
  <si>
    <t>/organization/ voci-technologies</t>
  </si>
  <si>
    <t>/organization/voci-technologies</t>
  </si>
  <si>
    <t>/funding-round/2426ece529498e2155a40208e9e17b25</t>
  </si>
  <si>
    <t>/Organization/Voci-Technologies</t>
  </si>
  <si>
    <t>Voci Technologies</t>
  </si>
  <si>
    <t>http://vocitec.com</t>
  </si>
  <si>
    <t>/ORGANIZATION/VOCI-TECHNOLOGIES</t>
  </si>
  <si>
    <t>/funding-round/44e894ed640dfc399fdab093bcffce25</t>
  </si>
  <si>
    <t>/funding-round/537bb21dde2f9e388034b994c26ce942</t>
  </si>
  <si>
    <t>/funding-round/a2d92940cbcc551f44f5e17ba7bbbde8</t>
  </si>
  <si>
    <t>/funding-round/df252c2c4161996f099c054a7cc41e10</t>
  </si>
  <si>
    <t>/organization/ vocollect</t>
  </si>
  <si>
    <t>/ORGANIZATION/VOCOLLECT</t>
  </si>
  <si>
    <t>/funding-round/fe6621b859d1a5239cfd5fb2c2a5bf8a</t>
  </si>
  <si>
    <t>/Organization/Vocollect</t>
  </si>
  <si>
    <t>Vocollect</t>
  </si>
  <si>
    <t>http://vocollect.com</t>
  </si>
  <si>
    <t>Chat|Hardware + Software</t>
  </si>
  <si>
    <t>/organization/ vocomd</t>
  </si>
  <si>
    <t>/organization/vocomd</t>
  </si>
  <si>
    <t>/funding-round/0780c1ad272889a3d4acb92896d2623e</t>
  </si>
  <si>
    <t>/Organization/Vocomd</t>
  </si>
  <si>
    <t>VocoMD</t>
  </si>
  <si>
    <t>http://vocomd.com</t>
  </si>
  <si>
    <t>Healthcare Services|Physicians</t>
  </si>
  <si>
    <t>/organization/ vocus-communications</t>
  </si>
  <si>
    <t>/ORGANIZATION/VOCUS-COMMUNICATIONS</t>
  </si>
  <si>
    <t>/funding-round/3d1960a5bc7919f67e02ff9b8ea75669</t>
  </si>
  <si>
    <t>/Organization/Vocus-Communications</t>
  </si>
  <si>
    <t>Vocus Communications</t>
  </si>
  <si>
    <t>http://vocus.com.au</t>
  </si>
  <si>
    <t>/organization/ vod-io</t>
  </si>
  <si>
    <t>/organization/vod-io</t>
  </si>
  <si>
    <t>/funding-round/e08cb051e8338720f20e0715046091fc</t>
  </si>
  <si>
    <t>/Organization/Vod-Io</t>
  </si>
  <si>
    <t>Vodio Labs</t>
  </si>
  <si>
    <t>http://www.vod.io</t>
  </si>
  <si>
    <t>iPad|Photography|Video</t>
  </si>
  <si>
    <t>/ORGANIZATION/VOD-IO</t>
  </si>
  <si>
    <t>/funding-round/f020f41a51e161bef27cb9ff917bbee7</t>
  </si>
  <si>
    <t>/organization/ vodat-international</t>
  </si>
  <si>
    <t>/organization/vodat-international</t>
  </si>
  <si>
    <t>/funding-round/93a8de1bf8d65a70d3f41499cd8e7414</t>
  </si>
  <si>
    <t>/Organization/Vodat-International</t>
  </si>
  <si>
    <t>Vodat International</t>
  </si>
  <si>
    <t>http://www.vodat-int.com</t>
  </si>
  <si>
    <t>/organization/ voddler</t>
  </si>
  <si>
    <t>/ORGANIZATION/VODDLER</t>
  </si>
  <si>
    <t>/funding-round/3f9b7c975e34f3b3e4ec83fa90a79605</t>
  </si>
  <si>
    <t>/Organization/Voddler</t>
  </si>
  <si>
    <t>Voddler</t>
  </si>
  <si>
    <t>http://voddler.com</t>
  </si>
  <si>
    <t>/organization/voddler</t>
  </si>
  <si>
    <t>/funding-round/51ffaa50de85c878189c86ee7dc70e7b</t>
  </si>
  <si>
    <t>/funding-round/bff5a861db6b9cd152b3ea08821a3bb9</t>
  </si>
  <si>
    <t>/organization/ vodeclic</t>
  </si>
  <si>
    <t>/organization/vodeclic</t>
  </si>
  <si>
    <t>/funding-round/87e539798e00122a36617b13179653fe</t>
  </si>
  <si>
    <t>/Organization/Vodeclic</t>
  </si>
  <si>
    <t>VODECLIC</t>
  </si>
  <si>
    <t>http://www.vodeclic.com</t>
  </si>
  <si>
    <t>Education|Software|Training</t>
  </si>
  <si>
    <t>/ORGANIZATION/VODECLIC</t>
  </si>
  <si>
    <t>/funding-round/d15e6968082b2e9138792fd55b94b97f</t>
  </si>
  <si>
    <t>/organization/ vodis-pharmaceuticals</t>
  </si>
  <si>
    <t>/organization/vodis-pharmaceuticals</t>
  </si>
  <si>
    <t>/funding-round/5250e1d206ea1d396e1bce5ab9e3081d</t>
  </si>
  <si>
    <t>/Organization/Vodis-Pharmaceuticals</t>
  </si>
  <si>
    <t>Vodis Pharmaceuticals</t>
  </si>
  <si>
    <t>http://vodis.ca/</t>
  </si>
  <si>
    <t>/organization/ vogo-sport</t>
  </si>
  <si>
    <t>/ORGANIZATION/VOGO-SPORT</t>
  </si>
  <si>
    <t>/funding-round/83c0c839f7b3731b2987019e0e95a0b8</t>
  </si>
  <si>
    <t>/Organization/Vogo-Sport</t>
  </si>
  <si>
    <t>Vogo Sport</t>
  </si>
  <si>
    <t>http://www.vogosport.com/</t>
  </si>
  <si>
    <t>Entertainment|Events|Mobile Devices|Sports</t>
  </si>
  <si>
    <t>/organization/ vogogo</t>
  </si>
  <si>
    <t>/organization/vogogo</t>
  </si>
  <si>
    <t>/funding-round/3740b4015651f9b74ec47f494708d2f9</t>
  </si>
  <si>
    <t>/Organization/Vogogo</t>
  </si>
  <si>
    <t>vogogo</t>
  </si>
  <si>
    <t>http://www.vogogo.com</t>
  </si>
  <si>
    <t>/ORGANIZATION/VOGOGO</t>
  </si>
  <si>
    <t>/funding-round/496044a02427b992a7d59e1e27ac072d</t>
  </si>
  <si>
    <t>/organization/ voice-assist</t>
  </si>
  <si>
    <t>/organization/voice-assist</t>
  </si>
  <si>
    <t>/funding-round/02d44dc6220320c86746d62fc0182701</t>
  </si>
  <si>
    <t>/Organization/Voice-Assist</t>
  </si>
  <si>
    <t>Voice Assist</t>
  </si>
  <si>
    <t>http://www.voiceassist.com</t>
  </si>
  <si>
    <t>/ORGANIZATION/VOICE-ASSIST</t>
  </si>
  <si>
    <t>/funding-round/f147c0237029c907b3727d3f51608169</t>
  </si>
  <si>
    <t>/organization/ voice-genesis</t>
  </si>
  <si>
    <t>/organization/voice-genesis</t>
  </si>
  <si>
    <t>/funding-round/d9aecef6e6e346edbf99f9c88f681561</t>
  </si>
  <si>
    <t>/Organization/Voice-Genesis</t>
  </si>
  <si>
    <t>Voice Genesis</t>
  </si>
  <si>
    <t>http://www.voicegenesis.com/</t>
  </si>
  <si>
    <t>/organization/ voice-of-tv</t>
  </si>
  <si>
    <t>/ORGANIZATION/VOICE-OF-TV</t>
  </si>
  <si>
    <t>/funding-round/2d66e57b0b9f2fe48ec1179ce5a93cd3</t>
  </si>
  <si>
    <t>/Organization/Voice-Of-Tv</t>
  </si>
  <si>
    <t>Voice of TV</t>
  </si>
  <si>
    <t>https://www.voiceoftv.com/</t>
  </si>
  <si>
    <t>Networking|Social Media|Social Television</t>
  </si>
  <si>
    <t>/organization/ voice123</t>
  </si>
  <si>
    <t>/organization/voice123</t>
  </si>
  <si>
    <t>/funding-round/4ac63103be5c164c40c099e38ba65112</t>
  </si>
  <si>
    <t>/Organization/Voice123</t>
  </si>
  <si>
    <t>Voice123</t>
  </si>
  <si>
    <t>http://voice123.com</t>
  </si>
  <si>
    <t>Advertising|Audio</t>
  </si>
  <si>
    <t>13-06-2003</t>
  </si>
  <si>
    <t>/organization/ voice2insight</t>
  </si>
  <si>
    <t>/ORGANIZATION/VOICE2INSIGHT</t>
  </si>
  <si>
    <t>/funding-round/0c36b0640476762bcbcebf4efff131cf</t>
  </si>
  <si>
    <t>/Organization/Voice2Insight</t>
  </si>
  <si>
    <t>Voice2Insight</t>
  </si>
  <si>
    <t>http://www.voice2insight.com</t>
  </si>
  <si>
    <t>/organization/ voicebase</t>
  </si>
  <si>
    <t>/organization/voicebase</t>
  </si>
  <si>
    <t>/funding-round/5753d13f883d16af0f464518aa1d1a7c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ASE</t>
  </si>
  <si>
    <t>/funding-round/a95b16be693b255decaa8aae90f3a9c0</t>
  </si>
  <si>
    <t>/organization/ voicebox-technologies</t>
  </si>
  <si>
    <t>/organization/voicebox-technologies</t>
  </si>
  <si>
    <t>/funding-round/4967db9fe16758cb9e08f8c38cc8c7a9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BOX-TECHNOLOGIES</t>
  </si>
  <si>
    <t>/funding-round/57d7af3af2b0a62acf4d901aa376b499</t>
  </si>
  <si>
    <t>/organization/ voicegem</t>
  </si>
  <si>
    <t>/organization/voicegem</t>
  </si>
  <si>
    <t>/funding-round/bc33144a9846887c462cbc80d854824b</t>
  </si>
  <si>
    <t>/Organization/Voicegem</t>
  </si>
  <si>
    <t>Voicegem</t>
  </si>
  <si>
    <t>http://www.voicegem.com</t>
  </si>
  <si>
    <t>/organization/ voicegenie-technologies</t>
  </si>
  <si>
    <t>/ORGANIZATION/VOICEGENIE-TECHNOLOGIES</t>
  </si>
  <si>
    <t>/funding-round/022ade02af53add10abbe6a3dbca46e6</t>
  </si>
  <si>
    <t>/Organization/Voicegenie-Technologies</t>
  </si>
  <si>
    <t>VoiceGenie Technologies</t>
  </si>
  <si>
    <t>http://www.voicegenie.com</t>
  </si>
  <si>
    <t>Computers|Developer APIs|Technology</t>
  </si>
  <si>
    <t>/organization/ voiceit</t>
  </si>
  <si>
    <t>/organization/voiceit</t>
  </si>
  <si>
    <t>/funding-round/99be1a781d1ef9c8345c0f48fefbf367</t>
  </si>
  <si>
    <t>/Organization/Voiceit</t>
  </si>
  <si>
    <t>Voiceit</t>
  </si>
  <si>
    <t>http://www.voiceit.de</t>
  </si>
  <si>
    <t>/organization/ voicelayer</t>
  </si>
  <si>
    <t>/ORGANIZATION/VOICELAYER</t>
  </si>
  <si>
    <t>/funding-round/2abb4e9b15edd167482104648f8c971a</t>
  </si>
  <si>
    <t>/Organization/Voicelayer</t>
  </si>
  <si>
    <t>VoiceLayer</t>
  </si>
  <si>
    <t>http://www.voicelayer.io</t>
  </si>
  <si>
    <t>B2B|Developer APIs|Mobile|PaaS|Real Time|SaaS|Software</t>
  </si>
  <si>
    <t>/organization/voicelayer</t>
  </si>
  <si>
    <t>/funding-round/f81e7fe4130f98fb1a259594b0a6a9c9</t>
  </si>
  <si>
    <t>/organization/ voicemod-s-l</t>
  </si>
  <si>
    <t>/ORGANIZATION/VOICEMOD-S-L</t>
  </si>
  <si>
    <t>/funding-round/133548c74771941f123473504aeb7386</t>
  </si>
  <si>
    <t>/Organization/Voicemod-S-L</t>
  </si>
  <si>
    <t>Voicemod S.L.</t>
  </si>
  <si>
    <t>http://voicemod.net</t>
  </si>
  <si>
    <t>Audio|Entertainment|iOS|Media</t>
  </si>
  <si>
    <t>/organization/voicemod-s-l</t>
  </si>
  <si>
    <t>/funding-round/412a1af848288aec02b2a0bd183c4d50</t>
  </si>
  <si>
    <t>/funding-round/459d624db41df8e9dd99b03dea7cbf72</t>
  </si>
  <si>
    <t>/organization/ voicendo</t>
  </si>
  <si>
    <t>/organization/voicendo</t>
  </si>
  <si>
    <t>/funding-round/75478da0831805b95a1c1ef8a32342a3</t>
  </si>
  <si>
    <t>/Organization/Voicendo</t>
  </si>
  <si>
    <t>Voicendo</t>
  </si>
  <si>
    <t>http://www.voicendo.com</t>
  </si>
  <si>
    <t>Audio|Cloud Computing|Mobile|Telecommunications|Telephony|VoIP</t>
  </si>
  <si>
    <t>/organization/ voiceobjects</t>
  </si>
  <si>
    <t>/ORGANIZATION/VOICEOBJECTS</t>
  </si>
  <si>
    <t>/funding-round/0634f28630ca8fd27f2fbd17b222d919</t>
  </si>
  <si>
    <t>/Organization/Voiceobjects</t>
  </si>
  <si>
    <t>VoiceObjects</t>
  </si>
  <si>
    <t>http://www.voiceobjects.com</t>
  </si>
  <si>
    <t>Bergisch Gladbach</t>
  </si>
  <si>
    <t>/organization/voiceobjects</t>
  </si>
  <si>
    <t>/funding-round/a022ddbb05c370db16a98846f646e16b</t>
  </si>
  <si>
    <t>/organization/ voiceplate-com</t>
  </si>
  <si>
    <t>/ORGANIZATION/VOICEPLATE-COM</t>
  </si>
  <si>
    <t>/funding-round/1b8cdb544efdac72c0051762eefa828d</t>
  </si>
  <si>
    <t>/Organization/Voiceplate-Com</t>
  </si>
  <si>
    <t>VOICEPLATE.COM</t>
  </si>
  <si>
    <t>http://voiceplate.com</t>
  </si>
  <si>
    <t>/organization/ voiceprism-innovations</t>
  </si>
  <si>
    <t>/organization/voiceprism-innovations</t>
  </si>
  <si>
    <t>/funding-round/c6d5d0bbb505903ba3b515a6028ec0af</t>
  </si>
  <si>
    <t>/Organization/Voiceprism-Innovations</t>
  </si>
  <si>
    <t>VoicePrism Innovations</t>
  </si>
  <si>
    <t>http://www.voiceprism.com</t>
  </si>
  <si>
    <t>/organization/ voices</t>
  </si>
  <si>
    <t>/ORGANIZATION/VOICES</t>
  </si>
  <si>
    <t>/funding-round/55a5aee6c06b510c2f0d85f98202e288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30-10-2005</t>
  </si>
  <si>
    <t>/organization/voices</t>
  </si>
  <si>
    <t>/funding-round/60dbe2a2d0484ce11525ee450b7eff41</t>
  </si>
  <si>
    <t>/funding-round/6953c98552dbb04546a48c14c1a95f98</t>
  </si>
  <si>
    <t>/funding-round/fbdcfd30d9dfbbe54c140d9edb2159d0</t>
  </si>
  <si>
    <t>/organization/ voices-heard-media</t>
  </si>
  <si>
    <t>/ORGANIZATION/VOICES-HEARD-MEDIA</t>
  </si>
  <si>
    <t>/funding-round/c28ba032486334ee713773179d3ee1ab</t>
  </si>
  <si>
    <t>/Organization/Voices-Heard-Media</t>
  </si>
  <si>
    <t>Voices Heard Media</t>
  </si>
  <si>
    <t>http://www.voicesheardmedia.com</t>
  </si>
  <si>
    <t>/organization/voices-heard-media</t>
  </si>
  <si>
    <t>/funding-round/cfed43c7df330533bee385eaea62820e</t>
  </si>
  <si>
    <t>/funding-round/d2566b3aa53cc4292754f6845c77ce0c</t>
  </si>
  <si>
    <t>/organization/ voicetrust</t>
  </si>
  <si>
    <t>/organization/voicetrust</t>
  </si>
  <si>
    <t>/funding-round/8ccde7f3bf3cbbc2af2622de1f3c5eab</t>
  </si>
  <si>
    <t>/Organization/Voicetrust</t>
  </si>
  <si>
    <t>VoiceTrust</t>
  </si>
  <si>
    <t>http://www.voicetrust.com</t>
  </si>
  <si>
    <t>/organization/ voiceup</t>
  </si>
  <si>
    <t>/ORGANIZATION/VOICEUP</t>
  </si>
  <si>
    <t>/funding-round/9e31e87de1406753886d27a3cda81229</t>
  </si>
  <si>
    <t>/Organization/Voiceup</t>
  </si>
  <si>
    <t>VoiceUp</t>
  </si>
  <si>
    <t>/organization/ voip-depot</t>
  </si>
  <si>
    <t>/organization/voip-depot</t>
  </si>
  <si>
    <t>/funding-round/79d00effd5b05fb9ebb7b0dc11134467</t>
  </si>
  <si>
    <t>/Organization/Voip-Depot</t>
  </si>
  <si>
    <t>VOIP Depot</t>
  </si>
  <si>
    <t>http://voipdepot.be</t>
  </si>
  <si>
    <t>Tielt</t>
  </si>
  <si>
    <t>/organization/ voip-group</t>
  </si>
  <si>
    <t>/ORGANIZATION/VOIP-GROUP</t>
  </si>
  <si>
    <t>/funding-round/b327a452e11019e8bdbe84d566be5a2e</t>
  </si>
  <si>
    <t>/Organization/Voip-Group</t>
  </si>
  <si>
    <t>VoIP Group</t>
  </si>
  <si>
    <t>http://www.voipgroup.com/</t>
  </si>
  <si>
    <t>/organization/ voip-logic</t>
  </si>
  <si>
    <t>/organization/voip-logic</t>
  </si>
  <si>
    <t>/funding-round/099fee97c42842e3ac787b8564107ccc</t>
  </si>
  <si>
    <t>/Organization/Voip-Logic</t>
  </si>
  <si>
    <t>VoIP Logic</t>
  </si>
  <si>
    <t>http://www.voiplogic.com</t>
  </si>
  <si>
    <t>Williamstown</t>
  </si>
  <si>
    <t>/organization/ voip-supply</t>
  </si>
  <si>
    <t>/ORGANIZATION/VOIP-SUPPLY</t>
  </si>
  <si>
    <t>/funding-round/9762ee0bbb047fd79eac992bcff970dd</t>
  </si>
  <si>
    <t>/Organization/Voip-Supply</t>
  </si>
  <si>
    <t>VoIP Supply</t>
  </si>
  <si>
    <t>http://voipsupply.com</t>
  </si>
  <si>
    <t>/organization/ voipshield-systems</t>
  </si>
  <si>
    <t>/organization/voipshield-systems</t>
  </si>
  <si>
    <t>/funding-round/54465346052b9b323ecda61bc06385c3</t>
  </si>
  <si>
    <t>/Organization/Voipshield-Systems</t>
  </si>
  <si>
    <t>VoIPshield Systems</t>
  </si>
  <si>
    <t>http://www.voipshield.com</t>
  </si>
  <si>
    <t>Security|VoIP</t>
  </si>
  <si>
    <t>/ORGANIZATION/VOIPSHIELD-SYSTEMS</t>
  </si>
  <si>
    <t>/funding-round/54e1d0686fe3e567bc1f2b02b34286ed</t>
  </si>
  <si>
    <t>/organization/ voipswitch</t>
  </si>
  <si>
    <t>/organization/voipswitch</t>
  </si>
  <si>
    <t>/funding-round/041092d8c5a84edbed0d58679c723a3e</t>
  </si>
  <si>
    <t>/Organization/Voipswitch</t>
  </si>
  <si>
    <t>VoipSwitch</t>
  </si>
  <si>
    <t>http://www.voipswitch.com</t>
  </si>
  <si>
    <t>Mobile|Public Relations|VoIP</t>
  </si>
  <si>
    <t>/organization/ voiq</t>
  </si>
  <si>
    <t>/ORGANIZATION/VOIQ</t>
  </si>
  <si>
    <t>/funding-round/31cc0265c17e548e8bf33ab3f5af55fc</t>
  </si>
  <si>
    <t>/Organization/Voiq</t>
  </si>
  <si>
    <t>VOIQ</t>
  </si>
  <si>
    <t>http://www.voiq.com</t>
  </si>
  <si>
    <t>Analytics|Big Data|Customer Service|Direct Sales|SaaS</t>
  </si>
  <si>
    <t>/organization/voiq</t>
  </si>
  <si>
    <t>/funding-round/322e6da8d560495145b079fd7c07921e</t>
  </si>
  <si>
    <t>/funding-round/91071eaa5fa66e734962a5ea7968cfea</t>
  </si>
  <si>
    <t>/funding-round/c187a0b14235534c6dd290608b1f4056</t>
  </si>
  <si>
    <t>/organization/ vois</t>
  </si>
  <si>
    <t>/ORGANIZATION/VOIS</t>
  </si>
  <si>
    <t>/funding-round/652cc86f28c4df14054cb054e25aa458</t>
  </si>
  <si>
    <t>/Organization/Vois</t>
  </si>
  <si>
    <t>VOIS, Inc.</t>
  </si>
  <si>
    <t>http://www.vois.com</t>
  </si>
  <si>
    <t>/organization/vois</t>
  </si>
  <si>
    <t>/funding-round/c28bf12fb18c5439beb8596d768b21ad</t>
  </si>
  <si>
    <t>/organization/ voith-hydro-ocean-current-technologies</t>
  </si>
  <si>
    <t>/ORGANIZATION/VOITH-HYDRO-OCEAN-CURRENT-TECHNOLOGIES</t>
  </si>
  <si>
    <t>/funding-round/404240593dd6dbfb2e2dc0e5262b49a6</t>
  </si>
  <si>
    <t>/Organization/Voith-Hydro-Ocean-Current-Technologies</t>
  </si>
  <si>
    <t>Voith Hydro Ocean Current Technologies</t>
  </si>
  <si>
    <t>/organization/ voiturelib</t>
  </si>
  <si>
    <t>/organization/voiturelib</t>
  </si>
  <si>
    <t>/funding-round/358b1d21c1f2750b289ae467a8fdd2ac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ITURELIB</t>
  </si>
  <si>
    <t>/funding-round/6e724f3b007caae1f977bb442791618a</t>
  </si>
  <si>
    <t>/funding-round/9528ff7725dca56fbe16e681c4862734</t>
  </si>
  <si>
    <t>/organization/ vokle</t>
  </si>
  <si>
    <t>/ORGANIZATION/VOKLE</t>
  </si>
  <si>
    <t>/funding-round/e6b2d5bb0c430427b99eea8095046c3e</t>
  </si>
  <si>
    <t>/Organization/Vokle</t>
  </si>
  <si>
    <t>VOKLE</t>
  </si>
  <si>
    <t>http://www.vokle.com</t>
  </si>
  <si>
    <t>Broadcasting|Software|Video Streaming</t>
  </si>
  <si>
    <t>/organization/ volance</t>
  </si>
  <si>
    <t>/organization/volance</t>
  </si>
  <si>
    <t>/funding-round/1a3a6075279305e4c36cc363715350ce</t>
  </si>
  <si>
    <t>/Organization/Volance</t>
  </si>
  <si>
    <t>Volance</t>
  </si>
  <si>
    <t>http://www.volance.com</t>
  </si>
  <si>
    <t>/organization/ volans-i</t>
  </si>
  <si>
    <t>/ORGANIZATION/VOLANS-I</t>
  </si>
  <si>
    <t>/funding-round/2a6545f0f8983405472e539019e9b5c4</t>
  </si>
  <si>
    <t>/Organization/Volans-I</t>
  </si>
  <si>
    <t>volans-i</t>
  </si>
  <si>
    <t>http://www.volans-i.com</t>
  </si>
  <si>
    <t>B2B Express Delivery|Delivery|Drones|Transportation</t>
  </si>
  <si>
    <t>/organization/ volantis</t>
  </si>
  <si>
    <t>/organization/volantis</t>
  </si>
  <si>
    <t>/funding-round/1866d772c130f247a956da04cf92ddcc</t>
  </si>
  <si>
    <t>/Organization/Volantis</t>
  </si>
  <si>
    <t>Volantis Systems</t>
  </si>
  <si>
    <t>http://www.volantis.com</t>
  </si>
  <si>
    <t>/ORGANIZATION/VOLANTIS</t>
  </si>
  <si>
    <t>/funding-round/ea5e9237f2d7854b5893da380dc47cc6</t>
  </si>
  <si>
    <t>/organization/ volar-video</t>
  </si>
  <si>
    <t>/organization/volar-video</t>
  </si>
  <si>
    <t>/funding-round/217d3064296fbb3369526075746a4d82</t>
  </si>
  <si>
    <t>/Organization/Volar-Video</t>
  </si>
  <si>
    <t>Volar Video</t>
  </si>
  <si>
    <t>http://volarvideo.com</t>
  </si>
  <si>
    <t>/ORGANIZATION/VOLAR-VIDEO</t>
  </si>
  <si>
    <t>/funding-round/2dfde23557e9853e1e050aea05c1e207</t>
  </si>
  <si>
    <t>/organization/ volare</t>
  </si>
  <si>
    <t>/organization/volare</t>
  </si>
  <si>
    <t>/funding-round/bc07b23b809f53949b2f2d58bf5d393c</t>
  </si>
  <si>
    <t>/Organization/Volare</t>
  </si>
  <si>
    <t>Volare</t>
  </si>
  <si>
    <t>http://www.volare.jp/</t>
  </si>
  <si>
    <t>App Marketing|Mobile|SEO</t>
  </si>
  <si>
    <t>/organization/ volaris-advisors</t>
  </si>
  <si>
    <t>/ORGANIZATION/VOLARIS-ADVISORS</t>
  </si>
  <si>
    <t>/funding-round/c1640837f482b284687492d4f8968e7f</t>
  </si>
  <si>
    <t>/Organization/Volaris-Advisors</t>
  </si>
  <si>
    <t>Volaris Advisors</t>
  </si>
  <si>
    <t>/organization/ volas-entertainment</t>
  </si>
  <si>
    <t>/organization/volas-entertainment</t>
  </si>
  <si>
    <t>/funding-round/ab0b95232b3a92f51adfc0220d120aee</t>
  </si>
  <si>
    <t>/Organization/Volas-Entertainment</t>
  </si>
  <si>
    <t>Volas Entertainment</t>
  </si>
  <si>
    <t>http://www.volasent.com</t>
  </si>
  <si>
    <t>Content|Games|Mobile|Portals</t>
  </si>
  <si>
    <t>/organization/ volex</t>
  </si>
  <si>
    <t>/ORGANIZATION/VOLEX</t>
  </si>
  <si>
    <t>/funding-round/cf3d0448a2c2e39a56c9b25f61464e3c</t>
  </si>
  <si>
    <t>/Organization/Volex</t>
  </si>
  <si>
    <t>Volex</t>
  </si>
  <si>
    <t>http://www.volex.com</t>
  </si>
  <si>
    <t>Consumers|Health Care|Telecommunications|Wireless</t>
  </si>
  <si>
    <t>/organization/ volicon</t>
  </si>
  <si>
    <t>/organization/volicon</t>
  </si>
  <si>
    <t>/funding-round/7b929c53c2af5ef49f702a6fe1b6fdc0</t>
  </si>
  <si>
    <t>/Organization/Volicon</t>
  </si>
  <si>
    <t>Volicon</t>
  </si>
  <si>
    <t>http://www.volicon.com</t>
  </si>
  <si>
    <t>/organization/ volitionrx</t>
  </si>
  <si>
    <t>/ORGANIZATION/VOLITIONRX</t>
  </si>
  <si>
    <t>/funding-round/d217db4e8062ce13169dee4111e5d99b</t>
  </si>
  <si>
    <t>/Organization/Volitionrx</t>
  </si>
  <si>
    <t>VOLITIONRX</t>
  </si>
  <si>
    <t>http://www.volitionrx.com</t>
  </si>
  <si>
    <t>/organization/volitionrx</t>
  </si>
  <si>
    <t>/funding-round/f9a1596fb0920d80a2cb716f142f8b59</t>
  </si>
  <si>
    <t>/organization/ volks</t>
  </si>
  <si>
    <t>/ORGANIZATION/VOLKS</t>
  </si>
  <si>
    <t>/funding-round/68e853bffe1d7f6685d5787b984072a2</t>
  </si>
  <si>
    <t>/Organization/Volks</t>
  </si>
  <si>
    <t>VoÃ¶lks</t>
  </si>
  <si>
    <t>http://www.voolks.com</t>
  </si>
  <si>
    <t>Mobile|Offline Businesses|Point of Sale</t>
  </si>
  <si>
    <t>/organization/ vollee</t>
  </si>
  <si>
    <t>/organization/vollee</t>
  </si>
  <si>
    <t>/funding-round/3fe70b2ca0b57c140029c18ab6b5d432</t>
  </si>
  <si>
    <t>/Organization/Vollee</t>
  </si>
  <si>
    <t>Vollee</t>
  </si>
  <si>
    <t>https://www.vollee.com</t>
  </si>
  <si>
    <t>/ORGANIZATION/VOLLEE</t>
  </si>
  <si>
    <t>/funding-round/e29537ee49e88bb6e7d9e23f21d8bd89</t>
  </si>
  <si>
    <t>/organization/ volley</t>
  </si>
  <si>
    <t>/organization/volley</t>
  </si>
  <si>
    <t>/funding-round/32e233a9c42ced1a9c814bb46ba86287</t>
  </si>
  <si>
    <t>/Organization/Volley</t>
  </si>
  <si>
    <t>Volley</t>
  </si>
  <si>
    <t>http://volley.works/</t>
  </si>
  <si>
    <t>/ORGANIZATION/VOLLEY</t>
  </si>
  <si>
    <t>/funding-round/a9689ed3262a42ad01af9a326648ff2e</t>
  </si>
  <si>
    <t>/organization/ volly</t>
  </si>
  <si>
    <t>/organization/volly</t>
  </si>
  <si>
    <t>/funding-round/195be311b386240e99754a8fc1f7be67</t>
  </si>
  <si>
    <t>/Organization/Volly</t>
  </si>
  <si>
    <t>Volly</t>
  </si>
  <si>
    <t>http://vol.ly</t>
  </si>
  <si>
    <t>Career Planning|Events|Mobile|Networking|Real Time</t>
  </si>
  <si>
    <t>/organization/ volo-4</t>
  </si>
  <si>
    <t>/ORGANIZATION/VOLO-4</t>
  </si>
  <si>
    <t>/funding-round/90098eaedc6cd71e4bd044bc61d1c3b0</t>
  </si>
  <si>
    <t>/Organization/Volo-4</t>
  </si>
  <si>
    <t>Volo</t>
  </si>
  <si>
    <t>Apps|Delivery|Shipping</t>
  </si>
  <si>
    <t>/organization/volo-4</t>
  </si>
  <si>
    <t>/funding-round/b9817bde7c92c9bfa915675f48730b2c</t>
  </si>
  <si>
    <t>/funding-round/cf32002761cc435d6bae006036cf424d</t>
  </si>
  <si>
    <t>/organization/ voloagri-group</t>
  </si>
  <si>
    <t>/organization/voloagri-group</t>
  </si>
  <si>
    <t>/funding-round/dcb4a6d0895d931685718e2da07e1642</t>
  </si>
  <si>
    <t>/Organization/Voloagri-Group</t>
  </si>
  <si>
    <t>VoloAgri Group</t>
  </si>
  <si>
    <t>http://voloagri.com</t>
  </si>
  <si>
    <t>/ORGANIZATION/VOLOAGRI-GROUP</t>
  </si>
  <si>
    <t>/funding-round/fa2979199816b2c87193b33987ebe132</t>
  </si>
  <si>
    <t>/organization/ volofy</t>
  </si>
  <si>
    <t>/organization/volofy</t>
  </si>
  <si>
    <t>/funding-round/e87716d881ff637bd819469501850903</t>
  </si>
  <si>
    <t>/Organization/Volofy</t>
  </si>
  <si>
    <t>Volofy</t>
  </si>
  <si>
    <t>http://volofy.com</t>
  </si>
  <si>
    <t>/organization/ vology</t>
  </si>
  <si>
    <t>/ORGANIZATION/VOLOGY</t>
  </si>
  <si>
    <t>/funding-round/d84426c96475ef4d8401f1b574fc568c</t>
  </si>
  <si>
    <t>/Organization/Vology</t>
  </si>
  <si>
    <t>Vology</t>
  </si>
  <si>
    <t>http://www.vology.com</t>
  </si>
  <si>
    <t>Computers|Hardware|Networking|Professional Services</t>
  </si>
  <si>
    <t>/organization/ volomedia</t>
  </si>
  <si>
    <t>/organization/volomedia</t>
  </si>
  <si>
    <t>/funding-round/41472a5c5553e8edd6b0d08fd0512f6c</t>
  </si>
  <si>
    <t>/Organization/Volomedia</t>
  </si>
  <si>
    <t>VoloMedia</t>
  </si>
  <si>
    <t>http://volomedia.com</t>
  </si>
  <si>
    <t>/ORGANIZATION/VOLOMEDIA</t>
  </si>
  <si>
    <t>/funding-round/718a20a719ca471b57d437999fd1f6c8</t>
  </si>
  <si>
    <t>/organization/ volometrix</t>
  </si>
  <si>
    <t>/organization/volometrix</t>
  </si>
  <si>
    <t>/funding-round/4fb1cefb44c0740a4aff2f22d48cd780</t>
  </si>
  <si>
    <t>/Organization/Volometrix</t>
  </si>
  <si>
    <t>VoloMetrix</t>
  </si>
  <si>
    <t>http://www.volometrix.com</t>
  </si>
  <si>
    <t>Analytics|Enterprises|Enterprise Software|Social Media</t>
  </si>
  <si>
    <t>/ORGANIZATION/VOLOMETRIX</t>
  </si>
  <si>
    <t>/funding-round/6d6ed3441b69b44ba8443315554104ce</t>
  </si>
  <si>
    <t>/funding-round/87f7077fc4d89e49063633bc77a7367f</t>
  </si>
  <si>
    <t>/organization/ volpara-solutions</t>
  </si>
  <si>
    <t>/ORGANIZATION/VOLPARA-SOLUTIONS</t>
  </si>
  <si>
    <t>/funding-round/37600a3227e65f5af6d13e5d8f5f04f4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 volpit</t>
  </si>
  <si>
    <t>/organization/volpit</t>
  </si>
  <si>
    <t>/funding-round/85674d884b45d5bbf1a38216a7ec8d27</t>
  </si>
  <si>
    <t>/Organization/Volpit</t>
  </si>
  <si>
    <t>Volpit</t>
  </si>
  <si>
    <t>http://www.volpit.com</t>
  </si>
  <si>
    <t>/organization/ volt</t>
  </si>
  <si>
    <t>/ORGANIZATION/VOLT</t>
  </si>
  <si>
    <t>/funding-round/70f7aabb6cc9c4ed9ab2b6714c542528</t>
  </si>
  <si>
    <t>/Organization/Volt</t>
  </si>
  <si>
    <t>Volt</t>
  </si>
  <si>
    <t>http://thevoltapp.com</t>
  </si>
  <si>
    <t>Consumer Internet|Mobile|Transportation</t>
  </si>
  <si>
    <t>/organization/volt</t>
  </si>
  <si>
    <t>/funding-round/7a61b2365a8ee69f1c68cbd8f8c8beca</t>
  </si>
  <si>
    <t>/funding-round/7da2c78b9af362fbac673a0d279fccc3</t>
  </si>
  <si>
    <t>/organization/ volt-athletics</t>
  </si>
  <si>
    <t>/organization/volt-athletics</t>
  </si>
  <si>
    <t>/funding-round/8ac1c351cf1b51cb1bd6f88f3a3940e7</t>
  </si>
  <si>
    <t>/Organization/Volt-Athletics</t>
  </si>
  <si>
    <t>Volt Athletics</t>
  </si>
  <si>
    <t>http://www.voltathletics.com</t>
  </si>
  <si>
    <t>Exercise|Fitness|Software|Sports</t>
  </si>
  <si>
    <t>/ORGANIZATION/VOLT-ATHLETICS</t>
  </si>
  <si>
    <t>/funding-round/cac6ced6943c6bc1e74447a1f4ffab53</t>
  </si>
  <si>
    <t>/organization/ volta-2</t>
  </si>
  <si>
    <t>/organization/volta-2</t>
  </si>
  <si>
    <t>/funding-round/3dafccc7ed676dbe4d2c3aba89a006fc</t>
  </si>
  <si>
    <t>/Organization/Volta-2</t>
  </si>
  <si>
    <t>Volta</t>
  </si>
  <si>
    <t>http://getvolta.com/</t>
  </si>
  <si>
    <t>CRM|Mobile|Telecommunications</t>
  </si>
  <si>
    <t>/organization/ volta-industries</t>
  </si>
  <si>
    <t>/ORGANIZATION/VOLTA-INDUSTRIES</t>
  </si>
  <si>
    <t>/funding-round/0dfa184665be353b7215da88a3599b7a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-industries</t>
  </si>
  <si>
    <t>/funding-round/2cc75257031ade23f2c8c3e7c4fdc924</t>
  </si>
  <si>
    <t>/funding-round/49fa8f83c8df276d6e059c173ac6c1af</t>
  </si>
  <si>
    <t>/funding-round/4f49785f1b7cb1f3c43198398768910e</t>
  </si>
  <si>
    <t>/funding-round/8fdd484fe28b37297669f36bee79717c</t>
  </si>
  <si>
    <t>/funding-round/cd982fe4a037200acbc445f991187f00</t>
  </si>
  <si>
    <t>/funding-round/d1775c8a378947fd51285bdafee1e0ca</t>
  </si>
  <si>
    <t>/funding-round/e9300ed23fc76e22b82d0e49f9ede771</t>
  </si>
  <si>
    <t>/organization/ voltafield-technology</t>
  </si>
  <si>
    <t>/ORGANIZATION/VOLTAFIELD-TECHNOLOGY</t>
  </si>
  <si>
    <t>/funding-round/a642b405780bf9e0d7c4202e3c061ca3</t>
  </si>
  <si>
    <t>/Organization/Voltafield-Technology</t>
  </si>
  <si>
    <t>Voltafield Technology</t>
  </si>
  <si>
    <t>http://voltafield.com</t>
  </si>
  <si>
    <t>Geospatial|Navigation|Sensors</t>
  </si>
  <si>
    <t>/organization/voltafield-technology</t>
  </si>
  <si>
    <t>/funding-round/f188748c7985889ea7be4c509bce1b7f</t>
  </si>
  <si>
    <t>/organization/ voltage-security</t>
  </si>
  <si>
    <t>/ORGANIZATION/VOLTAGE-SECURITY</t>
  </si>
  <si>
    <t>/funding-round/8cf91d2a7f4800d943d6f48f688877ee</t>
  </si>
  <si>
    <t>/Organization/Voltage-Security</t>
  </si>
  <si>
    <t>Voltage Security</t>
  </si>
  <si>
    <t>http://www.voltage.com/technology/ibe.htm</t>
  </si>
  <si>
    <t>Databases|Data Security|Security</t>
  </si>
  <si>
    <t>22-06-2002</t>
  </si>
  <si>
    <t>/organization/voltage-security</t>
  </si>
  <si>
    <t>/funding-round/a8291ab27c293163984228dc917255ca</t>
  </si>
  <si>
    <t>/funding-round/ac5164c24b1164343f37c00e056bfbaa</t>
  </si>
  <si>
    <t>/funding-round/bd4b23765329ef41ff095cb4f05880dd</t>
  </si>
  <si>
    <t>/organization/ voltaic-coatings</t>
  </si>
  <si>
    <t>/ORGANIZATION/VOLTAIC-COATINGS</t>
  </si>
  <si>
    <t>/funding-round/bb9118e925d745d0f07439965d8909f6</t>
  </si>
  <si>
    <t>/Organization/Voltaic-Coatings</t>
  </si>
  <si>
    <t>Voltaic Coatings</t>
  </si>
  <si>
    <t>http://www.voltaiccoatings.com</t>
  </si>
  <si>
    <t>/organization/ voltaire</t>
  </si>
  <si>
    <t>/organization/voltaire</t>
  </si>
  <si>
    <t>/funding-round/422a6e74b3228531f830b875e19a4c08</t>
  </si>
  <si>
    <t>/Organization/Voltaire</t>
  </si>
  <si>
    <t>Voltaire</t>
  </si>
  <si>
    <t>Computers|Networking|Software|Storage|Virtualization</t>
  </si>
  <si>
    <t>/ORGANIZATION/VOLTAIRE</t>
  </si>
  <si>
    <t>/funding-round/a1a3b895e269046f640b7c712bc0b7f1</t>
  </si>
  <si>
    <t>/funding-round/d3a337731c3c7987c8c6cf55982cbafd</t>
  </si>
  <si>
    <t>/funding-round/f37f5a46e881e404e55d0803e3ad042c</t>
  </si>
  <si>
    <t>/organization/ voltaix</t>
  </si>
  <si>
    <t>/organization/voltaix</t>
  </si>
  <si>
    <t>/funding-round/20fac83c6626aac942eaa069c46dafb8</t>
  </si>
  <si>
    <t>/Organization/Voltaix</t>
  </si>
  <si>
    <t>Voltaix</t>
  </si>
  <si>
    <t>http://www.voltaix.com</t>
  </si>
  <si>
    <t>/ORGANIZATION/VOLTAIX</t>
  </si>
  <si>
    <t>/funding-round/8e34d08d7ddec09f69a8b2e7473bf72f</t>
  </si>
  <si>
    <t>/organization/ voltari</t>
  </si>
  <si>
    <t>/organization/voltari</t>
  </si>
  <si>
    <t>/funding-round/2f99c3004bfe0d7b079c05fe03f750f0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ARI</t>
  </si>
  <si>
    <t>/funding-round/639d8137dae7b3cc8e822f46024bc06f</t>
  </si>
  <si>
    <t>/funding-round/9a0472632da564ad7caa08ec1ab24f00</t>
  </si>
  <si>
    <t>/funding-round/a7129405af05ebe1a74767db5334b7da</t>
  </si>
  <si>
    <t>/funding-round/e11a5114f02029ac8be762bc362bb120</t>
  </si>
  <si>
    <t>/funding-round/e54d93686fac6ee52d5b8989124adcd7</t>
  </si>
  <si>
    <t>/organization/ voltdb</t>
  </si>
  <si>
    <t>/organization/voltdb</t>
  </si>
  <si>
    <t>/funding-round/26a4fe201e2a84e2d880ef8e6475f5f8</t>
  </si>
  <si>
    <t>/Organization/Voltdb</t>
  </si>
  <si>
    <t>VoltDB</t>
  </si>
  <si>
    <t>http://voltdb.com</t>
  </si>
  <si>
    <t>/ORGANIZATION/VOLTDB</t>
  </si>
  <si>
    <t>/funding-round/539db3898cd825c86876e5726fb0c019</t>
  </si>
  <si>
    <t>/funding-round/c8fca4bb6aa20739e48cdd02d7a82899</t>
  </si>
  <si>
    <t>/funding-round/cb057d44362b8e424d5d3296e32dd527</t>
  </si>
  <si>
    <t>/organization/ voltea</t>
  </si>
  <si>
    <t>/organization/voltea</t>
  </si>
  <si>
    <t>/funding-round/6b04db0f3c0ae6d923860615b3ff3e45</t>
  </si>
  <si>
    <t>/Organization/Voltea</t>
  </si>
  <si>
    <t>Voltea</t>
  </si>
  <si>
    <t>http://www.voltea.com/about/introduction/</t>
  </si>
  <si>
    <t>Sassenheim</t>
  </si>
  <si>
    <t>/ORGANIZATION/VOLTEA</t>
  </si>
  <si>
    <t>/funding-round/75533b31c2afeffcd7715c2dbd25c2d6</t>
  </si>
  <si>
    <t>/funding-round/9153fac2f1253144827a141d6b28ab95</t>
  </si>
  <si>
    <t>/funding-round/bfe9d9400dfc67811f37c9381747bbf0</t>
  </si>
  <si>
    <t>/funding-round/cdcc0b2cdade6bbc8926c732d45b11fa</t>
  </si>
  <si>
    <t>/organization/ voltera</t>
  </si>
  <si>
    <t>/ORGANIZATION/VOLTERA</t>
  </si>
  <si>
    <t>/funding-round/5a4391200074da04ccbbadca96570546</t>
  </si>
  <si>
    <t>/Organization/Voltera</t>
  </si>
  <si>
    <t>Voltera</t>
  </si>
  <si>
    <t>http://www.voltera.io</t>
  </si>
  <si>
    <t>Electronics|Hardware|Printing</t>
  </si>
  <si>
    <t>/organization/voltera</t>
  </si>
  <si>
    <t>/funding-round/db51972bdf9898e1373372687e7b814d</t>
  </si>
  <si>
    <t>/organization/ voltserver</t>
  </si>
  <si>
    <t>/ORGANIZATION/VOLTSERVER</t>
  </si>
  <si>
    <t>/funding-round/00cf1557bb19188c988f122457926d67</t>
  </si>
  <si>
    <t>/Organization/Voltserver</t>
  </si>
  <si>
    <t>VoltServer</t>
  </si>
  <si>
    <t>http://voltserver.com</t>
  </si>
  <si>
    <t>Electrical Distribution|Energy|Manufacturing</t>
  </si>
  <si>
    <t>/organization/voltserver</t>
  </si>
  <si>
    <t>/funding-round/525afb61b937806069b412af4a10b027</t>
  </si>
  <si>
    <t>/funding-round/cd1284ed781626f87c4dffc80afe519c</t>
  </si>
  <si>
    <t>/funding-round/e473d09635a1e7705421cc34fb6cef38</t>
  </si>
  <si>
    <t>/funding-round/e6e481a57a7ad49afe8ccc32878a6a90</t>
  </si>
  <si>
    <t>/organization/ voltus</t>
  </si>
  <si>
    <t>/organization/voltus</t>
  </si>
  <si>
    <t>/funding-round/7076955ad18d5bccbfc34e8d4adec71e</t>
  </si>
  <si>
    <t>/Organization/Voltus</t>
  </si>
  <si>
    <t>Voltus</t>
  </si>
  <si>
    <t>http://www.getvoltus.com/</t>
  </si>
  <si>
    <t>/organization/ volubill</t>
  </si>
  <si>
    <t>/ORGANIZATION/VOLUBILL</t>
  </si>
  <si>
    <t>/funding-round/8838e52c7a09db8caca7ca2d7563c424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bill</t>
  </si>
  <si>
    <t>/funding-round/c54def18e82b296b7e4dcc48f4eae91a</t>
  </si>
  <si>
    <t>/organization/ volumental</t>
  </si>
  <si>
    <t>/ORGANIZATION/VOLUMENTAL</t>
  </si>
  <si>
    <t>/funding-round/65e0a5133f22a11199603e8b62aaca28</t>
  </si>
  <si>
    <t>/Organization/Volumental</t>
  </si>
  <si>
    <t>Volumental</t>
  </si>
  <si>
    <t>http://www.volumental.com</t>
  </si>
  <si>
    <t>/organization/ volunia</t>
  </si>
  <si>
    <t>/organization/volunia</t>
  </si>
  <si>
    <t>/funding-round/a9d922560091fd817fbddc13a5159fa0</t>
  </si>
  <si>
    <t>/Organization/Volunia</t>
  </si>
  <si>
    <t>Volunia</t>
  </si>
  <si>
    <t>http://www.volunia.com</t>
  </si>
  <si>
    <t>/organization/ volunteerspot</t>
  </si>
  <si>
    <t>/ORGANIZATION/VOLUNTEERSPOT</t>
  </si>
  <si>
    <t>/funding-round/4a906bf8614a371dc81a1f15f1cfa266</t>
  </si>
  <si>
    <t>/Organization/Volunteerspot</t>
  </si>
  <si>
    <t>VolunteerSpot</t>
  </si>
  <si>
    <t>http://www.volunteerspot.com/index</t>
  </si>
  <si>
    <t>Communities|High Schools|Nonprofits</t>
  </si>
  <si>
    <t>/organization/volunteerspot</t>
  </si>
  <si>
    <t>/funding-round/4aa0f71950664d9320cda7acc8b533c8</t>
  </si>
  <si>
    <t>/funding-round/afff90a7f8ae18232200c61c8e4b5913</t>
  </si>
  <si>
    <t>/organization/ voluntis</t>
  </si>
  <si>
    <t>/organization/voluntis</t>
  </si>
  <si>
    <t>/funding-round/0fe0e51ab32166144c42840a64cb33b7</t>
  </si>
  <si>
    <t>/Organization/Voluntis</t>
  </si>
  <si>
    <t>Voluntis</t>
  </si>
  <si>
    <t>http://www.voluntis.com</t>
  </si>
  <si>
    <t>/ORGANIZATION/VOLUNTIS</t>
  </si>
  <si>
    <t>/funding-round/3c6a238394cac3933c25e794a341e1e3</t>
  </si>
  <si>
    <t>/organization/ volusion</t>
  </si>
  <si>
    <t>/organization/volusion</t>
  </si>
  <si>
    <t>/funding-round/b66edd61e0883780cfbcb47b99b4b6fc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USION</t>
  </si>
  <si>
    <t>/funding-round/df00891bf2a25608100445727907c8b2</t>
  </si>
  <si>
    <t>/organization/ volvam</t>
  </si>
  <si>
    <t>/organization/volvam</t>
  </si>
  <si>
    <t>/funding-round/a850ab949fd8b7b02d5ecdf26c0b3ad3</t>
  </si>
  <si>
    <t>/Organization/Volvam</t>
  </si>
  <si>
    <t>Volvam</t>
  </si>
  <si>
    <t>http://volvam.com/</t>
  </si>
  <si>
    <t>Customer Service|Social Media|Test and Measurement</t>
  </si>
  <si>
    <t>/organization/ volvant</t>
  </si>
  <si>
    <t>/ORGANIZATION/VOLVANT</t>
  </si>
  <si>
    <t>/funding-round/13dac050a7f5757909187385e053238d</t>
  </si>
  <si>
    <t>/Organization/Volvant</t>
  </si>
  <si>
    <t>Bolzter</t>
  </si>
  <si>
    <t>http://www.bolzter.com</t>
  </si>
  <si>
    <t>Advertising Platforms|Analytics|Lead Generation|SaaS</t>
  </si>
  <si>
    <t>/organization/volvant</t>
  </si>
  <si>
    <t>/funding-round/5d9337cde5d0569cd31b541776413cac</t>
  </si>
  <si>
    <t>/organization/ volve</t>
  </si>
  <si>
    <t>/ORGANIZATION/VOLVE</t>
  </si>
  <si>
    <t>/funding-round/e03469d92891a54f5ec942c8868da303</t>
  </si>
  <si>
    <t>/Organization/Volve</t>
  </si>
  <si>
    <t>Volve</t>
  </si>
  <si>
    <t>http://www.vol-ve.com</t>
  </si>
  <si>
    <t>Amite</t>
  </si>
  <si>
    <t>/organization/ vomaris-innovations</t>
  </si>
  <si>
    <t>/organization/vomaris-innovations</t>
  </si>
  <si>
    <t>/funding-round/2cc0f1c226893278a9d4d1252df9b0ce</t>
  </si>
  <si>
    <t>/Organization/Vomaris-Innovations</t>
  </si>
  <si>
    <t>Vomaris Innovations</t>
  </si>
  <si>
    <t>http://procellera.com</t>
  </si>
  <si>
    <t>/ORGANIZATION/VOMARIS-INNOVATIONS</t>
  </si>
  <si>
    <t>/funding-round/cd5f55c18f41c1fc0372ef386fb9606f</t>
  </si>
  <si>
    <t>/funding-round/ecefb932a7243cef0465a575797cb326</t>
  </si>
  <si>
    <t>/organization/ von-bismark</t>
  </si>
  <si>
    <t>/ORGANIZATION/VON-BISMARK</t>
  </si>
  <si>
    <t>/funding-round/39e97dbf13d92e36d7ad8b42c89e4737</t>
  </si>
  <si>
    <t>/Organization/Von-Bismark</t>
  </si>
  <si>
    <t>Von Bismark</t>
  </si>
  <si>
    <t>http://www.vonbismark.com</t>
  </si>
  <si>
    <t>Augmented Reality|E-Commerce|Retail|Software</t>
  </si>
  <si>
    <t>/organization/von-bismark</t>
  </si>
  <si>
    <t>/funding-round/4d246a618dc58c30846ddbcaf0c54504</t>
  </si>
  <si>
    <t>/funding-round/8521eea9d453506c670e549aaa3b0746</t>
  </si>
  <si>
    <t>/organization/ von-media-group</t>
  </si>
  <si>
    <t>/organization/von-media-group</t>
  </si>
  <si>
    <t>/funding-round/0071082004dbf558351ace11542317c8</t>
  </si>
  <si>
    <t>/Organization/Von-Media-Group</t>
  </si>
  <si>
    <t>VON Media Group</t>
  </si>
  <si>
    <t>/organization/ vonage</t>
  </si>
  <si>
    <t>/ORGANIZATION/VONAGE</t>
  </si>
  <si>
    <t>/funding-round/09e70e6a52e6722f089a8d94af38230a</t>
  </si>
  <si>
    <t>/Organization/Vonage</t>
  </si>
  <si>
    <t>Vonage</t>
  </si>
  <si>
    <t>http://www.vonage.com</t>
  </si>
  <si>
    <t>/organization/vonage</t>
  </si>
  <si>
    <t>/funding-round/9193e6421eade573d83426d7667481e4</t>
  </si>
  <si>
    <t>/funding-round/ee39012cd36336df03aed7d28c5e4b58</t>
  </si>
  <si>
    <t>/organization/ vonjour-com</t>
  </si>
  <si>
    <t>/organization/vonjour-com</t>
  </si>
  <si>
    <t>/funding-round/3b06e2822fbd630d8baa1d696c6478fa</t>
  </si>
  <si>
    <t>/Organization/Vonjour-Com</t>
  </si>
  <si>
    <t>Vonjour</t>
  </si>
  <si>
    <t>http://www.vonjour.com</t>
  </si>
  <si>
    <t>/organization/ vontoo</t>
  </si>
  <si>
    <t>/ORGANIZATION/VONTOO</t>
  </si>
  <si>
    <t>/funding-round/2d7de805c1801ab6b6d7680ddb87b382</t>
  </si>
  <si>
    <t>/Organization/Vontoo</t>
  </si>
  <si>
    <t>Vontoo</t>
  </si>
  <si>
    <t>http://www.vontoo.com</t>
  </si>
  <si>
    <t>Audio|Messaging</t>
  </si>
  <si>
    <t>/organization/vontoo</t>
  </si>
  <si>
    <t>/funding-round/e7ce3148f772809138f3129476502397</t>
  </si>
  <si>
    <t>/organization/ vontrip</t>
  </si>
  <si>
    <t>/ORGANIZATION/VONTRIP</t>
  </si>
  <si>
    <t>/funding-round/06a68bea282553a1868020793aab7517</t>
  </si>
  <si>
    <t>/Organization/Vontrip</t>
  </si>
  <si>
    <t>VONTRAVEL</t>
  </si>
  <si>
    <t>http://www.vontravel.com</t>
  </si>
  <si>
    <t>Hotels|Travel|Vacation Rentals</t>
  </si>
  <si>
    <t>/organization/vontrip</t>
  </si>
  <si>
    <t>/funding-round/4f50558f18578f03be98fd8233f57bd9</t>
  </si>
  <si>
    <t>/funding-round/fcf15f21bdae6aabadf0b8bb441cbf6d</t>
  </si>
  <si>
    <t>/organization/ vontu</t>
  </si>
  <si>
    <t>/organization/vontu</t>
  </si>
  <si>
    <t>/funding-round/59304fcfc8a169d12ac577a7c7daf1e1</t>
  </si>
  <si>
    <t>/Organization/Vontu</t>
  </si>
  <si>
    <t>Vontu</t>
  </si>
  <si>
    <t>http://www.vontu.com</t>
  </si>
  <si>
    <t>/ORGANIZATION/VONTU</t>
  </si>
  <si>
    <t>/funding-round/6b3edf0952d9d3687a467e5ccb3c902f</t>
  </si>
  <si>
    <t>/funding-round/78ecc0d1c866b2a28b99bde24240e7f3</t>
  </si>
  <si>
    <t>/organization/ vonus-solutions-s-de-r-l-de-c-v</t>
  </si>
  <si>
    <t>/ORGANIZATION/VONUS-SOLUTIONS-S-DE-R-L-DE-C-V</t>
  </si>
  <si>
    <t>/funding-round/c67eea1de36d0373b9969a763e038c4e</t>
  </si>
  <si>
    <t>/Organization/Vonus-Solutions-S-De-R-L-De-C-V</t>
  </si>
  <si>
    <t>VONUS Solutions, S. de R.L. de C.V.</t>
  </si>
  <si>
    <t>http://www.vonus.mx</t>
  </si>
  <si>
    <t>/organization/ vonvo</t>
  </si>
  <si>
    <t>/organization/vonvo</t>
  </si>
  <si>
    <t>/funding-round/b31b25b1949086ce3b3dd0a837ebcf81</t>
  </si>
  <si>
    <t>/Organization/Vonvo</t>
  </si>
  <si>
    <t>Vonvo.com</t>
  </si>
  <si>
    <t>http://www.vonvo.com</t>
  </si>
  <si>
    <t>Crowdfunding|News|Nonprofits|Video Chat</t>
  </si>
  <si>
    <t>/organization/ vonvon</t>
  </si>
  <si>
    <t>/ORGANIZATION/VONVON</t>
  </si>
  <si>
    <t>/funding-round/3e22bffc5d269f2afe2c3ebe0b188180</t>
  </si>
  <si>
    <t>/Organization/Vonvon</t>
  </si>
  <si>
    <t>VonVon</t>
  </si>
  <si>
    <t>http://vonvon.me</t>
  </si>
  <si>
    <t>Internet|Media|Social Media</t>
  </si>
  <si>
    <t>/organization/ voodle</t>
  </si>
  <si>
    <t>/organization/voodle</t>
  </si>
  <si>
    <t>/funding-round/691acaec0f26ee30d248ad579ef00358</t>
  </si>
  <si>
    <t>/Organization/Voodle</t>
  </si>
  <si>
    <t>Voodle - Memories in Motion</t>
  </si>
  <si>
    <t>http://Voodle.io</t>
  </si>
  <si>
    <t>Apps|Mobile|Photo Sharing|Social + Mobile + Local</t>
  </si>
  <si>
    <t>/ORGANIZATION/VOODLE</t>
  </si>
  <si>
    <t>/funding-round/b7e61e1067d0bb290aea0c1e2cb6a6d0</t>
  </si>
  <si>
    <t>/organization/ voodoo</t>
  </si>
  <si>
    <t>/organization/voodoo</t>
  </si>
  <si>
    <t>/funding-round/2b134e3cc83765285d302b561a22d2de</t>
  </si>
  <si>
    <t>/Organization/Voodoo</t>
  </si>
  <si>
    <t>Voodoo</t>
  </si>
  <si>
    <t>http://getvoodoo.in/#home</t>
  </si>
  <si>
    <t>/organization/ voodoo-alerts-2</t>
  </si>
  <si>
    <t>/ORGANIZATION/VOODOO-ALERTS-2</t>
  </si>
  <si>
    <t>/funding-round/5191412c5b447250390b5dfe66610b53</t>
  </si>
  <si>
    <t>/Organization/Voodoo-Alerts-2</t>
  </si>
  <si>
    <t>Maxly</t>
  </si>
  <si>
    <t>http://www.maxly.com/</t>
  </si>
  <si>
    <t>Analytics|Real Time|Web Tools</t>
  </si>
  <si>
    <t>/organization/ voodoo-manufacturing</t>
  </si>
  <si>
    <t>/organization/voodoo-manufacturing</t>
  </si>
  <si>
    <t>/funding-round/e0bdffdf78fe01982919dc20caa85ff2</t>
  </si>
  <si>
    <t>/Organization/Voodoo-Manufacturing</t>
  </si>
  <si>
    <t>Voodoo Manufacturing</t>
  </si>
  <si>
    <t>https://www.voodoomfg.com/</t>
  </si>
  <si>
    <t>/organization/ voodoo-pit-bbq-smokehouse-lounge</t>
  </si>
  <si>
    <t>/ORGANIZATION/VOODOO-PIT-BBQ-SMOKEHOUSE-LOUNGE</t>
  </si>
  <si>
    <t>/funding-round/e381890f0ee8a17b27e601cfc315e9f0</t>
  </si>
  <si>
    <t>/Organization/Voodoo-Pit-Bbq-Smokehouse-Lounge</t>
  </si>
  <si>
    <t>VooDoo Pit BBQ - Smokehouse &amp; Lounge</t>
  </si>
  <si>
    <t>http://voodoopitbbq.com</t>
  </si>
  <si>
    <t>/organization/ voodoo-taco</t>
  </si>
  <si>
    <t>/organization/voodoo-taco</t>
  </si>
  <si>
    <t>/funding-round/14fedfce7d4145e72b9090725b3bd0cd</t>
  </si>
  <si>
    <t>/Organization/Voodoo-Taco</t>
  </si>
  <si>
    <t>Voodoo Taco</t>
  </si>
  <si>
    <t>http://www.voodootaco.com</t>
  </si>
  <si>
    <t>/organization/ vook</t>
  </si>
  <si>
    <t>/ORGANIZATION/VOOK</t>
  </si>
  <si>
    <t>/funding-round/9a00949c17a57f44481115cce5585468</t>
  </si>
  <si>
    <t>/Organization/Vook</t>
  </si>
  <si>
    <t>Pronoun</t>
  </si>
  <si>
    <t>http://www.pronoun.com</t>
  </si>
  <si>
    <t>Digital Media|EBooks</t>
  </si>
  <si>
    <t>/organization/vook</t>
  </si>
  <si>
    <t>/funding-round/a19884a0ff858f995da632491ad3c7f2</t>
  </si>
  <si>
    <t>/funding-round/d99200e7c7ffd0428e6dca7d56d6bccf</t>
  </si>
  <si>
    <t>/organization/ vool-it</t>
  </si>
  <si>
    <t>/organization/vool-it</t>
  </si>
  <si>
    <t>/funding-round/39e52088e3c6adaff6a02d5e81e396f6</t>
  </si>
  <si>
    <t>/Organization/Vool-It</t>
  </si>
  <si>
    <t>Vool.it</t>
  </si>
  <si>
    <t>http://vool.it/voolweb/public_html/footerlinks.html/?q=e1</t>
  </si>
  <si>
    <t>/organization/ voolgo</t>
  </si>
  <si>
    <t>/ORGANIZATION/VOOLGO</t>
  </si>
  <si>
    <t>/funding-round/0265383ca0d408ec98a6319b5e37281e</t>
  </si>
  <si>
    <t>/Organization/Voolgo</t>
  </si>
  <si>
    <t>Voolgo</t>
  </si>
  <si>
    <t>http://www.voolgo.com</t>
  </si>
  <si>
    <t>/organization/ voolks-sa</t>
  </si>
  <si>
    <t>/organization/voolks-sa</t>
  </si>
  <si>
    <t>/funding-round/380d797a941d1f1e995ea39b9bfd14a8</t>
  </si>
  <si>
    <t>/Organization/Voolks-Sa</t>
  </si>
  <si>
    <t>VoÃ¶lks SA</t>
  </si>
  <si>
    <t>https://field.voolks.com</t>
  </si>
  <si>
    <t>Mobile|Offline Businesses</t>
  </si>
  <si>
    <t>/organization/ voom</t>
  </si>
  <si>
    <t>/ORGANIZATION/VOOM</t>
  </si>
  <si>
    <t>/funding-round/b4820bbf2b82346446288c016169f6af</t>
  </si>
  <si>
    <t>/Organization/Voom</t>
  </si>
  <si>
    <t>Voom</t>
  </si>
  <si>
    <t>http://voomwell.com/</t>
  </si>
  <si>
    <t>/organization/ voonik-com</t>
  </si>
  <si>
    <t>/organization/voonik-com</t>
  </si>
  <si>
    <t>/funding-round/9ae37229e404135923a8f7e18a8314b1</t>
  </si>
  <si>
    <t>/Organization/Voonik-Com</t>
  </si>
  <si>
    <t>Voonik</t>
  </si>
  <si>
    <t>http://voonik.com</t>
  </si>
  <si>
    <t>E-Commerce|Fashion|Lifestyle|Social Media</t>
  </si>
  <si>
    <t>/ORGANIZATION/VOONIK-COM</t>
  </si>
  <si>
    <t>/funding-round/a354939763be830c15d6879f0265612a</t>
  </si>
  <si>
    <t>/organization/ voorka</t>
  </si>
  <si>
    <t>/organization/voorka</t>
  </si>
  <si>
    <t>/funding-round/12eece14a01a8e379f49af087a1f13f4</t>
  </si>
  <si>
    <t>/Organization/Voorka</t>
  </si>
  <si>
    <t>vOOrka</t>
  </si>
  <si>
    <t>http://www.voorka.com/</t>
  </si>
  <si>
    <t>Biometrics|Finance Technology|Financial Services|Payments</t>
  </si>
  <si>
    <t>/organization/ voovio-aka-3ditize</t>
  </si>
  <si>
    <t>/ORGANIZATION/VOOVIO-AKA-3DITIZE</t>
  </si>
  <si>
    <t>/funding-round/5bfcd2afefd194621a1e6910803f5b2d</t>
  </si>
  <si>
    <t>/Organization/Voovio-Aka-3Ditize</t>
  </si>
  <si>
    <t>Voovio aka 3Ditize</t>
  </si>
  <si>
    <t>http://www.voovio.com</t>
  </si>
  <si>
    <t>3D|Industrial|Mobile|Photography|Software|Visualization</t>
  </si>
  <si>
    <t>/organization/voovio-aka-3ditize</t>
  </si>
  <si>
    <t>/funding-round/854f42a76f1d987682975eb5ab0c9c4c</t>
  </si>
  <si>
    <t>/funding-round/e0cf40ff0190c4fcce3c54f5160a122a</t>
  </si>
  <si>
    <t>/organization/ vopium</t>
  </si>
  <si>
    <t>/organization/vopium</t>
  </si>
  <si>
    <t>/funding-round/4c593c4f47a8aab8e1560404d05d5843</t>
  </si>
  <si>
    <t>/Organization/Vopium</t>
  </si>
  <si>
    <t>Vopium</t>
  </si>
  <si>
    <t>http://www.vopium.com</t>
  </si>
  <si>
    <t>/ORGANIZATION/VOPIUM</t>
  </si>
  <si>
    <t>/funding-round/72852e3c8708bfb4f86a0446626e1366</t>
  </si>
  <si>
    <t>/organization/ vor-data-systems</t>
  </si>
  <si>
    <t>/organization/vor-data-systems</t>
  </si>
  <si>
    <t>/funding-round/7ee371f7ea199347376f222fba0865c6</t>
  </si>
  <si>
    <t>/Organization/Vor-Data-Systems</t>
  </si>
  <si>
    <t>Vor Data Systems</t>
  </si>
  <si>
    <t>http://vorvision.com/</t>
  </si>
  <si>
    <t>/ORGANIZATION/VOR-DATA-SYSTEMS</t>
  </si>
  <si>
    <t>/funding-round/a9d6e1836227de5345134363a292ea11</t>
  </si>
  <si>
    <t>/organization/ voradius</t>
  </si>
  <si>
    <t>/organization/voradius</t>
  </si>
  <si>
    <t>/funding-round/558db2ef0cabe8ed0a1304eb128a9743</t>
  </si>
  <si>
    <t>/Organization/Voradius</t>
  </si>
  <si>
    <t>Voradius</t>
  </si>
  <si>
    <t>http://voradius.nl</t>
  </si>
  <si>
    <t>/ORGANIZATION/VORADIUS</t>
  </si>
  <si>
    <t>/funding-round/5732b7ef5df662c71c36af7f2e881cf2</t>
  </si>
  <si>
    <t>/organization/ voray</t>
  </si>
  <si>
    <t>/organization/voray</t>
  </si>
  <si>
    <t>/funding-round/1eff18592155476e6332ba6769dce536</t>
  </si>
  <si>
    <t>/Organization/Voray</t>
  </si>
  <si>
    <t>Voray</t>
  </si>
  <si>
    <t>http://voray.com</t>
  </si>
  <si>
    <t>Advertising|Event Management|Events</t>
  </si>
  <si>
    <t>/organization/ vorbeck-materials</t>
  </si>
  <si>
    <t>/ORGANIZATION/VORBECK-MATERIALS</t>
  </si>
  <si>
    <t>/funding-round/0d40b7616a8c2a536da1cb48cd087fc0</t>
  </si>
  <si>
    <t>/Organization/Vorbeck-Materials</t>
  </si>
  <si>
    <t>Vorbeck Materials</t>
  </si>
  <si>
    <t>http://www.vorbeck.com</t>
  </si>
  <si>
    <t>/organization/vorbeck-materials</t>
  </si>
  <si>
    <t>/funding-round/20b1e171f0e15ed5f730531854ad725f</t>
  </si>
  <si>
    <t>/funding-round/32951eaa718dab07e54ca2e8fa97d5e6</t>
  </si>
  <si>
    <t>/funding-round/3e295d00f9a01acd06ec78cbd6e1c601</t>
  </si>
  <si>
    <t>/funding-round/7e4ff06463fd00e9cfb475b89e496609</t>
  </si>
  <si>
    <t>/funding-round/8972e72f99e386ea6148dac2c7690a47</t>
  </si>
  <si>
    <t>/funding-round/e3b9e1c76b03290c1b8a65a2fe5f4576</t>
  </si>
  <si>
    <t>/organization/ vordel</t>
  </si>
  <si>
    <t>/organization/vordel</t>
  </si>
  <si>
    <t>/funding-round/0fefb476eec1ff33fe48f80e536af576</t>
  </si>
  <si>
    <t>/Organization/Vordel</t>
  </si>
  <si>
    <t>Vordel</t>
  </si>
  <si>
    <t>http://www.vordel.com</t>
  </si>
  <si>
    <t>/organization/ vorketing</t>
  </si>
  <si>
    <t>/ORGANIZATION/VORKETING</t>
  </si>
  <si>
    <t>/funding-round/42a864936b26c5974efc778951511d8c</t>
  </si>
  <si>
    <t>/Organization/Vorketing</t>
  </si>
  <si>
    <t>VORketing</t>
  </si>
  <si>
    <t>http://www.vorketing.com/</t>
  </si>
  <si>
    <t>Analytics|Business Services|Consulting</t>
  </si>
  <si>
    <t>/organization/vorketing</t>
  </si>
  <si>
    <t>/funding-round/68d7c4046cbb62efa83ab694c45c2923</t>
  </si>
  <si>
    <t>/funding-round/7b27bc3e58289bc351b3e1705870582e</t>
  </si>
  <si>
    <t>/organization/ vormetric</t>
  </si>
  <si>
    <t>/organization/vormetric</t>
  </si>
  <si>
    <t>/funding-round/6db17f46f5c3ae32edbf99fc449fc663</t>
  </si>
  <si>
    <t>/Organization/Vormetric</t>
  </si>
  <si>
    <t>Vormetric</t>
  </si>
  <si>
    <t>http://www.vormetric.com</t>
  </si>
  <si>
    <t>/ORGANIZATION/VORMETRIC</t>
  </si>
  <si>
    <t>/funding-round/6f70cb19b2bab13e467e31ee7ade1821</t>
  </si>
  <si>
    <t>/funding-round/779a587cace625f84776ec77d4bccdf0</t>
  </si>
  <si>
    <t>/funding-round/f335472d3df0f22fab8e9b4ce0d07733</t>
  </si>
  <si>
    <t>/organization/ vorstack-corporation</t>
  </si>
  <si>
    <t>/organization/vorstack-corporation</t>
  </si>
  <si>
    <t>/funding-round/1ae57f344b5fa8148312d61cf4ec6184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STACK-CORPORATION</t>
  </si>
  <si>
    <t>/funding-round/cb4ab6e91b51a7b5143e940198efb036</t>
  </si>
  <si>
    <t>/organization/ vortal</t>
  </si>
  <si>
    <t>/organization/vortal</t>
  </si>
  <si>
    <t>/funding-round/8f9db3cd2641bb13493f5931e9a447e2</t>
  </si>
  <si>
    <t>/Organization/Vortal</t>
  </si>
  <si>
    <t>Vortal</t>
  </si>
  <si>
    <t>http://www.vortal.biz</t>
  </si>
  <si>
    <t>Oporto</t>
  </si>
  <si>
    <t>/organization/ vortex-control-technologies</t>
  </si>
  <si>
    <t>/ORGANIZATION/VORTEX-CONTROL-TECHNOLOGIES</t>
  </si>
  <si>
    <t>/funding-round/02147ba8e385a0fa96af5bf647a2f3df</t>
  </si>
  <si>
    <t>/Organization/Vortex-Control-Technologies</t>
  </si>
  <si>
    <t>Vortex Control Technologies</t>
  </si>
  <si>
    <t>http://vortexct.com</t>
  </si>
  <si>
    <t>/organization/vortex-control-technologies</t>
  </si>
  <si>
    <t>/funding-round/957575e8d65985758c1a9da263dff52f</t>
  </si>
  <si>
    <t>/organization/ vosavos</t>
  </si>
  <si>
    <t>/ORGANIZATION/VOSAVOS</t>
  </si>
  <si>
    <t>/funding-round/093cfe83d0937275e78e13ce0703e1ad</t>
  </si>
  <si>
    <t>/Organization/Vosavos</t>
  </si>
  <si>
    <t>Vosavos</t>
  </si>
  <si>
    <t>http://www.vosavos.com/</t>
  </si>
  <si>
    <t>Child Care|Recruiting|Services</t>
  </si>
  <si>
    <t>/organization/vosavos</t>
  </si>
  <si>
    <t>/funding-round/12f4f992f0455bbb67cf3d0c2e693d85</t>
  </si>
  <si>
    <t>/organization/ voset-architectural-hardware</t>
  </si>
  <si>
    <t>/ORGANIZATION/VOSET-ARCHITECTURAL-HARDWARE</t>
  </si>
  <si>
    <t>/funding-round/cc9f94b2d2be0621a2e97b3bcd68935b</t>
  </si>
  <si>
    <t>/Organization/Voset-Architectural-Hardware</t>
  </si>
  <si>
    <t>VOSET Architectural Hardware</t>
  </si>
  <si>
    <t>http://www.voset.co.uk/</t>
  </si>
  <si>
    <t>/organization/ vosh-inc-</t>
  </si>
  <si>
    <t>/organization/vosh-inc-</t>
  </si>
  <si>
    <t>/funding-round/10e4070d29624e46397eb50996b16cf8</t>
  </si>
  <si>
    <t>/Organization/Vosh-Inc-</t>
  </si>
  <si>
    <t>Vosh, Inc.</t>
  </si>
  <si>
    <t>http://getvosh.com</t>
  </si>
  <si>
    <t>Apps|Fashion|Mobile|Technology</t>
  </si>
  <si>
    <t>/organization/ voss</t>
  </si>
  <si>
    <t>/ORGANIZATION/VOSS</t>
  </si>
  <si>
    <t>/funding-round/2569dfaf5ff239d40ba4f4a98db38570</t>
  </si>
  <si>
    <t>/Organization/Voss</t>
  </si>
  <si>
    <t>VOSS Solutions</t>
  </si>
  <si>
    <t>http://www.voss-solutions.com</t>
  </si>
  <si>
    <t>/organization/voss</t>
  </si>
  <si>
    <t>/funding-round/8c80c4552bd0b5a4b0bc0656e9d9c23f</t>
  </si>
  <si>
    <t>/organization/ voss-2</t>
  </si>
  <si>
    <t>/ORGANIZATION/VOSS-2</t>
  </si>
  <si>
    <t>/funding-round/8116c48ab6abd516afc3415050905e81</t>
  </si>
  <si>
    <t>/Organization/Voss-2</t>
  </si>
  <si>
    <t>VOSS</t>
  </si>
  <si>
    <t>http://www.vosswater.com</t>
  </si>
  <si>
    <t>/organization/ vostok-emerging-finance</t>
  </si>
  <si>
    <t>/organization/vostok-emerging-finance</t>
  </si>
  <si>
    <t>/funding-round/8b6c49edcddd6c93528b158c04192d30</t>
  </si>
  <si>
    <t>/Organization/Vostok-Emerging-Finance</t>
  </si>
  <si>
    <t>Vostok Emerging Finance</t>
  </si>
  <si>
    <t>/organization/ vostu</t>
  </si>
  <si>
    <t>/ORGANIZATION/VOSTU</t>
  </si>
  <si>
    <t>/funding-round/09263c7b320f780c5de41e5433a84d8a</t>
  </si>
  <si>
    <t>/Organization/Vostu</t>
  </si>
  <si>
    <t>Vostu</t>
  </si>
  <si>
    <t>http://www.vostu.com</t>
  </si>
  <si>
    <t>/organization/vostu</t>
  </si>
  <si>
    <t>/funding-round/91eba135510a4bf415ae9706d677ffaf</t>
  </si>
  <si>
    <t>/funding-round/a2366ad4e3cc7d20fc5c473f19fe2af8</t>
  </si>
  <si>
    <t>/funding-round/ad12b2b4cbbf1a244821cffb296b9ba0</t>
  </si>
  <si>
    <t>/funding-round/afbb1e10e5d41ac700d6936ad9caf1d9</t>
  </si>
  <si>
    <t>/funding-round/edef4f4b33e96e674a438241103d1bf1</t>
  </si>
  <si>
    <t>/organization/ votehere</t>
  </si>
  <si>
    <t>/ORGANIZATION/VOTEHERE</t>
  </si>
  <si>
    <t>/funding-round/d9a1fdc4e14e1bbf8b04d4d4d028ff95</t>
  </si>
  <si>
    <t>/Organization/Votehere</t>
  </si>
  <si>
    <t>Opinsta</t>
  </si>
  <si>
    <t>http://www.opinsta.com</t>
  </si>
  <si>
    <t>Customer Service|Polling|Surveys</t>
  </si>
  <si>
    <t>/organization/votehere</t>
  </si>
  <si>
    <t>/funding-round/ecad4a4193021988a62696517a9ff3b5</t>
  </si>
  <si>
    <t>/organization/ voteit</t>
  </si>
  <si>
    <t>/ORGANIZATION/VOTEIT</t>
  </si>
  <si>
    <t>/funding-round/18d1e3b8b172943e11cfc40aec721c4c</t>
  </si>
  <si>
    <t>/Organization/Voteit</t>
  </si>
  <si>
    <t>VoteIt</t>
  </si>
  <si>
    <t>http://www.voteit.com</t>
  </si>
  <si>
    <t>/organization/ voter-gravity</t>
  </si>
  <si>
    <t>/organization/voter-gravity</t>
  </si>
  <si>
    <t>/funding-round/aa97e51d9485c2a2bf038893df667e77</t>
  </si>
  <si>
    <t>/Organization/Voter-Gravity</t>
  </si>
  <si>
    <t>Voter Gravity</t>
  </si>
  <si>
    <t>http://votergravity.com</t>
  </si>
  <si>
    <t>/organization/ votertide</t>
  </si>
  <si>
    <t>/ORGANIZATION/VOTERTIDE</t>
  </si>
  <si>
    <t>/funding-round/7360527456f815b7c3fbd14812077bf2</t>
  </si>
  <si>
    <t>/Organization/Votertide</t>
  </si>
  <si>
    <t>VoterTide</t>
  </si>
  <si>
    <t>http://www.votertide.com</t>
  </si>
  <si>
    <t>Analytics|Politics|Social Media|Software</t>
  </si>
  <si>
    <t>/organization/ votify-social-voting-app</t>
  </si>
  <si>
    <t>/organization/votify-social-voting-app</t>
  </si>
  <si>
    <t>/funding-round/d75c01776e3efe6964f0cfbcc2c04e64</t>
  </si>
  <si>
    <t>/Organization/Votify-Social-Voting-App</t>
  </si>
  <si>
    <t>Votify: Social Voting App</t>
  </si>
  <si>
    <t>http://votifyapp.com</t>
  </si>
  <si>
    <t>/organization/ votigo</t>
  </si>
  <si>
    <t>/ORGANIZATION/VOTIGO</t>
  </si>
  <si>
    <t>/funding-round/07658a0576cde626176d8b80f1d273af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 votizen</t>
  </si>
  <si>
    <t>/organization/votizen</t>
  </si>
  <si>
    <t>/funding-round/2c3b42761b1e27a443c7de7c2ca83ab9</t>
  </si>
  <si>
    <t>/Organization/Votizen</t>
  </si>
  <si>
    <t>Votizen</t>
  </si>
  <si>
    <t>http://www.votizen.com</t>
  </si>
  <si>
    <t>Curated Web|Law Enforcement|Politics|Social Media</t>
  </si>
  <si>
    <t>/ORGANIZATION/VOTIZEN</t>
  </si>
  <si>
    <t>/funding-round/7329d62b62019cf999ed8b62fe685397</t>
  </si>
  <si>
    <t>/organization/ vouch</t>
  </si>
  <si>
    <t>/organization/vouch</t>
  </si>
  <si>
    <t>/funding-round/4719c73e6018892374a46bb5c8d00322</t>
  </si>
  <si>
    <t>/Organization/Vouch</t>
  </si>
  <si>
    <t>Vouch</t>
  </si>
  <si>
    <t>http://vouchapp.com</t>
  </si>
  <si>
    <t>Analytics|Curated Web|Internet Marketing|Reviews and Recommendations|Social Media</t>
  </si>
  <si>
    <t>/organization/ vouch-financial</t>
  </si>
  <si>
    <t>/ORGANIZATION/VOUCH-FINANCIAL</t>
  </si>
  <si>
    <t>/funding-round/5e6211e979a89d15934e9b5d6fe665db</t>
  </si>
  <si>
    <t>/Organization/Vouch-Financial</t>
  </si>
  <si>
    <t>Vouch Financial</t>
  </si>
  <si>
    <t>http://vouch.com</t>
  </si>
  <si>
    <t>/organization/vouch-financial</t>
  </si>
  <si>
    <t>/funding-round/b15de150c34485f1cafa5c5b6963bc53</t>
  </si>
  <si>
    <t>/organization/ vouchar</t>
  </si>
  <si>
    <t>/ORGANIZATION/VOUCHAR</t>
  </si>
  <si>
    <t>/funding-round/615ba62d8368950ab9b4d79d4e9895ff</t>
  </si>
  <si>
    <t>/Organization/Vouchar</t>
  </si>
  <si>
    <t>VouchAR</t>
  </si>
  <si>
    <t>http://www.vouchar.net</t>
  </si>
  <si>
    <t>Advertising|Android|Coupons|Discounts|Mobile</t>
  </si>
  <si>
    <t>/organization/ vouchd</t>
  </si>
  <si>
    <t>/organization/vouchd</t>
  </si>
  <si>
    <t>/funding-round/dba827c8dbcea0dc58a77da959914c36</t>
  </si>
  <si>
    <t>/Organization/Vouchd</t>
  </si>
  <si>
    <t>Vouchd, Inc.</t>
  </si>
  <si>
    <t>http://www.vouchd.com</t>
  </si>
  <si>
    <t>Lead Generation|Local Search|Reviews and Recommendations</t>
  </si>
  <si>
    <t>/organization/ vouchedfor</t>
  </si>
  <si>
    <t>/ORGANIZATION/VOUCHEDFOR</t>
  </si>
  <si>
    <t>/funding-round/022dd3962ea96b63c0d81d2bbdbd21e2</t>
  </si>
  <si>
    <t>/Organization/Vouchedfor</t>
  </si>
  <si>
    <t>VouchedFor</t>
  </si>
  <si>
    <t>https://www.vouchedfor.co.uk</t>
  </si>
  <si>
    <t>Accounting|Finance|Legal|Marketplaces</t>
  </si>
  <si>
    <t>/organization/vouchedfor</t>
  </si>
  <si>
    <t>/funding-round/23d41a896eae0a37838ffb4951637a5b</t>
  </si>
  <si>
    <t>/funding-round/a6666153adfbfd2e4a9e0f95ccab353d</t>
  </si>
  <si>
    <t>/funding-round/f13775fda47b36c48e75ddcfaa1ef3ff</t>
  </si>
  <si>
    <t>/organization/ vouchercloud</t>
  </si>
  <si>
    <t>/ORGANIZATION/VOUCHERCLOUD</t>
  </si>
  <si>
    <t>/funding-round/0f948aa8db3b19d05be1fda44a5a1a1d</t>
  </si>
  <si>
    <t>/Organization/Vouchercloud</t>
  </si>
  <si>
    <t>Vouchercloud</t>
  </si>
  <si>
    <t>http://www.vouchercloud.com</t>
  </si>
  <si>
    <t>Discounts|Gift Card|Gps|Mobile|Promotional</t>
  </si>
  <si>
    <t>/organization/ voucheres</t>
  </si>
  <si>
    <t>/organization/voucheres</t>
  </si>
  <si>
    <t>/funding-round/4857866bce51069c3837967f408901da</t>
  </si>
  <si>
    <t>/Organization/Voucheres</t>
  </si>
  <si>
    <t>Voucheres</t>
  </si>
  <si>
    <t>http://www.voucheres.com</t>
  </si>
  <si>
    <t>/ORGANIZATION/VOUCHERES</t>
  </si>
  <si>
    <t>/funding-round/c51b2dcfe244270950a95c445ca9297d</t>
  </si>
  <si>
    <t>/organization/ voucherlink</t>
  </si>
  <si>
    <t>/organization/voucherlink</t>
  </si>
  <si>
    <t>/funding-round/024dd54f4a268490497449e6cfc0acd3</t>
  </si>
  <si>
    <t>/Organization/Voucherlink</t>
  </si>
  <si>
    <t>Voucherlink</t>
  </si>
  <si>
    <t>http://voucherlink.com</t>
  </si>
  <si>
    <t>Event Management|Facebook Applications|Gift Card|Social Media</t>
  </si>
  <si>
    <t>/ORGANIZATION/VOUCHERLINK</t>
  </si>
  <si>
    <t>/funding-round/5cccf876fd9c72c2059eb1bf77576c97</t>
  </si>
  <si>
    <t>/funding-round/93dfe3a65770a53df064f5e25fb97bfb</t>
  </si>
  <si>
    <t>/funding-round/ac4273eef697a5dcf563a3320da7b588</t>
  </si>
  <si>
    <t>/funding-round/b705bccca4b36e40e26a8bad9bd025b4</t>
  </si>
  <si>
    <t>/funding-round/dd835612e8252a3cf51810bc3adbfd09</t>
  </si>
  <si>
    <t>/organization/ vouchr</t>
  </si>
  <si>
    <t>/organization/vouchr</t>
  </si>
  <si>
    <t>/funding-round/ceba57a170463065d39a3695d8b48813</t>
  </si>
  <si>
    <t>/Organization/Vouchr</t>
  </si>
  <si>
    <t>Vouchr</t>
  </si>
  <si>
    <t>http://www.vouc.hr</t>
  </si>
  <si>
    <t>Facebook Applications|Local|Mobile|Payments|Peer-to-Peer|Social Media</t>
  </si>
  <si>
    <t>/organization/ voulezvousdiner</t>
  </si>
  <si>
    <t>/ORGANIZATION/VOULEZVOUSDINER</t>
  </si>
  <si>
    <t>/funding-round/3395fa1c600f55e9fdab0844801c28b6</t>
  </si>
  <si>
    <t>/Organization/Voulezvousdiner</t>
  </si>
  <si>
    <t>VoulezVousDiner</t>
  </si>
  <si>
    <t>http://www.voulezvousdiner.com</t>
  </si>
  <si>
    <t>Collaborative Consumption|Hospitality|Leisure|Travel</t>
  </si>
  <si>
    <t>/organization/ voverc</t>
  </si>
  <si>
    <t>/organization/voverc</t>
  </si>
  <si>
    <t>/funding-round/136b645dc308ab697a873cb2eec163e8</t>
  </si>
  <si>
    <t>/Organization/Voverc</t>
  </si>
  <si>
    <t>Voverc</t>
  </si>
  <si>
    <t>http://www.voverc.com</t>
  </si>
  <si>
    <t>Entrepreneur|Telecommunications|VoIP</t>
  </si>
  <si>
    <t>/organization/ vovici</t>
  </si>
  <si>
    <t>/ORGANIZATION/VOVICI</t>
  </si>
  <si>
    <t>/funding-round/33a93ecea430e45c7f6a30bec40b5e35</t>
  </si>
  <si>
    <t>/Organization/Vovici</t>
  </si>
  <si>
    <t>Vovici</t>
  </si>
  <si>
    <t>http://www.vovici.com</t>
  </si>
  <si>
    <t>Communities|Enterprise Software</t>
  </si>
  <si>
    <t>/organization/vovici</t>
  </si>
  <si>
    <t>/funding-round/7267d5534ee2278f29b1a20297b3e8b1</t>
  </si>
  <si>
    <t>/funding-round/9f7d5f0bd4f78e6dd3497e8647757e5d</t>
  </si>
  <si>
    <t>/funding-round/be6a9eddbbe54a2bb72b04cb932499ba</t>
  </si>
  <si>
    <t>/organization/ vow</t>
  </si>
  <si>
    <t>/ORGANIZATION/VOW</t>
  </si>
  <si>
    <t>/funding-round/ee1df10af6419444ae97e62f685a22e9</t>
  </si>
  <si>
    <t>/Organization/Vow</t>
  </si>
  <si>
    <t>Vow</t>
  </si>
  <si>
    <t>http://www.vow.cn/en/</t>
  </si>
  <si>
    <t>Consumer Electronics|Wearables</t>
  </si>
  <si>
    <t>/organization/ vow-to-be-chic</t>
  </si>
  <si>
    <t>/organization/vow-to-be-chic</t>
  </si>
  <si>
    <t>/funding-round/a8d4c119ef30e826bb231c9774f5216e</t>
  </si>
  <si>
    <t>/Organization/Vow-To-Be-Chic</t>
  </si>
  <si>
    <t>Vow To Be Chic</t>
  </si>
  <si>
    <t>http://www.vowtobechic.com</t>
  </si>
  <si>
    <t>Designers|E-Commerce|Fashion|Retail|Social Buying|Weddings</t>
  </si>
  <si>
    <t>/organization/ vox-io</t>
  </si>
  <si>
    <t>/ORGANIZATION/VOX-IO</t>
  </si>
  <si>
    <t>/funding-round/df18a28202cc777bc2323d94aaf2d705</t>
  </si>
  <si>
    <t>/Organization/Vox-Io</t>
  </si>
  <si>
    <t>vox.io</t>
  </si>
  <si>
    <t>http://vox.io</t>
  </si>
  <si>
    <t>Audio|Curated Web|Mobile|Telephony|Video|VoIP</t>
  </si>
  <si>
    <t>/organization/ vox-media</t>
  </si>
  <si>
    <t>/organization/vox-media</t>
  </si>
  <si>
    <t>/funding-round/051bf3e5d35b6d1368680e8ccb4913bc</t>
  </si>
  <si>
    <t>/Organization/Vox-Media</t>
  </si>
  <si>
    <t>Vox Media</t>
  </si>
  <si>
    <t>http://www.voxmedia.com</t>
  </si>
  <si>
    <t>Advertising Platforms|Digital Media|News|Sports|Technology</t>
  </si>
  <si>
    <t>/ORGANIZATION/VOX-MEDIA</t>
  </si>
  <si>
    <t>/funding-round/1002f4a0315ce7f11cb93cf45e83d129</t>
  </si>
  <si>
    <t>/funding-round/130f481bbf3af0a7fab5c051de8998f4</t>
  </si>
  <si>
    <t>/funding-round/23c308726c085e3de696e230a0055136</t>
  </si>
  <si>
    <t>/funding-round/6fb8bcfecf14d4ded43ed35ff5e2d73b</t>
  </si>
  <si>
    <t>/funding-round/8d8ca20f2e4dcf7b753ccc2acc1b9cca</t>
  </si>
  <si>
    <t>/funding-round/bcf92e942c7e77369be180ae8723961a</t>
  </si>
  <si>
    <t>/funding-round/daa66feb3003fc0980e926860c1cdcee</t>
  </si>
  <si>
    <t>/organization/ vox-mobile</t>
  </si>
  <si>
    <t>/organization/vox-mobile</t>
  </si>
  <si>
    <t>/funding-round/02a99ab7cea3e1fefca0f6cf99c41810</t>
  </si>
  <si>
    <t>/Organization/Vox-Mobile</t>
  </si>
  <si>
    <t>Vox Mobile</t>
  </si>
  <si>
    <t>http://www.voxmobile.com</t>
  </si>
  <si>
    <t>Messaging|Mobile|Mobile Devices</t>
  </si>
  <si>
    <t>/ORGANIZATION/VOX-MOBILE</t>
  </si>
  <si>
    <t>/funding-round/7ac89e8b08d5141f92f06d422ee1a92a</t>
  </si>
  <si>
    <t>/funding-round/af5074a4de5244cbc90ba3947345f75d</t>
  </si>
  <si>
    <t>/organization/ voxa</t>
  </si>
  <si>
    <t>/ORGANIZATION/VOXA</t>
  </si>
  <si>
    <t>/funding-round/4240faece62eb1cd9c284b043aad8ec7</t>
  </si>
  <si>
    <t>/Organization/Voxa</t>
  </si>
  <si>
    <t>Voxa</t>
  </si>
  <si>
    <t>http://voxa.com</t>
  </si>
  <si>
    <t>Productivity Software|SaaS</t>
  </si>
  <si>
    <t>/organization/voxa</t>
  </si>
  <si>
    <t>/funding-round/59ee89d304e124c39da37910998a58be</t>
  </si>
  <si>
    <t>/organization/ voxapp</t>
  </si>
  <si>
    <t>/ORGANIZATION/VOXAPP</t>
  </si>
  <si>
    <t>/funding-round/46413ab6a6643b17040258c9dac8efa3</t>
  </si>
  <si>
    <t>/Organization/Voxapp</t>
  </si>
  <si>
    <t>voxapp</t>
  </si>
  <si>
    <t>http://voxapp.com</t>
  </si>
  <si>
    <t>/organization/voxapp</t>
  </si>
  <si>
    <t>/funding-round/7bb2a36da47aba710cd50cc168f622e3</t>
  </si>
  <si>
    <t>/organization/ voxbone</t>
  </si>
  <si>
    <t>/ORGANIZATION/VOXBONE</t>
  </si>
  <si>
    <t>/funding-round/cf540b2e20000ea897bf663ec085a294</t>
  </si>
  <si>
    <t>/Organization/Voxbone</t>
  </si>
  <si>
    <t>Voxbone</t>
  </si>
  <si>
    <t>https://www.voxbone.com</t>
  </si>
  <si>
    <t>Enterprise Software|SMS|Telecommunications</t>
  </si>
  <si>
    <t>/organization/ voxbright-technologies</t>
  </si>
  <si>
    <t>/organization/voxbright-technologies</t>
  </si>
  <si>
    <t>/funding-round/842f621973b8a87f1442c35de0c92dc8</t>
  </si>
  <si>
    <t>/Organization/Voxbright-Technologies</t>
  </si>
  <si>
    <t>Voxbright Technologies</t>
  </si>
  <si>
    <t>http://voxbright.com</t>
  </si>
  <si>
    <t>/organization/ voxeet</t>
  </si>
  <si>
    <t>/ORGANIZATION/VOXEET</t>
  </si>
  <si>
    <t>/funding-round/9eea8ed795b2378f86e7bd51f468b27f</t>
  </si>
  <si>
    <t>/Organization/Voxeet</t>
  </si>
  <si>
    <t>Voxeet</t>
  </si>
  <si>
    <t>http://www.voxeet.com</t>
  </si>
  <si>
    <t>Mobile|Telecommunications|VoIP</t>
  </si>
  <si>
    <t>/organization/ voxel</t>
  </si>
  <si>
    <t>/organization/voxel</t>
  </si>
  <si>
    <t>/funding-round/7107af0d5dc1231ce6e216cbd131aa8d</t>
  </si>
  <si>
    <t>/Organization/Voxel</t>
  </si>
  <si>
    <t>Voxel</t>
  </si>
  <si>
    <t>http://voxel.com</t>
  </si>
  <si>
    <t>/ORGANIZATION/VOXEL</t>
  </si>
  <si>
    <t>/funding-round/a5413ede5f3359a744a1c46e9ee58c44</t>
  </si>
  <si>
    <t>/organization/ voxel-dot-net</t>
  </si>
  <si>
    <t>/organization/voxel-dot-net</t>
  </si>
  <si>
    <t>/funding-round/c96dc54b9f5a2fd409473d0b28255016</t>
  </si>
  <si>
    <t>/Organization/Voxel-Dot-Net</t>
  </si>
  <si>
    <t>Voxel (Internap)</t>
  </si>
  <si>
    <t>http://www.voxel.net</t>
  </si>
  <si>
    <t>Content Delivery|Linux|Web Hosting</t>
  </si>
  <si>
    <t>/organization/ voxel-pl</t>
  </si>
  <si>
    <t>/ORGANIZATION/VOXEL-PL</t>
  </si>
  <si>
    <t>/funding-round/2e1c6df3d9350669a43683fbe736a973</t>
  </si>
  <si>
    <t>/Organization/Voxel-Pl</t>
  </si>
  <si>
    <t>Voxel.pl</t>
  </si>
  <si>
    <t>http://www.voxel.pl/pl</t>
  </si>
  <si>
    <t>/organization/ voxel8</t>
  </si>
  <si>
    <t>/organization/voxel8</t>
  </si>
  <si>
    <t>/funding-round/0f1dd2b454c9e8f679061e3d9183437a</t>
  </si>
  <si>
    <t>/Organization/Voxel8</t>
  </si>
  <si>
    <t>Voxel8</t>
  </si>
  <si>
    <t>http://voxel8.co/</t>
  </si>
  <si>
    <t>3D Technology|Electronics|Printing</t>
  </si>
  <si>
    <t>/ORGANIZATION/VOXEL8</t>
  </si>
  <si>
    <t>/funding-round/1156fd2b72b5aaad0047693bf8443656</t>
  </si>
  <si>
    <t>/funding-round/5d0ba57305ac5c39b53594abee2a2053</t>
  </si>
  <si>
    <t>/organization/ voxeo</t>
  </si>
  <si>
    <t>/ORGANIZATION/VOXEO</t>
  </si>
  <si>
    <t>/funding-round/111454057e8966091b46233e9a283238</t>
  </si>
  <si>
    <t>/Organization/Voxeo</t>
  </si>
  <si>
    <t>Voxeo</t>
  </si>
  <si>
    <t>http://voxeo.com</t>
  </si>
  <si>
    <t>Chat|VoIP|Web Hosting</t>
  </si>
  <si>
    <t>/organization/ voxer-llc</t>
  </si>
  <si>
    <t>/organization/voxer-llc</t>
  </si>
  <si>
    <t>/funding-round/fe43cba06720ba8bbed2a416fa5cf4a1</t>
  </si>
  <si>
    <t>/Organization/Voxer-Llc</t>
  </si>
  <si>
    <t>Voxer LLC</t>
  </si>
  <si>
    <t>http://www.voxer.com</t>
  </si>
  <si>
    <t>/organization/ voxfeed</t>
  </si>
  <si>
    <t>/ORGANIZATION/VOXFEED</t>
  </si>
  <si>
    <t>/funding-round/d94201ff829d0d96d80f15fa4c5b7ba8</t>
  </si>
  <si>
    <t>/Organization/Voxfeed</t>
  </si>
  <si>
    <t>VoxFeed</t>
  </si>
  <si>
    <t>http://www.voxfeed.com/</t>
  </si>
  <si>
    <t>/organization/ voxie</t>
  </si>
  <si>
    <t>/organization/voxie</t>
  </si>
  <si>
    <t>/funding-round/967f864e4507f7865c27615457669791</t>
  </si>
  <si>
    <t>/Organization/Voxie</t>
  </si>
  <si>
    <t>Voxie</t>
  </si>
  <si>
    <t>http://www.voxie.com/</t>
  </si>
  <si>
    <t>Advertising|Education|Small and Medium Businesses</t>
  </si>
  <si>
    <t>/organization/ voxify</t>
  </si>
  <si>
    <t>/ORGANIZATION/VOXIFY</t>
  </si>
  <si>
    <t>/funding-round/0e99801840188595861fe2eff845e940</t>
  </si>
  <si>
    <t>/Organization/Voxify</t>
  </si>
  <si>
    <t>Voxify</t>
  </si>
  <si>
    <t>http://www.voxify.com</t>
  </si>
  <si>
    <t>/organization/voxify</t>
  </si>
  <si>
    <t>/funding-round/4366fe02185603116a8c9b27b0470344</t>
  </si>
  <si>
    <t>/funding-round/b8991ff311a6143509bb073f53cd9c57</t>
  </si>
  <si>
    <t>/organization/ voxli</t>
  </si>
  <si>
    <t>/organization/voxli</t>
  </si>
  <si>
    <t>/funding-round/9802f09eeb8aaf83f1e06a18f8516e88</t>
  </si>
  <si>
    <t>/Organization/Voxli</t>
  </si>
  <si>
    <t>Voxli</t>
  </si>
  <si>
    <t>http://voxli.com</t>
  </si>
  <si>
    <t>/organization/ voxon</t>
  </si>
  <si>
    <t>/ORGANIZATION/VOXON</t>
  </si>
  <si>
    <t>/funding-round/40e6ce1e76b8f040f67dc7e4a5a838c7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 voxound</t>
  </si>
  <si>
    <t>/organization/voxound</t>
  </si>
  <si>
    <t>/funding-round/3954c1dc30bef5caa9f80fc370188370</t>
  </si>
  <si>
    <t>/Organization/Voxound</t>
  </si>
  <si>
    <t>Voxound</t>
  </si>
  <si>
    <t>http://www.voxound.com</t>
  </si>
  <si>
    <t>/organization/ voxox</t>
  </si>
  <si>
    <t>/ORGANIZATION/VOXOX</t>
  </si>
  <si>
    <t>/funding-round/52efb02bd5f9863d553356c106251268</t>
  </si>
  <si>
    <t>/Organization/Voxox</t>
  </si>
  <si>
    <t>VoxOx</t>
  </si>
  <si>
    <t>http://www.voxox.com</t>
  </si>
  <si>
    <t>Curated Web|Messaging|Software|VoIP</t>
  </si>
  <si>
    <t>/organization/ voxpop</t>
  </si>
  <si>
    <t>/organization/voxpop</t>
  </si>
  <si>
    <t>/funding-round/1f93999a5bd36567dfeeea68134e3a3d</t>
  </si>
  <si>
    <t>/Organization/Voxpop</t>
  </si>
  <si>
    <t>VoxPop Network Corporation</t>
  </si>
  <si>
    <t>http://www.voxpop.tv</t>
  </si>
  <si>
    <t>/ORGANIZATION/VOXPOP</t>
  </si>
  <si>
    <t>/funding-round/eca4e6e4ee609db81d42436a8e89fd6c</t>
  </si>
  <si>
    <t>/organization/ voxpop-2</t>
  </si>
  <si>
    <t>/organization/voxpop-2</t>
  </si>
  <si>
    <t>/funding-round/3cb49deef26c1e6d2aee7dfeed196f83</t>
  </si>
  <si>
    <t>/Organization/Voxpop-2</t>
  </si>
  <si>
    <t>VoxPop</t>
  </si>
  <si>
    <t>http://voxpop.cl</t>
  </si>
  <si>
    <t>Information Services|Innovation Management|Journalism|Startups</t>
  </si>
  <si>
    <t>/organization/ voxpop-clothing</t>
  </si>
  <si>
    <t>/ORGANIZATION/VOXPOP-CLOTHING</t>
  </si>
  <si>
    <t>/funding-round/3ca4762f972045cf0c345d0198aec538</t>
  </si>
  <si>
    <t>/Organization/Voxpop-Clothing</t>
  </si>
  <si>
    <t>VoxPop Clothing</t>
  </si>
  <si>
    <t>http://voxpopclothing.com</t>
  </si>
  <si>
    <t>/organization/voxpop-clothing</t>
  </si>
  <si>
    <t>/funding-round/8f56718c823316a226a1f1b7b1667ed3</t>
  </si>
  <si>
    <t>/organization/ voxpopme</t>
  </si>
  <si>
    <t>/ORGANIZATION/VOXPOPME</t>
  </si>
  <si>
    <t>/funding-round/17cbf6ec34c931c119459b95b91e9274</t>
  </si>
  <si>
    <t>/Organization/Voxpopme</t>
  </si>
  <si>
    <t>VoxPopMe</t>
  </si>
  <si>
    <t>http://www.voxpopme.com</t>
  </si>
  <si>
    <t>Analytics|Market Research|Mobile|Surveys|Video</t>
  </si>
  <si>
    <t>/organization/voxpopme</t>
  </si>
  <si>
    <t>/funding-round/219d983b9d36ae514ffbfafaa5094ee9</t>
  </si>
  <si>
    <t>/funding-round/6c1ece4ab7a83f0cf7d43e6181309d23</t>
  </si>
  <si>
    <t>/funding-round/90ecadcffba162f92f433e2a01bb3ae1</t>
  </si>
  <si>
    <t>/funding-round/961f7eed79c6c1c019134e44ed589eb0</t>
  </si>
  <si>
    <t>/funding-round/cbac48a0e06efbdfbbc54c8e6b4cb9c0</t>
  </si>
  <si>
    <t>/funding-round/ddcc5232b6c2a62b2f6720c636b4d33d</t>
  </si>
  <si>
    <t>/funding-round/deb428a7d9775fe6d9340271dfdcdca7</t>
  </si>
  <si>
    <t>/funding-round/fac152c27c04287eb6fed7f1669552dd</t>
  </si>
  <si>
    <t>/organization/ voxware-inc</t>
  </si>
  <si>
    <t>/organization/voxware-inc</t>
  </si>
  <si>
    <t>/funding-round/21b8821c9f7d0afb07c6a679c043ad05</t>
  </si>
  <si>
    <t>/Organization/Voxware-Inc</t>
  </si>
  <si>
    <t>Voxware</t>
  </si>
  <si>
    <t>http://www.voxware.com</t>
  </si>
  <si>
    <t>Audio|Software|Speech Recognition</t>
  </si>
  <si>
    <t>/ORGANIZATION/VOXWARE-INC</t>
  </si>
  <si>
    <t>/funding-round/56d8adc114f06d5a5ea2510a581de77b</t>
  </si>
  <si>
    <t>/funding-round/baaf12864a2032963a1f0fdeaae3ff22</t>
  </si>
  <si>
    <t>/organization/ voxweb</t>
  </si>
  <si>
    <t>/ORGANIZATION/VOXWEB</t>
  </si>
  <si>
    <t>/funding-round/28f985ed32b41ccf451fa45eea7e307c</t>
  </si>
  <si>
    <t>/Organization/Voxweb</t>
  </si>
  <si>
    <t>VoxWeb</t>
  </si>
  <si>
    <t>http://voxweb.rocks/</t>
  </si>
  <si>
    <t>/organization/ voxxter</t>
  </si>
  <si>
    <t>/organization/voxxter</t>
  </si>
  <si>
    <t>/funding-round/1ecb715084739811f0806f7840ca6df0</t>
  </si>
  <si>
    <t>/Organization/Voxxter</t>
  </si>
  <si>
    <t>Voxxter</t>
  </si>
  <si>
    <t>http://voxxter.ru</t>
  </si>
  <si>
    <t>/ORGANIZATION/VOXXTER</t>
  </si>
  <si>
    <t>/funding-round/9029610c18a596641f43f22f29b3144a</t>
  </si>
  <si>
    <t>/organization/ voxy</t>
  </si>
  <si>
    <t>/organization/voxy</t>
  </si>
  <si>
    <t>/funding-round/03acc6e5c6cb8b39f2b6b54d40d24dfc</t>
  </si>
  <si>
    <t>/Organization/Voxy</t>
  </si>
  <si>
    <t>Voxy</t>
  </si>
  <si>
    <t>http://www.voxy.com</t>
  </si>
  <si>
    <t>/ORGANIZATION/VOXY</t>
  </si>
  <si>
    <t>/funding-round/0755ebe943b96eb19d6caf41f0fe41f2</t>
  </si>
  <si>
    <t>/funding-round/15857a6cc20de00af2e81d74a96ecad6</t>
  </si>
  <si>
    <t>/funding-round/516d239ebada27c510d676764b2358ad</t>
  </si>
  <si>
    <t>/funding-round/5a234310150de17a717e386d89fb2fbd</t>
  </si>
  <si>
    <t>/funding-round/7746268f9cb9b0d20db63c01c8521ceb</t>
  </si>
  <si>
    <t>/funding-round/de0666bcff83d1622f3b36cf39784e35</t>
  </si>
  <si>
    <t>/organization/ voy-al-doc</t>
  </si>
  <si>
    <t>/ORGANIZATION/VOY-AL-DOC</t>
  </si>
  <si>
    <t>/funding-round/37fa146d784941e0b679fb0f114f94de</t>
  </si>
  <si>
    <t>/Organization/Voy-Al-Doc</t>
  </si>
  <si>
    <t>Voy al Doc</t>
  </si>
  <si>
    <t>http://www.voyaldoc.com</t>
  </si>
  <si>
    <t>/organization/voy-al-doc</t>
  </si>
  <si>
    <t>/funding-round/9296498697a3574bdb370cfde3669a46</t>
  </si>
  <si>
    <t>/organization/ voya-ge</t>
  </si>
  <si>
    <t>/ORGANIZATION/VOYA-GE</t>
  </si>
  <si>
    <t>/funding-round/5c438915633f1e34448233e368573448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-ge</t>
  </si>
  <si>
    <t>/funding-round/ff2337681e42ff6d2b8c0350e252408d</t>
  </si>
  <si>
    <t>/organization/ voyaa</t>
  </si>
  <si>
    <t>/ORGANIZATION/VOYAA</t>
  </si>
  <si>
    <t>/funding-round/253954142fd432de8e3b93e0f81d107b</t>
  </si>
  <si>
    <t>/Organization/Voyaa</t>
  </si>
  <si>
    <t>VOYAA</t>
  </si>
  <si>
    <t>http://www.voyaa.com</t>
  </si>
  <si>
    <t>/organization/ voyage-medical</t>
  </si>
  <si>
    <t>/organization/voyage-medical</t>
  </si>
  <si>
    <t>/funding-round/2b9780d25ca97e4cd4b649230f72405d</t>
  </si>
  <si>
    <t>/Organization/Voyage-Medical</t>
  </si>
  <si>
    <t>Voyage Medical</t>
  </si>
  <si>
    <t>http://voyagemedical.com</t>
  </si>
  <si>
    <t>/ORGANIZATION/VOYAGE-MEDICAL</t>
  </si>
  <si>
    <t>/funding-round/2f0baef93bd17f568d8d8df60f8a1299</t>
  </si>
  <si>
    <t>/funding-round/472d2d46646a7bb008b5b6b21bbe12c5</t>
  </si>
  <si>
    <t>/funding-round/a9426fe59ac91451acfce41b13760f21</t>
  </si>
  <si>
    <t>/organization/ voyagebyme</t>
  </si>
  <si>
    <t>/organization/voyagebyme</t>
  </si>
  <si>
    <t>/funding-round/d5e682f203a5d4f44a9c756919ab7aa0</t>
  </si>
  <si>
    <t>/Organization/Voyagebyme</t>
  </si>
  <si>
    <t>VoyageByMe</t>
  </si>
  <si>
    <t>http://www.VoyageByMe.com</t>
  </si>
  <si>
    <t>VÃ¤rmdÃ¶</t>
  </si>
  <si>
    <t>/organization/ voyager-therapeutics</t>
  </si>
  <si>
    <t>/ORGANIZATION/VOYAGER-THERAPEUTICS</t>
  </si>
  <si>
    <t>/funding-round/0d4c86999e314806c37437331a10db44</t>
  </si>
  <si>
    <t>/Organization/Voyager-Therapeutics</t>
  </si>
  <si>
    <t>Voyager Therapeutics</t>
  </si>
  <si>
    <t>http://voyagertherapeutics.com</t>
  </si>
  <si>
    <t>/organization/voyager-therapeutics</t>
  </si>
  <si>
    <t>/funding-round/8d88603135d37e49e5ff4e59e255e458</t>
  </si>
  <si>
    <t>/organization/ voyagermed</t>
  </si>
  <si>
    <t>/ORGANIZATION/VOYAGERMED</t>
  </si>
  <si>
    <t>/funding-round/84fae76b8775580d2c3cf7c6fbf241a1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germed</t>
  </si>
  <si>
    <t>/funding-round/cac5efb3e82ed63d88750e15fcebeac1</t>
  </si>
  <si>
    <t>/organization/ voyando</t>
  </si>
  <si>
    <t>/ORGANIZATION/VOYANDO</t>
  </si>
  <si>
    <t>/funding-round/f44b0172418c14d37292228ffe0c0a9f</t>
  </si>
  <si>
    <t>/Organization/Voyando</t>
  </si>
  <si>
    <t>Voyando</t>
  </si>
  <si>
    <t>http://www.voyando.com</t>
  </si>
  <si>
    <t>Advice|Crowdsourcing|Travel</t>
  </si>
  <si>
    <t>/organization/ voyant-technologies</t>
  </si>
  <si>
    <t>/organization/voyant-technologies</t>
  </si>
  <si>
    <t>/funding-round/ac17f1684fb1d42c5b8d897640b77dca</t>
  </si>
  <si>
    <t>/Organization/Voyant-Technologies</t>
  </si>
  <si>
    <t>Voyant Technologies</t>
  </si>
  <si>
    <t>Information Technology|Service Providers|Services</t>
  </si>
  <si>
    <t>/organization/ voyantic</t>
  </si>
  <si>
    <t>/ORGANIZATION/VOYANTIC</t>
  </si>
  <si>
    <t>/funding-round/4bd5acc03a975fa16765985e17b8a814</t>
  </si>
  <si>
    <t>/Organization/Voyantic</t>
  </si>
  <si>
    <t>Voyantic</t>
  </si>
  <si>
    <t>http://voyantic.com/</t>
  </si>
  <si>
    <t>/organization/voyantic</t>
  </si>
  <si>
    <t>/funding-round/88b31823c8a2a92e2b282d4fa0f5b40f</t>
  </si>
  <si>
    <t>/organization/ voyat</t>
  </si>
  <si>
    <t>/ORGANIZATION/VOYAT</t>
  </si>
  <si>
    <t>/funding-round/39d55b83d2f5f41b370f9fe02cc3e724</t>
  </si>
  <si>
    <t>/Organization/Voyat</t>
  </si>
  <si>
    <t>Voyat</t>
  </si>
  <si>
    <t>http://voyat.com/</t>
  </si>
  <si>
    <t>Hospitality|Information Technology|Technology</t>
  </si>
  <si>
    <t>/organization/voyat</t>
  </si>
  <si>
    <t>/funding-round/5404ba70a8e3323a647b11ba08272723</t>
  </si>
  <si>
    <t>/funding-round/f24812c240c31b711029006280a367fb</t>
  </si>
  <si>
    <t>/organization/ voyava</t>
  </si>
  <si>
    <t>/organization/voyava</t>
  </si>
  <si>
    <t>/funding-round/ece4fbe00ca9e7f958f7846ad742df24</t>
  </si>
  <si>
    <t>/Organization/Voyava</t>
  </si>
  <si>
    <t>Voyava</t>
  </si>
  <si>
    <t>http://voyava.com/</t>
  </si>
  <si>
    <t>/organization/ voyence</t>
  </si>
  <si>
    <t>/ORGANIZATION/VOYENCE</t>
  </si>
  <si>
    <t>/funding-round/901d60f7738c28db86bb660a3539da91</t>
  </si>
  <si>
    <t>/Organization/Voyence</t>
  </si>
  <si>
    <t>Voyence</t>
  </si>
  <si>
    <t>Design|EdTech|Education|Finance|FinTech|Health Care|Security|Software Compliance</t>
  </si>
  <si>
    <t>/organization/ voylla-retail-pvt-ltd</t>
  </si>
  <si>
    <t>/organization/voylla-retail-pvt-ltd</t>
  </si>
  <si>
    <t>/funding-round/41c868aef0ae55446d39469a49fe92a2</t>
  </si>
  <si>
    <t>/Organization/Voylla-Retail-Pvt-Ltd</t>
  </si>
  <si>
    <t>Voylla Retail Pvt. Ltd.</t>
  </si>
  <si>
    <t>http://www.voylla.com</t>
  </si>
  <si>
    <t>/ORGANIZATION/VOYLLA-RETAIL-PVT-LTD</t>
  </si>
  <si>
    <t>/funding-round/e75b35919cefc102295d2be82651c6a2</t>
  </si>
  <si>
    <t>/organization/ voyomotive</t>
  </si>
  <si>
    <t>/organization/voyomotive</t>
  </si>
  <si>
    <t>/funding-round/2090b3a5d3ae6816c1cb73e9e4b26e3c</t>
  </si>
  <si>
    <t>/Organization/Voyomotive</t>
  </si>
  <si>
    <t>Voyomotive</t>
  </si>
  <si>
    <t>http://voyomotive.com/</t>
  </si>
  <si>
    <t>Automotive|Information Technology</t>
  </si>
  <si>
    <t>/organization/ voz</t>
  </si>
  <si>
    <t>/ORGANIZATION/VOZ</t>
  </si>
  <si>
    <t>/funding-round/abb95db4a0c04366617279c21a9b7755</t>
  </si>
  <si>
    <t>/Organization/Voz</t>
  </si>
  <si>
    <t>VOZ</t>
  </si>
  <si>
    <t>http://www.madebyvoz.com</t>
  </si>
  <si>
    <t>/organization/ voz-io</t>
  </si>
  <si>
    <t>/organization/voz-io</t>
  </si>
  <si>
    <t>/funding-round/4c55c009282b883e9020332af8a590b5</t>
  </si>
  <si>
    <t>/Organization/Voz-Io</t>
  </si>
  <si>
    <t>Voz.io</t>
  </si>
  <si>
    <t>http://voz.io</t>
  </si>
  <si>
    <t>CRM|E-Commerce|VoIP</t>
  </si>
  <si>
    <t>/organization/ vozeeme</t>
  </si>
  <si>
    <t>/ORGANIZATION/VOZEEME</t>
  </si>
  <si>
    <t>/funding-round/103c3cbb065bac715b695b6949f44f9f</t>
  </si>
  <si>
    <t>/Organization/Vozeeme</t>
  </si>
  <si>
    <t>Vozeeme</t>
  </si>
  <si>
    <t>http://www.vozeeme.com</t>
  </si>
  <si>
    <t>/organization/ vozero</t>
  </si>
  <si>
    <t>/organization/vozero</t>
  </si>
  <si>
    <t>/funding-round/481851d3a7f9c7f17da566c6dbf13b54</t>
  </si>
  <si>
    <t>/Organization/Vozero</t>
  </si>
  <si>
    <t>vozero</t>
  </si>
  <si>
    <t>http://vozero.com.br/</t>
  </si>
  <si>
    <t>Emerging Markets|Social Media|VoIP</t>
  </si>
  <si>
    <t>/ORGANIZATION/VOZERO</t>
  </si>
  <si>
    <t>/funding-round/b1c591a6abd2e5a2e803fbde3e6277c8</t>
  </si>
  <si>
    <t>/organization/ voztelecom</t>
  </si>
  <si>
    <t>/organization/voztelecom</t>
  </si>
  <si>
    <t>/funding-round/57de109b97f7205db7f3f0a5864efe57</t>
  </si>
  <si>
    <t>/Organization/Voztelecom</t>
  </si>
  <si>
    <t>Voztelecom</t>
  </si>
  <si>
    <t>http://www.voztele.com</t>
  </si>
  <si>
    <t>CerdaÃ±ola</t>
  </si>
  <si>
    <t>/ORGANIZATION/VOZTELECOM</t>
  </si>
  <si>
    <t>/funding-round/b5a83fb338542a7b973912b52ab54975</t>
  </si>
  <si>
    <t>/organization/ vp-commercial-painting</t>
  </si>
  <si>
    <t>/organization/vp-commercial-painting</t>
  </si>
  <si>
    <t>/funding-round/58378a418df5a66e643e78a7873cbb3f</t>
  </si>
  <si>
    <t>/Organization/Vp-Commercial-Painting</t>
  </si>
  <si>
    <t>VP Commercial Painting</t>
  </si>
  <si>
    <t>/organization/ vpep</t>
  </si>
  <si>
    <t>/ORGANIZATION/VPEP</t>
  </si>
  <si>
    <t>/funding-round/9c04eb9d3c33a046fa73445f48684d60</t>
  </si>
  <si>
    <t>/Organization/Vpep</t>
  </si>
  <si>
    <t>VPEP</t>
  </si>
  <si>
    <t>http://vpeptech.com</t>
  </si>
  <si>
    <t>/organization/ vpersonalize-com</t>
  </si>
  <si>
    <t>/organization/vpersonalize-com</t>
  </si>
  <si>
    <t>/funding-round/550d00d645bd2850b484b866a0e0dad4</t>
  </si>
  <si>
    <t>/Organization/Vpersonalize-Com</t>
  </si>
  <si>
    <t>vPersonalize.com</t>
  </si>
  <si>
    <t>http://www.vpersonalize.com</t>
  </si>
  <si>
    <t>Fashion|Personalization</t>
  </si>
  <si>
    <t>/organization/ vphealth</t>
  </si>
  <si>
    <t>/ORGANIZATION/VPHEALTH</t>
  </si>
  <si>
    <t>/funding-round/df4c4d993bd7011330bea40de1f1ec89</t>
  </si>
  <si>
    <t>/Organization/Vphealth</t>
  </si>
  <si>
    <t>VPHealth</t>
  </si>
  <si>
    <t>/organization/ vpisystems</t>
  </si>
  <si>
    <t>/organization/vpisystems</t>
  </si>
  <si>
    <t>/funding-round/22ae55a88d78390da43dfeed160a2d80</t>
  </si>
  <si>
    <t>/Organization/Vpisystems</t>
  </si>
  <si>
    <t>VPIsystems</t>
  </si>
  <si>
    <t>http://www.vpisystems.com</t>
  </si>
  <si>
    <t>/ORGANIZATION/VPISYSTEMS</t>
  </si>
  <si>
    <t>/funding-round/4c8db682cf19ce314996f3863f1dfd7b</t>
  </si>
  <si>
    <t>/funding-round/e33ff879647342839b54d4b6028c0f25</t>
  </si>
  <si>
    <t>/organization/ vpngeist</t>
  </si>
  <si>
    <t>/ORGANIZATION/VPNGEIST</t>
  </si>
  <si>
    <t>/funding-round/e343f21a520c09ab0ce2005fd7a69567</t>
  </si>
  <si>
    <t>/Organization/Vpngeist</t>
  </si>
  <si>
    <t>VPNgeist</t>
  </si>
  <si>
    <t>https://www.vpngeist.com/</t>
  </si>
  <si>
    <t>/organization/ vpod-tv</t>
  </si>
  <si>
    <t>/organization/vpod-tv</t>
  </si>
  <si>
    <t>/funding-round/257a3a186d6b9e8284631d9ec2862134</t>
  </si>
  <si>
    <t>/Organization/Vpod-Tv</t>
  </si>
  <si>
    <t>vpod.tv</t>
  </si>
  <si>
    <t>http://corp.vpod.tv</t>
  </si>
  <si>
    <t>Audio|B2B|Mobile|Photography|Publishing|Software|Television|Video</t>
  </si>
  <si>
    <t>/organization/ vpon</t>
  </si>
  <si>
    <t>/ORGANIZATION/VPON</t>
  </si>
  <si>
    <t>/funding-round/8d8983cc0add9021a8e4767dd0bfc4c9</t>
  </si>
  <si>
    <t>/Organization/Vpon</t>
  </si>
  <si>
    <t>Vpon</t>
  </si>
  <si>
    <t>http://www.vpon.com</t>
  </si>
  <si>
    <t>/organization/vpon</t>
  </si>
  <si>
    <t>/funding-round/fe58276025a8b36a13c5a4bd2ce9d0f6</t>
  </si>
  <si>
    <t>/organization/ vputi</t>
  </si>
  <si>
    <t>/ORGANIZATION/VPUTI</t>
  </si>
  <si>
    <t>/funding-round/ff9dfd1f832aaa9825255bcc5b43b44c</t>
  </si>
  <si>
    <t>/Organization/Vputi</t>
  </si>
  <si>
    <t>Vputi</t>
  </si>
  <si>
    <t>http://en.ktovputi.ru/</t>
  </si>
  <si>
    <t>/organization/ vqiao-com</t>
  </si>
  <si>
    <t>/organization/vqiao-com</t>
  </si>
  <si>
    <t>/funding-round/eeb45d4d5e3cc50c6cdae58bdbd6de5e</t>
  </si>
  <si>
    <t>/Organization/Vqiao-Com</t>
  </si>
  <si>
    <t>VQiao</t>
  </si>
  <si>
    <t>Beauty|Bridging Online and Offline|E-Commerce|Online Reservations</t>
  </si>
  <si>
    <t>/organization/ vquence</t>
  </si>
  <si>
    <t>/ORGANIZATION/VQUENCE</t>
  </si>
  <si>
    <t>/funding-round/4435dd54705c9f0d7b473025d7ab7b29</t>
  </si>
  <si>
    <t>/Organization/Vquence</t>
  </si>
  <si>
    <t>Vquence</t>
  </si>
  <si>
    <t>http://www.vquence.com.au</t>
  </si>
  <si>
    <t>/organization/ vr1</t>
  </si>
  <si>
    <t>/organization/vr1</t>
  </si>
  <si>
    <t>/funding-round/45f769345d41497d4cc3442dcbac2810</t>
  </si>
  <si>
    <t>/Organization/Vr1</t>
  </si>
  <si>
    <t>VR1</t>
  </si>
  <si>
    <t>http://vr1med.com</t>
  </si>
  <si>
    <t>/ORGANIZATION/VR1</t>
  </si>
  <si>
    <t>/funding-round/65a943da1ffccdb3c33adab528dcb3bb</t>
  </si>
  <si>
    <t>/funding-round/cd0e6a8f42ad3a1d68d1b71c66ec8ad2</t>
  </si>
  <si>
    <t>/funding-round/e8d75090b444c061d94eb7d387697676</t>
  </si>
  <si>
    <t>/organization/ vr1-labs</t>
  </si>
  <si>
    <t>/organization/vr1-labs</t>
  </si>
  <si>
    <t>/funding-round/f18f3a8c2fb45596731fb0a23fde9f56</t>
  </si>
  <si>
    <t>/Organization/Vr1-Labs</t>
  </si>
  <si>
    <t>VR1 Labs</t>
  </si>
  <si>
    <t>http://vr1labs.com</t>
  </si>
  <si>
    <t>Consulting|Product Development Services|Startups</t>
  </si>
  <si>
    <t>/organization/ vrai-mobile-limited-3</t>
  </si>
  <si>
    <t>/ORGANIZATION/VRAI-MOBILE-LIMITED-3</t>
  </si>
  <si>
    <t>/funding-round/2e92d909bd22340897f49e19e7c55d04</t>
  </si>
  <si>
    <t>/Organization/Vrai-Mobile-Limited-3</t>
  </si>
  <si>
    <t>Vrai Mobile Limited</t>
  </si>
  <si>
    <t>http://www.vraimobile.com/</t>
  </si>
  <si>
    <t>Biometrics|Consumers|Enterprise Software</t>
  </si>
  <si>
    <t>/organization/ vrapit</t>
  </si>
  <si>
    <t>/organization/vrapit</t>
  </si>
  <si>
    <t>/funding-round/da04852542f45da4971aa38c1ee81303</t>
  </si>
  <si>
    <t>/Organization/Vrapit</t>
  </si>
  <si>
    <t>VRAPIT</t>
  </si>
  <si>
    <t>http://www.vrapit.com</t>
  </si>
  <si>
    <t>E-Commerce|E-Commerce Platforms|Gift Card|Online Shopping</t>
  </si>
  <si>
    <t>/organization/ vrcade</t>
  </si>
  <si>
    <t>/ORGANIZATION/VRCADE</t>
  </si>
  <si>
    <t>/funding-round/6c876afcbee02e5fd4b420ff7457652c</t>
  </si>
  <si>
    <t>/Organization/Vrcade</t>
  </si>
  <si>
    <t>VRcade</t>
  </si>
  <si>
    <t>http://vrcade.com/</t>
  </si>
  <si>
    <t>/organization/ vrchive</t>
  </si>
  <si>
    <t>/organization/vrchive</t>
  </si>
  <si>
    <t>/funding-round/46f997e5ac4514d733bbb59dd96a0ccf</t>
  </si>
  <si>
    <t>/Organization/Vrchive</t>
  </si>
  <si>
    <t>VRCHIVE</t>
  </si>
  <si>
    <t>http://alpha.vrchive.com/</t>
  </si>
  <si>
    <t>/organization/ vrcommerce</t>
  </si>
  <si>
    <t>/ORGANIZATION/VRCOMMERCE</t>
  </si>
  <si>
    <t>/funding-round/c9abef443e00b8f130cc389562d97226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 vrentin</t>
  </si>
  <si>
    <t>/organization/vrentin</t>
  </si>
  <si>
    <t>/funding-round/60abb8827f0e862fbc8f96134697a7e5</t>
  </si>
  <si>
    <t>/Organization/Vrentin</t>
  </si>
  <si>
    <t>Vrentin</t>
  </si>
  <si>
    <t>http://vrentin.com/</t>
  </si>
  <si>
    <t>/organization/ vrezey-pty-ltd</t>
  </si>
  <si>
    <t>/ORGANIZATION/VREZEY-PTY-LTD</t>
  </si>
  <si>
    <t>/funding-round/cdf209842cd65773aa7b6de99fcaa2e9</t>
  </si>
  <si>
    <t>/Organization/Vrezey-Pty-Ltd</t>
  </si>
  <si>
    <t>Vrezey Pty Ltd</t>
  </si>
  <si>
    <t>http://www.vrezey.com</t>
  </si>
  <si>
    <t>Innovation Management|Location Based Services</t>
  </si>
  <si>
    <t>/organization/ vrideo</t>
  </si>
  <si>
    <t>/organization/vrideo</t>
  </si>
  <si>
    <t>/funding-round/a61a65a5741827cd5967a28284b5ac96</t>
  </si>
  <si>
    <t>/Organization/Vrideo</t>
  </si>
  <si>
    <t>Vrideo</t>
  </si>
  <si>
    <t>http://www.vrideo.com/</t>
  </si>
  <si>
    <t>Digital Media|Social Media|Video|Video Streaming</t>
  </si>
  <si>
    <t>/organization/ vringo</t>
  </si>
  <si>
    <t>/ORGANIZATION/VRINGO</t>
  </si>
  <si>
    <t>/funding-round/13948042786063ddfb9e5be8d297a0c6</t>
  </si>
  <si>
    <t>/Organization/Vringo</t>
  </si>
  <si>
    <t>Vringo</t>
  </si>
  <si>
    <t>http://www.vringoinc.com</t>
  </si>
  <si>
    <t>Mobile|Software|Telecommunications|Video</t>
  </si>
  <si>
    <t>/organization/vringo</t>
  </si>
  <si>
    <t>/funding-round/2bf2ea05401145f8c79935bc3f6fa380</t>
  </si>
  <si>
    <t>/funding-round/886dada49a0133a5d6c6a31621b10e5b</t>
  </si>
  <si>
    <t>/funding-round/afb699bd8480f8f02c8c32ac9e0dcbb0</t>
  </si>
  <si>
    <t>/funding-round/c7b32b9113147db5643b68bebd2beb57</t>
  </si>
  <si>
    <t>/organization/ vriti-infocom</t>
  </si>
  <si>
    <t>/organization/vriti-infocom</t>
  </si>
  <si>
    <t>/funding-round/67aac706a82108fc0f6068901b6293e2</t>
  </si>
  <si>
    <t>/Organization/Vriti-Infocom</t>
  </si>
  <si>
    <t>Vriti Infocom</t>
  </si>
  <si>
    <t>http://www.vriti.com</t>
  </si>
  <si>
    <t>/ORGANIZATION/VRITI-INFOCOM</t>
  </si>
  <si>
    <t>/funding-round/be628531c5a6ad57588dcc4b96f38944</t>
  </si>
  <si>
    <t>/organization/ vrl-logistics</t>
  </si>
  <si>
    <t>/organization/vrl-logistics</t>
  </si>
  <si>
    <t>/funding-round/8df645e2b52fc408c86f881dde5115bd</t>
  </si>
  <si>
    <t>/Organization/Vrl-Logistics</t>
  </si>
  <si>
    <t>VRL Logistics</t>
  </si>
  <si>
    <t>http://www.vrlgroup.in/</t>
  </si>
  <si>
    <t>/organization/ vroom-com</t>
  </si>
  <si>
    <t>/ORGANIZATION/VROOM-COM</t>
  </si>
  <si>
    <t>/funding-round/3164056190eba6f5fc86b85656cbb7f1</t>
  </si>
  <si>
    <t>/Organization/Vroom-Com</t>
  </si>
  <si>
    <t>Vroom.com</t>
  </si>
  <si>
    <t>http://www.vroom.com</t>
  </si>
  <si>
    <t>/organization/vroom-com</t>
  </si>
  <si>
    <t>/funding-round/77142c1be0184fb31c2e35932843f56c</t>
  </si>
  <si>
    <t>/funding-round/c8d43b21fa0d800df3b72a3eb5d26c44</t>
  </si>
  <si>
    <t>/organization/ vrse</t>
  </si>
  <si>
    <t>/organization/vrse</t>
  </si>
  <si>
    <t>/funding-round/c12b77612124d758dd244da164772081</t>
  </si>
  <si>
    <t>/Organization/Vrse</t>
  </si>
  <si>
    <t>Vrse</t>
  </si>
  <si>
    <t>http://www.vrse.com</t>
  </si>
  <si>
    <t>/organization/ vrstudios</t>
  </si>
  <si>
    <t>/ORGANIZATION/VRSTUDIOS</t>
  </si>
  <si>
    <t>/funding-round/ee87648a3c829974206d14a52177dad8</t>
  </si>
  <si>
    <t>/Organization/Vrstudios</t>
  </si>
  <si>
    <t>VRstudios</t>
  </si>
  <si>
    <t>http://vrstudios.com/</t>
  </si>
  <si>
    <t>/organization/ vrt-finland-oy</t>
  </si>
  <si>
    <t>/organization/vrt-finland-oy</t>
  </si>
  <si>
    <t>/funding-round/bece3912a69d435f6720520497414bff</t>
  </si>
  <si>
    <t>/Organization/Vrt-Finland-Oy</t>
  </si>
  <si>
    <t>VRT Finland Oy</t>
  </si>
  <si>
    <t>http://www.vrt.fi</t>
  </si>
  <si>
    <t>/organization/ vrt-insurance-services</t>
  </si>
  <si>
    <t>/ORGANIZATION/VRT-INSURANCE-SERVICES</t>
  </si>
  <si>
    <t>/funding-round/4a12ef42716cf373753d1a105b68849f</t>
  </si>
  <si>
    <t>/Organization/Vrt-Insurance-Services</t>
  </si>
  <si>
    <t>VRT Insurance Services</t>
  </si>
  <si>
    <t>http://www.vrtinsurance.com/</t>
  </si>
  <si>
    <t>Healthcare Services|Insurance|Services</t>
  </si>
  <si>
    <t>/organization/ vrvana</t>
  </si>
  <si>
    <t>/organization/vrvana</t>
  </si>
  <si>
    <t>/funding-round/a89ddc4fc87469642d56d531a4597831</t>
  </si>
  <si>
    <t>/Organization/Vrvana</t>
  </si>
  <si>
    <t>Vrvana</t>
  </si>
  <si>
    <t>http://www.vrvana.com</t>
  </si>
  <si>
    <t>/organization/ vse-evakuatory-rossii</t>
  </si>
  <si>
    <t>/ORGANIZATION/VSE-EVAKUATORY-ROSSII</t>
  </si>
  <si>
    <t>/funding-round/ff76e79fee667d548672454143cfb22d</t>
  </si>
  <si>
    <t>/Organization/Vse-Evakuatory-Rossii</t>
  </si>
  <si>
    <t>VSE EVAKUATORY ROSSII</t>
  </si>
  <si>
    <t>http://www.all-evak.ru/</t>
  </si>
  <si>
    <t>Service Providers|Software|Transportation</t>
  </si>
  <si>
    <t>/organization/ vsee-lab</t>
  </si>
  <si>
    <t>/organization/vsee-lab</t>
  </si>
  <si>
    <t>/funding-round/83fc637b1b70c18499d0218a70acbf0a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E-LAB</t>
  </si>
  <si>
    <t>/funding-round/cc662f63c6d60703f780d9dc9c51b398</t>
  </si>
  <si>
    <t>/organization/ vserv</t>
  </si>
  <si>
    <t>/organization/vserv</t>
  </si>
  <si>
    <t>/funding-round/1437831c3cb99ad17340f797e0f674ac</t>
  </si>
  <si>
    <t>/Organization/Vserv</t>
  </si>
  <si>
    <t>Vserv</t>
  </si>
  <si>
    <t>http://vserv.com</t>
  </si>
  <si>
    <t>Emerging Markets|Mobile Advertising|Mobile Commerce|South East Asia</t>
  </si>
  <si>
    <t>/ORGANIZATION/VSERV</t>
  </si>
  <si>
    <t>/funding-round/2ca06bccd055014b699b896d5585b82f</t>
  </si>
  <si>
    <t>/funding-round/6442af712aaab254abcae2fe3fea9bc9</t>
  </si>
  <si>
    <t>/organization/ vsevcredit-ru</t>
  </si>
  <si>
    <t>/ORGANIZATION/VSEVCREDIT-RU</t>
  </si>
  <si>
    <t>/funding-round/ecd0ff487058dc0b67e98350f15c52ba</t>
  </si>
  <si>
    <t>/Organization/Vsevcredit-Ru</t>
  </si>
  <si>
    <t>Vsevcredit.ru</t>
  </si>
  <si>
    <t>http://vsevcredit.ru</t>
  </si>
  <si>
    <t>/organization/ vshore-llc</t>
  </si>
  <si>
    <t>/organization/vshore-llc</t>
  </si>
  <si>
    <t>/funding-round/81ab92eff6468da3b4ead7ad56d25a87</t>
  </si>
  <si>
    <t>/Organization/Vshore-Llc</t>
  </si>
  <si>
    <t>VSHORE</t>
  </si>
  <si>
    <t>http://www.vshore.com</t>
  </si>
  <si>
    <t>/organization/ vsk-photonics</t>
  </si>
  <si>
    <t>/ORGANIZATION/VSK-PHOTONICS</t>
  </si>
  <si>
    <t>/funding-round/efc1da4443d5dfab4600b7ba745113c5</t>
  </si>
  <si>
    <t>/Organization/Vsk-Photonics</t>
  </si>
  <si>
    <t>VSK Photonics</t>
  </si>
  <si>
    <t>/organization/ vsnap</t>
  </si>
  <si>
    <t>/organization/vsnap</t>
  </si>
  <si>
    <t>/funding-round/9a954abeaba9af373f29e14458e747f0</t>
  </si>
  <si>
    <t>/Organization/Vsnap</t>
  </si>
  <si>
    <t>Vsnap</t>
  </si>
  <si>
    <t>http://www.vsnap.com</t>
  </si>
  <si>
    <t>Mobile|Sales and Marketing|Sales Automation|Video</t>
  </si>
  <si>
    <t>/ORGANIZATION/VSNAP</t>
  </si>
  <si>
    <t>/funding-round/a633514de92d521caf853a9c23b5980f</t>
  </si>
  <si>
    <t>/funding-round/dbf9f82aee05bf6e3c6d1e9e92ceee4b</t>
  </si>
  <si>
    <t>/organization/ vsocial</t>
  </si>
  <si>
    <t>/ORGANIZATION/VSOCIAL</t>
  </si>
  <si>
    <t>/funding-round/0b1e21bc93c7a1a24d20797ac36e4757</t>
  </si>
  <si>
    <t>/Organization/Vsocial</t>
  </si>
  <si>
    <t>vSocial</t>
  </si>
  <si>
    <t>http://www.vsocial.com</t>
  </si>
  <si>
    <t>/organization/vsocial</t>
  </si>
  <si>
    <t>/funding-round/d9b4ced5ef12ff8b99064a920d338b56</t>
  </si>
  <si>
    <t>/organization/ vsoft</t>
  </si>
  <si>
    <t>/ORGANIZATION/VSOFT</t>
  </si>
  <si>
    <t>/funding-round/10729fadf62365d8c85814f140e94484</t>
  </si>
  <si>
    <t>/Organization/Vsoft</t>
  </si>
  <si>
    <t>VSoft</t>
  </si>
  <si>
    <t>http://www.vsoftcorp.com</t>
  </si>
  <si>
    <t>/organization/ vsporto</t>
  </si>
  <si>
    <t>/organization/vsporto</t>
  </si>
  <si>
    <t>/funding-round/025642ecada4089dfd68d1c530c2c030</t>
  </si>
  <si>
    <t>/Organization/Vsporto</t>
  </si>
  <si>
    <t>VSporto</t>
  </si>
  <si>
    <t>https://vsporto.com</t>
  </si>
  <si>
    <t>/organization/ vss-monitoring</t>
  </si>
  <si>
    <t>/ORGANIZATION/VSS-MONITORING</t>
  </si>
  <si>
    <t>/funding-round/564e24d492b5fa46a53ab0607a90420a</t>
  </si>
  <si>
    <t>/Organization/Vss-Monitoring</t>
  </si>
  <si>
    <t>VSS Monitoring</t>
  </si>
  <si>
    <t>http://www.vssmonitoring.com</t>
  </si>
  <si>
    <t>Enterprise Software|Networking|SEO</t>
  </si>
  <si>
    <t>/organization/ vssb-medical-nanotechnology</t>
  </si>
  <si>
    <t>/organization/vssb-medical-nanotechnology</t>
  </si>
  <si>
    <t>/funding-round/dd026932f6d9cf9e040e4c07e6e7611a</t>
  </si>
  <si>
    <t>/Organization/Vssb-Medical-Nanotechnology</t>
  </si>
  <si>
    <t>VSSB Medical Nanotechnology</t>
  </si>
  <si>
    <t>/organization/ vsware</t>
  </si>
  <si>
    <t>/ORGANIZATION/VSWARE</t>
  </si>
  <si>
    <t>/funding-round/2cfcf8a7f6a6dd63682178ada36165a3</t>
  </si>
  <si>
    <t>/Organization/Vsware</t>
  </si>
  <si>
    <t>VSware</t>
  </si>
  <si>
    <t>http://www.vsware.ie</t>
  </si>
  <si>
    <t>Education|Mobile|Online Education|Software</t>
  </si>
  <si>
    <t>/organization/ vt-enterprise</t>
  </si>
  <si>
    <t>/organization/vt-enterprise</t>
  </si>
  <si>
    <t>/funding-round/7f53287879c0e4f37c97e43f7ab64c5b</t>
  </si>
  <si>
    <t>/Organization/Vt-Enterprise</t>
  </si>
  <si>
    <t>VT Enterprise</t>
  </si>
  <si>
    <t>http://vtenterprise.com</t>
  </si>
  <si>
    <t>Databases|Finance|FinTech</t>
  </si>
  <si>
    <t>/organization/ vt-silicon</t>
  </si>
  <si>
    <t>/ORGANIZATION/VT-SILICON</t>
  </si>
  <si>
    <t>/funding-round/0eae6ea5e8c2a3b2cbce3da91c1fa6c3</t>
  </si>
  <si>
    <t>/Organization/Vt-Silicon</t>
  </si>
  <si>
    <t>VT Silicon</t>
  </si>
  <si>
    <t>http://www.vtsilicon.com</t>
  </si>
  <si>
    <t>/organization/vt-silicon</t>
  </si>
  <si>
    <t>/funding-round/e907a71e2a376358d59ef008e9e3d7e7</t>
  </si>
  <si>
    <t>/organization/ vtago</t>
  </si>
  <si>
    <t>/ORGANIZATION/VTAGO</t>
  </si>
  <si>
    <t>/funding-round/b55768b1c4952611989284aa108c5200</t>
  </si>
  <si>
    <t>/Organization/Vtago</t>
  </si>
  <si>
    <t>VtagO</t>
  </si>
  <si>
    <t>http://Www.vtago.com</t>
  </si>
  <si>
    <t>/organization/ vtap</t>
  </si>
  <si>
    <t>/organization/vtap</t>
  </si>
  <si>
    <t>/funding-round/1d6cdad6289e0662b5c24f6a88b7c138</t>
  </si>
  <si>
    <t>/Organization/Vtap</t>
  </si>
  <si>
    <t>Vtap</t>
  </si>
  <si>
    <t>http://vtap.com</t>
  </si>
  <si>
    <t>/organization/ vtesse</t>
  </si>
  <si>
    <t>/ORGANIZATION/VTESSE</t>
  </si>
  <si>
    <t>/funding-round/9f3251fc13a08f14d6f93f0d7440f20b</t>
  </si>
  <si>
    <t>/Organization/Vtesse</t>
  </si>
  <si>
    <t>Vtesse</t>
  </si>
  <si>
    <t>http://www.vtessepharma.com/</t>
  </si>
  <si>
    <t>/organization/ vtex</t>
  </si>
  <si>
    <t>/organization/vtex</t>
  </si>
  <si>
    <t>/funding-round/9cffa09ca0d7f0e80a245f87e74069a9</t>
  </si>
  <si>
    <t>/Organization/Vtex</t>
  </si>
  <si>
    <t>VTEX</t>
  </si>
  <si>
    <t>http://www.vtex.com.br/en/</t>
  </si>
  <si>
    <t>E-Commerce|Information Technology|SaaS</t>
  </si>
  <si>
    <t>/organization/ vthreat</t>
  </si>
  <si>
    <t>/ORGANIZATION/VTHREAT</t>
  </si>
  <si>
    <t>/funding-round/349fa3db9ef4fb4316d7d640195786fa</t>
  </si>
  <si>
    <t>/Organization/Vthreat</t>
  </si>
  <si>
    <t>vThreat</t>
  </si>
  <si>
    <t>https://www.vthreat.com</t>
  </si>
  <si>
    <t>Cyber Security|SaaS</t>
  </si>
  <si>
    <t>/organization/vthreat</t>
  </si>
  <si>
    <t>/funding-round/a034c8abe6f015730fc68858bc008ca3</t>
  </si>
  <si>
    <t>/organization/ vtion-wireless-technology</t>
  </si>
  <si>
    <t>/ORGANIZATION/VTION-WIRELESS-TECHNOLOGY</t>
  </si>
  <si>
    <t>/funding-round/6fd5e2a7e86663d7abe02f67408cc198</t>
  </si>
  <si>
    <t>/Organization/Vtion-Wireless-Technology</t>
  </si>
  <si>
    <t>Vtion Wireless Technology</t>
  </si>
  <si>
    <t>http://vtion.de</t>
  </si>
  <si>
    <t>/organization/ vtl-group</t>
  </si>
  <si>
    <t>/organization/vtl-group</t>
  </si>
  <si>
    <t>/funding-round/d20ca36e87e7732c3c4abf8965e8ac81</t>
  </si>
  <si>
    <t>/Organization/Vtl-Group</t>
  </si>
  <si>
    <t>VTL Group</t>
  </si>
  <si>
    <t>http://vtl-group.com</t>
  </si>
  <si>
    <t>/organization/ vtm</t>
  </si>
  <si>
    <t>/ORGANIZATION/VTM</t>
  </si>
  <si>
    <t>/funding-round/c81188eff42c6486e184cf3de5119f14</t>
  </si>
  <si>
    <t>/Organization/Vtm</t>
  </si>
  <si>
    <t>VTM</t>
  </si>
  <si>
    <t>http://vtm2020.com</t>
  </si>
  <si>
    <t>/organization/ vtrim</t>
  </si>
  <si>
    <t>/organization/vtrim</t>
  </si>
  <si>
    <t>/funding-round/40ff01407bdcfcac51d485a5b65ba7e8</t>
  </si>
  <si>
    <t>/Organization/Vtrim</t>
  </si>
  <si>
    <t>Vtrim</t>
  </si>
  <si>
    <t>http://www.vtrimonline.com</t>
  </si>
  <si>
    <t>/ORGANIZATION/VTRIM</t>
  </si>
  <si>
    <t>/funding-round/b41f88cc6b4480a47f5e5d1229ff8743</t>
  </si>
  <si>
    <t>/organization/ vtx-brasil-technology</t>
  </si>
  <si>
    <t>/organization/vtx-brasil-technology</t>
  </si>
  <si>
    <t>/funding-round/1d3aa1437f40607b467928e30de67933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BRASIL-TECHNOLOGY</t>
  </si>
  <si>
    <t>/funding-round/850e1bc42964854f8407c817df863f9b</t>
  </si>
  <si>
    <t>/organization/ vtx-technology-2</t>
  </si>
  <si>
    <t>/organization/vtx-technology-2</t>
  </si>
  <si>
    <t>/funding-round/714af6ed3307c7a9642ffb5fb8a58112</t>
  </si>
  <si>
    <t>/Organization/Vtx-Technology-2</t>
  </si>
  <si>
    <t>VTX Technology</t>
  </si>
  <si>
    <t>http://vtxtechnology.com</t>
  </si>
  <si>
    <t>Automotive|Cars|Innovation Engineering|Licensing</t>
  </si>
  <si>
    <t>/organization/ vu-security</t>
  </si>
  <si>
    <t>/ORGANIZATION/VU-SECURITY</t>
  </si>
  <si>
    <t>/funding-round/7d82270da1b4c25538db26a070849d0a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-security</t>
  </si>
  <si>
    <t>/funding-round/a4851bad3aca3bbec0da12bd6288e0fe</t>
  </si>
  <si>
    <t>/funding-round/b3c4b28ae9825713e0c9d07a4d82d7f8</t>
  </si>
  <si>
    <t>/organization/ vubiquity</t>
  </si>
  <si>
    <t>/organization/vubiquity</t>
  </si>
  <si>
    <t>/funding-round/a743fc5614bdd3bdadb634e7fe369fef</t>
  </si>
  <si>
    <t>/Organization/Vubiquity</t>
  </si>
  <si>
    <t>Vubiquity</t>
  </si>
  <si>
    <t>http://www.vubiquity.com</t>
  </si>
  <si>
    <t>Digital Media|Games|Television|Video on Demand</t>
  </si>
  <si>
    <t>/ORGANIZATION/VUBIQUITY</t>
  </si>
  <si>
    <t>/funding-round/c80d467561d35ce286bfdb8fd7e5e5f4</t>
  </si>
  <si>
    <t>/funding-round/f3bfd66d0b9b93836225f6b7b5aeda2a</t>
  </si>
  <si>
    <t>/funding-round/f81aa8e5c914f010f57c9bc3733d6d46</t>
  </si>
  <si>
    <t>/organization/ vubooo</t>
  </si>
  <si>
    <t>/organization/vubooo</t>
  </si>
  <si>
    <t>/funding-round/656520cbde5ea86b11f7f790d4d66c6a</t>
  </si>
  <si>
    <t>/Organization/Vubooo</t>
  </si>
  <si>
    <t>Vubooo</t>
  </si>
  <si>
    <t>http://vubooo.com</t>
  </si>
  <si>
    <t>Consumers|Internet|Mobile|Social Television|Sports</t>
  </si>
  <si>
    <t>/ORGANIZATION/VUBOOO</t>
  </si>
  <si>
    <t>/funding-round/fe740549b10b0fa003fc0a6fe045a7e2</t>
  </si>
  <si>
    <t>/organization/ vucast-media</t>
  </si>
  <si>
    <t>/organization/vucast-media</t>
  </si>
  <si>
    <t>/funding-round/aebbf23356d90225ef12e812eca8c251</t>
  </si>
  <si>
    <t>/Organization/Vucast-Media</t>
  </si>
  <si>
    <t>VuCast Media</t>
  </si>
  <si>
    <t>http://www.vucast.com</t>
  </si>
  <si>
    <t>/organization/ vuclip</t>
  </si>
  <si>
    <t>/ORGANIZATION/VUCLIP</t>
  </si>
  <si>
    <t>/funding-round/0b218c97b72ff8936d7b82a6eeb811bf</t>
  </si>
  <si>
    <t>/Organization/Vuclip</t>
  </si>
  <si>
    <t>Vuclip</t>
  </si>
  <si>
    <t>http://www.vuclip.com</t>
  </si>
  <si>
    <t>Advertising|Media|Mobile|Video</t>
  </si>
  <si>
    <t>/organization/vuclip</t>
  </si>
  <si>
    <t>/funding-round/1f87924dc15dd4ae25a7c1df3e25f03b</t>
  </si>
  <si>
    <t>/funding-round/2372a90521be643003fed56b0e6f512f</t>
  </si>
  <si>
    <t>/funding-round/688234994d21954b302121924bbd4cb4</t>
  </si>
  <si>
    <t>/funding-round/8554b5462ca20619c7e7910ab38524bf</t>
  </si>
  <si>
    <t>/organization/ vucomp</t>
  </si>
  <si>
    <t>/organization/vucomp</t>
  </si>
  <si>
    <t>/funding-round/13ac27ddccf0aebc001d211ef46ca559</t>
  </si>
  <si>
    <t>/Organization/Vucomp</t>
  </si>
  <si>
    <t>VuCOMP</t>
  </si>
  <si>
    <t>http://www.vucomp.com</t>
  </si>
  <si>
    <t>/ORGANIZATION/VUCOMP</t>
  </si>
  <si>
    <t>/funding-round/41784e8f5617ede0226bf9517634ee91</t>
  </si>
  <si>
    <t>/funding-round/44f07ca58f9aeec965e79dee1c49ca2a</t>
  </si>
  <si>
    <t>/funding-round/74f10a4c5bbc753ca21f34e92e057140</t>
  </si>
  <si>
    <t>/funding-round/b556871bc93066141ddb578066226398</t>
  </si>
  <si>
    <t>/organization/ vudu</t>
  </si>
  <si>
    <t>/ORGANIZATION/VUDU</t>
  </si>
  <si>
    <t>/funding-round/69d4f2120816cd116323b09d0f95967d</t>
  </si>
  <si>
    <t>/Organization/Vudu</t>
  </si>
  <si>
    <t>Vudu</t>
  </si>
  <si>
    <t>http://Vudu.com</t>
  </si>
  <si>
    <t>/organization/vudu</t>
  </si>
  <si>
    <t>/funding-round/6b692db37ef32f4d99e6642522c72233</t>
  </si>
  <si>
    <t>/funding-round/ef87f8761fbfebe0f2e6ea76a9c062ef</t>
  </si>
  <si>
    <t>/organization/ vue-technology</t>
  </si>
  <si>
    <t>/organization/vue-technology</t>
  </si>
  <si>
    <t>/funding-round/abb714a91b7d32230c2bddfc3e1ec6b0</t>
  </si>
  <si>
    <t>/Organization/Vue-Technology</t>
  </si>
  <si>
    <t>Vue Technology</t>
  </si>
  <si>
    <t>http://www.vuetechnology.com</t>
  </si>
  <si>
    <t>/organization/ vueling-airlines-s-a</t>
  </si>
  <si>
    <t>/ORGANIZATION/VUELING-AIRLINES-S-A</t>
  </si>
  <si>
    <t>/funding-round/f0cda1fed4a6d1f297cbb34041155eb0</t>
  </si>
  <si>
    <t>/Organization/Vueling-Airlines-S-A</t>
  </si>
  <si>
    <t>Vueling Airlines S.A</t>
  </si>
  <si>
    <t>http://www.vueling.com/es</t>
  </si>
  <si>
    <t>El Prat De Llobregat</t>
  </si>
  <si>
    <t>/organization/ vuelogic</t>
  </si>
  <si>
    <t>/organization/vuelogic</t>
  </si>
  <si>
    <t>/funding-round/ce9d9f507afef547ec6f31d1ebd872bd</t>
  </si>
  <si>
    <t>/Organization/Vuelogic</t>
  </si>
  <si>
    <t>VUELOGIC</t>
  </si>
  <si>
    <t>http://www.vuelogic.com/pages/index.jsp</t>
  </si>
  <si>
    <t>/organization/ vuevent-inc-</t>
  </si>
  <si>
    <t>/ORGANIZATION/VUEVENT-INC-</t>
  </si>
  <si>
    <t>/funding-round/07ac55254b7cd920ed4f598a84d51874</t>
  </si>
  <si>
    <t>/Organization/Vuevent-Inc-</t>
  </si>
  <si>
    <t>Vuevent Inc.</t>
  </si>
  <si>
    <t>https://www.vuevent.com</t>
  </si>
  <si>
    <t>Entertainment|Events|Software</t>
  </si>
  <si>
    <t>/organization/vuevent-inc-</t>
  </si>
  <si>
    <t>/funding-round/56fe2cc4aa768c3ef9bfab7984bbc2cd</t>
  </si>
  <si>
    <t>/organization/ vufind</t>
  </si>
  <si>
    <t>/ORGANIZATION/VUFIND</t>
  </si>
  <si>
    <t>/funding-round/1d972c7fb6ea5d61d92f7c31711bac61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d</t>
  </si>
  <si>
    <t>/funding-round/44a98c88fb4e0ab39a0fee7084815f75</t>
  </si>
  <si>
    <t>/funding-round/ede9da58fcba43287127e2204537efbb</t>
  </si>
  <si>
    <t>/organization/ vufine--inc-</t>
  </si>
  <si>
    <t>/organization/vufine--inc-</t>
  </si>
  <si>
    <t>/funding-round/c4ac6e843669d0dfd4737c15bbadfc45</t>
  </si>
  <si>
    <t>/Organization/Vufine--Inc-</t>
  </si>
  <si>
    <t>VUFINE, Inc.</t>
  </si>
  <si>
    <t>http://www.vufine.com</t>
  </si>
  <si>
    <t>Displays|Technology|Wearables</t>
  </si>
  <si>
    <t>/ORGANIZATION/VUFINE--INC-</t>
  </si>
  <si>
    <t>/funding-round/c8b900418930136acba957391127a205</t>
  </si>
  <si>
    <t>/funding-round/cb3cda32444e1e55a9996d10ab260e12</t>
  </si>
  <si>
    <t>/organization/ vuga-music-associates</t>
  </si>
  <si>
    <t>/ORGANIZATION/VUGA-MUSIC-ASSOCIATES</t>
  </si>
  <si>
    <t>/funding-round/a20407ac78c9d574d68b6d324602b025</t>
  </si>
  <si>
    <t>/Organization/Vuga-Music-Associates</t>
  </si>
  <si>
    <t>Vuga Music Associates</t>
  </si>
  <si>
    <t>https://www.vuga.fm/</t>
  </si>
  <si>
    <t>/organization/ vuid-inc</t>
  </si>
  <si>
    <t>/organization/vuid-inc</t>
  </si>
  <si>
    <t>/funding-round/15887e2f1ee08fc0cb0ff8c77af30bb4</t>
  </si>
  <si>
    <t>/Organization/Vuid-Inc</t>
  </si>
  <si>
    <t>VUID, Inc.</t>
  </si>
  <si>
    <t>http://www.vuid.co</t>
  </si>
  <si>
    <t>/organization/ vula-mobile</t>
  </si>
  <si>
    <t>/ORGANIZATION/VULA-MOBILE</t>
  </si>
  <si>
    <t>/funding-round/49124d4ae4ed7f63b980dc2de0472314</t>
  </si>
  <si>
    <t>/Organization/Vula-Mobile</t>
  </si>
  <si>
    <t>Vula Mobile</t>
  </si>
  <si>
    <t>http://www.vulamobile.com/</t>
  </si>
  <si>
    <t>/organization/ vulcun-2</t>
  </si>
  <si>
    <t>/organization/vulcun-2</t>
  </si>
  <si>
    <t>/funding-round/038c646ed6d1dda83e95caea4d8ad46e</t>
  </si>
  <si>
    <t>/Organization/Vulcun-2</t>
  </si>
  <si>
    <t>VULCUN</t>
  </si>
  <si>
    <t>http://www.vulcun.com</t>
  </si>
  <si>
    <t>/ORGANIZATION/VULCUN-2</t>
  </si>
  <si>
    <t>/funding-round/aec8d138294fe2f38bcbbd70aa4a7a53</t>
  </si>
  <si>
    <t>/organization/ vulev</t>
  </si>
  <si>
    <t>/organization/vulev</t>
  </si>
  <si>
    <t>/funding-round/e5cb4c342798bf5bda20931760370e19</t>
  </si>
  <si>
    <t>/Organization/Vulev</t>
  </si>
  <si>
    <t>VulevÃƒÂº</t>
  </si>
  <si>
    <t>http://www.guiavulevu.com</t>
  </si>
  <si>
    <t>Advertising|Brand Marketing|Content|Digital Media|Email Newsletters|Social Media</t>
  </si>
  <si>
    <t>/organization/ vulog-com</t>
  </si>
  <si>
    <t>/ORGANIZATION/VULOG-COM</t>
  </si>
  <si>
    <t>/funding-round/0932384349c642d8008dbfc3dee70541</t>
  </si>
  <si>
    <t>/Organization/Vulog-Com</t>
  </si>
  <si>
    <t>VULOG.com</t>
  </si>
  <si>
    <t>http://www.vulog.com</t>
  </si>
  <si>
    <t>Cars|Ride Sharing|Transportation</t>
  </si>
  <si>
    <t>/organization/vulog-com</t>
  </si>
  <si>
    <t>/funding-round/5212ddda817c272d3d5065f64bec16da</t>
  </si>
  <si>
    <t>/organization/ vulpine</t>
  </si>
  <si>
    <t>/ORGANIZATION/VULPINE</t>
  </si>
  <si>
    <t>/funding-round/6ebc91d539f7063b56279b0d431791f8</t>
  </si>
  <si>
    <t>/Organization/Vulpine</t>
  </si>
  <si>
    <t>Vulpine</t>
  </si>
  <si>
    <t>http://www.vulpine.cc/uk/</t>
  </si>
  <si>
    <t>P1</t>
  </si>
  <si>
    <t>Wandsworth</t>
  </si>
  <si>
    <t>/organization/ vultr-holdings-llc</t>
  </si>
  <si>
    <t>/organization/vultr-holdings-llc</t>
  </si>
  <si>
    <t>/funding-round/a6c7c34651a41f7ff49199521426e9f6</t>
  </si>
  <si>
    <t>/Organization/Vultr-Holdings-Llc</t>
  </si>
  <si>
    <t>Vultr Holdings, LLC</t>
  </si>
  <si>
    <t>https://www.vultr.com</t>
  </si>
  <si>
    <t>Cloud Computing|Cloud Infrastructure|Web Hosting</t>
  </si>
  <si>
    <t>/organization/ vumanity-media</t>
  </si>
  <si>
    <t>/ORGANIZATION/VUMANITY-MEDIA</t>
  </si>
  <si>
    <t>/funding-round/62ecb4ed33d898e2aa34cdd3db913e91</t>
  </si>
  <si>
    <t>/Organization/Vumanity-Media</t>
  </si>
  <si>
    <t>Vumanity Media</t>
  </si>
  <si>
    <t>http://vumanity.com</t>
  </si>
  <si>
    <t>/organization/ vumedi</t>
  </si>
  <si>
    <t>/organization/vumedi</t>
  </si>
  <si>
    <t>/funding-round/849f197c989d94d6bb4a35649eccd5cd</t>
  </si>
  <si>
    <t>/Organization/Vumedi</t>
  </si>
  <si>
    <t>VuMedi</t>
  </si>
  <si>
    <t>http://www.vumedi.com</t>
  </si>
  <si>
    <t>EdTech|Education|Health Care|Medical|Video</t>
  </si>
  <si>
    <t>/organization/ vune-lab</t>
  </si>
  <si>
    <t>/ORGANIZATION/VUNE-LAB</t>
  </si>
  <si>
    <t>/funding-round/607845be10c514a4a9b974307623d0ab</t>
  </si>
  <si>
    <t>/Organization/Vune-Lab</t>
  </si>
  <si>
    <t>Vune Lab</t>
  </si>
  <si>
    <t>http://vunee.me/</t>
  </si>
  <si>
    <t>Entertainment Industry|Events|Mobile Commerce</t>
  </si>
  <si>
    <t>/organization/vune-lab</t>
  </si>
  <si>
    <t>/funding-round/88f54dc5cbffa6c8916cf3a3c338d580</t>
  </si>
  <si>
    <t>/funding-round/bb9303127f8a56c0f76960bca0411ef1</t>
  </si>
  <si>
    <t>/organization/ vungle</t>
  </si>
  <si>
    <t>/organization/vungle</t>
  </si>
  <si>
    <t>/funding-round/260001cb59edcaddbc24e83f47d9d602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NGLE</t>
  </si>
  <si>
    <t>/funding-round/37d227171cb39b0283cb7e96394bd674</t>
  </si>
  <si>
    <t>/funding-round/56ab9450761bc19a90db911e07f48f28</t>
  </si>
  <si>
    <t>/funding-round/79144bb41d26ded93021a795a956d333</t>
  </si>
  <si>
    <t>/organization/ vupen</t>
  </si>
  <si>
    <t>/organization/vupen</t>
  </si>
  <si>
    <t>/funding-round/3635d47bee109bfd1eb5a54cb4121795</t>
  </si>
  <si>
    <t>/Organization/Vupen</t>
  </si>
  <si>
    <t>Vupen</t>
  </si>
  <si>
    <t>/organization/ vupoynt-media-group</t>
  </si>
  <si>
    <t>/ORGANIZATION/VUPOYNT-MEDIA-GROUP</t>
  </si>
  <si>
    <t>/funding-round/9ed61e115685ac535fb00ee8128a4796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 vurb</t>
  </si>
  <si>
    <t>/organization/vurb</t>
  </si>
  <si>
    <t>/funding-round/84bddaf0c4820cc72d60e763bdd536dc</t>
  </si>
  <si>
    <t>/Organization/Vurb</t>
  </si>
  <si>
    <t>Vurb</t>
  </si>
  <si>
    <t>http://vurb.com</t>
  </si>
  <si>
    <t>/ORGANIZATION/VURB</t>
  </si>
  <si>
    <t>/funding-round/b0008063f964e27ca0c4f490a3037e26</t>
  </si>
  <si>
    <t>/organization/ vuru</t>
  </si>
  <si>
    <t>/organization/vuru</t>
  </si>
  <si>
    <t>/funding-round/1acf9161de504a8b079e427f4b633f0c</t>
  </si>
  <si>
    <t>/Organization/Vuru</t>
  </si>
  <si>
    <t>Vuru</t>
  </si>
  <si>
    <t>http://www.vuru.co</t>
  </si>
  <si>
    <t>Analytics|Digital Media|Financial Services|Personal Finance</t>
  </si>
  <si>
    <t>/organization/ vurv-technology</t>
  </si>
  <si>
    <t>/ORGANIZATION/VURV-TECHNOLOGY</t>
  </si>
  <si>
    <t>/funding-round/3a0824416ff52509c346619f3563138d</t>
  </si>
  <si>
    <t>/Organization/Vurv-Technology</t>
  </si>
  <si>
    <t>Vurv Technology</t>
  </si>
  <si>
    <t>http://www.vurv.com</t>
  </si>
  <si>
    <t>Career Management|Recruiting|Software</t>
  </si>
  <si>
    <t>/organization/vurv-technology</t>
  </si>
  <si>
    <t>/funding-round/f6430605854f19465bc7e9588c936d95</t>
  </si>
  <si>
    <t>/organization/ vusay</t>
  </si>
  <si>
    <t>/ORGANIZATION/VUSAY</t>
  </si>
  <si>
    <t>/funding-round/058ef99c23719741f8d4332d5f2f40ed</t>
  </si>
  <si>
    <t>/Organization/Vusay</t>
  </si>
  <si>
    <t>Vusay</t>
  </si>
  <si>
    <t>http://www.vusay.com</t>
  </si>
  <si>
    <t>Analytics|Entertainment|Games|Video</t>
  </si>
  <si>
    <t>/organization/ vushaper</t>
  </si>
  <si>
    <t>/organization/vushaper</t>
  </si>
  <si>
    <t>/funding-round/4d08b8a004dc0c19f4b338d0da6d77b3</t>
  </si>
  <si>
    <t>/Organization/Vushaper</t>
  </si>
  <si>
    <t>vushaper</t>
  </si>
  <si>
    <t>Content Delivery|Games|iOS|iPhone|Mobile|Mobile Video|Video|Web Development</t>
  </si>
  <si>
    <t>/organization/ vusion</t>
  </si>
  <si>
    <t>/ORGANIZATION/VUSION</t>
  </si>
  <si>
    <t>/funding-round/6f191c333a4c9080a10890b25da8210f</t>
  </si>
  <si>
    <t>/Organization/Vusion</t>
  </si>
  <si>
    <t>Vusion</t>
  </si>
  <si>
    <t>http://vusion.com</t>
  </si>
  <si>
    <t>/organization/ vuv-analytics</t>
  </si>
  <si>
    <t>/organization/vuv-analytics</t>
  </si>
  <si>
    <t>/funding-round/5a627e654f7a822796a958a98ac23d72</t>
  </si>
  <si>
    <t>/Organization/Vuv-Analytics</t>
  </si>
  <si>
    <t>Vuv Analytics</t>
  </si>
  <si>
    <t>http://vuvanalytics.com</t>
  </si>
  <si>
    <t>/ORGANIZATION/VUV-ANALYTICS</t>
  </si>
  <si>
    <t>/funding-round/a47f276732c0d8b2acb90a2cde45d0cd</t>
  </si>
  <si>
    <t>/organization/ vuze</t>
  </si>
  <si>
    <t>/organization/vuze</t>
  </si>
  <si>
    <t>/funding-round/124665959a17138085c53b17f4c16869</t>
  </si>
  <si>
    <t>/Organization/Vuze</t>
  </si>
  <si>
    <t>Vuze</t>
  </si>
  <si>
    <t>http://vuze.com</t>
  </si>
  <si>
    <t>/ORGANIZATION/VUZE</t>
  </si>
  <si>
    <t>/funding-round/224a74ce640a808180a8c5f2a4b51cfe</t>
  </si>
  <si>
    <t>/funding-round/5feeed7cccfc2667fa94bbb3aaaee57e</t>
  </si>
  <si>
    <t>/organization/ vuzit</t>
  </si>
  <si>
    <t>/ORGANIZATION/VUZIT</t>
  </si>
  <si>
    <t>/funding-round/17f19902c81dcf8e0b203f941eb4f28a</t>
  </si>
  <si>
    <t>/Organization/Vuzit</t>
  </si>
  <si>
    <t>Vuzit</t>
  </si>
  <si>
    <t>http://vuzit.com</t>
  </si>
  <si>
    <t>Security|Services|Software|Web Development</t>
  </si>
  <si>
    <t>/organization/vuzit</t>
  </si>
  <si>
    <t>/funding-round/b7d4049cccedf10b0b2a602bad292b57</t>
  </si>
  <si>
    <t>/funding-round/c405861b95a3f51b2e091e6b34b61ffd</t>
  </si>
  <si>
    <t>/organization/ vuzix</t>
  </si>
  <si>
    <t>/organization/vuzix</t>
  </si>
  <si>
    <t>/funding-round/18367f5620f2683d88b272b9dec253c2</t>
  </si>
  <si>
    <t>/Organization/Vuzix</t>
  </si>
  <si>
    <t>Vuzix</t>
  </si>
  <si>
    <t>http://www.vuzix.com</t>
  </si>
  <si>
    <t>/ORGANIZATION/VUZIX</t>
  </si>
  <si>
    <t>/funding-round/41261d15d99b205b7b6889d325605d56</t>
  </si>
  <si>
    <t>/funding-round/4df4c7f2899bdd8207793bdcc94110fe</t>
  </si>
  <si>
    <t>/funding-round/71d124aeac423db2c0e9450b2837361b</t>
  </si>
  <si>
    <t>/organization/ vwise</t>
  </si>
  <si>
    <t>/organization/vwise</t>
  </si>
  <si>
    <t>/funding-round/077c0e1a547d19184e950a4a2e34b87e</t>
  </si>
  <si>
    <t>/Organization/Vwise</t>
  </si>
  <si>
    <t>vWise</t>
  </si>
  <si>
    <t>http://www.vwise.com</t>
  </si>
  <si>
    <t>/ORGANIZATION/VWISE</t>
  </si>
  <si>
    <t>/funding-round/b1dbadf14cc5826235b8422f08ae371e</t>
  </si>
  <si>
    <t>/funding-round/f7a5c3b1b9056c3a5974ff057cf2f1c9</t>
  </si>
  <si>
    <t>/organization/ vy-corporation</t>
  </si>
  <si>
    <t>/ORGANIZATION/VY-CORPORATION</t>
  </si>
  <si>
    <t>/funding-round/c6b870670a2676e22db7a286629c3853</t>
  </si>
  <si>
    <t>/Organization/Vy-Corporation</t>
  </si>
  <si>
    <t>Vy Corporation</t>
  </si>
  <si>
    <t>http://vycorporation.com/</t>
  </si>
  <si>
    <t>/organization/ vyance</t>
  </si>
  <si>
    <t>/organization/vyance</t>
  </si>
  <si>
    <t>/funding-round/d9382076bc96fea1eb031b2e8dcb5a79</t>
  </si>
  <si>
    <t>/Organization/Vyance</t>
  </si>
  <si>
    <t>Vyance</t>
  </si>
  <si>
    <t>http://www.vyance.com</t>
  </si>
  <si>
    <t>Cloud Infrastructure|Enterprise Hardware|Internet of Things|Mobile Infrastructure</t>
  </si>
  <si>
    <t>/organization/ vyant-technologies</t>
  </si>
  <si>
    <t>/ORGANIZATION/VYANT-TECHNOLOGIES</t>
  </si>
  <si>
    <t>/funding-round/b3545a91e604e7fc48cb9149876b5afa</t>
  </si>
  <si>
    <t>/Organization/Vyant-Technologies</t>
  </si>
  <si>
    <t>Vyant Technologies</t>
  </si>
  <si>
    <t>/organization/ vyatta</t>
  </si>
  <si>
    <t>/organization/vyatta</t>
  </si>
  <si>
    <t>/funding-round/1940925350e43d1750e32378e1bc7852</t>
  </si>
  <si>
    <t>/Organization/Vyatta</t>
  </si>
  <si>
    <t>Vyatta</t>
  </si>
  <si>
    <t>http://www.vyatta.com</t>
  </si>
  <si>
    <t>/ORGANIZATION/VYATTA</t>
  </si>
  <si>
    <t>/funding-round/300799f7c565df5f9642515370e7bfd5</t>
  </si>
  <si>
    <t>/funding-round/52f940734d9e6cf3c3506d48c2d3d624</t>
  </si>
  <si>
    <t>/funding-round/966472809761c649bcf5c4066c8716d6</t>
  </si>
  <si>
    <t>/organization/ vyclone</t>
  </si>
  <si>
    <t>/organization/vyclone</t>
  </si>
  <si>
    <t>/funding-round/6a6075ff4419705ecf583adcb0faa401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 vycon</t>
  </si>
  <si>
    <t>/ORGANIZATION/VYCON</t>
  </si>
  <si>
    <t>/funding-round/6056ed03634db2d0c05368f4d9dbc2ea</t>
  </si>
  <si>
    <t>/Organization/Vycon</t>
  </si>
  <si>
    <t>Vycon</t>
  </si>
  <si>
    <t>http://vyconenergy.com</t>
  </si>
  <si>
    <t>Cerritos</t>
  </si>
  <si>
    <t>/organization/vycon</t>
  </si>
  <si>
    <t>/funding-round/f5ed22a7a9cebf2d5ad499124dd16d18</t>
  </si>
  <si>
    <t>/funding-round/f6299bedd40773f8868f58f7886c7781</t>
  </si>
  <si>
    <t>/organization/ vycor-medical</t>
  </si>
  <si>
    <t>/organization/vycor-medical</t>
  </si>
  <si>
    <t>/funding-round/1b697dd554ec859b42583c7974c73f68</t>
  </si>
  <si>
    <t>/Organization/Vycor-Medical</t>
  </si>
  <si>
    <t>Vycor Medical</t>
  </si>
  <si>
    <t>http://vycormedical.com</t>
  </si>
  <si>
    <t>/ORGANIZATION/VYCOR-MEDICAL</t>
  </si>
  <si>
    <t>/funding-round/4b6a176260f9970f89d252ba7bff9f3b</t>
  </si>
  <si>
    <t>/organization/ vydia-inc</t>
  </si>
  <si>
    <t>/organization/vydia-inc</t>
  </si>
  <si>
    <t>/funding-round/9cb6417a1499c73d9d18b58b52fd1da8</t>
  </si>
  <si>
    <t>/Organization/Vydia-Inc</t>
  </si>
  <si>
    <t>Vydia, Inc.</t>
  </si>
  <si>
    <t>http://www.vydia.com</t>
  </si>
  <si>
    <t>Marketplaces|Music|Video</t>
  </si>
  <si>
    <t>/organization/ vylkira-games</t>
  </si>
  <si>
    <t>/ORGANIZATION/VYLKIRA-GAMES</t>
  </si>
  <si>
    <t>/funding-round/6a3c2e2db59b05c5e020cf543d80e2f8</t>
  </si>
  <si>
    <t>/Organization/Vylkira-Games</t>
  </si>
  <si>
    <t>Vylkira Games</t>
  </si>
  <si>
    <t>/organization/ vyome-biosciences</t>
  </si>
  <si>
    <t>/organization/vyome-biosciences</t>
  </si>
  <si>
    <t>/funding-round/01e80e64a08ac74494af06dbbcc973b7</t>
  </si>
  <si>
    <t>/Organization/Vyome-Biosciences</t>
  </si>
  <si>
    <t>Vyome Biosciences</t>
  </si>
  <si>
    <t>http://www.vyome.in/</t>
  </si>
  <si>
    <t>/ORGANIZATION/VYOME-BIOSCIENCES</t>
  </si>
  <si>
    <t>/funding-round/0c34e9aeda49a68b54b048c125c80365</t>
  </si>
  <si>
    <t>/funding-round/339647785b60e71ab176256b8a062774</t>
  </si>
  <si>
    <t>/organization/ vyomo</t>
  </si>
  <si>
    <t>/ORGANIZATION/VYOMO</t>
  </si>
  <si>
    <t>/funding-round/2a7c771a256454cad14a61d1a3869e7d</t>
  </si>
  <si>
    <t>/Organization/Vyomo</t>
  </si>
  <si>
    <t>Vyomo</t>
  </si>
  <si>
    <t>http://vyomo.com</t>
  </si>
  <si>
    <t>/organization/vyomo</t>
  </si>
  <si>
    <t>/funding-round/7336b2d4184840cfa63e5da33c0f2d6c</t>
  </si>
  <si>
    <t>/funding-round/ceff1d917e0ddb6b0c6bc124c97ed0c3</t>
  </si>
  <si>
    <t>/organization/ vyopta</t>
  </si>
  <si>
    <t>/organization/vyopta</t>
  </si>
  <si>
    <t>/funding-round/b07b18a170763d7b00dfe3597f35ac7f</t>
  </si>
  <si>
    <t>/Organization/Vyopta</t>
  </si>
  <si>
    <t>Vyopta Incorporated</t>
  </si>
  <si>
    <t>http://www.vyopta.com</t>
  </si>
  <si>
    <t>/organization/ vyou</t>
  </si>
  <si>
    <t>/ORGANIZATION/VYOU</t>
  </si>
  <si>
    <t>/funding-round/69fa707eeffa96c4bfdeb8ee2255fb1a</t>
  </si>
  <si>
    <t>/Organization/Vyou</t>
  </si>
  <si>
    <t>VYou</t>
  </si>
  <si>
    <t>http://vyou.com</t>
  </si>
  <si>
    <t>/organization/ vyre-limited</t>
  </si>
  <si>
    <t>/organization/vyre-limited</t>
  </si>
  <si>
    <t>/funding-round/a372bee764dee4406af3003c92531048</t>
  </si>
  <si>
    <t>/Organization/Vyre-Limited</t>
  </si>
  <si>
    <t>VYRE Limited</t>
  </si>
  <si>
    <t>http://www.vyre.com</t>
  </si>
  <si>
    <t>/organization/ vyrill</t>
  </si>
  <si>
    <t>/ORGANIZATION/VYRILL</t>
  </si>
  <si>
    <t>/funding-round/15e7bfe5fc53885fcc7e7df83426e07c</t>
  </si>
  <si>
    <t>/Organization/Vyrill</t>
  </si>
  <si>
    <t>Vyrill</t>
  </si>
  <si>
    <t>http://vyrill.com/</t>
  </si>
  <si>
    <t>/organization/ vysr</t>
  </si>
  <si>
    <t>/organization/vysr</t>
  </si>
  <si>
    <t>/funding-round/df1e9377d6b8fa6bfe1f6497a130c773</t>
  </si>
  <si>
    <t>/Organization/Vysr</t>
  </si>
  <si>
    <t>Vysr</t>
  </si>
  <si>
    <t>http://www.vysr.com</t>
  </si>
  <si>
    <t>/organization/ vyteris</t>
  </si>
  <si>
    <t>/ORGANIZATION/VYTERIS</t>
  </si>
  <si>
    <t>/funding-round/4d649e72ffcab09841846160a7fd3444</t>
  </si>
  <si>
    <t>/Organization/Vyteris</t>
  </si>
  <si>
    <t>Vyteris</t>
  </si>
  <si>
    <t>http://vyteris.com</t>
  </si>
  <si>
    <t>/organization/vyteris</t>
  </si>
  <si>
    <t>/funding-round/ddc7c6a7dcb8a471b6fda5a110d164e0</t>
  </si>
  <si>
    <t>/organization/ vytmn</t>
  </si>
  <si>
    <t>/ORGANIZATION/VYTMN</t>
  </si>
  <si>
    <t>/funding-round/44658cafec24b78ce56dda124e649fd8</t>
  </si>
  <si>
    <t>/Organization/Vytmn</t>
  </si>
  <si>
    <t>Vytmn</t>
  </si>
  <si>
    <t>http://vytmn.com</t>
  </si>
  <si>
    <t>/organization/ vytronus</t>
  </si>
  <si>
    <t>/organization/vytronus</t>
  </si>
  <si>
    <t>/funding-round/1d10221b5e3f2ebca8f8c30a7769dfda</t>
  </si>
  <si>
    <t>/Organization/Vytronus</t>
  </si>
  <si>
    <t>VytronUS</t>
  </si>
  <si>
    <t>http://www.vytronus.com</t>
  </si>
  <si>
    <t>/ORGANIZATION/VYTRONUS</t>
  </si>
  <si>
    <t>/funding-round/3f9a3111384d182a9faf355fbf47209f</t>
  </si>
  <si>
    <t>/funding-round/c4212e83bc3b3d8fd86236b2131fc311</t>
  </si>
  <si>
    <t>/funding-round/c939ce95229aa7b3517a459f2a812c98</t>
  </si>
  <si>
    <t>/funding-round/cc0c0526a8a71df839a6d78e34f7d99d</t>
  </si>
  <si>
    <t>/funding-round/dfa1f1d7ed78ac935e3f6d2075f3d359</t>
  </si>
  <si>
    <t>/organization/ vyu-inc</t>
  </si>
  <si>
    <t>/organization/vyu-inc</t>
  </si>
  <si>
    <t>/funding-round/e090ce7ed2c9afad9f3d1ff0d491f375</t>
  </si>
  <si>
    <t>/Organization/Vyu-Inc</t>
  </si>
  <si>
    <t>Vyu Inc</t>
  </si>
  <si>
    <t>http://vyu.com</t>
  </si>
  <si>
    <t>Content Discovery|Internet TV|Mobile|Social Media|Video on Demand</t>
  </si>
  <si>
    <t>/organization/ vyu-labs-inc</t>
  </si>
  <si>
    <t>/ORGANIZATION/VYU-LABS-INC</t>
  </si>
  <si>
    <t>/funding-round/452994dd5a5d31565acd152d8856f2f1</t>
  </si>
  <si>
    <t>/Organization/Vyu-Labs-Inc</t>
  </si>
  <si>
    <t>Vyu Labs Inc</t>
  </si>
  <si>
    <t>http://vyulabs.com</t>
  </si>
  <si>
    <t>/organization/ vyv</t>
  </si>
  <si>
    <t>/organization/vyv</t>
  </si>
  <si>
    <t>/funding-round/70c5d1fc52448437beb5d1e5058b1e87</t>
  </si>
  <si>
    <t>/Organization/Vyv</t>
  </si>
  <si>
    <t>VYV</t>
  </si>
  <si>
    <t>http://www.vyv.io</t>
  </si>
  <si>
    <t>Blogging Platforms|Crowdsourcing|Gamification|Social News</t>
  </si>
  <si>
    <t>/organization/ vyykn</t>
  </si>
  <si>
    <t>/ORGANIZATION/VYYKN</t>
  </si>
  <si>
    <t>/funding-round/75372093cc910dce0d20c0bde7c4ae68</t>
  </si>
  <si>
    <t>/Organization/Vyykn</t>
  </si>
  <si>
    <t>Vyykn</t>
  </si>
  <si>
    <t>http://www.vyykn.com</t>
  </si>
  <si>
    <t>/organization/ vyyo</t>
  </si>
  <si>
    <t>/organization/vyyo</t>
  </si>
  <si>
    <t>/funding-round/314349824a80ff47a80722c2ab7d9505</t>
  </si>
  <si>
    <t>/Organization/Vyyo</t>
  </si>
  <si>
    <t>Vyyo</t>
  </si>
  <si>
    <t>/organization/ vzaar</t>
  </si>
  <si>
    <t>/ORGANIZATION/VZAAR</t>
  </si>
  <si>
    <t>/funding-round/6f0f742f77cc5e46a1eb8290bb68fa2d</t>
  </si>
  <si>
    <t>/Organization/Vzaar</t>
  </si>
  <si>
    <t>vzaar</t>
  </si>
  <si>
    <t>http://vzaar.com</t>
  </si>
  <si>
    <t>/organization/ vznet-netzwerke</t>
  </si>
  <si>
    <t>/organization/vznet-netzwerke</t>
  </si>
  <si>
    <t>/funding-round/063a27dfa651b06af9b44fed20d0f00a</t>
  </si>
  <si>
    <t>/Organization/Vznet-Netzwerke</t>
  </si>
  <si>
    <t>VZnet Netzwerke</t>
  </si>
  <si>
    <t>http://www.studivz.net</t>
  </si>
  <si>
    <t>/organization/ w-21</t>
  </si>
  <si>
    <t>/ORGANIZATION/W-21</t>
  </si>
  <si>
    <t>/funding-round/f183fc348f945d86ddebb5d43d8dbeab</t>
  </si>
  <si>
    <t>/Organization/W-21</t>
  </si>
  <si>
    <t>W-21</t>
  </si>
  <si>
    <t>/organization/ w-locate</t>
  </si>
  <si>
    <t>/organization/w-locate</t>
  </si>
  <si>
    <t>/funding-round/896b418fab6127c43dbad888a7469b75</t>
  </si>
  <si>
    <t>/Organization/W-Locate</t>
  </si>
  <si>
    <t>W-locate</t>
  </si>
  <si>
    <t>http://w-locate.com</t>
  </si>
  <si>
    <t>/ORGANIZATION/W-LOCATE</t>
  </si>
  <si>
    <t>/funding-round/ec2d4f1dad44593f973c8f3173b60e9b</t>
  </si>
  <si>
    <t>/organization/ w-s-c-sports</t>
  </si>
  <si>
    <t>/organization/w-s-c-sports</t>
  </si>
  <si>
    <t>/funding-round/ce6fa30668ba1d97563e611cc36f103b</t>
  </si>
  <si>
    <t>/Organization/W-S-C-Sports</t>
  </si>
  <si>
    <t>W.S.C. Sports</t>
  </si>
  <si>
    <t>http://www.wscouting.com</t>
  </si>
  <si>
    <t>/organization/ w-w-communications</t>
  </si>
  <si>
    <t>/ORGANIZATION/W-W-COMMUNICATIONS</t>
  </si>
  <si>
    <t>/funding-round/abd4ef3282cf98e6bee3618c1aa0cef0</t>
  </si>
  <si>
    <t>/Organization/W-W-Communications</t>
  </si>
  <si>
    <t>W&amp;W Communications</t>
  </si>
  <si>
    <t>http://www.wwcoms.com</t>
  </si>
  <si>
    <t>/organization/ w-w-norton-company</t>
  </si>
  <si>
    <t>/organization/w-w-norton-company</t>
  </si>
  <si>
    <t>/funding-round/80562452c133adcc4965da901ce0a116</t>
  </si>
  <si>
    <t>/Organization/W-W-Norton-Company</t>
  </si>
  <si>
    <t>W. W. Norton &amp; Company</t>
  </si>
  <si>
    <t>http://books.wwnorton.com</t>
  </si>
  <si>
    <t>/ORGANIZATION/W-W-NORTON-COMPANY</t>
  </si>
  <si>
    <t>/funding-round/9b2c82f5dc52e711e61b7e9158125f64</t>
  </si>
  <si>
    <t>/organization/ w2-group</t>
  </si>
  <si>
    <t>/organization/w2-group</t>
  </si>
  <si>
    <t>/funding-round/b30a3c43dfa278fd9d85210e85c59a81</t>
  </si>
  <si>
    <t>/Organization/W2-Group</t>
  </si>
  <si>
    <t>W2 Group</t>
  </si>
  <si>
    <t>http://www.w2groupinc.com/</t>
  </si>
  <si>
    <t>Product Design|Sales and Marketing|Service Providers</t>
  </si>
  <si>
    <t>/organization/ w4</t>
  </si>
  <si>
    <t>/ORGANIZATION/W4</t>
  </si>
  <si>
    <t>/funding-round/3c45f3b49c2ecad9035dae92957ca9af</t>
  </si>
  <si>
    <t>/Organization/W4</t>
  </si>
  <si>
    <t>http://www.w4.com</t>
  </si>
  <si>
    <t>Advertising|Brand Marketing|Lead Generation|Sales and Marketing|Sports</t>
  </si>
  <si>
    <t>/organization/ w5-networks</t>
  </si>
  <si>
    <t>/organization/w5-networks</t>
  </si>
  <si>
    <t>/funding-round/c559b0f70fb2c733a8800f16328a48dc</t>
  </si>
  <si>
    <t>/Organization/W5-Networks</t>
  </si>
  <si>
    <t>W5 Networks</t>
  </si>
  <si>
    <t>http://www.w5networks.com</t>
  </si>
  <si>
    <t>/ORGANIZATION/W5-NETWORKS</t>
  </si>
  <si>
    <t>/funding-round/e7ca2d5abda78fcaaa951be5b3576c96</t>
  </si>
  <si>
    <t>/organization/ wabeebwa</t>
  </si>
  <si>
    <t>/organization/wabeebwa</t>
  </si>
  <si>
    <t>/funding-round/802fe4594c0478738137f43cae97784a</t>
  </si>
  <si>
    <t>/Organization/Wabeebwa</t>
  </si>
  <si>
    <t>Wabeebwa</t>
  </si>
  <si>
    <t>http://www.wabeebwa.com</t>
  </si>
  <si>
    <t>/organization/ wabi-sabi-eco-fashion-concept</t>
  </si>
  <si>
    <t>/ORGANIZATION/WABI-SABI-ECO-FASHION-CONCEPT</t>
  </si>
  <si>
    <t>/funding-round/24851e4ba4ae5f790388f7a26bb29270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 wable-systems</t>
  </si>
  <si>
    <t>/organization/wable-systems</t>
  </si>
  <si>
    <t>/funding-round/12e1a076f5e4bfdf67dc955cd37b36dd</t>
  </si>
  <si>
    <t>/Organization/Wable-Systems</t>
  </si>
  <si>
    <t>Wable Systems</t>
  </si>
  <si>
    <t>http://www.wable-systems.com</t>
  </si>
  <si>
    <t>Hardware + Software|Hotels|Mobile|Restaurants|Social Media</t>
  </si>
  <si>
    <t>/organization/ wabona</t>
  </si>
  <si>
    <t>/ORGANIZATION/WABONA</t>
  </si>
  <si>
    <t>/funding-round/221c86c6742273396cd8fd89275c917f</t>
  </si>
  <si>
    <t>/Organization/Wabona</t>
  </si>
  <si>
    <t>Wabona</t>
  </si>
  <si>
    <t>http://wabona.com</t>
  </si>
  <si>
    <t>/organization/ wabrikworks</t>
  </si>
  <si>
    <t>/organization/wabrikworks</t>
  </si>
  <si>
    <t>/funding-round/11343382604af79cc1c0b6efa9026c13</t>
  </si>
  <si>
    <t>/Organization/Wabrikworks</t>
  </si>
  <si>
    <t>Wabrikworks</t>
  </si>
  <si>
    <t>http://www.wabrikworks.com</t>
  </si>
  <si>
    <t>Gadget|Hardware + Software|Health and Wellness|Startups</t>
  </si>
  <si>
    <t>/organization/ wacai</t>
  </si>
  <si>
    <t>/ORGANIZATION/WACAI</t>
  </si>
  <si>
    <t>/funding-round/d7b446b83a3b55e5e80421c479558661</t>
  </si>
  <si>
    <t>/Organization/Wacai</t>
  </si>
  <si>
    <t>Wacai</t>
  </si>
  <si>
    <t>http://www.wacai.com</t>
  </si>
  <si>
    <t>/organization/wacai</t>
  </si>
  <si>
    <t>/funding-round/edb492d1d27d88e4112b2406c70e1f17</t>
  </si>
  <si>
    <t>/funding-round/f1b81097fdc19f3ab5d8febd614020a6</t>
  </si>
  <si>
    <t>/funding-round/f7a3f6b32f49e11ddc323f85cf2e2f8a</t>
  </si>
  <si>
    <t>/organization/ wacul-inc</t>
  </si>
  <si>
    <t>/ORGANIZATION/WACUL-INC</t>
  </si>
  <si>
    <t>/funding-round/ab28c8a88e35f6b37ffb68a5ac24612b</t>
  </si>
  <si>
    <t>/Organization/Wacul-Inc</t>
  </si>
  <si>
    <t>WACUL.INC</t>
  </si>
  <si>
    <t>http://wacul.co.jp/</t>
  </si>
  <si>
    <t>Apps|Consulting|Technology</t>
  </si>
  <si>
    <t>/organization/ wadaro-limited</t>
  </si>
  <si>
    <t>/organization/wadaro-limited</t>
  </si>
  <si>
    <t>/funding-round/1ab159f2fb9fc1f49202f1c0553f27c7</t>
  </si>
  <si>
    <t>/Organization/Wadaro-Limited</t>
  </si>
  <si>
    <t>Wadaro Limited</t>
  </si>
  <si>
    <t>http://www.wadaro.com</t>
  </si>
  <si>
    <t>/organization/ waddapp-com</t>
  </si>
  <si>
    <t>/ORGANIZATION/WADDAPP-COM</t>
  </si>
  <si>
    <t>/funding-round/afa178078b98eae7a5715e4c97f012fa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 waddle</t>
  </si>
  <si>
    <t>/organization/waddle</t>
  </si>
  <si>
    <t>/funding-round/9618457707eca3ab91b344127076beb3</t>
  </si>
  <si>
    <t>/Organization/Waddle</t>
  </si>
  <si>
    <t>Waddle</t>
  </si>
  <si>
    <t>http://waddleapp.com</t>
  </si>
  <si>
    <t>/organization/ wade-wendy</t>
  </si>
  <si>
    <t>/ORGANIZATION/WADE-WENDY</t>
  </si>
  <si>
    <t>/funding-round/1c58435234e6dcd1a154177814ee68ce</t>
  </si>
  <si>
    <t>/Organization/Wade-Wendy</t>
  </si>
  <si>
    <t>Wade &amp; Wendy</t>
  </si>
  <si>
    <t>http://wadeandwendy.ai</t>
  </si>
  <si>
    <t>Artificial Intelligence|Human Resources|Machine Learning</t>
  </si>
  <si>
    <t>/organization/ wadeco-specialties</t>
  </si>
  <si>
    <t>/organization/wadeco-specialties</t>
  </si>
  <si>
    <t>/funding-round/b67c796adf59254a14b8c1cc3d705dd0</t>
  </si>
  <si>
    <t>/Organization/Wadeco-Specialties</t>
  </si>
  <si>
    <t>WadeCo Specialties</t>
  </si>
  <si>
    <t>http://www.wadecospecialties.com/</t>
  </si>
  <si>
    <t>/organization/ wafergen-biosystems</t>
  </si>
  <si>
    <t>/ORGANIZATION/WAFERGEN-BIOSYSTEMS</t>
  </si>
  <si>
    <t>/funding-round/4f70793c321ada90194270d2ea49e577</t>
  </si>
  <si>
    <t>/Organization/Wafergen-Biosystems</t>
  </si>
  <si>
    <t>WaferGen Biosystems</t>
  </si>
  <si>
    <t>http://www.wafergen.com</t>
  </si>
  <si>
    <t>/organization/wafergen-biosystems</t>
  </si>
  <si>
    <t>/funding-round/6b96c84504a8f4c09ee7cc82ab30937d</t>
  </si>
  <si>
    <t>/funding-round/7697529d57319a8e1b56f4418521be38</t>
  </si>
  <si>
    <t>/funding-round/9f4304af6a945d4d3b0d1cdcf2a3cf56</t>
  </si>
  <si>
    <t>/organization/ waffl-com</t>
  </si>
  <si>
    <t>/ORGANIZATION/WAFFL-COM</t>
  </si>
  <si>
    <t>/funding-round/3edd3a1029bea35a78b38bf5c9ad2589</t>
  </si>
  <si>
    <t>/Organization/Waffl-Com</t>
  </si>
  <si>
    <t>Waffl.com</t>
  </si>
  <si>
    <t>http://www.waffl.com</t>
  </si>
  <si>
    <t>/organization/ waffle</t>
  </si>
  <si>
    <t>/organization/waffle</t>
  </si>
  <si>
    <t>/funding-round/6cd3ce4f8229623b86e267cb40fb8d42</t>
  </si>
  <si>
    <t>/Organization/Waffle</t>
  </si>
  <si>
    <t>Waffle</t>
  </si>
  <si>
    <t>http://waffleme.com</t>
  </si>
  <si>
    <t>/organization/ wafu</t>
  </si>
  <si>
    <t>/ORGANIZATION/WAFU</t>
  </si>
  <si>
    <t>/funding-round/6d14c5182e785d87012060fe4b760a9b</t>
  </si>
  <si>
    <t>/Organization/Wafu</t>
  </si>
  <si>
    <t>WAFU</t>
  </si>
  <si>
    <t>http://www.wafu.us.com/</t>
  </si>
  <si>
    <t>/organization/wafu</t>
  </si>
  <si>
    <t>/funding-round/b0d21f4a9d71a798814c7b406a8eb5ba</t>
  </si>
  <si>
    <t>/organization/ wag</t>
  </si>
  <si>
    <t>/ORGANIZATION/WAG</t>
  </si>
  <si>
    <t>/funding-round/464bbc2e664c128b4ceb6cbc219acf86</t>
  </si>
  <si>
    <t>/Organization/Wag</t>
  </si>
  <si>
    <t>Wag</t>
  </si>
  <si>
    <t>http://www.wagwalking.com/</t>
  </si>
  <si>
    <t>Apps|Crowdsourcing|Pets|Technology</t>
  </si>
  <si>
    <t>/organization/ wagaduu</t>
  </si>
  <si>
    <t>/organization/wagaduu</t>
  </si>
  <si>
    <t>/funding-round/51b6581bbbb563894b2f52167771951b</t>
  </si>
  <si>
    <t>/Organization/Wagaduu</t>
  </si>
  <si>
    <t>Wagaduu!</t>
  </si>
  <si>
    <t>http://www.wagaduu.com/#/</t>
  </si>
  <si>
    <t>/organization/ wagepoint</t>
  </si>
  <si>
    <t>/ORGANIZATION/WAGEPOINT</t>
  </si>
  <si>
    <t>/funding-round/08c6d2254882d1e68ddabed52ab9b576</t>
  </si>
  <si>
    <t>/Organization/Wagepoint</t>
  </si>
  <si>
    <t>Wagepoint</t>
  </si>
  <si>
    <t>http://wagepoint.com</t>
  </si>
  <si>
    <t>/organization/ wageworks</t>
  </si>
  <si>
    <t>/organization/wageworks</t>
  </si>
  <si>
    <t>/funding-round/93dd29c4b17b380098a37f2f99cf033c</t>
  </si>
  <si>
    <t>/Organization/Wageworks</t>
  </si>
  <si>
    <t>WageWorks</t>
  </si>
  <si>
    <t>http://www.wageworks.com</t>
  </si>
  <si>
    <t>/organization/ waggle</t>
  </si>
  <si>
    <t>/ORGANIZATION/WAGGLE</t>
  </si>
  <si>
    <t>/funding-round/6079a143c03032c36cb184053d81c651</t>
  </si>
  <si>
    <t>/Organization/Waggle</t>
  </si>
  <si>
    <t>Waggl, Inc.</t>
  </si>
  <si>
    <t>http://waggl.it/</t>
  </si>
  <si>
    <t>/organization/ wagmob</t>
  </si>
  <si>
    <t>/organization/wagmob</t>
  </si>
  <si>
    <t>/funding-round/1ffde91401d3fc5849311d6f0392f244</t>
  </si>
  <si>
    <t>/Organization/Wagmob</t>
  </si>
  <si>
    <t>WAGmob</t>
  </si>
  <si>
    <t>http://www.wagmob.com</t>
  </si>
  <si>
    <t>/ORGANIZATION/WAGMOB</t>
  </si>
  <si>
    <t>/funding-round/2ff6a6c56e092c7f7a71fcfac9520155</t>
  </si>
  <si>
    <t>/funding-round/aece1af2dcd7bd91939a40ee6600146c</t>
  </si>
  <si>
    <t>/funding-round/f4616b083a913e1a8de9655f18ee5839</t>
  </si>
  <si>
    <t>/organization/ wagon</t>
  </si>
  <si>
    <t>/organization/wagon</t>
  </si>
  <si>
    <t>/funding-round/63a7825174e9c2aecf2f796a1048b45d</t>
  </si>
  <si>
    <t>/Organization/Wagon</t>
  </si>
  <si>
    <t>Wagon</t>
  </si>
  <si>
    <t>http://www.wagonhq.com</t>
  </si>
  <si>
    <t>Cloud Data Services|Data Visualization|Enterprise Software</t>
  </si>
  <si>
    <t>/ORGANIZATION/WAGON</t>
  </si>
  <si>
    <t>/funding-round/abb7a40aba3a8c90915921c2c027ab2a</t>
  </si>
  <si>
    <t>/organization/ wahanda</t>
  </si>
  <si>
    <t>/organization/wahanda</t>
  </si>
  <si>
    <t>/funding-round/50e1909b9c1e85f8f2d3a69499f4d063</t>
  </si>
  <si>
    <t>/Organization/Wahanda</t>
  </si>
  <si>
    <t>Wahanda</t>
  </si>
  <si>
    <t>http://www.wahanda.com</t>
  </si>
  <si>
    <t>Beauty|Curated Web|Fitness|Health and Wellness|Spas</t>
  </si>
  <si>
    <t>/ORGANIZATION/WAHANDA</t>
  </si>
  <si>
    <t>/funding-round/948afe3ef1f5726acec7da9ba64e7696</t>
  </si>
  <si>
    <t>/funding-round/983ce5fb832eb84e7971904e0613e73e</t>
  </si>
  <si>
    <t>/funding-round/bdc096f86838a758de358c8ce509067d</t>
  </si>
  <si>
    <t>/funding-round/f9ee9a4877612724ab6c2ebf70af5ab2</t>
  </si>
  <si>
    <t>/organization/ wahome</t>
  </si>
  <si>
    <t>/ORGANIZATION/WAHOME</t>
  </si>
  <si>
    <t>/funding-round/8538ad70e2fe32c143c47997cb07678a</t>
  </si>
  <si>
    <t>/Organization/Wahome</t>
  </si>
  <si>
    <t>WaHome</t>
  </si>
  <si>
    <t>https://www.wahome.co.kr/</t>
  </si>
  <si>
    <t>/organization/ waicai</t>
  </si>
  <si>
    <t>/organization/waicai</t>
  </si>
  <si>
    <t>/funding-round/5b20f086840cc48781660a6f154dc903</t>
  </si>
  <si>
    <t>/Organization/Waicai</t>
  </si>
  <si>
    <t>/ORGANIZATION/WAICAI</t>
  </si>
  <si>
    <t>/funding-round/d9069924f26127559120326966f1d9f7</t>
  </si>
  <si>
    <t>/funding-round/e535cb125642b7470e91395f20b9808a</t>
  </si>
  <si>
    <t>/organization/ waikoloa-steak-seafood</t>
  </si>
  <si>
    <t>/ORGANIZATION/WAIKOLOA-STEAK-SEAFOOD</t>
  </si>
  <si>
    <t>/funding-round/3725506b033a08b155625c51cb923127</t>
  </si>
  <si>
    <t>/Organization/Waikoloa-Steak-Seafood</t>
  </si>
  <si>
    <t>Waikoloa Steak &amp; Seafood</t>
  </si>
  <si>
    <t>Waikoloa</t>
  </si>
  <si>
    <t>/organization/ waitknowmore</t>
  </si>
  <si>
    <t>/organization/waitknowmore</t>
  </si>
  <si>
    <t>/funding-round/82058501b9b8d07bf400682900fe965d</t>
  </si>
  <si>
    <t>/Organization/Waitknowmore</t>
  </si>
  <si>
    <t>WaitKnowMore</t>
  </si>
  <si>
    <t>http://waitknowmore.com</t>
  </si>
  <si>
    <t>Customer Service|Internet|SMS</t>
  </si>
  <si>
    <t>/organization/ waitron</t>
  </si>
  <si>
    <t>/ORGANIZATION/WAITRON</t>
  </si>
  <si>
    <t>/funding-round/87043856b19a7845ef3edd68479d460e</t>
  </si>
  <si>
    <t>/Organization/Waitron</t>
  </si>
  <si>
    <t>Waitron</t>
  </si>
  <si>
    <t>http://www.waitron.com</t>
  </si>
  <si>
    <t>/organization/ waitsup</t>
  </si>
  <si>
    <t>/organization/waitsup</t>
  </si>
  <si>
    <t>/funding-round/712beca409330330aceb090e22e46cb1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 waizy</t>
  </si>
  <si>
    <t>/ORGANIZATION/WAIZY</t>
  </si>
  <si>
    <t>/funding-round/1569718f4a4ebc7dadc7a7a584608615</t>
  </si>
  <si>
    <t>/Organization/Waizy</t>
  </si>
  <si>
    <t>Waizy</t>
  </si>
  <si>
    <t>Android|Apps|Collaboration|iPhone|Mobile|Online Reservations|Social Media|Transportation</t>
  </si>
  <si>
    <t>/organization/ wakati</t>
  </si>
  <si>
    <t>/organization/wakati</t>
  </si>
  <si>
    <t>/funding-round/92dc2ea1130aa410ddceceec28b8d275</t>
  </si>
  <si>
    <t>/Organization/Wakati</t>
  </si>
  <si>
    <t>Wakati</t>
  </si>
  <si>
    <t>http://www.wakati.org</t>
  </si>
  <si>
    <t>/organization/ wake</t>
  </si>
  <si>
    <t>/ORGANIZATION/WAKE</t>
  </si>
  <si>
    <t>/funding-round/c5a119aeff627dfbafec67512fe04a24</t>
  </si>
  <si>
    <t>/Organization/Wake</t>
  </si>
  <si>
    <t>Wake</t>
  </si>
  <si>
    <t>http://wake.io</t>
  </si>
  <si>
    <t>Design|Enterprise Software</t>
  </si>
  <si>
    <t>/organization/ wakeapp-mornings-just-got-better</t>
  </si>
  <si>
    <t>/organization/wakeapp-mornings-just-got-better</t>
  </si>
  <si>
    <t>/funding-round/86ac947a3b1f9e778a48bb5571d82f33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 wakemate</t>
  </si>
  <si>
    <t>/ORGANIZATION/WAKEMATE</t>
  </si>
  <si>
    <t>/funding-round/9d27a6e8aadd9bcb0e9ae8bfe45add0a</t>
  </si>
  <si>
    <t>/Organization/Wakemate</t>
  </si>
  <si>
    <t>WakeMate</t>
  </si>
  <si>
    <t>http://www.wakemate.com</t>
  </si>
  <si>
    <t>Hardware + Software|iPhone|Mobile</t>
  </si>
  <si>
    <t>/organization/wakemate</t>
  </si>
  <si>
    <t>/funding-round/c85336487c8ac08b83c25b001e1ce44c</t>
  </si>
  <si>
    <t>/funding-round/ef71b3472a25e7cefcd7f3acef169f4f</t>
  </si>
  <si>
    <t>/organization/ wakesoft</t>
  </si>
  <si>
    <t>/organization/wakesoft</t>
  </si>
  <si>
    <t>/funding-round/78440dab54cb95e5e2a91fa48001e94c</t>
  </si>
  <si>
    <t>/Organization/Wakesoft</t>
  </si>
  <si>
    <t>Wakesoft</t>
  </si>
  <si>
    <t>/organization/ wakie-budist</t>
  </si>
  <si>
    <t>/ORGANIZATION/WAKIE-BUDIST</t>
  </si>
  <si>
    <t>/funding-round/7397944518ef701ef82db8bdc51ba1e6</t>
  </si>
  <si>
    <t>/Organization/Wakie-Budist</t>
  </si>
  <si>
    <t>Wakie</t>
  </si>
  <si>
    <t>http://wakie.com</t>
  </si>
  <si>
    <t>/organization/wakie-budist</t>
  </si>
  <si>
    <t>/funding-round/f47da717dd9f0e37eaf6c6463c88b496</t>
  </si>
  <si>
    <t>/organization/ wakingapp</t>
  </si>
  <si>
    <t>/ORGANIZATION/WAKINGAPP</t>
  </si>
  <si>
    <t>/funding-round/2b581bf5cdbc5b3dc8b0449d708b869b</t>
  </si>
  <si>
    <t>/Organization/Wakingapp</t>
  </si>
  <si>
    <t>WakingApp</t>
  </si>
  <si>
    <t>http://www.wakingapp.com/</t>
  </si>
  <si>
    <t>Augmented Reality|Wearables</t>
  </si>
  <si>
    <t>/organization/wakingapp</t>
  </si>
  <si>
    <t>/funding-round/dcbe59a2da8ca2ad991dab7f7100432c</t>
  </si>
  <si>
    <t>/organization/ wakonda-technologies</t>
  </si>
  <si>
    <t>/ORGANIZATION/WAKONDA-TECHNOLOGIES</t>
  </si>
  <si>
    <t>/funding-round/3eaafa134f31e171d57b84d9b6da90be</t>
  </si>
  <si>
    <t>/Organization/Wakonda-Technologies</t>
  </si>
  <si>
    <t>Wakonda Technologies</t>
  </si>
  <si>
    <t>http://www.wakondatech.com</t>
  </si>
  <si>
    <t>/organization/ wakoopa</t>
  </si>
  <si>
    <t>/organization/wakoopa</t>
  </si>
  <si>
    <t>/funding-round/066f7ea2ccf0488807d46d0e6bfa8ba3</t>
  </si>
  <si>
    <t>/Organization/Wakoopa</t>
  </si>
  <si>
    <t>Wakoopa</t>
  </si>
  <si>
    <t>http://www.wakoopa.com</t>
  </si>
  <si>
    <t>Apps|Big Data|Consumer Behavior|Software</t>
  </si>
  <si>
    <t>/organization/ wakozi</t>
  </si>
  <si>
    <t>/ORGANIZATION/WAKOZI</t>
  </si>
  <si>
    <t>/funding-round/2a12878c085479e0389378661f0ff4ce</t>
  </si>
  <si>
    <t>/Organization/Wakozi</t>
  </si>
  <si>
    <t>Wakozi</t>
  </si>
  <si>
    <t>http://www.wakozi.com</t>
  </si>
  <si>
    <t>/organization/ waku-waku</t>
  </si>
  <si>
    <t>/organization/waku-waku</t>
  </si>
  <si>
    <t>/funding-round/de79a4a905b13f05f7ed205412b0f227</t>
  </si>
  <si>
    <t>/Organization/Waku-Waku</t>
  </si>
  <si>
    <t>WAKU WAKU æ ªå¼ä¼šç¤¾</t>
  </si>
  <si>
    <t>http://www.waku-waku.ne.jp/</t>
  </si>
  <si>
    <t>/organization/ walden-behavioral-care</t>
  </si>
  <si>
    <t>/ORGANIZATION/WALDEN-BEHAVIORAL-CARE</t>
  </si>
  <si>
    <t>/funding-round/04b71bfb609f12c0fecf949838f1f1eb</t>
  </si>
  <si>
    <t>/Organization/Walden-Behavioral-Care</t>
  </si>
  <si>
    <t>Walden Behavioral Care</t>
  </si>
  <si>
    <t>http://waldenbehavioralcare.com</t>
  </si>
  <si>
    <t>/organization/ walden-s-path</t>
  </si>
  <si>
    <t>/organization/walden-s-path</t>
  </si>
  <si>
    <t>/funding-round/29af8c9a198b01194e62e1c3e9002c2e</t>
  </si>
  <si>
    <t>/Organization/Walden-S-Path</t>
  </si>
  <si>
    <t>Walden's Path</t>
  </si>
  <si>
    <t>http://waldenspath.com/</t>
  </si>
  <si>
    <t>/organization/ waldo-2</t>
  </si>
  <si>
    <t>/ORGANIZATION/WALDO-2</t>
  </si>
  <si>
    <t>/funding-round/6286ab1ace934d58a819e83f1e96e7e9</t>
  </si>
  <si>
    <t>/Organization/Waldo-2</t>
  </si>
  <si>
    <t>Waldo</t>
  </si>
  <si>
    <t>https://www.trywaldo.com/</t>
  </si>
  <si>
    <t>/organization/ waldo-networks</t>
  </si>
  <si>
    <t>/organization/waldo-networks</t>
  </si>
  <si>
    <t>/funding-round/04854d6ba5ab91c45d926deabd15a74f</t>
  </si>
  <si>
    <t>/Organization/Waldo-Networks</t>
  </si>
  <si>
    <t>Waldo Networks</t>
  </si>
  <si>
    <t>http://www.waldonetworks.com</t>
  </si>
  <si>
    <t>/ORGANIZATION/WALDO-NETWORKS</t>
  </si>
  <si>
    <t>/funding-round/12c85874c90614639113e13a7835626f</t>
  </si>
  <si>
    <t>/funding-round/e48e019c5d74d4216257d13b01ccd370</t>
  </si>
  <si>
    <t>/organization/ waleteros</t>
  </si>
  <si>
    <t>/ORGANIZATION/WALETEROS</t>
  </si>
  <si>
    <t>/funding-round/284f21211f599fcf995372cec61f11ec</t>
  </si>
  <si>
    <t>/Organization/Waleteros</t>
  </si>
  <si>
    <t>Waleteros</t>
  </si>
  <si>
    <t>http://www.waleteros.com</t>
  </si>
  <si>
    <t>/organization/waleteros</t>
  </si>
  <si>
    <t>/funding-round/66fb2f9b765e7b9cde197e09b3d4974e</t>
  </si>
  <si>
    <t>/organization/ wali</t>
  </si>
  <si>
    <t>/ORGANIZATION/WALI</t>
  </si>
  <si>
    <t>/funding-round/a531d8d06d8a318d718423e7232223a7</t>
  </si>
  <si>
    <t>/Organization/Wali</t>
  </si>
  <si>
    <t>wali</t>
  </si>
  <si>
    <t>http://www.wali.com</t>
  </si>
  <si>
    <t>/organization/wali</t>
  </si>
  <si>
    <t>/funding-round/cd6bde39863684ac40120221c0b0cd2d</t>
  </si>
  <si>
    <t>/organization/ walk-in</t>
  </si>
  <si>
    <t>/ORGANIZATION/WALK-IN</t>
  </si>
  <si>
    <t>/funding-round/e9d7629510aa8c777134085cda0a3fcf</t>
  </si>
  <si>
    <t>/Organization/Walk-In</t>
  </si>
  <si>
    <t>Walk-in</t>
  </si>
  <si>
    <t>http://walkin.co</t>
  </si>
  <si>
    <t>Mobile|Small and Medium Businesses|Software|Spas</t>
  </si>
  <si>
    <t>/organization/ walkabout</t>
  </si>
  <si>
    <t>/organization/walkabout</t>
  </si>
  <si>
    <t>/funding-round/6998f0f45b2b8ef39c147e769bad24a3</t>
  </si>
  <si>
    <t>/Organization/Walkabout</t>
  </si>
  <si>
    <t>Walkabout</t>
  </si>
  <si>
    <t>http://walkabout.im</t>
  </si>
  <si>
    <t>Artificial Intelligence|E-Commerce|Messaging|Semantic Web</t>
  </si>
  <si>
    <t>/organization/ walkbase</t>
  </si>
  <si>
    <t>/ORGANIZATION/WALKBASE</t>
  </si>
  <si>
    <t>/funding-round/6380a7a46051af297f01e67aca883100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ase</t>
  </si>
  <si>
    <t>/funding-round/a0b420db41329f5cb08c23ac547d3bf3</t>
  </si>
  <si>
    <t>/organization/ walkby</t>
  </si>
  <si>
    <t>/ORGANIZATION/WALKBY</t>
  </si>
  <si>
    <t>/funding-round/0e9813212a70f820190d49740334ce4c</t>
  </si>
  <si>
    <t>/Organization/Walkby</t>
  </si>
  <si>
    <t>walkby</t>
  </si>
  <si>
    <t>http://walkby.com</t>
  </si>
  <si>
    <t>E-Commerce|Fashion|Local|Search|Shopping</t>
  </si>
  <si>
    <t>/organization/walkby</t>
  </si>
  <si>
    <t>/funding-round/30e7ac0d4a0d899eb5cf634c45795559</t>
  </si>
  <si>
    <t>/organization/ walker-advertising</t>
  </si>
  <si>
    <t>/ORGANIZATION/WALKER-ADVERTISING</t>
  </si>
  <si>
    <t>/funding-round/556d039f22bbe8e92bf1517a3bc02297</t>
  </si>
  <si>
    <t>/Organization/Walker-Advertising</t>
  </si>
  <si>
    <t>Walker Advertising</t>
  </si>
  <si>
    <t>http://www.walkeradvertising.com/</t>
  </si>
  <si>
    <t>/organization/ walker-company-brands</t>
  </si>
  <si>
    <t>/organization/walker-company-brands</t>
  </si>
  <si>
    <t>/funding-round/21b2abdfcb035f6ca53b21011485047f</t>
  </si>
  <si>
    <t>/Organization/Walker-Company-Brands</t>
  </si>
  <si>
    <t>Walker &amp; Company Brands</t>
  </si>
  <si>
    <t>http://walkerandcompany.com</t>
  </si>
  <si>
    <t>/ORGANIZATION/WALKER-COMPANY-BRANDS</t>
  </si>
  <si>
    <t>/funding-round/2a4440bac96b28cb2bdcb89bdb5a5e09</t>
  </si>
  <si>
    <t>/funding-round/31c2c0b8aa11444b84b7906b3875a25d</t>
  </si>
  <si>
    <t>/funding-round/c28dfbef7a843a9b1ea566b3e89c08c2</t>
  </si>
  <si>
    <t>/organization/ walkhub</t>
  </si>
  <si>
    <t>/organization/walkhub</t>
  </si>
  <si>
    <t>/funding-round/ca735b93e9c9b25a949dc2a739292d19</t>
  </si>
  <si>
    <t>/Organization/Walkhub</t>
  </si>
  <si>
    <t>WalkHub</t>
  </si>
  <si>
    <t>http://walkhub.net/</t>
  </si>
  <si>
    <t>Customer Support Tools|Guides|User Experience Design</t>
  </si>
  <si>
    <t>/organization/ walkin-to</t>
  </si>
  <si>
    <t>/ORGANIZATION/WALKIN-TO</t>
  </si>
  <si>
    <t>/funding-round/3ed825f59b1be6bb5f9f2099b8990599</t>
  </si>
  <si>
    <t>/Organization/Walkin-To</t>
  </si>
  <si>
    <t>walkin.to</t>
  </si>
  <si>
    <t>http://www.walkin.to/</t>
  </si>
  <si>
    <t>/organization/ walkme</t>
  </si>
  <si>
    <t>/organization/walkme</t>
  </si>
  <si>
    <t>/funding-round/1b3d95ac9af659a5af36139a0780b868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E</t>
  </si>
  <si>
    <t>/funding-round/2723700b96127b422bde0367c66a68b3</t>
  </si>
  <si>
    <t>/funding-round/79d486ecedd66724d3d43281291c224d</t>
  </si>
  <si>
    <t>/funding-round/b93eea30470a02649e1b682783e097ff</t>
  </si>
  <si>
    <t>/organization/ walkmore</t>
  </si>
  <si>
    <t>/organization/walkmore</t>
  </si>
  <si>
    <t>/funding-round/d295b9942752d4126b474f0dd8f5e497</t>
  </si>
  <si>
    <t>/Organization/Walkmore</t>
  </si>
  <si>
    <t>Walkmore (Acquired by GTE Financial)</t>
  </si>
  <si>
    <t>http://www.walkmo.re</t>
  </si>
  <si>
    <t>Big Data Analytics|Finance|Personal Finance</t>
  </si>
  <si>
    <t>/organization/ walkscore</t>
  </si>
  <si>
    <t>/ORGANIZATION/WALKSCORE</t>
  </si>
  <si>
    <t>/funding-round/8eeabb4e9a986f70d636715b029d84d6</t>
  </si>
  <si>
    <t>/Organization/Walkscore</t>
  </si>
  <si>
    <t>Walk Score</t>
  </si>
  <si>
    <t>http://walkscore.com</t>
  </si>
  <si>
    <t>Location Based Services|Price Comparison|Real Estate|Rental Housing</t>
  </si>
  <si>
    <t>/organization/ walksource</t>
  </si>
  <si>
    <t>/organization/walksource</t>
  </si>
  <si>
    <t>/funding-round/c7793a2fd6cf5b8961603d587aba05f3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 wall-street-horizon</t>
  </si>
  <si>
    <t>/ORGANIZATION/WALL-STREET-HORIZON</t>
  </si>
  <si>
    <t>/funding-round/1d618557dd8b5187f19918d796f260dd</t>
  </si>
  <si>
    <t>/Organization/Wall-Street-Horizon</t>
  </si>
  <si>
    <t>Wall Street Horizon</t>
  </si>
  <si>
    <t>http://www.wallstreethorizon.com</t>
  </si>
  <si>
    <t>/organization/ wallaby-financial</t>
  </si>
  <si>
    <t>/organization/wallaby-financial</t>
  </si>
  <si>
    <t>/funding-round/38005da487c1bad7c0d0b239683ca6c7</t>
  </si>
  <si>
    <t>/Organization/Wallaby-Financial</t>
  </si>
  <si>
    <t>Wallaby Financial</t>
  </si>
  <si>
    <t>http://walla.by</t>
  </si>
  <si>
    <t>Cloud Computing|Credit|Finance</t>
  </si>
  <si>
    <t>/organization/ wallapop</t>
  </si>
  <si>
    <t>/ORGANIZATION/WALLAPOP</t>
  </si>
  <si>
    <t>/funding-round/27b822a0534d3a8b9773c8ac3d376792</t>
  </si>
  <si>
    <t>/Organization/Wallapop</t>
  </si>
  <si>
    <t>Wallapop</t>
  </si>
  <si>
    <t>http://us.wallapop.com/</t>
  </si>
  <si>
    <t>E-Commerce|Marketplaces|Mobile Commerce</t>
  </si>
  <si>
    <t>/organization/wallapop</t>
  </si>
  <si>
    <t>/funding-round/a14e69c4f916af00c70683ea52873b5b</t>
  </si>
  <si>
    <t>/organization/ wallarm</t>
  </si>
  <si>
    <t>/ORGANIZATION/WALLARM</t>
  </si>
  <si>
    <t>/funding-round/7914ec9d278dddb8434c799f32f13231</t>
  </si>
  <si>
    <t>/Organization/Wallarm</t>
  </si>
  <si>
    <t>Wallarm</t>
  </si>
  <si>
    <t>http://wallarm.com</t>
  </si>
  <si>
    <t>/organization/ wallbreaker-dynamics</t>
  </si>
  <si>
    <t>/organization/wallbreaker-dynamics</t>
  </si>
  <si>
    <t>/funding-round/5ab293f20c907c6770c9a1558d3219db</t>
  </si>
  <si>
    <t>/Organization/Wallbreaker-Dynamics</t>
  </si>
  <si>
    <t>Wallbreaker Dynamics</t>
  </si>
  <si>
    <t>http://wallbreakerdynamics.com</t>
  </si>
  <si>
    <t>/organization/ wallcompass</t>
  </si>
  <si>
    <t>/ORGANIZATION/WALLCOMPASS</t>
  </si>
  <si>
    <t>/funding-round/c4829f78859ec1d92aacb51ae358157e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 walldress</t>
  </si>
  <si>
    <t>/organization/walldress</t>
  </si>
  <si>
    <t>/funding-round/a71b4665b14f22174f788b7eec8a771c</t>
  </si>
  <si>
    <t>/Organization/Walldress</t>
  </si>
  <si>
    <t>Walldress</t>
  </si>
  <si>
    <t>http://walldress.com</t>
  </si>
  <si>
    <t>Fashion|Shopping|Social Media</t>
  </si>
  <si>
    <t>/organization/ walle</t>
  </si>
  <si>
    <t>/ORGANIZATION/WALLE</t>
  </si>
  <si>
    <t>/funding-round/e8e2da941b6371340b5e52b8206d20ed</t>
  </si>
  <si>
    <t>/Organization/Walle</t>
  </si>
  <si>
    <t>TrumpIt</t>
  </si>
  <si>
    <t>http://www.trump.it</t>
  </si>
  <si>
    <t>/organization/ wallept</t>
  </si>
  <si>
    <t>/organization/wallept</t>
  </si>
  <si>
    <t>/funding-round/15b18669793c69ec120487cfac44871c</t>
  </si>
  <si>
    <t>/Organization/Wallept</t>
  </si>
  <si>
    <t>Wallept</t>
  </si>
  <si>
    <t>http://www.wallept.com</t>
  </si>
  <si>
    <t>Coupons|Hospitality|Loyalty Programs|Virtual Currency</t>
  </si>
  <si>
    <t>/organization/ wallerius</t>
  </si>
  <si>
    <t>/ORGANIZATION/WALLERIUS</t>
  </si>
  <si>
    <t>/funding-round/dc7f807b90ed27fa1ac4a81c9fed0882</t>
  </si>
  <si>
    <t>/Organization/Wallerius</t>
  </si>
  <si>
    <t>Wallerius</t>
  </si>
  <si>
    <t>Rio Grande Do Sul</t>
  </si>
  <si>
    <t>/organization/ walletkit</t>
  </si>
  <si>
    <t>/organization/walletkit</t>
  </si>
  <si>
    <t>/funding-round/ef95eafce2339ca1a8a8b77d18387fb9</t>
  </si>
  <si>
    <t>/Organization/Walletkit</t>
  </si>
  <si>
    <t>WalletKit</t>
  </si>
  <si>
    <t>http://www.walletkit.com</t>
  </si>
  <si>
    <t>Mobile|Ticketing</t>
  </si>
  <si>
    <t>/organization/ wallflowr</t>
  </si>
  <si>
    <t>/ORGANIZATION/WALLFLOWR</t>
  </si>
  <si>
    <t>/funding-round/3a24ad5dce6467441d68a867275b35da</t>
  </si>
  <si>
    <t>/Organization/Wallflowr</t>
  </si>
  <si>
    <t>Wallflower</t>
  </si>
  <si>
    <t>http://www.wallflower.com</t>
  </si>
  <si>
    <t>/organization/wallflowr</t>
  </si>
  <si>
    <t>/funding-round/3b083d181fcba29a1a5f4bb3fd26ac4b</t>
  </si>
  <si>
    <t>/funding-round/81a5e52dc499f4570d9b016b0e1aa55f</t>
  </si>
  <si>
    <t>/funding-round/d204e705db8034098b2e3f76e1ebab9a</t>
  </si>
  <si>
    <t>/funding-round/f0eadc77ab235c3b5378036538aa5ed2</t>
  </si>
  <si>
    <t>/organization/ wallit</t>
  </si>
  <si>
    <t>/organization/wallit</t>
  </si>
  <si>
    <t>/funding-round/a09f56a49babdca76e1f6dd62cf6f856</t>
  </si>
  <si>
    <t>/Organization/Wallit</t>
  </si>
  <si>
    <t>Wallit</t>
  </si>
  <si>
    <t>http://www.wallitapp.com</t>
  </si>
  <si>
    <t>iPhone|Location Based Services|Mobile|Social Media</t>
  </si>
  <si>
    <t>/organization/ wallix</t>
  </si>
  <si>
    <t>/ORGANIZATION/WALLIX</t>
  </si>
  <si>
    <t>/funding-round/0294fbb357474b0d90f5f7eee6cde4f8</t>
  </si>
  <si>
    <t>/Organization/Wallix</t>
  </si>
  <si>
    <t>Wallix</t>
  </si>
  <si>
    <t>http://www.wallix.com</t>
  </si>
  <si>
    <t>Accounting|Hardware + Software|Security</t>
  </si>
  <si>
    <t>/organization/wallix</t>
  </si>
  <si>
    <t>/funding-round/30a855c8f72f759a7447f1c4b1874eb5</t>
  </si>
  <si>
    <t>/funding-round/6d00ba60cd3ee8697434a30a4cc5efd4</t>
  </si>
  <si>
    <t>/funding-round/82bf936e37c93447dd17218ea8d147c1</t>
  </si>
  <si>
    <t>/funding-round/941619923e388f8bc5d121418ce95b71</t>
  </si>
  <si>
    <t>/organization/ walljam</t>
  </si>
  <si>
    <t>/organization/walljam</t>
  </si>
  <si>
    <t>/funding-round/d11efec5793d94454fbf20091f389ff3</t>
  </si>
  <si>
    <t>/Organization/Walljam</t>
  </si>
  <si>
    <t>WallJAM</t>
  </si>
  <si>
    <t>http://www.walljam.com/</t>
  </si>
  <si>
    <t>Harpenden</t>
  </si>
  <si>
    <t>/organization/ wallmob</t>
  </si>
  <si>
    <t>/ORGANIZATION/WALLMOB</t>
  </si>
  <si>
    <t>/funding-round/7cf4da6849b1941d8b5057c57c222a32</t>
  </si>
  <si>
    <t>/Organization/Wallmob</t>
  </si>
  <si>
    <t>Wallmob</t>
  </si>
  <si>
    <t>http://wallmob.com</t>
  </si>
  <si>
    <t>Enterprise Software|Mobile Payments|Payments|Point of Sale</t>
  </si>
  <si>
    <t>/organization/ wallop</t>
  </si>
  <si>
    <t>/organization/wallop</t>
  </si>
  <si>
    <t>/funding-round/49de5dc3dcaf5ccbe5ac6e1c695bb60d</t>
  </si>
  <si>
    <t>/Organization/Wallop</t>
  </si>
  <si>
    <t>Wallop</t>
  </si>
  <si>
    <t>/ORGANIZATION/WALLOP</t>
  </si>
  <si>
    <t>/funding-round/70bf941127571ce02dec18409ecf1238</t>
  </si>
  <si>
    <t>/organization/ walls-360</t>
  </si>
  <si>
    <t>/organization/walls-360</t>
  </si>
  <si>
    <t>/funding-round/6d96a2e1c9ef219cc3814c5df7a7df70</t>
  </si>
  <si>
    <t>/Organization/Walls-360</t>
  </si>
  <si>
    <t>Walls 360</t>
  </si>
  <si>
    <t>http://www.Walls360.com</t>
  </si>
  <si>
    <t>Brand Marketing|Design|E-Commerce|Graphics</t>
  </si>
  <si>
    <t>/organization/ walls-holding</t>
  </si>
  <si>
    <t>/ORGANIZATION/WALLS-HOLDING</t>
  </si>
  <si>
    <t>/funding-round/9e648946cc8d74268151e16c45b283a3</t>
  </si>
  <si>
    <t>/Organization/Walls-Holding</t>
  </si>
  <si>
    <t>Walls Holding</t>
  </si>
  <si>
    <t>Consumer Goods|Mens Specific|Online Shopping</t>
  </si>
  <si>
    <t>/organization/ wallstr</t>
  </si>
  <si>
    <t>/organization/wallstr</t>
  </si>
  <si>
    <t>/funding-round/09fb733b63ad5c57ccecbf4fc48b2ec5</t>
  </si>
  <si>
    <t>/Organization/Wallstr</t>
  </si>
  <si>
    <t>Wallstr</t>
  </si>
  <si>
    <t>http://wallstr.ru</t>
  </si>
  <si>
    <t>Business Services|Commercial Real Estate|Discounts</t>
  </si>
  <si>
    <t>/organization/ wallstrip</t>
  </si>
  <si>
    <t>/ORGANIZATION/WALLSTRIP</t>
  </si>
  <si>
    <t>/funding-round/4eba5fbf3cec980f8cae48607944a3ec</t>
  </si>
  <si>
    <t>/Organization/Wallstrip</t>
  </si>
  <si>
    <t>WallStrip</t>
  </si>
  <si>
    <t>http://wallstrip.com</t>
  </si>
  <si>
    <t>/organization/ walltik</t>
  </si>
  <si>
    <t>/organization/walltik</t>
  </si>
  <si>
    <t>/funding-round/d2540937d1fd753da0574f99b3a51737</t>
  </si>
  <si>
    <t>/Organization/Walltik</t>
  </si>
  <si>
    <t>Walltik</t>
  </si>
  <si>
    <t>http://www.walltik.com</t>
  </si>
  <si>
    <t>Curated Web|Social Buying</t>
  </si>
  <si>
    <t>/organization/ wally</t>
  </si>
  <si>
    <t>/ORGANIZATION/WALLY</t>
  </si>
  <si>
    <t>/funding-round/fe20c348267c9dd6177f50752840be8e</t>
  </si>
  <si>
    <t>/Organization/Wally</t>
  </si>
  <si>
    <t>Wally</t>
  </si>
  <si>
    <t>http://www.wally.me</t>
  </si>
  <si>
    <t>Finance|Lifestyle|Mobile Payments|Personal Finance</t>
  </si>
  <si>
    <t>/organization/ wally-world-media</t>
  </si>
  <si>
    <t>/organization/wally-world-media</t>
  </si>
  <si>
    <t>/funding-round/cb4152209781755d1dac4f555d736bb7</t>
  </si>
  <si>
    <t>/Organization/Wally-World-Media</t>
  </si>
  <si>
    <t>Wally World Media, Inc.</t>
  </si>
  <si>
    <t>http://reshoot.com/</t>
  </si>
  <si>
    <t>/organization/ walmoo</t>
  </si>
  <si>
    <t>/ORGANIZATION/WALMOO</t>
  </si>
  <si>
    <t>/funding-round/dcab69c4704fe331a7ebec39cbf979d8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 walnut-algorithms</t>
  </si>
  <si>
    <t>/organization/walnut-algorithms</t>
  </si>
  <si>
    <t>/funding-round/f8b629cb03fc893ce9dca277810afc55</t>
  </si>
  <si>
    <t>/Organization/Walnut-Algorithms</t>
  </si>
  <si>
    <t>Walnut Algorithms</t>
  </si>
  <si>
    <t>http://www.walnutalgorithms.com</t>
  </si>
  <si>
    <t>/organization/ walque-llc</t>
  </si>
  <si>
    <t>/ORGANIZATION/WALQUE-LLC</t>
  </si>
  <si>
    <t>/funding-round/64d4fce56f8f26427d1993834ae020bf</t>
  </si>
  <si>
    <t>/Organization/Walque-Llc</t>
  </si>
  <si>
    <t>Walque, LLC</t>
  </si>
  <si>
    <t>http://www.walque.com</t>
  </si>
  <si>
    <t>Apps|Direct Marketing|Exercise|Health and Wellness|Maps|Mobile</t>
  </si>
  <si>
    <t>/organization/ waltop</t>
  </si>
  <si>
    <t>/organization/waltop</t>
  </si>
  <si>
    <t>/funding-round/0fd8b6f9842af44636323964b4ac2892</t>
  </si>
  <si>
    <t>/Organization/Waltop</t>
  </si>
  <si>
    <t>WALTOP</t>
  </si>
  <si>
    <t>http://www.waltop.com</t>
  </si>
  <si>
    <t>/organization/ waltz-networks</t>
  </si>
  <si>
    <t>/ORGANIZATION/WALTZ-NETWORKS</t>
  </si>
  <si>
    <t>/funding-round/33bbae635805a76fecbd021e252f590d</t>
  </si>
  <si>
    <t>/Organization/Waltz-Networks</t>
  </si>
  <si>
    <t>Waltz Networks</t>
  </si>
  <si>
    <t>http://www.waltznetworks.com</t>
  </si>
  <si>
    <t>/organization/ walusimbi-co</t>
  </si>
  <si>
    <t>/organization/walusimbi-co</t>
  </si>
  <si>
    <t>/funding-round/535aa0836bf44481ee97a3c0fcc39b21</t>
  </si>
  <si>
    <t>/Organization/Walusimbi-Co</t>
  </si>
  <si>
    <t>Elyssafregori</t>
  </si>
  <si>
    <t>http://www.elyssafregori.com</t>
  </si>
  <si>
    <t>Enterprise Software|Small and Medium Businesses</t>
  </si>
  <si>
    <t>/ORGANIZATION/WALUSIMBI-CO</t>
  </si>
  <si>
    <t>/funding-round/54b59291cfc5f50b26b41c245fd190dd</t>
  </si>
  <si>
    <t>/organization/ waluzi</t>
  </si>
  <si>
    <t>/organization/waluzi</t>
  </si>
  <si>
    <t>/funding-round/5a3f91c37bb33927d3a337639348aaa8</t>
  </si>
  <si>
    <t>/Organization/Waluzi</t>
  </si>
  <si>
    <t>Waluzi</t>
  </si>
  <si>
    <t>/organization/ walvax-biotechnology</t>
  </si>
  <si>
    <t>/ORGANIZATION/WALVAX-BIOTECHNOLOGY</t>
  </si>
  <si>
    <t>/funding-round/8f356f60ef210ed5482bc393cc6003db</t>
  </si>
  <si>
    <t>/Organization/Walvax-Biotechnology</t>
  </si>
  <si>
    <t>Walvax Biotechnology</t>
  </si>
  <si>
    <t>http://www.walvax.com</t>
  </si>
  <si>
    <t>/organization/ wam-enterprises</t>
  </si>
  <si>
    <t>/organization/wam-enterprises</t>
  </si>
  <si>
    <t>/funding-round/a5c0b8b071f5ce7f77f0267c580aeda0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 wamba</t>
  </si>
  <si>
    <t>/ORGANIZATION/WAMBA</t>
  </si>
  <si>
    <t>/funding-round/93c0361d03cdb03f08262dca98cd3518</t>
  </si>
  <si>
    <t>/Organization/Wamba</t>
  </si>
  <si>
    <t>Wamba</t>
  </si>
  <si>
    <t>http://wamba.com</t>
  </si>
  <si>
    <t>/organization/ wambiz-ltd</t>
  </si>
  <si>
    <t>/organization/wambiz-ltd</t>
  </si>
  <si>
    <t>/funding-round/2e48d572fa7d3388fa4343424004123c</t>
  </si>
  <si>
    <t>/Organization/Wambiz-Ltd</t>
  </si>
  <si>
    <t>WAMBIZ Ltd.</t>
  </si>
  <si>
    <t>http://www.wambiz.com</t>
  </si>
  <si>
    <t>/ORGANIZATION/WAMBIZ-LTD</t>
  </si>
  <si>
    <t>/funding-round/66e594bc03755afc0833625dd8910566</t>
  </si>
  <si>
    <t>/funding-round/f512072f847c6375dff76b0033ecf889</t>
  </si>
  <si>
    <t>/organization/ wambloc</t>
  </si>
  <si>
    <t>/ORGANIZATION/WAMBLOC</t>
  </si>
  <si>
    <t>/funding-round/847208ac7291b5e944e4dac53828daef</t>
  </si>
  <si>
    <t>/Organization/Wambloc</t>
  </si>
  <si>
    <t>WAMbloc</t>
  </si>
  <si>
    <t>http://www.wambloc.com</t>
  </si>
  <si>
    <t>/organization/ wami-srl</t>
  </si>
  <si>
    <t>/organization/wami-srl</t>
  </si>
  <si>
    <t>/funding-round/dc923016542e08fc2b54d8f82cde46ad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I-SRL</t>
  </si>
  <si>
    <t>/funding-round/eb3a4330e01f48910bfc89c09b9fb024</t>
  </si>
  <si>
    <t>/organization/ wamtam</t>
  </si>
  <si>
    <t>/organization/wamtam</t>
  </si>
  <si>
    <t>/funding-round/61ed2f8828b5670545c071813001dfbf</t>
  </si>
  <si>
    <t>/Organization/Wamtam</t>
  </si>
  <si>
    <t>WamTam</t>
  </si>
  <si>
    <t>/organization/ wan-shidao-management</t>
  </si>
  <si>
    <t>/ORGANIZATION/WAN-SHIDAO-MANAGEMENT</t>
  </si>
  <si>
    <t>/funding-round/3a601a847976e30f184cedb1fd60356d</t>
  </si>
  <si>
    <t>/Organization/Wan-Shidao-Management</t>
  </si>
  <si>
    <t>Wan Shidao management</t>
  </si>
  <si>
    <t>/organization/ wanamaker</t>
  </si>
  <si>
    <t>/organization/wanamaker</t>
  </si>
  <si>
    <t>/funding-round/86690016fee64b3e824eed864aa19dc3</t>
  </si>
  <si>
    <t>/Organization/Wanamaker</t>
  </si>
  <si>
    <t>Wanamaker</t>
  </si>
  <si>
    <t>http://iwanamaker.com</t>
  </si>
  <si>
    <t>/organization/ wananchi-online</t>
  </si>
  <si>
    <t>/ORGANIZATION/WANANCHI-ONLINE</t>
  </si>
  <si>
    <t>/funding-round/0c6e04032875fed6be0185cb7be6dc33</t>
  </si>
  <si>
    <t>/Organization/Wananchi-Online</t>
  </si>
  <si>
    <t>Wananchi Group</t>
  </si>
  <si>
    <t>http://www.wananchi.com</t>
  </si>
  <si>
    <t>/organization/wananchi-online</t>
  </si>
  <si>
    <t>/funding-round/8a3388ecf64dc4bdd0a6d1ed7b4ffa01</t>
  </si>
  <si>
    <t>/funding-round/d29721ec71f874367f7149509b67f39f</t>
  </si>
  <si>
    <t>/funding-round/fca7ca193e14ab2b1f70fe7e3a673807</t>
  </si>
  <si>
    <t>/organization/ wand-labs</t>
  </si>
  <si>
    <t>/ORGANIZATION/WAND-LABS</t>
  </si>
  <si>
    <t>/funding-round/f3749eed9722cd563fbf5072cee6f5ed</t>
  </si>
  <si>
    <t>/Organization/Wand-Labs</t>
  </si>
  <si>
    <t>Wand Labs</t>
  </si>
  <si>
    <t>/organization/ wanda-group</t>
  </si>
  <si>
    <t>/organization/wanda-group</t>
  </si>
  <si>
    <t>/funding-round/211ab940a00f89fddced95d3356cd678</t>
  </si>
  <si>
    <t>/Organization/Wanda-Group</t>
  </si>
  <si>
    <t>WANDA Group</t>
  </si>
  <si>
    <t>http://www.wanda-group.com/</t>
  </si>
  <si>
    <t>E-Commerce|Hospitality|Property Management|Real Estate</t>
  </si>
  <si>
    <t>/organization/ wanda-organic</t>
  </si>
  <si>
    <t>/ORGANIZATION/WANDA-ORGANIC</t>
  </si>
  <si>
    <t>/funding-round/df52f1e6c7cde40d0b9040ed7f80fd93</t>
  </si>
  <si>
    <t>/Organization/Wanda-Organic</t>
  </si>
  <si>
    <t>Wanda Organic</t>
  </si>
  <si>
    <t>http://www.wandaorganic.com/</t>
  </si>
  <si>
    <t>/organization/ wander</t>
  </si>
  <si>
    <t>/organization/wander</t>
  </si>
  <si>
    <t>/funding-round/02ec3f3f758b950ed393c1a922b68c15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</t>
  </si>
  <si>
    <t>/funding-round/c2305cb36c6e60e725d29a57d6d6c993</t>
  </si>
  <si>
    <t>/organization/ wandera</t>
  </si>
  <si>
    <t>/organization/wandera</t>
  </si>
  <si>
    <t>/funding-round/63c872b086c4aa5b3765ea5fa98881f1</t>
  </si>
  <si>
    <t>/Organization/Wandera</t>
  </si>
  <si>
    <t>Wandera</t>
  </si>
  <si>
    <t>http://wandera.com</t>
  </si>
  <si>
    <t>/ORGANIZATION/WANDERA</t>
  </si>
  <si>
    <t>/funding-round/7830db22513e5ad42c94a5c952b23498</t>
  </si>
  <si>
    <t>/funding-round/aa817d44324d4a585a63640d2f58adc7</t>
  </si>
  <si>
    <t>/funding-round/c370809ea509d84092e6db040f4f9886</t>
  </si>
  <si>
    <t>/funding-round/f9048537a7cf3a9f6e333b7ededfae24</t>
  </si>
  <si>
    <t>/organization/ wanderable</t>
  </si>
  <si>
    <t>/ORGANIZATION/WANDERABLE</t>
  </si>
  <si>
    <t>/funding-round/3a6054016845a48e235879a2d23f8703</t>
  </si>
  <si>
    <t>/Organization/Wanderable</t>
  </si>
  <si>
    <t>Wanderable</t>
  </si>
  <si>
    <t>http://www.wanderable.com</t>
  </si>
  <si>
    <t>Curated Web|Leisure|Travel &amp; Tourism</t>
  </si>
  <si>
    <t>/organization/wanderable</t>
  </si>
  <si>
    <t>/funding-round/4de975e709de88c6a63e0a43931afd7b</t>
  </si>
  <si>
    <t>/organization/ wanderfly</t>
  </si>
  <si>
    <t>/ORGANIZATION/WANDERFLY</t>
  </si>
  <si>
    <t>/funding-round/3110075323be3bc477c4132e192009d1</t>
  </si>
  <si>
    <t>/Organization/Wanderfly</t>
  </si>
  <si>
    <t>Wanderfly</t>
  </si>
  <si>
    <t>http://www.wanderfly.com</t>
  </si>
  <si>
    <t>/organization/wanderfly</t>
  </si>
  <si>
    <t>/funding-round/4950b843297cc4a69514d54984a9b134</t>
  </si>
  <si>
    <t>/organization/ wanderful-media</t>
  </si>
  <si>
    <t>/ORGANIZATION/WANDERFUL-MEDIA</t>
  </si>
  <si>
    <t>/funding-round/29a0a2e53346d9ea71012b6a4e1ee5a2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ful-media</t>
  </si>
  <si>
    <t>/funding-round/3bbf6926b58dd810c12a0d088c31bac7</t>
  </si>
  <si>
    <t>/funding-round/6d412b185698862a596b661c5799e0b4</t>
  </si>
  <si>
    <t>/funding-round/b22952f359805ecb6a2a3d5d0aa2f621</t>
  </si>
  <si>
    <t>/organization/ wanderio</t>
  </si>
  <si>
    <t>/ORGANIZATION/WANDERIO</t>
  </si>
  <si>
    <t>/funding-round/0d51297193b30e601f6654da5a5df993</t>
  </si>
  <si>
    <t>/Organization/Wanderio</t>
  </si>
  <si>
    <t>Wanderio</t>
  </si>
  <si>
    <t>http://wanderio.com</t>
  </si>
  <si>
    <t>/organization/ wanderlust</t>
  </si>
  <si>
    <t>/organization/wanderlust</t>
  </si>
  <si>
    <t>/funding-round/0d040c25094b612b9c35f03d286c92d6</t>
  </si>
  <si>
    <t>/Organization/Wanderlust</t>
  </si>
  <si>
    <t>Wanderlust</t>
  </si>
  <si>
    <t>http://www.wanderlust.co.jp</t>
  </si>
  <si>
    <t>/ORGANIZATION/WANDERLUST</t>
  </si>
  <si>
    <t>/funding-round/b4c6ecee473f20e2155df08659a5ab49</t>
  </si>
  <si>
    <t>/organization/ wanderu</t>
  </si>
  <si>
    <t>/organization/wanderu</t>
  </si>
  <si>
    <t>/funding-round/70fefea6ad7f78efb3c0e25d0cb85e50</t>
  </si>
  <si>
    <t>/Organization/Wanderu</t>
  </si>
  <si>
    <t>Wanderu</t>
  </si>
  <si>
    <t>http://www.wanderu.com</t>
  </si>
  <si>
    <t>Curated Web|Transportation|Travel</t>
  </si>
  <si>
    <t>/ORGANIZATION/WANDERU</t>
  </si>
  <si>
    <t>/funding-round/f66df5a148f5c1503b5b7ac0fe615ea1</t>
  </si>
  <si>
    <t>/organization/ wandisco</t>
  </si>
  <si>
    <t>/organization/wandisco</t>
  </si>
  <si>
    <t>/funding-round/24a805e3feebd131c16e8b3d6b976721</t>
  </si>
  <si>
    <t>/Organization/Wandisco</t>
  </si>
  <si>
    <t>WANdisco</t>
  </si>
  <si>
    <t>http://www.wandisco.com</t>
  </si>
  <si>
    <t>Big Data|Open Source|Software</t>
  </si>
  <si>
    <t>/ORGANIZATION/WANDISCO</t>
  </si>
  <si>
    <t>/funding-round/4de2f90cff88750a7d9e72262fdae2a4</t>
  </si>
  <si>
    <t>/funding-round/b39bb5861bb8d00fc982a8d606a00d20</t>
  </si>
  <si>
    <t>/funding-round/e790cc27967e4b5924e6e740255e537f</t>
  </si>
  <si>
    <t>/organization/ wandoujia</t>
  </si>
  <si>
    <t>/organization/wandoujia</t>
  </si>
  <si>
    <t>/funding-round/68d5cd7c7d8cde6a4bb565d27e4dc519</t>
  </si>
  <si>
    <t>/Organization/Wandoujia</t>
  </si>
  <si>
    <t>Wandoujia</t>
  </si>
  <si>
    <t>http://www.wandoujia.com</t>
  </si>
  <si>
    <t>Android|Apps|App Stores|Mobile</t>
  </si>
  <si>
    <t>/ORGANIZATION/WANDOUJIA</t>
  </si>
  <si>
    <t>/funding-round/f1832bb0a706c9980ee62dbb9925626f</t>
  </si>
  <si>
    <t>/organization/ wandrian</t>
  </si>
  <si>
    <t>/organization/wandrian</t>
  </si>
  <si>
    <t>/funding-round/46a94a5bbd6810c900cc2d90bde33205</t>
  </si>
  <si>
    <t>/Organization/Wandrian</t>
  </si>
  <si>
    <t>Wandrian</t>
  </si>
  <si>
    <t>http://www.wandrian.com</t>
  </si>
  <si>
    <t>/organization/ wanelo</t>
  </si>
  <si>
    <t>/ORGANIZATION/WANELO</t>
  </si>
  <si>
    <t>/funding-round/71006f30442498299d9c8dde9d2975d5</t>
  </si>
  <si>
    <t>/Organization/Wanelo</t>
  </si>
  <si>
    <t>Wanelo</t>
  </si>
  <si>
    <t>http://wanelo.com</t>
  </si>
  <si>
    <t>Curated Web|E-Commerce|Retail|Social Buying</t>
  </si>
  <si>
    <t>/organization/wanelo</t>
  </si>
  <si>
    <t>/funding-round/98a569eada01a324b7e6334f8488661d</t>
  </si>
  <si>
    <t>/funding-round/9ea5e42ce71b312cf2f0e9d42015d39b</t>
  </si>
  <si>
    <t>/organization/ wangdaizhijia</t>
  </si>
  <si>
    <t>/organization/wangdaizhijia</t>
  </si>
  <si>
    <t>/funding-round/12759414bd149617e69298c0f2cba8f5</t>
  </si>
  <si>
    <t>/Organization/Wangdaizhijia</t>
  </si>
  <si>
    <t>Wangdaizhijia</t>
  </si>
  <si>
    <t>http://www.wangdaizhijia.com</t>
  </si>
  <si>
    <t>/organization/ wangluotianxia</t>
  </si>
  <si>
    <t>/ORGANIZATION/WANGLUOTIANXIA</t>
  </si>
  <si>
    <t>/funding-round/0e458c7b94ca8935e8104f2ea97aa205</t>
  </si>
  <si>
    <t>/Organization/Wangluotianxia</t>
  </si>
  <si>
    <t>Wangluotianxia</t>
  </si>
  <si>
    <t>http://www.wlotx.com</t>
  </si>
  <si>
    <t>/organization/ wangsu-technology</t>
  </si>
  <si>
    <t>/organization/wangsu-technology</t>
  </si>
  <si>
    <t>/funding-round/14f81b7b44ee0158aa40fe69e93ae335</t>
  </si>
  <si>
    <t>/Organization/Wangsu-Technology</t>
  </si>
  <si>
    <t>Wangsu Technology</t>
  </si>
  <si>
    <t>/ORGANIZATION/WANGSU-TECHNOLOGY</t>
  </si>
  <si>
    <t>/funding-round/2f3d2256deef2398f91b16ac2f32bc96</t>
  </si>
  <si>
    <t>/funding-round/9c64792652a70dc1fef290f549cf5737</t>
  </si>
  <si>
    <t>/funding-round/bcf70ececd172f0f20bc15a6a802ec7c</t>
  </si>
  <si>
    <t>/organization/ wangyou</t>
  </si>
  <si>
    <t>/organization/wangyou</t>
  </si>
  <si>
    <t>/funding-round/1d805df64dd035e0d58b2db3a607d01b</t>
  </si>
  <si>
    <t>/Organization/Wangyou</t>
  </si>
  <si>
    <t>WangYou</t>
  </si>
  <si>
    <t>http://www.wangyou.com</t>
  </si>
  <si>
    <t>/ORGANIZATION/WANGYOU</t>
  </si>
  <si>
    <t>/funding-round/1f9fb0b88cf167a3e21304cd0ee60c1b</t>
  </si>
  <si>
    <t>/organization/ wanjee-operation-and-maintenance</t>
  </si>
  <si>
    <t>/organization/wanjee-operation-and-maintenance</t>
  </si>
  <si>
    <t>/funding-round/adb05bc2711e74c6997bf9c611758298</t>
  </si>
  <si>
    <t>/Organization/Wanjee-Operation-And-Maintenance</t>
  </si>
  <si>
    <t>Wanjee Operation and Maintenance</t>
  </si>
  <si>
    <t>/organization/ wanna-migrate</t>
  </si>
  <si>
    <t>/ORGANIZATION/WANNA-MIGRATE</t>
  </si>
  <si>
    <t>/funding-round/de2c1bc2ea454dcd62647a07400a3b97</t>
  </si>
  <si>
    <t>/Organization/Wanna-Migrate</t>
  </si>
  <si>
    <t>Wanna Migrate</t>
  </si>
  <si>
    <t>https://www.wannamigrate.com</t>
  </si>
  <si>
    <t>Application Platforms|Customer Service|Services|Travel</t>
  </si>
  <si>
    <t>SÃ£o LuÃ­s</t>
  </si>
  <si>
    <t>/organization/wanna-migrate</t>
  </si>
  <si>
    <t>/funding-round/ee7cbfda4a0d02633c79c09877e3fb94</t>
  </si>
  <si>
    <t>/organization/ wannabiz-3</t>
  </si>
  <si>
    <t>/ORGANIZATION/WANNABIZ-3</t>
  </si>
  <si>
    <t>/funding-round/14cdbb54d53de5d472386a839e4f4c6b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biz-3</t>
  </si>
  <si>
    <t>/funding-round/965d3faab848414fbf90e433851bb93d</t>
  </si>
  <si>
    <t>/organization/ wannado</t>
  </si>
  <si>
    <t>/ORGANIZATION/WANNADO</t>
  </si>
  <si>
    <t>/funding-round/369cc587357093c3233727992b838876</t>
  </si>
  <si>
    <t>/Organization/Wannado</t>
  </si>
  <si>
    <t>Wannado</t>
  </si>
  <si>
    <t>http://WannadoLocal.com</t>
  </si>
  <si>
    <t>Analytics|Curated Web|Events|Local|Mobile</t>
  </si>
  <si>
    <t>/organization/wannado</t>
  </si>
  <si>
    <t>/funding-round/65ce0a8e4cc35fc5497ed1db9e6c5856</t>
  </si>
  <si>
    <t>/funding-round/d4e0605537665295cb75f7b4b048add9</t>
  </si>
  <si>
    <t>/organization/ wannafun</t>
  </si>
  <si>
    <t>/organization/wannafun</t>
  </si>
  <si>
    <t>/funding-round/b4ba7c32443339641f78d18ca7191959</t>
  </si>
  <si>
    <t>/Organization/Wannafun</t>
  </si>
  <si>
    <t>Wannafun</t>
  </si>
  <si>
    <t>http://wannafun.ru/</t>
  </si>
  <si>
    <t>/organization/ wannatok</t>
  </si>
  <si>
    <t>/ORGANIZATION/WANNATOK</t>
  </si>
  <si>
    <t>/funding-round/48f6f15d03eff812eeefe71ffe377585</t>
  </si>
  <si>
    <t>/Organization/Wannatok</t>
  </si>
  <si>
    <t>WannaTok</t>
  </si>
  <si>
    <t>https://wannatok.com</t>
  </si>
  <si>
    <t>Chat|Consumer Internet|Messaging|VoIP</t>
  </si>
  <si>
    <t>/organization/ wannyi</t>
  </si>
  <si>
    <t>/organization/wannyi</t>
  </si>
  <si>
    <t>/funding-round/490e805f4eed6dd0aede180832952ecd</t>
  </si>
  <si>
    <t>/Organization/Wannyi</t>
  </si>
  <si>
    <t>Wannyi</t>
  </si>
  <si>
    <t>http://wannyi.com</t>
  </si>
  <si>
    <t>/organization/ wanova</t>
  </si>
  <si>
    <t>/ORGANIZATION/WANOVA</t>
  </si>
  <si>
    <t>/funding-round/2834965491d7c632c551ebdf30917ba8</t>
  </si>
  <si>
    <t>/Organization/Wanova</t>
  </si>
  <si>
    <t>Wanova</t>
  </si>
  <si>
    <t>http://www.wanova.com</t>
  </si>
  <si>
    <t>/organization/wanova</t>
  </si>
  <si>
    <t>/funding-round/390a8fa80874aca132a8b92bbeb077e0</t>
  </si>
  <si>
    <t>/funding-round/40d6237cba2032d04f7ca8f9af52a17b</t>
  </si>
  <si>
    <t>/funding-round/51538a702f6015134a1cf0ef006b1b4a</t>
  </si>
  <si>
    <t>/funding-round/ca6f04be4e53fbe3fc2e710206a6ae54</t>
  </si>
  <si>
    <t>/funding-round/dacc86aa7591db6b3da20161e8572908</t>
  </si>
  <si>
    <t>/organization/ wanshen</t>
  </si>
  <si>
    <t>/ORGANIZATION/WANSHEN</t>
  </si>
  <si>
    <t>/funding-round/ab1f213187bb6bf71732b1b9ea843b72</t>
  </si>
  <si>
    <t>/Organization/Wanshen</t>
  </si>
  <si>
    <t>Wanshen</t>
  </si>
  <si>
    <t>http://www.wanshen.com/WebPage/MenuPage.aspx</t>
  </si>
  <si>
    <t>/organization/ want-me-get-me</t>
  </si>
  <si>
    <t>/organization/want-me-get-me</t>
  </si>
  <si>
    <t>/funding-round/fa0443f2e9b939f93166fc48d676727a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 wantable</t>
  </si>
  <si>
    <t>/ORGANIZATION/WANTABLE</t>
  </si>
  <si>
    <t>/funding-round/9facb04e568a17e46d9e035f72a1d450</t>
  </si>
  <si>
    <t>/Organization/Wantable</t>
  </si>
  <si>
    <t>Wantable, Inc.</t>
  </si>
  <si>
    <t>http://www.wantable.com</t>
  </si>
  <si>
    <t>/organization/wantable</t>
  </si>
  <si>
    <t>/funding-round/a19d3b0a053149b542babfcc62662167</t>
  </si>
  <si>
    <t>/organization/ wantboards-inc-</t>
  </si>
  <si>
    <t>/ORGANIZATION/WANTBOARDS-INC-</t>
  </si>
  <si>
    <t>/funding-round/8fe98667b5dc80e559f390e71a9a1c0d</t>
  </si>
  <si>
    <t>/Organization/Wantboards-Inc-</t>
  </si>
  <si>
    <t>Wantboards, Inc.</t>
  </si>
  <si>
    <t>http://wantboards.com</t>
  </si>
  <si>
    <t>E-Commerce|Mobile Commerce|Online Shopping</t>
  </si>
  <si>
    <t>/organization/ wanted-lab</t>
  </si>
  <si>
    <t>/organization/wanted-lab</t>
  </si>
  <si>
    <t>/funding-round/a267a5441dd8c961f22fef1405284136</t>
  </si>
  <si>
    <t>/Organization/Wanted-Lab</t>
  </si>
  <si>
    <t>WANTED LAB</t>
  </si>
  <si>
    <t>http://wanted.co.kr/</t>
  </si>
  <si>
    <t>/organization/ wanted-technologies</t>
  </si>
  <si>
    <t>/ORGANIZATION/WANTED-TECHNOLOGIES</t>
  </si>
  <si>
    <t>/funding-round/03d5676cb7ebfb9b5636b4e93bc87394</t>
  </si>
  <si>
    <t>/Organization/Wanted-Technologies</t>
  </si>
  <si>
    <t>WANTED Technologies</t>
  </si>
  <si>
    <t>http://www.wantedanalytics.com</t>
  </si>
  <si>
    <t>/organization/wanted-technologies</t>
  </si>
  <si>
    <t>/funding-round/1cbe63e34a1b7e648d7b6bd807bf1db4</t>
  </si>
  <si>
    <t>/funding-round/27b795d9597d6c05bf15b1511b641f51</t>
  </si>
  <si>
    <t>/funding-round/2a3aa0c7371e8f8035b0340b4947c373</t>
  </si>
  <si>
    <t>/funding-round/a1eb5649adb25c4e1b4a02cf6a851c91</t>
  </si>
  <si>
    <t>/funding-round/dbf7e9ab1475e12835dee74b682b494c</t>
  </si>
  <si>
    <t>/organization/ wantering</t>
  </si>
  <si>
    <t>/ORGANIZATION/WANTERING</t>
  </si>
  <si>
    <t>/funding-round/1d996d4608c41136bc24b2699a6f27fe</t>
  </si>
  <si>
    <t>/Organization/Wantering</t>
  </si>
  <si>
    <t>Wantering</t>
  </si>
  <si>
    <t>http://www.wantering.com</t>
  </si>
  <si>
    <t>E-Commerce|Fashion|Online Shopping|Product Search|Search</t>
  </si>
  <si>
    <t>/organization/wantering</t>
  </si>
  <si>
    <t>/funding-round/5b4580f5c6806844003607b496143fbc</t>
  </si>
  <si>
    <t>/funding-round/b129d83c202a54e9acca4b716c0fc0c0</t>
  </si>
  <si>
    <t>/organization/ wantful</t>
  </si>
  <si>
    <t>/organization/wantful</t>
  </si>
  <si>
    <t>/funding-round/5b209b9c5d03642271bdf0d9c5338164</t>
  </si>
  <si>
    <t>/Organization/Wantful</t>
  </si>
  <si>
    <t>Wantful</t>
  </si>
  <si>
    <t>http://wantful.com</t>
  </si>
  <si>
    <t>/organization/ wantoo</t>
  </si>
  <si>
    <t>/ORGANIZATION/WANTOO</t>
  </si>
  <si>
    <t>/funding-round/9e6978a2ba3acf21b740c68dce0cb635</t>
  </si>
  <si>
    <t>/Organization/Wantoo</t>
  </si>
  <si>
    <t>Wantoo</t>
  </si>
  <si>
    <t>http://wantoo.io/</t>
  </si>
  <si>
    <t>/organization/ wantr</t>
  </si>
  <si>
    <t>/organization/wantr</t>
  </si>
  <si>
    <t>/funding-round/4ebdc9278bec6677d8b099c8db237c5d</t>
  </si>
  <si>
    <t>/Organization/Wantr</t>
  </si>
  <si>
    <t>Wantr</t>
  </si>
  <si>
    <t>http://wantr.com</t>
  </si>
  <si>
    <t>/organization/ wantreez-music</t>
  </si>
  <si>
    <t>/ORGANIZATION/WANTREEZ-MUSIC</t>
  </si>
  <si>
    <t>/funding-round/b19bf3f743ddcb9b813205860b010c8f</t>
  </si>
  <si>
    <t>/Organization/Wantreez-Music</t>
  </si>
  <si>
    <t>Wantreez Music</t>
  </si>
  <si>
    <t>http://www.rhymeduck.com/</t>
  </si>
  <si>
    <t>/organization/ wantster</t>
  </si>
  <si>
    <t>/organization/wantster</t>
  </si>
  <si>
    <t>/funding-round/31586ae448262cee2f5eef69769c5af3</t>
  </si>
  <si>
    <t>/Organization/Wantster</t>
  </si>
  <si>
    <t>Wantster</t>
  </si>
  <si>
    <t>http://wantster.com</t>
  </si>
  <si>
    <t>/organization/ wantworthy</t>
  </si>
  <si>
    <t>/ORGANIZATION/WANTWORTHY</t>
  </si>
  <si>
    <t>/funding-round/8514b94d29bcea251e7411e8cf4870cc</t>
  </si>
  <si>
    <t>/Organization/Wantworthy</t>
  </si>
  <si>
    <t>Wantworthy</t>
  </si>
  <si>
    <t>http://wantworthy.com</t>
  </si>
  <si>
    <t>Curated Web|E-Commerce|Fashion|Finance|Retail</t>
  </si>
  <si>
    <t>/organization/wantworthy</t>
  </si>
  <si>
    <t>/funding-round/acec3c8408f77e5ed7b167ce24b9021a</t>
  </si>
  <si>
    <t>/funding-round/bc73818963e7e614e0cd39031d28d2e2</t>
  </si>
  <si>
    <t>/organization/ wanty</t>
  </si>
  <si>
    <t>/organization/wanty</t>
  </si>
  <si>
    <t>/funding-round/c9b4bab7fc990b99f5dafc68a3d09c5e</t>
  </si>
  <si>
    <t>/Organization/Wanty</t>
  </si>
  <si>
    <t>Wanty</t>
  </si>
  <si>
    <t>http://wantyapp.com</t>
  </si>
  <si>
    <t>Apps|Leisure|Lifestyle|Online Dating</t>
  </si>
  <si>
    <t>CelrÃ¡</t>
  </si>
  <si>
    <t>/organization/ wanxue-education</t>
  </si>
  <si>
    <t>/ORGANIZATION/WANXUE-EDUCATION</t>
  </si>
  <si>
    <t>/funding-round/1061dd74eb205f9bd5aaf69f00922b96</t>
  </si>
  <si>
    <t>/Organization/Wanxue-Education</t>
  </si>
  <si>
    <t>Wanxue Education</t>
  </si>
  <si>
    <t>http://www.wanxue.cn</t>
  </si>
  <si>
    <t>/organization/wanxue-education</t>
  </si>
  <si>
    <t>/funding-round/b308ee4072ab549eb43111f33ad37327</t>
  </si>
  <si>
    <t>/funding-round/c7d65defcbc46d860280a8ff2843cdca</t>
  </si>
  <si>
    <t>/organization/ wap-3g-net-cn</t>
  </si>
  <si>
    <t>/organization/wap-3g-net-cn</t>
  </si>
  <si>
    <t>/funding-round/75f20eda28050c2d18fbb40246b2a1eb</t>
  </si>
  <si>
    <t>/Organization/Wap-3G-Net-Cn</t>
  </si>
  <si>
    <t>Wap.3g.net.cn</t>
  </si>
  <si>
    <t>http://wap.3g.net.cn/</t>
  </si>
  <si>
    <t>/organization/ wapa</t>
  </si>
  <si>
    <t>/ORGANIZATION/WAPA</t>
  </si>
  <si>
    <t>/funding-round/9b7e37895976c1c91ee0826d1451adc5</t>
  </si>
  <si>
    <t>/Organization/Wapa</t>
  </si>
  <si>
    <t>WAPA</t>
  </si>
  <si>
    <t>http://rocketpun.ch/company/wapa</t>
  </si>
  <si>
    <t>/organization/ wapi</t>
  </si>
  <si>
    <t>/organization/wapi</t>
  </si>
  <si>
    <t>/funding-round/2d050b0bbac5e4f5075f543a7d2e4ab6</t>
  </si>
  <si>
    <t>/Organization/Wapi</t>
  </si>
  <si>
    <t>Wapi</t>
  </si>
  <si>
    <t>http://www.wapiball.com</t>
  </si>
  <si>
    <t>Advertising Platforms|Mobile Advertising|Mobile Games</t>
  </si>
  <si>
    <t>/ORGANIZATION/WAPI</t>
  </si>
  <si>
    <t>/funding-round/92d7931e9c08078aab52d0b9f1bca0a5</t>
  </si>
  <si>
    <t>/organization/ waple</t>
  </si>
  <si>
    <t>/organization/waple</t>
  </si>
  <si>
    <t>/funding-round/014ea6296823a12d8ed99da708dce004</t>
  </si>
  <si>
    <t>/Organization/Waple</t>
  </si>
  <si>
    <t>Waple</t>
  </si>
  <si>
    <t>http://www.waple.us</t>
  </si>
  <si>
    <t>Apps|Services|Social Network Media</t>
  </si>
  <si>
    <t>/organization/ wappa</t>
  </si>
  <si>
    <t>/ORGANIZATION/WAPPA</t>
  </si>
  <si>
    <t>/funding-round/cdb19c91bba3128ed83aff78030e4d4f</t>
  </si>
  <si>
    <t>/Organization/Wappa</t>
  </si>
  <si>
    <t>Wappa</t>
  </si>
  <si>
    <t>http://www.wappa.com.br</t>
  </si>
  <si>
    <t>/organization/ wappwolf</t>
  </si>
  <si>
    <t>/organization/wappwolf</t>
  </si>
  <si>
    <t>/funding-round/3369dee123b10ebac264adf4f6d237e7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WOLF</t>
  </si>
  <si>
    <t>/funding-round/f1e812c4c184f01d1078122f47fab6c8</t>
  </si>
  <si>
    <t>/organization/ wappzapp</t>
  </si>
  <si>
    <t>/organization/wappzapp</t>
  </si>
  <si>
    <t>/funding-round/660e2c50470f0d0268b9f80739de0ef6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 waps-cn</t>
  </si>
  <si>
    <t>/ORGANIZATION/WAPS-CN</t>
  </si>
  <si>
    <t>/funding-round/237e42c982032612a90188bc2cf91df1</t>
  </si>
  <si>
    <t>/Organization/Waps-Cn</t>
  </si>
  <si>
    <t>Waps.cn</t>
  </si>
  <si>
    <t>http://www.waps.cn</t>
  </si>
  <si>
    <t>/organization/waps-cn</t>
  </si>
  <si>
    <t>/funding-round/4bf1996134783d4fdda3ec70e47afad2</t>
  </si>
  <si>
    <t>/organization/ waraire-boswell-industries</t>
  </si>
  <si>
    <t>/ORGANIZATION/WARAIRE-BOSWELL-INDUSTRIES</t>
  </si>
  <si>
    <t>/funding-round/3d350ac8abc185b3c6e744fb80348c37</t>
  </si>
  <si>
    <t>/Organization/Waraire-Boswell-Industries</t>
  </si>
  <si>
    <t>Waraire Boswell Industries</t>
  </si>
  <si>
    <t>http://www.waraireboswell.com</t>
  </si>
  <si>
    <t>/organization/ warbler</t>
  </si>
  <si>
    <t>/organization/warbler</t>
  </si>
  <si>
    <t>/funding-round/6685001467ff3f48a8e4340e25f63bb2</t>
  </si>
  <si>
    <t>/Organization/Warbler</t>
  </si>
  <si>
    <t>Delete</t>
  </si>
  <si>
    <t>/organization/ warbler-2</t>
  </si>
  <si>
    <t>/ORGANIZATION/WARBLER-2</t>
  </si>
  <si>
    <t>/funding-round/93fc6044fd2b297fc3bcc2d62793f564</t>
  </si>
  <si>
    <t>/Organization/Warbler-2</t>
  </si>
  <si>
    <t>Warbler</t>
  </si>
  <si>
    <t>http://www.warbler.com</t>
  </si>
  <si>
    <t>App Marketing|Loyalty Programs|Mobile|Mobile Analytics</t>
  </si>
  <si>
    <t>/organization/warbler-2</t>
  </si>
  <si>
    <t>/funding-round/eb612975a0fe793204bdc711096b2c2f</t>
  </si>
  <si>
    <t>/organization/ warby-parker</t>
  </si>
  <si>
    <t>/ORGANIZATION/WARBY-PARKER</t>
  </si>
  <si>
    <t>/funding-round/1521f5467f3111acbced2b407efa790f</t>
  </si>
  <si>
    <t>/Organization/Warby-Parker</t>
  </si>
  <si>
    <t>Warby Parker</t>
  </si>
  <si>
    <t>http://www.warbyparker.com</t>
  </si>
  <si>
    <t>/organization/warby-parker</t>
  </si>
  <si>
    <t>/funding-round/1648c4e2e81d6a6181a1660a6ea34e12</t>
  </si>
  <si>
    <t>/funding-round/35243022f26d7f90673cd0d187ea40bf</t>
  </si>
  <si>
    <t>/funding-round/bcee9b01201b4daed47f2bf7dfc590bf</t>
  </si>
  <si>
    <t>/funding-round/c2e1a94b33f1e06936e8f164dc6e07a6</t>
  </si>
  <si>
    <t>/funding-round/d43205837f2f3aaad64191c41ca8f196</t>
  </si>
  <si>
    <t>/organization/ wardrobe-housekeeper</t>
  </si>
  <si>
    <t>/ORGANIZATION/WARDROBE-HOUSEKEEPER</t>
  </si>
  <si>
    <t>/funding-round/f177351b33c4a0b7d5a63b946ed55c8c</t>
  </si>
  <si>
    <t>/Organization/Wardrobe-Housekeeper</t>
  </si>
  <si>
    <t>Wardrobe Housekeeper</t>
  </si>
  <si>
    <t>http://www.4studio.cn/</t>
  </si>
  <si>
    <t>/organization/ warducks</t>
  </si>
  <si>
    <t>/organization/warducks</t>
  </si>
  <si>
    <t>/funding-round/ff6265440be500f9a5e0b8d53f3e54ab</t>
  </si>
  <si>
    <t>/Organization/Warducks</t>
  </si>
  <si>
    <t>WarDucks</t>
  </si>
  <si>
    <t>https://www.warducks.com/</t>
  </si>
  <si>
    <t>Games|Online Gaming|Social Games</t>
  </si>
  <si>
    <t>/organization/ warehouse-2</t>
  </si>
  <si>
    <t>/ORGANIZATION/WAREHOUSE-2</t>
  </si>
  <si>
    <t>/funding-round/c949cd51feeba455243d23cd1518e40f</t>
  </si>
  <si>
    <t>/Organization/Warehouse-2</t>
  </si>
  <si>
    <t>Warehadojaf</t>
  </si>
  <si>
    <t>/organization/ waremakers</t>
  </si>
  <si>
    <t>/organization/waremakers</t>
  </si>
  <si>
    <t>/funding-round/4cc03e845a9398bc9d487aeac3c04398</t>
  </si>
  <si>
    <t>/Organization/Waremakers</t>
  </si>
  <si>
    <t>Waremakers</t>
  </si>
  <si>
    <t>http://www.waremakers.com</t>
  </si>
  <si>
    <t>/organization/ warm-clouds</t>
  </si>
  <si>
    <t>/ORGANIZATION/WARM-CLOUDS</t>
  </si>
  <si>
    <t>/funding-round/5e28eec633eb5a387a9dbbec167c0eeb</t>
  </si>
  <si>
    <t>/Organization/Warm-Clouds</t>
  </si>
  <si>
    <t>Warm Clouds</t>
  </si>
  <si>
    <t>/organization/ warm-health</t>
  </si>
  <si>
    <t>/organization/warm-health</t>
  </si>
  <si>
    <t>/funding-round/2251b34210ac1e53c0ee924245cb2060</t>
  </si>
  <si>
    <t>/Organization/Warm-Health</t>
  </si>
  <si>
    <t>Warm Health</t>
  </si>
  <si>
    <t>http://www.warmhealth.com</t>
  </si>
  <si>
    <t>/organization/ warp</t>
  </si>
  <si>
    <t>/ORGANIZATION/WARP</t>
  </si>
  <si>
    <t>/funding-round/a7aa979159f2455cb801b4fa34d28abf</t>
  </si>
  <si>
    <t>/Organization/Warp</t>
  </si>
  <si>
    <t>Warp 9</t>
  </si>
  <si>
    <t>http://www.warp9inc.com</t>
  </si>
  <si>
    <t>/organization/ warp-drive-bio</t>
  </si>
  <si>
    <t>/organization/warp-drive-bio</t>
  </si>
  <si>
    <t>/funding-round/34c999418fd7a9eab4697a9b16e59d32</t>
  </si>
  <si>
    <t>/Organization/Warp-Drive-Bio</t>
  </si>
  <si>
    <t>Warp Drive Bio</t>
  </si>
  <si>
    <t>http://www.warpdrivebio.com</t>
  </si>
  <si>
    <t>/organization/ warply</t>
  </si>
  <si>
    <t>/ORGANIZATION/WARPLY</t>
  </si>
  <si>
    <t>/funding-round/d910e17273f0dd12c07a79c51e608eff</t>
  </si>
  <si>
    <t>/Organization/Warply</t>
  </si>
  <si>
    <t>Warply</t>
  </si>
  <si>
    <t>http://www.warp.ly</t>
  </si>
  <si>
    <t>Advertising|App Marketing|Loyalty Programs|Mobile|Mobile Advertising|Mobile Analytics</t>
  </si>
  <si>
    <t>/organization/ warrantly</t>
  </si>
  <si>
    <t>/organization/warrantly</t>
  </si>
  <si>
    <t>/funding-round/171362782a7299dafb00ec1dab71f25f</t>
  </si>
  <si>
    <t>/Organization/Warrantly</t>
  </si>
  <si>
    <t>Warrantly</t>
  </si>
  <si>
    <t>http://warrant.ly</t>
  </si>
  <si>
    <t>Customer Service|Retail|Web Hosting</t>
  </si>
  <si>
    <t>/organization/ warrantylife-com</t>
  </si>
  <si>
    <t>/ORGANIZATION/WARRANTYLIFE-COM</t>
  </si>
  <si>
    <t>/funding-round/3666ca91ee37c48f926376aaa42b26d5</t>
  </si>
  <si>
    <t>/Organization/Warrantylife-Com</t>
  </si>
  <si>
    <t>Warranty Life</t>
  </si>
  <si>
    <t>http://www.warrantylife.com</t>
  </si>
  <si>
    <t>Curated Web|E-Commerce|Retail Technology</t>
  </si>
  <si>
    <t>/organization/warrantylife-com</t>
  </si>
  <si>
    <t>/funding-round/bcb71db15817bda5888edbfc7a626bb7</t>
  </si>
  <si>
    <t>/organization/ warstuff</t>
  </si>
  <si>
    <t>/ORGANIZATION/WARSTUFF</t>
  </si>
  <si>
    <t>/funding-round/6ebaa6d9a30ddd134e5d979ab161e131</t>
  </si>
  <si>
    <t>/Organization/Warstuff</t>
  </si>
  <si>
    <t>WARSTUFF</t>
  </si>
  <si>
    <t>http://warstuff.com</t>
  </si>
  <si>
    <t>Auctions|DOD/Military|E-Commerce|Marketplaces</t>
  </si>
  <si>
    <t>/organization/ warwick-analytical-software-limited</t>
  </si>
  <si>
    <t>/organization/warwick-analytical-software-limited</t>
  </si>
  <si>
    <t>/funding-round/d1612c8e1a78bc7bc590c66a596607b5</t>
  </si>
  <si>
    <t>/Organization/Warwick-Analytical-Software-Limited</t>
  </si>
  <si>
    <t>Warwick Analytical Software Limited</t>
  </si>
  <si>
    <t>/organization/ warwick-analytics</t>
  </si>
  <si>
    <t>/ORGANIZATION/WARWICK-ANALYTICS</t>
  </si>
  <si>
    <t>/funding-round/e144b0afd68193b7e5091fe72273cd5c</t>
  </si>
  <si>
    <t>/Organization/Warwick-Analytics</t>
  </si>
  <si>
    <t>Warwick Analytics</t>
  </si>
  <si>
    <t>http://www.warwickanalytics.com</t>
  </si>
  <si>
    <t>/organization/ warwick-audio-technologies</t>
  </si>
  <si>
    <t>/organization/warwick-audio-technologies</t>
  </si>
  <si>
    <t>/funding-round/bfea95aa0bb58eda5a8b6410b90892a7</t>
  </si>
  <si>
    <t>/Organization/Warwick-Audio-Technologies</t>
  </si>
  <si>
    <t>Warwick Audio Technologies</t>
  </si>
  <si>
    <t>http://warwickaudiotech.com</t>
  </si>
  <si>
    <t>/organization/ warwick-warp</t>
  </si>
  <si>
    <t>/ORGANIZATION/WARWICK-WARP</t>
  </si>
  <si>
    <t>/funding-round/1346b534d5dd7192afa232f1965494c7</t>
  </si>
  <si>
    <t>/Organization/Warwick-Warp</t>
  </si>
  <si>
    <t>Warwick Warp</t>
  </si>
  <si>
    <t>http://www.warwickwarp.co.uk</t>
  </si>
  <si>
    <t>/organization/ wasabi-3d</t>
  </si>
  <si>
    <t>/organization/wasabi-3d</t>
  </si>
  <si>
    <t>/funding-round/78fc1b7ffb05d143b127699cfee16ecb</t>
  </si>
  <si>
    <t>/Organization/Wasabi-3D</t>
  </si>
  <si>
    <t>Wasabi 3D</t>
  </si>
  <si>
    <t>http://experiencewasabi3d.com</t>
  </si>
  <si>
    <t>Advertising|Event Management|Social Media</t>
  </si>
  <si>
    <t>/organization/ wasabi-productions</t>
  </si>
  <si>
    <t>/ORGANIZATION/WASABI-PRODUCTIONS</t>
  </si>
  <si>
    <t>/funding-round/352f86396c8fc237232a0fe23796b5c2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bi-productions</t>
  </si>
  <si>
    <t>/funding-round/9507e51ae0c5b06cb904ccd5b88f1718</t>
  </si>
  <si>
    <t>/organization/ wasatch-microfluidics</t>
  </si>
  <si>
    <t>/ORGANIZATION/WASATCH-MICROFLUIDICS</t>
  </si>
  <si>
    <t>/funding-round/01a1bdf0d5821d5c64023982d71d3106</t>
  </si>
  <si>
    <t>/Organization/Wasatch-Microfluidics</t>
  </si>
  <si>
    <t>Wasatch Microfluidics</t>
  </si>
  <si>
    <t>http://microfl.com</t>
  </si>
  <si>
    <t>/organization/wasatch-microfluidics</t>
  </si>
  <si>
    <t>/funding-round/3d0c2e2c25308431f711414f16e6e74f</t>
  </si>
  <si>
    <t>/funding-round/908dd61b383dbe13455a38ba8be4f7e7</t>
  </si>
  <si>
    <t>/organization/ wasatch-vaporstix-llc</t>
  </si>
  <si>
    <t>/organization/wasatch-vaporstix-llc</t>
  </si>
  <si>
    <t>/funding-round/46c4192beadbc5c8ce694a1762d7a345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 wasatch-wind</t>
  </si>
  <si>
    <t>/ORGANIZATION/WASATCH-WIND</t>
  </si>
  <si>
    <t>/funding-round/249051d4ff6919232f47c9ddbfe5ba1b</t>
  </si>
  <si>
    <t>/Organization/Wasatch-Wind</t>
  </si>
  <si>
    <t>Wasatch Wind</t>
  </si>
  <si>
    <t>http://www.wasatchwind.com</t>
  </si>
  <si>
    <t>/organization/wasatch-wind</t>
  </si>
  <si>
    <t>/funding-round/ba749f27249b76f7e69c48d7365def1e</t>
  </si>
  <si>
    <t>/funding-round/d0232d49e724ee1bb655ab92717bcff2</t>
  </si>
  <si>
    <t>/organization/ washa</t>
  </si>
  <si>
    <t>/organization/washa</t>
  </si>
  <si>
    <t>/funding-round/64598f13cf8b39af63e07590ce92d083</t>
  </si>
  <si>
    <t>/Organization/Washa</t>
  </si>
  <si>
    <t>Washa</t>
  </si>
  <si>
    <t>https://washa.dk/</t>
  </si>
  <si>
    <t>/organization/ washington-university-school-of-medicine</t>
  </si>
  <si>
    <t>/ORGANIZATION/WASHINGTON-UNIVERSITY-SCHOOL-OF-MEDICINE</t>
  </si>
  <si>
    <t>/funding-round/b8831d6afb0c5e98de637a9ecb94d4c3</t>
  </si>
  <si>
    <t>/Organization/Washington-University-School-Of-Medicine</t>
  </si>
  <si>
    <t>Washington University School Of Medicine</t>
  </si>
  <si>
    <t>http://medschool.wustl.edu</t>
  </si>
  <si>
    <t>/organization/ washingtonfirst-bankshares</t>
  </si>
  <si>
    <t>/organization/washingtonfirst-bankshares</t>
  </si>
  <si>
    <t>/funding-round/cf25a0cec38f6f3b907cf796658c2e72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 washio</t>
  </si>
  <si>
    <t>/ORGANIZATION/WASHIO</t>
  </si>
  <si>
    <t>/funding-round/59026d26012c63b42fa2984c8f3c41ec</t>
  </si>
  <si>
    <t>/Organization/Washio</t>
  </si>
  <si>
    <t>Washio</t>
  </si>
  <si>
    <t>http://www.getwashio.com</t>
  </si>
  <si>
    <t>/organization/washio</t>
  </si>
  <si>
    <t>/funding-round/5e6ca6d60b885dafe58b6a1499648974</t>
  </si>
  <si>
    <t>/funding-round/775e410ae6bcc01a3fbd086bb75dcb21</t>
  </si>
  <si>
    <t>/funding-round/f35735b3e9555f485dfe0bdeebc64730</t>
  </si>
  <si>
    <t>/organization/ washist</t>
  </si>
  <si>
    <t>/ORGANIZATION/WASHIST</t>
  </si>
  <si>
    <t>/funding-round/989feace25ac3ad087894f3a9b535c8b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 washlava</t>
  </si>
  <si>
    <t>/organization/washlava</t>
  </si>
  <si>
    <t>/funding-round/d36914c76910704adb53f9fd52cb76ef</t>
  </si>
  <si>
    <t>/Organization/Washlava</t>
  </si>
  <si>
    <t>Washlava</t>
  </si>
  <si>
    <t>http://washlava.com/</t>
  </si>
  <si>
    <t>Internet of Things|Mobile|Services</t>
  </si>
  <si>
    <t>/organization/ waspit</t>
  </si>
  <si>
    <t>/ORGANIZATION/WASPIT</t>
  </si>
  <si>
    <t>/funding-round/1a812e7675ac67e04b37519f3203e9ea</t>
  </si>
  <si>
    <t>/Organization/Waspit</t>
  </si>
  <si>
    <t>Urban FT</t>
  </si>
  <si>
    <t>http://www.urbanft.com/</t>
  </si>
  <si>
    <t>Banking|Mobile|Payments|Reviews and Recommendations|Social Media</t>
  </si>
  <si>
    <t>/organization/ wassup-laundry</t>
  </si>
  <si>
    <t>/organization/wassup-laundry</t>
  </si>
  <si>
    <t>/funding-round/645838caae4967c52d9fac3d04776cdc</t>
  </si>
  <si>
    <t>/Organization/Wassup-Laundry</t>
  </si>
  <si>
    <t>Wassup Laundry</t>
  </si>
  <si>
    <t>http://www.wassuplaundry.com</t>
  </si>
  <si>
    <t>Delivery|Mobile|Retail</t>
  </si>
  <si>
    <t>/ORGANIZATION/WASSUP-LAUNDRY</t>
  </si>
  <si>
    <t>/funding-round/7b31ff2fdc1664847ce8ab7d16794fbb</t>
  </si>
  <si>
    <t>/organization/ waste-2-fuels</t>
  </si>
  <si>
    <t>/organization/waste-2-fuels</t>
  </si>
  <si>
    <t>/funding-round/15368dc5db6cd3bf18d7018e6c5f09f9</t>
  </si>
  <si>
    <t>/Organization/Waste-2-Fuels</t>
  </si>
  <si>
    <t>Waste 2 Fuels</t>
  </si>
  <si>
    <t>http://solution4tires.com/</t>
  </si>
  <si>
    <t>/organization/ waste-remedies</t>
  </si>
  <si>
    <t>/ORGANIZATION/WASTE-REMEDIES</t>
  </si>
  <si>
    <t>/funding-round/f3fb7cf1c9475bdfd071122910ee246a</t>
  </si>
  <si>
    <t>/Organization/Waste-Remedies</t>
  </si>
  <si>
    <t>Waste Remedies</t>
  </si>
  <si>
    <t>http://www.wasteremedies.com</t>
  </si>
  <si>
    <t>/organization/ waste-ventures</t>
  </si>
  <si>
    <t>/organization/waste-ventures</t>
  </si>
  <si>
    <t>/funding-round/50a8ce9ea94170a8517c5d4630b35fe8</t>
  </si>
  <si>
    <t>/Organization/Waste-Ventures</t>
  </si>
  <si>
    <t>Waste Ventures</t>
  </si>
  <si>
    <t>http://www.wasteventures.org</t>
  </si>
  <si>
    <t>/organization/ waste2tricity</t>
  </si>
  <si>
    <t>/ORGANIZATION/WASTE2TRICITY</t>
  </si>
  <si>
    <t>/funding-round/7dbee1e225c00aa9724e82cbf993bf62</t>
  </si>
  <si>
    <t>/Organization/Waste2Tricity</t>
  </si>
  <si>
    <t>Waste2Tricity</t>
  </si>
  <si>
    <t>http://waste2tricity.com</t>
  </si>
  <si>
    <t>/organization/ watagame</t>
  </si>
  <si>
    <t>/organization/watagame</t>
  </si>
  <si>
    <t>/funding-round/0728195c055b4d78e3b09334ce64d800</t>
  </si>
  <si>
    <t>/Organization/Watagame</t>
  </si>
  <si>
    <t>watAgame</t>
  </si>
  <si>
    <t>http://www.watagame.com</t>
  </si>
  <si>
    <t>/ORGANIZATION/WATAGAME</t>
  </si>
  <si>
    <t>/funding-round/277545999425fddf36c3d17b2f453145</t>
  </si>
  <si>
    <t>/organization/ watch-hill-partners-2</t>
  </si>
  <si>
    <t>/organization/watch-hill-partners-2</t>
  </si>
  <si>
    <t>/funding-round/b24d366f6355cce79f59d4efc996d453</t>
  </si>
  <si>
    <t>/Organization/Watch-Hill-Partners-2</t>
  </si>
  <si>
    <t>Watch Hill Partners</t>
  </si>
  <si>
    <t>Consulting|CRM|Services</t>
  </si>
  <si>
    <t>/organization/ watch-over-me</t>
  </si>
  <si>
    <t>/ORGANIZATION/WATCH-OVER-ME</t>
  </si>
  <si>
    <t>/funding-round/36103729d332d0b3a93b46dc2e81d218</t>
  </si>
  <si>
    <t>/Organization/Watch-Over-Me</t>
  </si>
  <si>
    <t>Watch Over Me</t>
  </si>
  <si>
    <t>http://watchovermeapp.com</t>
  </si>
  <si>
    <t>Apps|Security|South East Asia|Tracking</t>
  </si>
  <si>
    <t>/organization/watch-over-me</t>
  </si>
  <si>
    <t>/funding-round/be481da76650e8892eea1f0f690f9144</t>
  </si>
  <si>
    <t>/organization/ watch-sites</t>
  </si>
  <si>
    <t>/ORGANIZATION/WATCH-SITES</t>
  </si>
  <si>
    <t>/funding-round/c7daf528b953ec14b31654b44ae433a3</t>
  </si>
  <si>
    <t>/Organization/Watch-Sites</t>
  </si>
  <si>
    <t>Watch-Sites</t>
  </si>
  <si>
    <t>Fantasy Sports|Restaurants|Social Media|Startups</t>
  </si>
  <si>
    <t>/organization/ watchdox</t>
  </si>
  <si>
    <t>/organization/watchdox</t>
  </si>
  <si>
    <t>/funding-round/18d15a0e629ad0afa0b713a3ca8b0b6a</t>
  </si>
  <si>
    <t>/Organization/Watchdox</t>
  </si>
  <si>
    <t>WatchDox</t>
  </si>
  <si>
    <t>http://watchdox.com</t>
  </si>
  <si>
    <t>/ORGANIZATION/WATCHDOX</t>
  </si>
  <si>
    <t>/funding-round/2c6138dc724c9ad6081e5fc07ead6899</t>
  </si>
  <si>
    <t>/funding-round/746106f92e6d0533a2e4857757d2eded</t>
  </si>
  <si>
    <t>/funding-round/b7feb309a6601188dd6d5e41c54fb77f</t>
  </si>
  <si>
    <t>/organization/ watcher-enterprises</t>
  </si>
  <si>
    <t>/organization/watcher-enterprises</t>
  </si>
  <si>
    <t>/funding-round/23268999ceebec38bbb1e8dfd636a25f</t>
  </si>
  <si>
    <t>/Organization/Watcher-Enterprises</t>
  </si>
  <si>
    <t>Watcher Enterprises</t>
  </si>
  <si>
    <t>http://www.kidswatcher.org</t>
  </si>
  <si>
    <t>Consumer Electronics|Gps|Kids</t>
  </si>
  <si>
    <t>/ORGANIZATION/WATCHER-ENTERPRISES</t>
  </si>
  <si>
    <t>/funding-round/6844cc5d734e6e3c5cff4fb0752d52d9</t>
  </si>
  <si>
    <t>/funding-round/dfac63c977ea68307c2e044a01ee18a8</t>
  </si>
  <si>
    <t>/organization/ watchfinder</t>
  </si>
  <si>
    <t>/ORGANIZATION/WATCHFINDER</t>
  </si>
  <si>
    <t>/funding-round/44941c94990bd6a12bbcb4f0b9de5548</t>
  </si>
  <si>
    <t>/Organization/Watchfinder</t>
  </si>
  <si>
    <t>Watchfinder</t>
  </si>
  <si>
    <t>http://www.watchfinder.co.uk/</t>
  </si>
  <si>
    <t>Brand Marketing|Consumer Goods|Online Shopping</t>
  </si>
  <si>
    <t>/organization/ watchfit</t>
  </si>
  <si>
    <t>/organization/watchfit</t>
  </si>
  <si>
    <t>/funding-round/41c8459cc798b07a263c00f502dd5123</t>
  </si>
  <si>
    <t>/Organization/Watchfit</t>
  </si>
  <si>
    <t>WatchFit</t>
  </si>
  <si>
    <t>http://www.watchfit.com</t>
  </si>
  <si>
    <t>/organization/ watchfrog</t>
  </si>
  <si>
    <t>/ORGANIZATION/WATCHFROG</t>
  </si>
  <si>
    <t>/funding-round/5b5b27da9b6fa0138fc9a89bd3cca152</t>
  </si>
  <si>
    <t>/Organization/Watchfrog</t>
  </si>
  <si>
    <t>WatchFrog</t>
  </si>
  <si>
    <t>http://www.watchfrog.fr</t>
  </si>
  <si>
    <t>/organization/ watchful-software</t>
  </si>
  <si>
    <t>/organization/watchful-software</t>
  </si>
  <si>
    <t>/funding-round/f98af6db0441f96cb7a2d8cf54f2819c</t>
  </si>
  <si>
    <t>/Organization/Watchful-Software</t>
  </si>
  <si>
    <t>Watchful Software</t>
  </si>
  <si>
    <t>http://www.watchfulsoftware.com</t>
  </si>
  <si>
    <t>/organization/ watchguard</t>
  </si>
  <si>
    <t>/ORGANIZATION/WATCHGUARD</t>
  </si>
  <si>
    <t>/funding-round/18ffe8a9505ff0f7b206544717a0e7df</t>
  </si>
  <si>
    <t>/Organization/Watchguard</t>
  </si>
  <si>
    <t>WatchGuard</t>
  </si>
  <si>
    <t>http://www.watchguard.com</t>
  </si>
  <si>
    <t>/organization/ watchmark</t>
  </si>
  <si>
    <t>/organization/watchmark</t>
  </si>
  <si>
    <t>/funding-round/cddad6c93b0637a95ce05519204428ac</t>
  </si>
  <si>
    <t>/Organization/Watchmark</t>
  </si>
  <si>
    <t>WatchMark</t>
  </si>
  <si>
    <t>/organization/ watchmaster-com</t>
  </si>
  <si>
    <t>/ORGANIZATION/WATCHMASTER-COM</t>
  </si>
  <si>
    <t>/funding-round/4cf227e85a456f8fe24fdc9638b3103c</t>
  </si>
  <si>
    <t>/Organization/Watchmaster-Com</t>
  </si>
  <si>
    <t>WATCHMASTER.COM</t>
  </si>
  <si>
    <t>https://www.watchmaster.com</t>
  </si>
  <si>
    <t>/organization/watchmaster-com</t>
  </si>
  <si>
    <t>/funding-round/4e23052de88cf8b74d5b9c8b23467ea8</t>
  </si>
  <si>
    <t>/funding-round/fed414fe1e5289613695ad078071694e</t>
  </si>
  <si>
    <t>/organization/ watchparty</t>
  </si>
  <si>
    <t>/organization/watchparty</t>
  </si>
  <si>
    <t>/funding-round/2e2c7f57f04cd443715abb7c02830652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/ORGANIZATION/WATCHPARTY</t>
  </si>
  <si>
    <t>/funding-round/54f6a362c04ad0d17c0b3bc30e388442</t>
  </si>
  <si>
    <t>/funding-round/a11c0f4310dadf6bcfb3d0ebf213d808</t>
  </si>
  <si>
    <t>/funding-round/b8eeff5c509cf6ae668da7205d77ac82</t>
  </si>
  <si>
    <t>/funding-round/dfdc60c0d62a200827bd2a41b7ba5723</t>
  </si>
  <si>
    <t>/organization/ watchsend</t>
  </si>
  <si>
    <t>/ORGANIZATION/WATCHSEND</t>
  </si>
  <si>
    <t>/funding-round/8d7e43d1f6f57eb0d65d6f1d46cc8c15</t>
  </si>
  <si>
    <t>/Organization/Watchsend</t>
  </si>
  <si>
    <t>Watchsend</t>
  </si>
  <si>
    <t>http://watchsend.com</t>
  </si>
  <si>
    <t>Enterprise Software|iOS|Usability</t>
  </si>
  <si>
    <t>/organization/ watchup</t>
  </si>
  <si>
    <t>/organization/watchup</t>
  </si>
  <si>
    <t>/funding-round/173919494a713757157f5bb3df00e37a</t>
  </si>
  <si>
    <t>/Organization/Watchup</t>
  </si>
  <si>
    <t>Watchup</t>
  </si>
  <si>
    <t>http://watchup.com</t>
  </si>
  <si>
    <t>/ORGANIZATION/WATCHUP</t>
  </si>
  <si>
    <t>/funding-round/ad74c57ff6d5fb18c2e94754d387ffe5</t>
  </si>
  <si>
    <t>/funding-round/c74ac09635309bb5a151cc11028ec3f5</t>
  </si>
  <si>
    <t>/organization/ watchwith</t>
  </si>
  <si>
    <t>/ORGANIZATION/WATCHWITH</t>
  </si>
  <si>
    <t>/funding-round/0756b31043d9a574a09e029997d048c9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chwith</t>
  </si>
  <si>
    <t>/funding-round/9166011fe56e92fd481a6f51e2483177</t>
  </si>
  <si>
    <t>/funding-round/d9209ee8ea72ce2b989d4a8d2f8935b5</t>
  </si>
  <si>
    <t>/organization/ water-babies</t>
  </si>
  <si>
    <t>/organization/water-babies</t>
  </si>
  <si>
    <t>/funding-round/0cd281cddc9ab5f5b339e166aa7e860c</t>
  </si>
  <si>
    <t>/Organization/Water-Babies</t>
  </si>
  <si>
    <t>Water Babies</t>
  </si>
  <si>
    <t>http://waterbabiesthemusical.com/</t>
  </si>
  <si>
    <t>Entertainment|Music|Television|Theatre</t>
  </si>
  <si>
    <t>/organization/ water-generating-systems</t>
  </si>
  <si>
    <t>/ORGANIZATION/WATER-GENERATING-SYSTEMS</t>
  </si>
  <si>
    <t>/funding-round/c3e4b2074ec1fcd8d581faf472dde156</t>
  </si>
  <si>
    <t>/Organization/Water-Generating-Systems</t>
  </si>
  <si>
    <t>Water Generating Systems</t>
  </si>
  <si>
    <t>http://watergeneratingsystems.com</t>
  </si>
  <si>
    <t>/organization/ water-health-international</t>
  </si>
  <si>
    <t>/organization/water-health-international</t>
  </si>
  <si>
    <t>/funding-round/15aca3e26bbc743817361ac6836e53f5</t>
  </si>
  <si>
    <t>/Organization/Water-Health-International</t>
  </si>
  <si>
    <t>Water Health International</t>
  </si>
  <si>
    <t>http://www.waterhealth.com</t>
  </si>
  <si>
    <t>/ORGANIZATION/WATER-HEALTH-INTERNATIONAL</t>
  </si>
  <si>
    <t>/funding-round/617f67aa29f6fc52999b3d6f975636eb</t>
  </si>
  <si>
    <t>/funding-round/8e8986256c52497040798a2cd714baaf</t>
  </si>
  <si>
    <t>/funding-round/ba3f4cb2ca0e3f4f5a8cb741119ba928</t>
  </si>
  <si>
    <t>/funding-round/d1337cef3c4396cefc54e6eae5829506</t>
  </si>
  <si>
    <t>/organization/ water-innovate</t>
  </si>
  <si>
    <t>/ORGANIZATION/WATER-INNOVATE</t>
  </si>
  <si>
    <t>/funding-round/49eee36c04a30580577101f8f286acdc</t>
  </si>
  <si>
    <t>/Organization/Water-Innovate</t>
  </si>
  <si>
    <t>Water Innovate</t>
  </si>
  <si>
    <t>http://www.waterinnovate.co.uk</t>
  </si>
  <si>
    <t>/organization/ water-planet</t>
  </si>
  <si>
    <t>/organization/water-planet</t>
  </si>
  <si>
    <t>/funding-round/8db59b28958409539cd12c81e432a858</t>
  </si>
  <si>
    <t>/Organization/Water-Planet</t>
  </si>
  <si>
    <t>Water Planet</t>
  </si>
  <si>
    <t>http://www.waterplanet.com</t>
  </si>
  <si>
    <t>/organization/ water-science-technologies</t>
  </si>
  <si>
    <t>/ORGANIZATION/WATER-SCIENCE-TECHNOLOGIES</t>
  </si>
  <si>
    <t>/funding-round/d7fc49df59891d33310943380ca17afe</t>
  </si>
  <si>
    <t>/Organization/Water-Science-Technologies</t>
  </si>
  <si>
    <t>Water Science Technologies</t>
  </si>
  <si>
    <t>http://wstbiocides.com</t>
  </si>
  <si>
    <t>/organization/ water-strider-inc</t>
  </si>
  <si>
    <t>/organization/water-strider-inc</t>
  </si>
  <si>
    <t>/funding-round/e5987c6903a298c3a84f13e9d75731d5</t>
  </si>
  <si>
    <t>/Organization/Water-Strider-Inc</t>
  </si>
  <si>
    <t>Water Strider Inc</t>
  </si>
  <si>
    <t>/organization/ water-surveillance</t>
  </si>
  <si>
    <t>/ORGANIZATION/WATER-SURVEILLANCE</t>
  </si>
  <si>
    <t>/funding-round/66370422443650dd964beee16807a670</t>
  </si>
  <si>
    <t>/Organization/Water-Surveillance</t>
  </si>
  <si>
    <t>Water Surveillance</t>
  </si>
  <si>
    <t>http://watersurveillance.com/</t>
  </si>
  <si>
    <t>Mobile|Sensors|Visualization</t>
  </si>
  <si>
    <t>SorÃ¸</t>
  </si>
  <si>
    <t>/organization/water-surveillance</t>
  </si>
  <si>
    <t>/funding-round/b4950dde81efeeb50eab6889a95bceee</t>
  </si>
  <si>
    <t>/organization/ water-to-go-company</t>
  </si>
  <si>
    <t>/ORGANIZATION/WATER-TO-GO-COMPANY</t>
  </si>
  <si>
    <t>/funding-round/f185faa0bb016ccf673361c483271cc1</t>
  </si>
  <si>
    <t>/Organization/Water-To-Go-Company</t>
  </si>
  <si>
    <t>Water To Go Company</t>
  </si>
  <si>
    <t>http://www.watertogo.eu</t>
  </si>
  <si>
    <t>Caddington</t>
  </si>
  <si>
    <t>/organization/ water-zone-technologies</t>
  </si>
  <si>
    <t>/organization/water-zone-technologies</t>
  </si>
  <si>
    <t>/funding-round/1c7297ef7c37b8a058f45db27be700b5</t>
  </si>
  <si>
    <t>/Organization/Water-Zone-Technologies</t>
  </si>
  <si>
    <t>Water Zone Technologies</t>
  </si>
  <si>
    <t>http://www.waterzonetechnologies.com/</t>
  </si>
  <si>
    <t>/organization/ waterbear-soft</t>
  </si>
  <si>
    <t>/ORGANIZATION/WATERBEAR-SOFT</t>
  </si>
  <si>
    <t>/funding-round/4f2907b9d323ca8cc89d07cf4dd88326</t>
  </si>
  <si>
    <t>/Organization/Waterbear-Soft</t>
  </si>
  <si>
    <t>WaterBear Soft</t>
  </si>
  <si>
    <t>http://www.waterbear.co.kr</t>
  </si>
  <si>
    <t>/organization/ watercluster</t>
  </si>
  <si>
    <t>/organization/watercluster</t>
  </si>
  <si>
    <t>/funding-round/39f36450156d8102176bbe282b9db749</t>
  </si>
  <si>
    <t>/Organization/Watercluster</t>
  </si>
  <si>
    <t>Watercluster</t>
  </si>
  <si>
    <t>https://www.watercluster.com/</t>
  </si>
  <si>
    <t>/organization/ watercove-networks</t>
  </si>
  <si>
    <t>/ORGANIZATION/WATERCOVE-NETWORKS</t>
  </si>
  <si>
    <t>/funding-round/92483926c06b65fbf4facc17136c6d5e</t>
  </si>
  <si>
    <t>/Organization/Watercove-Networks</t>
  </si>
  <si>
    <t>Watercove Networks</t>
  </si>
  <si>
    <t>http://www.watercove.com/</t>
  </si>
  <si>
    <t>Databases|Mobile|Services|Telecommunications</t>
  </si>
  <si>
    <t>/organization/watercove-networks</t>
  </si>
  <si>
    <t>/funding-round/bc6880d98e1fd1579d12770821a06fb8</t>
  </si>
  <si>
    <t>/organization/ waterdog-technologies</t>
  </si>
  <si>
    <t>/ORGANIZATION/WATERDOG-TECHNOLOGIES</t>
  </si>
  <si>
    <t>/funding-round/8e72a049d31294bf7f951e6c5eab6b45</t>
  </si>
  <si>
    <t>/Organization/Waterdog-Technologies</t>
  </si>
  <si>
    <t>Waterdog Technologies</t>
  </si>
  <si>
    <t>http://waterdogtech.com</t>
  </si>
  <si>
    <t>/organization/ waterfallmobile</t>
  </si>
  <si>
    <t>/organization/waterfallmobile</t>
  </si>
  <si>
    <t>/funding-round/20e3dddfa22e7c92beaae2b3bd9e22ca</t>
  </si>
  <si>
    <t>/Organization/Waterfallmobile</t>
  </si>
  <si>
    <t>Waterfall</t>
  </si>
  <si>
    <t>http://waterfall.com</t>
  </si>
  <si>
    <t>Advertising|App Marketing|SaaS</t>
  </si>
  <si>
    <t>/organization/ waterford-battery-systems</t>
  </si>
  <si>
    <t>/ORGANIZATION/WATERFORD-BATTERY-SYSTEMS</t>
  </si>
  <si>
    <t>/funding-round/89ef1157c2343e7f70c7cac06aab1918</t>
  </si>
  <si>
    <t>/Organization/Waterford-Battery-Systems</t>
  </si>
  <si>
    <t>Waterford Battery Systems</t>
  </si>
  <si>
    <t>Batteries|Electrical Distribution|Manufacturing</t>
  </si>
  <si>
    <t>/organization/waterford-battery-systems</t>
  </si>
  <si>
    <t>/funding-round/8ae6bad283cab41dc9ecf3cc9f499997</t>
  </si>
  <si>
    <t>/organization/ waterford-mask-systems</t>
  </si>
  <si>
    <t>/ORGANIZATION/WATERFORD-MASK-SYSTEMS</t>
  </si>
  <si>
    <t>/funding-round/aec32cfac4db188df661dfd858a0632f</t>
  </si>
  <si>
    <t>/Organization/Waterford-Mask-Systems</t>
  </si>
  <si>
    <t>Waterford Mask Systems</t>
  </si>
  <si>
    <t>http://www.waterfordmask.com/</t>
  </si>
  <si>
    <t>/organization/ waterfront-media</t>
  </si>
  <si>
    <t>/organization/waterfront-media</t>
  </si>
  <si>
    <t>/funding-round/5e5ad46ef58c9f3ef3b766b0474eb447</t>
  </si>
  <si>
    <t>/Organization/Waterfront-Media</t>
  </si>
  <si>
    <t>Waterfront Media</t>
  </si>
  <si>
    <t>http://waterfrontmedia.com/</t>
  </si>
  <si>
    <t>/ORGANIZATION/WATERFRONT-MEDIA</t>
  </si>
  <si>
    <t>/funding-round/9e7786c195081550e4d50858a8ed7ab5</t>
  </si>
  <si>
    <t>/organization/ waterline-data-science</t>
  </si>
  <si>
    <t>/organization/waterline-data-science</t>
  </si>
  <si>
    <t>/funding-round/efb3f3bae37c0d551dcedf2e432e68f3</t>
  </si>
  <si>
    <t>/Organization/Waterline-Data-Science</t>
  </si>
  <si>
    <t>Waterline Data Science</t>
  </si>
  <si>
    <t>http://www.waterlinedata.com/</t>
  </si>
  <si>
    <t>/ORGANIZATION/WATERLINE-DATA-SCIENCE</t>
  </si>
  <si>
    <t>/funding-round/f111c1001fca05118056094104e224f2</t>
  </si>
  <si>
    <t>/organization/ watermark-medical</t>
  </si>
  <si>
    <t>/organization/watermark-medical</t>
  </si>
  <si>
    <t>/funding-round/255f06436e2ac87f96bf5fd237013547</t>
  </si>
  <si>
    <t>/Organization/Watermark-Medical</t>
  </si>
  <si>
    <t>Watermark Medical</t>
  </si>
  <si>
    <t>http://www.watermarkmedical.com</t>
  </si>
  <si>
    <t>/ORGANIZATION/WATERMARK-MEDICAL</t>
  </si>
  <si>
    <t>/funding-round/c72175a9ee2161c90bf9087d11f841de</t>
  </si>
  <si>
    <t>/funding-round/c8ceb5072bab0b55b9625a6df9020610</t>
  </si>
  <si>
    <t>/funding-round/f4fbdb8762b289e65e3c7d66103df599</t>
  </si>
  <si>
    <t>/organization/ waterplayusa</t>
  </si>
  <si>
    <t>/organization/waterplayusa</t>
  </si>
  <si>
    <t>/funding-round/3fb06eec7fc48e04bf9406e05d99166a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 watersmart-software</t>
  </si>
  <si>
    <t>/ORGANIZATION/WATERSMART-SOFTWARE</t>
  </si>
  <si>
    <t>/funding-round/096b9a0001a87000520ee6ca2c751277</t>
  </si>
  <si>
    <t>/Organization/Watersmart-Software</t>
  </si>
  <si>
    <t>WaterSmart Software</t>
  </si>
  <si>
    <t>http://www.watersmart.com</t>
  </si>
  <si>
    <t>/organization/watersmart-software</t>
  </si>
  <si>
    <t>/funding-round/4e96c5c9192cc96114b39e448d0358f8</t>
  </si>
  <si>
    <t>/funding-round/717056067faa06644178b3466b70295d</t>
  </si>
  <si>
    <t>/funding-round/76e755267ed10aae826e80da234ef82f</t>
  </si>
  <si>
    <t>/organization/ waterstone-pharmaceuticals</t>
  </si>
  <si>
    <t>/ORGANIZATION/WATERSTONE-PHARMACEUTICALS</t>
  </si>
  <si>
    <t>/funding-round/a3631d0e87ba3306f86830b4c4b3dd23</t>
  </si>
  <si>
    <t>/Organization/Waterstone-Pharmaceuticals</t>
  </si>
  <si>
    <t>Waterstone Pharmaceuticals</t>
  </si>
  <si>
    <t>http://waterstonepharma.com</t>
  </si>
  <si>
    <t>/organization/waterstone-pharmaceuticals</t>
  </si>
  <si>
    <t>/funding-round/d44fca678c6e7a40ceae1fad11f55fdf</t>
  </si>
  <si>
    <t>/organization/ watertronix</t>
  </si>
  <si>
    <t>/ORGANIZATION/WATERTRONIX</t>
  </si>
  <si>
    <t>/funding-round/e150094207fec7e123ed61d57586a1a1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 watkins-hire</t>
  </si>
  <si>
    <t>/organization/watkins-hire</t>
  </si>
  <si>
    <t>/funding-round/590da2a9ac3993647b683187723ea096</t>
  </si>
  <si>
    <t>/Organization/Watkins-Hire</t>
  </si>
  <si>
    <t>Watkins Hire</t>
  </si>
  <si>
    <t>http://watkinshire.co.uk</t>
  </si>
  <si>
    <t>Lydney</t>
  </si>
  <si>
    <t>/organization/ watly</t>
  </si>
  <si>
    <t>/ORGANIZATION/WATLY</t>
  </si>
  <si>
    <t>/funding-round/46c84a5cbe68e99b7414b3f2cdfe0463</t>
  </si>
  <si>
    <t>/Organization/Watly</t>
  </si>
  <si>
    <t>Watly</t>
  </si>
  <si>
    <t>http://watly.co/</t>
  </si>
  <si>
    <t>Clean Technology|Internet of Things|Renewable Energies|Solar</t>
  </si>
  <si>
    <t>/organization/watly</t>
  </si>
  <si>
    <t>/funding-round/8ad5a9f2146c43c67e9f98b77f3831b2</t>
  </si>
  <si>
    <t>/funding-round/9657db6093bf30e3c8d31e49263c3fbf</t>
  </si>
  <si>
    <t>/funding-round/fc9186bbc5c63c047d56518f508153b2</t>
  </si>
  <si>
    <t>/organization/ watrhub</t>
  </si>
  <si>
    <t>/ORGANIZATION/WATRHUB</t>
  </si>
  <si>
    <t>/funding-round/31620585edee81418bfafe023a6c8cc5</t>
  </si>
  <si>
    <t>/Organization/Watrhub</t>
  </si>
  <si>
    <t>WatrHub</t>
  </si>
  <si>
    <t>http://www.watrhub.com</t>
  </si>
  <si>
    <t>Analytics|Media|Water</t>
  </si>
  <si>
    <t>/organization/watrhub</t>
  </si>
  <si>
    <t>/funding-round/d802e3c9ccf95a79dc6854afd0b6d250</t>
  </si>
  <si>
    <t>/organization/ watsi</t>
  </si>
  <si>
    <t>/ORGANIZATION/WATSI</t>
  </si>
  <si>
    <t>/funding-round/58654b4b4f45b37248229ff899d85aa0</t>
  </si>
  <si>
    <t>/Organization/Watsi</t>
  </si>
  <si>
    <t>Watsi</t>
  </si>
  <si>
    <t>http://watsi.org</t>
  </si>
  <si>
    <t>/organization/watsi</t>
  </si>
  <si>
    <t>/funding-round/bcd477e246b82d75c14c4f66b8748b10</t>
  </si>
  <si>
    <t>/organization/ watsin</t>
  </si>
  <si>
    <t>/ORGANIZATION/WATSIN</t>
  </si>
  <si>
    <t>/funding-round/6382a5aa2cf0129630567027b375424d</t>
  </si>
  <si>
    <t>/Organization/Watsin</t>
  </si>
  <si>
    <t>Watsin</t>
  </si>
  <si>
    <t>http://www.watsin.com.cn</t>
  </si>
  <si>
    <t>/organization/ watson-brown</t>
  </si>
  <si>
    <t>/organization/watson-brown</t>
  </si>
  <si>
    <t>/funding-round/086be436e04522527fa57916ad794c91</t>
  </si>
  <si>
    <t>/Organization/Watson-Brown</t>
  </si>
  <si>
    <t>Watson Brown</t>
  </si>
  <si>
    <t>http://www.wb-hsm.com</t>
  </si>
  <si>
    <t>/organization/ watt-company</t>
  </si>
  <si>
    <t>/ORGANIZATION/WATT-COMPANY</t>
  </si>
  <si>
    <t>/funding-round/79bb58af66e8f06370ecb294d1bb725d</t>
  </si>
  <si>
    <t>/Organization/Watt-Company</t>
  </si>
  <si>
    <t>Watt &amp; Company</t>
  </si>
  <si>
    <t>http://www.wattceg.com</t>
  </si>
  <si>
    <t>/organization/ wattage</t>
  </si>
  <si>
    <t>/organization/wattage</t>
  </si>
  <si>
    <t>/funding-round/684d59ea61356ff53356c1b0735a2252</t>
  </si>
  <si>
    <t>/Organization/Wattage</t>
  </si>
  <si>
    <t>Wattage</t>
  </si>
  <si>
    <t>http://www.wattage.io/</t>
  </si>
  <si>
    <t>Consumer Electronics|E-Commerce|Hardware|Hardware + Software</t>
  </si>
  <si>
    <t>/organization/ wattblock</t>
  </si>
  <si>
    <t>/ORGANIZATION/WATTBLOCK</t>
  </si>
  <si>
    <t>/funding-round/6807e154df32ca8c1b7c141f313ff318</t>
  </si>
  <si>
    <t>/Organization/Wattblock</t>
  </si>
  <si>
    <t>Wattblock</t>
  </si>
  <si>
    <t>http://wattblock.com.au</t>
  </si>
  <si>
    <t>Building Owners|Energy Efficiency|Renewable Energies</t>
  </si>
  <si>
    <t>/organization/wattblock</t>
  </si>
  <si>
    <t>/funding-round/7ad52a06fc0281282f74ffc36badfe0b</t>
  </si>
  <si>
    <t>/organization/ wattbot</t>
  </si>
  <si>
    <t>/ORGANIZATION/WATTBOT</t>
  </si>
  <si>
    <t>/funding-round/6b7fcda0ab654875210e19f72c58759a</t>
  </si>
  <si>
    <t>/Organization/Wattbot</t>
  </si>
  <si>
    <t>Wattbot</t>
  </si>
  <si>
    <t>http://www.wattbot.com</t>
  </si>
  <si>
    <t>Clean Energy|Clean Technology|Energy Efficiency|Renewable Energies</t>
  </si>
  <si>
    <t>/organization/ wattcost</t>
  </si>
  <si>
    <t>/organization/wattcost</t>
  </si>
  <si>
    <t>/funding-round/c0a12661830ca32cb053f6654e72fbd0</t>
  </si>
  <si>
    <t>/Organization/Wattcost</t>
  </si>
  <si>
    <t>Wattcost</t>
  </si>
  <si>
    <t>http://www.wattcost.com</t>
  </si>
  <si>
    <t>/organization/ wattics</t>
  </si>
  <si>
    <t>/ORGANIZATION/WATTICS</t>
  </si>
  <si>
    <t>/funding-round/8fba7e9e2437ffea612c9335f7aea2f9</t>
  </si>
  <si>
    <t>/Organization/Wattics</t>
  </si>
  <si>
    <t>Wattics</t>
  </si>
  <si>
    <t>http://www.wattics.com</t>
  </si>
  <si>
    <t>Clean Energy|Software|Technology</t>
  </si>
  <si>
    <t>/organization/ wattio</t>
  </si>
  <si>
    <t>/organization/wattio</t>
  </si>
  <si>
    <t>/funding-round/ba5b3a5df7995cb8626bb354e3eaf5e1</t>
  </si>
  <si>
    <t>/Organization/Wattio</t>
  </si>
  <si>
    <t>Wattio</t>
  </si>
  <si>
    <t>http://www.wattio.com</t>
  </si>
  <si>
    <t>Gadget|Hardware + Software|Software|Technology</t>
  </si>
  <si>
    <t>/ORGANIZATION/WATTIO</t>
  </si>
  <si>
    <t>/funding-round/edb96f00dbd7f1a55f9841fd6e3c038b</t>
  </si>
  <si>
    <t>/organization/ wattpad</t>
  </si>
  <si>
    <t>/organization/wattpad</t>
  </si>
  <si>
    <t>/funding-round/7630668fbb7deb555b9c49695ba61b02</t>
  </si>
  <si>
    <t>/Organization/Wattpad</t>
  </si>
  <si>
    <t>Wattpad</t>
  </si>
  <si>
    <t>http://www.wattpad.com</t>
  </si>
  <si>
    <t>Curated Web|Digital Media|Entertainment|Mobile|Social Media</t>
  </si>
  <si>
    <t>/ORGANIZATION/WATTPAD</t>
  </si>
  <si>
    <t>/funding-round/8dc7041aa13362b347ecc87b27436722</t>
  </si>
  <si>
    <t>/funding-round/c7f4338e8ae1e6eab04cd19bc235cb10</t>
  </si>
  <si>
    <t>/funding-round/e56b41b2e62468db93f85da3bf65ff79</t>
  </si>
  <si>
    <t>/funding-round/eb1f73eaedf815586c34074695bcb963</t>
  </si>
  <si>
    <t>/organization/ wattvision</t>
  </si>
  <si>
    <t>/ORGANIZATION/WATTVISION</t>
  </si>
  <si>
    <t>/funding-round/e70081d4c268e58b6a0c3e950c39e821</t>
  </si>
  <si>
    <t>/Organization/Wattvision</t>
  </si>
  <si>
    <t>Wattvision</t>
  </si>
  <si>
    <t>http://wattvision.com</t>
  </si>
  <si>
    <t>/organization/ wauw</t>
  </si>
  <si>
    <t>/organization/wauw</t>
  </si>
  <si>
    <t>/funding-round/f63509e0d4988d03c4d2a44e948177f2</t>
  </si>
  <si>
    <t>/Organization/Wauw</t>
  </si>
  <si>
    <t>Wauw</t>
  </si>
  <si>
    <t>http://www.wauw.co</t>
  </si>
  <si>
    <t>Bridging Online and Offline|Retail Technology|Virtual Worlds</t>
  </si>
  <si>
    <t>/organization/ wauwaa</t>
  </si>
  <si>
    <t>/ORGANIZATION/WAUWAA</t>
  </si>
  <si>
    <t>/funding-round/0ee91a7fbca2fdef43bdb04fed2dc851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uwaa</t>
  </si>
  <si>
    <t>/funding-round/43e9333853a5b246db10048f12da153a</t>
  </si>
  <si>
    <t>/funding-round/97648e34fcc164afca42002858965b93</t>
  </si>
  <si>
    <t>/organization/ wave-2</t>
  </si>
  <si>
    <t>/organization/wave-2</t>
  </si>
  <si>
    <t>/funding-round/9c4d92fab2be8d235d08e424f7e5ca41</t>
  </si>
  <si>
    <t>/Organization/Wave-2</t>
  </si>
  <si>
    <t>WAVE (Wireless Advanced Vehicle Electrification)</t>
  </si>
  <si>
    <t>http://www.waveipt.com</t>
  </si>
  <si>
    <t>/ORGANIZATION/WAVE-2</t>
  </si>
  <si>
    <t>/funding-round/9fdccb92e3c36b4d138eb18de138ebf1</t>
  </si>
  <si>
    <t>/funding-round/ad484199b856ed9dc015147bc06aed08</t>
  </si>
  <si>
    <t>/funding-round/e2b208ce860c45d6e8912d517682b1c1</t>
  </si>
  <si>
    <t>/organization/ wave-accounting</t>
  </si>
  <si>
    <t>/organization/wave-accounting</t>
  </si>
  <si>
    <t>/funding-round/00c962495d9eff05b05dabcd985d43ec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ACCOUNTING</t>
  </si>
  <si>
    <t>/funding-round/5a097dbc875211ee92bc154a52dfbce7</t>
  </si>
  <si>
    <t>/funding-round/814510c8ac7cbff028bd5560d3dacf9f</t>
  </si>
  <si>
    <t>/funding-round/b71c29bc5c205f365e1c1b5a20df3b07</t>
  </si>
  <si>
    <t>/funding-round/c614eb125c6e413f4e7d5ea67a6f7c17</t>
  </si>
  <si>
    <t>/organization/ wave-broadband</t>
  </si>
  <si>
    <t>/ORGANIZATION/WAVE-BROADBAND</t>
  </si>
  <si>
    <t>/funding-round/402d9357aef5ffb6995583e2545b206a</t>
  </si>
  <si>
    <t>/Organization/Wave-Broadband</t>
  </si>
  <si>
    <t>Wave</t>
  </si>
  <si>
    <t>http://www.wavebroadband.com</t>
  </si>
  <si>
    <t>Cable|Internet|Web Hosting</t>
  </si>
  <si>
    <t>/organization/wave-broadband</t>
  </si>
  <si>
    <t>/funding-round/c9bcec6eae238833c2210991ed521cca</t>
  </si>
  <si>
    <t>/organization/ wave-crest-holdings</t>
  </si>
  <si>
    <t>/ORGANIZATION/WAVE-CREST-HOLDINGS</t>
  </si>
  <si>
    <t>/funding-round/6ded0ed793803fe3c555e05c23cb6613</t>
  </si>
  <si>
    <t>/Organization/Wave-Crest-Holdings</t>
  </si>
  <si>
    <t>Wave Crest Group</t>
  </si>
  <si>
    <t>http://www.wavecrest.gi</t>
  </si>
  <si>
    <t>Finance|Mobile Payments|Payments</t>
  </si>
  <si>
    <t>/organization/wave-crest-holdings</t>
  </si>
  <si>
    <t>/funding-round/7d90e8222fce2fd99be2c3a85982d94c</t>
  </si>
  <si>
    <t>/funding-round/8ffe342ea242c3eca381a16451780534</t>
  </si>
  <si>
    <t>/funding-round/aa6602bf304b9633449f8b000ed26540</t>
  </si>
  <si>
    <t>/organization/ wave-friend-to-friend-location-system</t>
  </si>
  <si>
    <t>/ORGANIZATION/WAVE-FRIEND-TO-FRIEND-LOCATION-SYSTEM</t>
  </si>
  <si>
    <t>/funding-round/3a8096ba6c1a38e48299c168aafbe8c2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 wave-life-sciences</t>
  </si>
  <si>
    <t>/organization/wave-life-sciences</t>
  </si>
  <si>
    <t>/funding-round/0b5d55eaf07a8fdd0a3cfb98e512184d</t>
  </si>
  <si>
    <t>/Organization/Wave-Life-Sciences</t>
  </si>
  <si>
    <t>Wave Life Sciences</t>
  </si>
  <si>
    <t>http://wavelifesciences.com/</t>
  </si>
  <si>
    <t>/ORGANIZATION/WAVE-LIFE-SCIENCES</t>
  </si>
  <si>
    <t>/funding-round/383608e8ba8103784bacf4e5b92785cf</t>
  </si>
  <si>
    <t>/organization/ wave-semiconductor</t>
  </si>
  <si>
    <t>/organization/wave-semiconductor</t>
  </si>
  <si>
    <t>/funding-round/5481de539566076738246a203dede329</t>
  </si>
  <si>
    <t>/Organization/Wave-Semiconductor</t>
  </si>
  <si>
    <t>Wave Semiconductor</t>
  </si>
  <si>
    <t>http://wavesemi.com</t>
  </si>
  <si>
    <t>/ORGANIZATION/WAVE-SEMICONDUCTOR</t>
  </si>
  <si>
    <t>/funding-round/574e80c3e351f312dde04ad01c480693</t>
  </si>
  <si>
    <t>/organization/ wave-systems</t>
  </si>
  <si>
    <t>/organization/wave-systems</t>
  </si>
  <si>
    <t>/funding-round/8230ff53af2093c048d248b9ad71bf4e</t>
  </si>
  <si>
    <t>/Organization/Wave-Systems</t>
  </si>
  <si>
    <t>Wave Systems</t>
  </si>
  <si>
    <t>http://www.wave.com</t>
  </si>
  <si>
    <t>/organization/ wave-technology-solutions</t>
  </si>
  <si>
    <t>/ORGANIZATION/WAVE-TECHNOLOGY-SOLUTIONS</t>
  </si>
  <si>
    <t>/funding-round/9fbdf88c56ca83a2378fec90ae9351d4</t>
  </si>
  <si>
    <t>/Organization/Wave-Technology-Solutions</t>
  </si>
  <si>
    <t>Wave Technology Solutions</t>
  </si>
  <si>
    <t>http://www.waveimaging.com</t>
  </si>
  <si>
    <t>/organization/ wave3studio</t>
  </si>
  <si>
    <t>/organization/wave3studio</t>
  </si>
  <si>
    <t>/funding-round/de1f4d5258043e4700742debcc6800c7</t>
  </si>
  <si>
    <t>/Organization/Wave3Studio</t>
  </si>
  <si>
    <t>Wave3Studio</t>
  </si>
  <si>
    <t>/organization/ wave7-optics</t>
  </si>
  <si>
    <t>/ORGANIZATION/WAVE7-OPTICS</t>
  </si>
  <si>
    <t>/funding-round/c43ce3c84e549f053ac5419ac6202c2b</t>
  </si>
  <si>
    <t>/Organization/Wave7-Optics</t>
  </si>
  <si>
    <t>Wave7 Optics</t>
  </si>
  <si>
    <t>http://www.wave7optics.com/</t>
  </si>
  <si>
    <t>/organization/wave7-optics</t>
  </si>
  <si>
    <t>/funding-round/de86b5b15935880efa722b2d859ca15b</t>
  </si>
  <si>
    <t>/funding-round/f67c5abba6f3776e1006c05a7f5601cd</t>
  </si>
  <si>
    <t>/organization/ waveborn</t>
  </si>
  <si>
    <t>/organization/waveborn</t>
  </si>
  <si>
    <t>/funding-round/1dd383bd73d95e66be162a94560edbe7</t>
  </si>
  <si>
    <t>/Organization/Waveborn</t>
  </si>
  <si>
    <t>Waveborn</t>
  </si>
  <si>
    <t>http://www.waveborn.com/</t>
  </si>
  <si>
    <t>/ORGANIZATION/WAVEBORN</t>
  </si>
  <si>
    <t>/funding-round/221f68d03faab5581ce9441fffa089ee</t>
  </si>
  <si>
    <t>/funding-round/2f5f7e5970d692ef568ee16cd076fb70</t>
  </si>
  <si>
    <t>/funding-round/cef19f62094149e9a9d664102e7787f2</t>
  </si>
  <si>
    <t>/organization/ wavebreak-media</t>
  </si>
  <si>
    <t>/organization/wavebreak-media</t>
  </si>
  <si>
    <t>/funding-round/0e958eaf2b34c54de47c8ea37a7ce198</t>
  </si>
  <si>
    <t>/Organization/Wavebreak-Media</t>
  </si>
  <si>
    <t>Wavebreak Media</t>
  </si>
  <si>
    <t>http://www.wavebreakmedia.com</t>
  </si>
  <si>
    <t>3D|Photography|Product Development Services|Video</t>
  </si>
  <si>
    <t>/ORGANIZATION/WAVEBREAK-MEDIA</t>
  </si>
  <si>
    <t>/funding-round/45e058e1bbfaaa79d6cd2298b47913fd</t>
  </si>
  <si>
    <t>/funding-round/5b1b78794dd8df2e684de4ae17dc4a02</t>
  </si>
  <si>
    <t>/organization/ wavecatch</t>
  </si>
  <si>
    <t>/ORGANIZATION/WAVECATCH</t>
  </si>
  <si>
    <t>/funding-round/4ae2f871f3368ec586df18dbed6fb585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atch</t>
  </si>
  <si>
    <t>/funding-round/8bde12573df3836d8c8e490769688a0f</t>
  </si>
  <si>
    <t>/organization/ wavecell</t>
  </si>
  <si>
    <t>/ORGANIZATION/WAVECELL</t>
  </si>
  <si>
    <t>/funding-round/2e55a679667c0a384088ae47b54b7e37</t>
  </si>
  <si>
    <t>/Organization/Wavecell</t>
  </si>
  <si>
    <t>Wavecell</t>
  </si>
  <si>
    <t>http://www.wavecell.com</t>
  </si>
  <si>
    <t>Developer APIs|Enterprise Software|Messaging|SMS|Telecommunications</t>
  </si>
  <si>
    <t>/organization/ wavecheck</t>
  </si>
  <si>
    <t>/organization/wavecheck</t>
  </si>
  <si>
    <t>/funding-round/8a9d65113be4effa23f7db53a7b056d7</t>
  </si>
  <si>
    <t>/Organization/Wavecheck</t>
  </si>
  <si>
    <t>WaveCheck</t>
  </si>
  <si>
    <t>http://www.wavecheck.ca</t>
  </si>
  <si>
    <t>Health Care|Medical|Women</t>
  </si>
  <si>
    <t>/organization/ waveconnex</t>
  </si>
  <si>
    <t>/ORGANIZATION/WAVECONNEX</t>
  </si>
  <si>
    <t>/funding-round/09dac520921455adb3c9952d423de552</t>
  </si>
  <si>
    <t>/Organization/Waveconnex</t>
  </si>
  <si>
    <t>Waveconnex</t>
  </si>
  <si>
    <t>http://WaveConnex.com</t>
  </si>
  <si>
    <t>/organization/waveconnex</t>
  </si>
  <si>
    <t>/funding-round/7a93ad9fab899d326279ab6acc1c95fb</t>
  </si>
  <si>
    <t>/funding-round/a0a000ea8b305ce8a472ba61bf6c2477</t>
  </si>
  <si>
    <t>/funding-round/caa24b788965945f3b02a76885290a00</t>
  </si>
  <si>
    <t>/organization/ wavecraft</t>
  </si>
  <si>
    <t>/ORGANIZATION/WAVECRAFT</t>
  </si>
  <si>
    <t>/funding-round/13c8e96245f20ecfae5ac44f0142c5bb</t>
  </si>
  <si>
    <t>/Organization/Wavecraft</t>
  </si>
  <si>
    <t>Wavecraft</t>
  </si>
  <si>
    <t>http://www.waveblade.com</t>
  </si>
  <si>
    <t>Port Angeles</t>
  </si>
  <si>
    <t>/organization/ wavedeck</t>
  </si>
  <si>
    <t>/organization/wavedeck</t>
  </si>
  <si>
    <t>/funding-round/b1a0445b8833b9c1c4094d3c9d1e60a9</t>
  </si>
  <si>
    <t>/Organization/Wavedeck</t>
  </si>
  <si>
    <t>WaveDeck</t>
  </si>
  <si>
    <t>http://wavedeck.com</t>
  </si>
  <si>
    <t>iOS|iPhone|Messaging|SMS</t>
  </si>
  <si>
    <t>/organization/ wavefront</t>
  </si>
  <si>
    <t>/ORGANIZATION/WAVEFRONT</t>
  </si>
  <si>
    <t>/funding-round/5f6d45181df1c7c029037e085e52ed3b</t>
  </si>
  <si>
    <t>/Organization/Wavefront</t>
  </si>
  <si>
    <t>Wavefront</t>
  </si>
  <si>
    <t>http://www.wavefront.com/</t>
  </si>
  <si>
    <t>/organization/ waveguide</t>
  </si>
  <si>
    <t>/organization/waveguide</t>
  </si>
  <si>
    <t>/funding-round/98ecc59eceaa776602d9cd7c79269e8b</t>
  </si>
  <si>
    <t>/Organization/Waveguide</t>
  </si>
  <si>
    <t>Waveguide</t>
  </si>
  <si>
    <t>/organization/ waveit</t>
  </si>
  <si>
    <t>/ORGANIZATION/WAVEIT</t>
  </si>
  <si>
    <t>/funding-round/cc020afe218d0234e69abd53492bf115</t>
  </si>
  <si>
    <t>/Organization/Waveit</t>
  </si>
  <si>
    <t>Waveit</t>
  </si>
  <si>
    <t>http://waveitapp.com/</t>
  </si>
  <si>
    <t>/organization/ wavemaker</t>
  </si>
  <si>
    <t>/organization/wavemaker</t>
  </si>
  <si>
    <t>/funding-round/11f220c337e68d24e0bdc5a7cef1128d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KER</t>
  </si>
  <si>
    <t>/funding-round/1423123687cda786c733e02fe9263849</t>
  </si>
  <si>
    <t>/funding-round/2f79f7feae4a90f387380d0df3ab916a</t>
  </si>
  <si>
    <t>/funding-round/b8af0fb1abd5125e6c6ee7ed21ed5cb4</t>
  </si>
  <si>
    <t>/organization/ wavemark</t>
  </si>
  <si>
    <t>/organization/wavemark</t>
  </si>
  <si>
    <t>/funding-round/01520953c77b74637e9ded3a71f577f0</t>
  </si>
  <si>
    <t>/Organization/Wavemark</t>
  </si>
  <si>
    <t>Wavemark</t>
  </si>
  <si>
    <t>http://wavemark.com/</t>
  </si>
  <si>
    <t>/ORGANIZATION/WAVEMARK</t>
  </si>
  <si>
    <t>/funding-round/740ce4fa7e48109c2c182a7cb241408e</t>
  </si>
  <si>
    <t>/funding-round/b6e427972e040e086c330258cdbe0800</t>
  </si>
  <si>
    <t>/funding-round/bc46408512b57eee65fc700408ba9e5a</t>
  </si>
  <si>
    <t>/funding-round/d7fa4e3654f3a719ab09a2d8d883d46e</t>
  </si>
  <si>
    <t>/organization/ wavemax</t>
  </si>
  <si>
    <t>/ORGANIZATION/WAVEMAX</t>
  </si>
  <si>
    <t>/funding-round/ee3be6a8a5b3387d4e00924f247ee007</t>
  </si>
  <si>
    <t>/Organization/Wavemax</t>
  </si>
  <si>
    <t>WaveMAX</t>
  </si>
  <si>
    <t>http://wavemaxcorp.com</t>
  </si>
  <si>
    <t>/organization/ wavemetrix</t>
  </si>
  <si>
    <t>/organization/wavemetrix</t>
  </si>
  <si>
    <t>/funding-round/c255067faf566725b03a466470308318</t>
  </si>
  <si>
    <t>/Organization/Wavemetrix</t>
  </si>
  <si>
    <t>WaveMetrix</t>
  </si>
  <si>
    <t>http://www.wavemetrix.com</t>
  </si>
  <si>
    <t>/organization/ waverider-communications</t>
  </si>
  <si>
    <t>/ORGANIZATION/WAVERIDER-COMMUNICATIONS</t>
  </si>
  <si>
    <t>/funding-round/e3a5e5af0514515c6a8b5afbd6cfcbe3</t>
  </si>
  <si>
    <t>/Organization/Waverider-Communications</t>
  </si>
  <si>
    <t>WaveRider Communications</t>
  </si>
  <si>
    <t>/organization/ waverx</t>
  </si>
  <si>
    <t>/organization/waverx</t>
  </si>
  <si>
    <t>/funding-round/19f85b98b17109aa48d2b4804a649125</t>
  </si>
  <si>
    <t>/Organization/Waverx</t>
  </si>
  <si>
    <t>WaveRx</t>
  </si>
  <si>
    <t>/organization/ wavesat</t>
  </si>
  <si>
    <t>/ORGANIZATION/WAVESAT</t>
  </si>
  <si>
    <t>/funding-round/3ae01b9626a501aef5980d12219d0a89</t>
  </si>
  <si>
    <t>/Organization/Wavesat</t>
  </si>
  <si>
    <t>Wavesat</t>
  </si>
  <si>
    <t>http://www.wavesat.com</t>
  </si>
  <si>
    <t>/organization/wavesat</t>
  </si>
  <si>
    <t>/funding-round/62b0e87798f7c1525a690b5d8d603dda</t>
  </si>
  <si>
    <t>/funding-round/9989802a3e5f4662e6fd2db98038dfe0</t>
  </si>
  <si>
    <t>/organization/ waveseer</t>
  </si>
  <si>
    <t>/organization/waveseer</t>
  </si>
  <si>
    <t>/funding-round/65384bb5f3f1c1a560c0f644935b524e</t>
  </si>
  <si>
    <t>/Organization/Waveseer</t>
  </si>
  <si>
    <t>Waveseer</t>
  </si>
  <si>
    <t>http://www.waveseer.net/</t>
  </si>
  <si>
    <t>/ORGANIZATION/WAVESEER</t>
  </si>
  <si>
    <t>/funding-round/d79715b16214f03374768f34baee5a83</t>
  </si>
  <si>
    <t>/organization/ waveseis</t>
  </si>
  <si>
    <t>/organization/waveseis</t>
  </si>
  <si>
    <t>/funding-round/94448ed9904bc83503a9bc61e574fb0f</t>
  </si>
  <si>
    <t>/Organization/Waveseis</t>
  </si>
  <si>
    <t>Waveseis</t>
  </si>
  <si>
    <t>http://www.waveseis.com</t>
  </si>
  <si>
    <t>/organization/ wavesplitter</t>
  </si>
  <si>
    <t>/ORGANIZATION/WAVESPLITTER</t>
  </si>
  <si>
    <t>/funding-round/f2096680838d3785207c744a32e1fb40</t>
  </si>
  <si>
    <t>/Organization/Wavesplitter</t>
  </si>
  <si>
    <t>Wavesplitter</t>
  </si>
  <si>
    <t>http://www.wavesplitter.com/</t>
  </si>
  <si>
    <t>/organization/ wavestream</t>
  </si>
  <si>
    <t>/organization/wavestream</t>
  </si>
  <si>
    <t>/funding-round/7916f066e01fbcf4a429978c6a612911</t>
  </si>
  <si>
    <t>/Organization/Wavestream</t>
  </si>
  <si>
    <t>Wavestream</t>
  </si>
  <si>
    <t>http://www.wavestreamwireless.com</t>
  </si>
  <si>
    <t>San Dimas</t>
  </si>
  <si>
    <t>/ORGANIZATION/WAVESTREAM</t>
  </si>
  <si>
    <t>/funding-round/c9090e3a5212e0f15b29bf1ffa66ae81</t>
  </si>
  <si>
    <t>/organization/ wavesyndicate</t>
  </si>
  <si>
    <t>/organization/wavesyndicate</t>
  </si>
  <si>
    <t>/funding-round/76597f6379a7e8aabf9c734ae114262c</t>
  </si>
  <si>
    <t>/Organization/Wavesyndicate</t>
  </si>
  <si>
    <t>WaveSyndicate</t>
  </si>
  <si>
    <t>/organization/ wavetec-vision</t>
  </si>
  <si>
    <t>/ORGANIZATION/WAVETEC-VISION</t>
  </si>
  <si>
    <t>/funding-round/1f69c64d823ef70f6e56e046975d382e</t>
  </si>
  <si>
    <t>/Organization/Wavetec-Vision</t>
  </si>
  <si>
    <t>WaveTec Vision</t>
  </si>
  <si>
    <t>http://www.wavetecvision.com</t>
  </si>
  <si>
    <t>/organization/wavetec-vision</t>
  </si>
  <si>
    <t>/funding-round/380b89c57ed501dbfce2a8548cf1f78b</t>
  </si>
  <si>
    <t>/funding-round/64e29da6e5148c7332194d19a64d3f28</t>
  </si>
  <si>
    <t>/funding-round/7716c5ed153c559a779cac9f1ff9f124</t>
  </si>
  <si>
    <t>/funding-round/82b1b0ca7436aaf399cff1a177ed878b</t>
  </si>
  <si>
    <t>/funding-round/8987611a2e2e3713db1855ea5c26d96b</t>
  </si>
  <si>
    <t>/funding-round/bdb9d0875a2f01ac36a53f5b32dd7116</t>
  </si>
  <si>
    <t>/funding-round/d8ab9f5a9f4b005e4fb2db229b1bba68</t>
  </si>
  <si>
    <t>/funding-round/e3fc24b64cc03155a785fc1525d0b651</t>
  </si>
  <si>
    <t>/funding-round/e98992d329cf80175d0558bc71182bde</t>
  </si>
  <si>
    <t>/organization/ wavetech-engines</t>
  </si>
  <si>
    <t>/ORGANIZATION/WAVETECH-ENGINES</t>
  </si>
  <si>
    <t>/funding-round/18de5e83e9498d5e97c6a5fbe26923f3</t>
  </si>
  <si>
    <t>/Organization/Wavetech-Engines</t>
  </si>
  <si>
    <t>WaveTech Engines</t>
  </si>
  <si>
    <t>http://wavetechengines.com</t>
  </si>
  <si>
    <t>/organization/ wavii</t>
  </si>
  <si>
    <t>/organization/wavii</t>
  </si>
  <si>
    <t>/funding-round/14b7c1c83571db2036cefcf2a464e439</t>
  </si>
  <si>
    <t>/Organization/Wavii</t>
  </si>
  <si>
    <t>Wavii</t>
  </si>
  <si>
    <t>http://www.wavii.com</t>
  </si>
  <si>
    <t>/organization/ wavo-me</t>
  </si>
  <si>
    <t>/ORGANIZATION/WAVO-ME</t>
  </si>
  <si>
    <t>/funding-round/6eb1edc821c703c895427cb99e6f695e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 wavodyne-therapeutics</t>
  </si>
  <si>
    <t>/organization/wavodyne-therapeutics</t>
  </si>
  <si>
    <t>/funding-round/b33d349ce032ca07dd63d8971afb4761</t>
  </si>
  <si>
    <t>/Organization/Wavodyne-Therapeutics</t>
  </si>
  <si>
    <t>WavoDyne Therapeutics</t>
  </si>
  <si>
    <t>http://wavodyne.com/</t>
  </si>
  <si>
    <t>/organization/ wawadoo</t>
  </si>
  <si>
    <t>/ORGANIZATION/WAWADOO</t>
  </si>
  <si>
    <t>/funding-round/29c1fd1f94271110352dcfbc577dc2e3</t>
  </si>
  <si>
    <t>/Organization/Wawadoo</t>
  </si>
  <si>
    <t>Wawadoo</t>
  </si>
  <si>
    <t>/organization/ way-better</t>
  </si>
  <si>
    <t>/organization/way-better</t>
  </si>
  <si>
    <t>/funding-round/171c06456f38c48abc766a4a8ed9fd6e</t>
  </si>
  <si>
    <t>/Organization/Way-Better</t>
  </si>
  <si>
    <t>WayBetter</t>
  </si>
  <si>
    <t>http://www.waybetter.com</t>
  </si>
  <si>
    <t>Games|Gamification|Health and Wellness|Internet|Personal Health</t>
  </si>
  <si>
    <t>/ORGANIZATION/WAY-BETTER</t>
  </si>
  <si>
    <t>/funding-round/20371cacfbcdc3c0be01410096ba7a9b</t>
  </si>
  <si>
    <t>/funding-round/209055db37c87a9828bc1cb7e8075649</t>
  </si>
  <si>
    <t>/funding-round/fb2a2d3e3a9e5f674c4b6783fd702aa7</t>
  </si>
  <si>
    <t>/organization/ way-com</t>
  </si>
  <si>
    <t>/organization/way-com</t>
  </si>
  <si>
    <t>/funding-round/b65d366ad62038a74c0f429ab41429cd</t>
  </si>
  <si>
    <t>/Organization/Way-Com</t>
  </si>
  <si>
    <t>Way.com</t>
  </si>
  <si>
    <t>http://www.way.com</t>
  </si>
  <si>
    <t>Business Services|Consumers|Curated Web|Internet|Services|Shared Services|Technology</t>
  </si>
  <si>
    <t>/organization/ way-systems</t>
  </si>
  <si>
    <t>/ORGANIZATION/WAY-SYSTEMS</t>
  </si>
  <si>
    <t>/funding-round/4d34009a4fa7c25f8b068aac5b81d65b</t>
  </si>
  <si>
    <t>/Organization/Way-Systems</t>
  </si>
  <si>
    <t>WAY Systems</t>
  </si>
  <si>
    <t>http://waysystems.com</t>
  </si>
  <si>
    <t>/organization/way-systems</t>
  </si>
  <si>
    <t>/funding-round/5681571bd8ed61d1701ec82099f1574b</t>
  </si>
  <si>
    <t>/funding-round/608a20c68fa88cfe160290843dc91629</t>
  </si>
  <si>
    <t>/funding-round/704c119274d6525eabfa38b91e958179</t>
  </si>
  <si>
    <t>/organization/ way2pay</t>
  </si>
  <si>
    <t>/ORGANIZATION/WAY2PAY</t>
  </si>
  <si>
    <t>/funding-round/43067b5f41e145f07e6a85805ffb1a57</t>
  </si>
  <si>
    <t>/Organization/Way2Pay</t>
  </si>
  <si>
    <t>Way2Pay</t>
  </si>
  <si>
    <t>http://www.way2pay.ie</t>
  </si>
  <si>
    <t>Education|High Schools|High School Students|Language Learning</t>
  </si>
  <si>
    <t>/organization/way2pay</t>
  </si>
  <si>
    <t>/funding-round/4e0a35f08d700156ec2c3eaa425df932</t>
  </si>
  <si>
    <t>/funding-round/ee45b9eff556e987e5246774a0b80d1b</t>
  </si>
  <si>
    <t>/organization/ waybeo</t>
  </si>
  <si>
    <t>/organization/waybeo</t>
  </si>
  <si>
    <t>/funding-round/195292a3704f024d9b3d17ce72d7b6b9</t>
  </si>
  <si>
    <t>/Organization/Waybeo</t>
  </si>
  <si>
    <t>Waybeo Inc</t>
  </si>
  <si>
    <t>http://www.waybeo.com</t>
  </si>
  <si>
    <t>North Wales</t>
  </si>
  <si>
    <t>/ORGANIZATION/WAYBEO</t>
  </si>
  <si>
    <t>/funding-round/74460c015177c56f822dc8e50ca76747</t>
  </si>
  <si>
    <t>/organization/ wayblazer</t>
  </si>
  <si>
    <t>/organization/wayblazer</t>
  </si>
  <si>
    <t>/funding-round/b4c8d731777285993fedd01a9554f374</t>
  </si>
  <si>
    <t>/Organization/Wayblazer</t>
  </si>
  <si>
    <t>WayBlazer</t>
  </si>
  <si>
    <t>http://wayblazer.com/</t>
  </si>
  <si>
    <t>/organization/ wayconnected</t>
  </si>
  <si>
    <t>/ORGANIZATION/WAYCONNECTED</t>
  </si>
  <si>
    <t>/funding-round/c1adc75b2642369ff1bce1503bc905ec</t>
  </si>
  <si>
    <t>/Organization/Wayconnected</t>
  </si>
  <si>
    <t>WayConnected</t>
  </si>
  <si>
    <t>http://wayconnected.com</t>
  </si>
  <si>
    <t>Contact Management|Curated Web|File Sharing|Privacy</t>
  </si>
  <si>
    <t>/organization/ wayerz</t>
  </si>
  <si>
    <t>/organization/wayerz</t>
  </si>
  <si>
    <t>/funding-round/5d9b1437818d1d8222d89900d08b4ee9</t>
  </si>
  <si>
    <t>/Organization/Wayerz</t>
  </si>
  <si>
    <t>Wayerz - Optimizing Wires. Worldwide</t>
  </si>
  <si>
    <t>http://www.wayerz.com</t>
  </si>
  <si>
    <t>/ORGANIZATION/WAYERZ</t>
  </si>
  <si>
    <t>/funding-round/7e110824123714f76d45da1810f6c341</t>
  </si>
  <si>
    <t>/organization/ wayfair</t>
  </si>
  <si>
    <t>/organization/wayfair</t>
  </si>
  <si>
    <t>/funding-round/1b3fd250f937b867d2693fb259fd7428</t>
  </si>
  <si>
    <t>/Organization/Wayfair</t>
  </si>
  <si>
    <t>Wayfair</t>
  </si>
  <si>
    <t>http://www.wayfair.com</t>
  </si>
  <si>
    <t>E-Commerce|Furniture|Retail</t>
  </si>
  <si>
    <t>/ORGANIZATION/WAYFAIR</t>
  </si>
  <si>
    <t>/funding-round/cf14ab8163b41d0e03f3766dddf83235</t>
  </si>
  <si>
    <t>/funding-round/ef8079fc229b6f0e447f53119ff2fa24</t>
  </si>
  <si>
    <t>/organization/ wayfindr</t>
  </si>
  <si>
    <t>/ORGANIZATION/WAYFINDR</t>
  </si>
  <si>
    <t>/funding-round/cad7bb4babad5f217b91865466ea142a</t>
  </si>
  <si>
    <t>/Organization/Wayfindr</t>
  </si>
  <si>
    <t>Wayfindr</t>
  </si>
  <si>
    <t>http://www.wayfindr.net/</t>
  </si>
  <si>
    <t>/organization/ wayger</t>
  </si>
  <si>
    <t>/organization/wayger</t>
  </si>
  <si>
    <t>/funding-round/f54e77cd5e2aabfbef734d8cf9da3f68</t>
  </si>
  <si>
    <t>/Organization/Wayger</t>
  </si>
  <si>
    <t>Wayger</t>
  </si>
  <si>
    <t>/organization/ waygo</t>
  </si>
  <si>
    <t>/ORGANIZATION/WAYGO</t>
  </si>
  <si>
    <t>/funding-round/353bdd013f03cb19ca721a2d049d88d2</t>
  </si>
  <si>
    <t>/Organization/Waygo</t>
  </si>
  <si>
    <t>Waygo</t>
  </si>
  <si>
    <t>http://www.waygo.fr</t>
  </si>
  <si>
    <t>/organization/waygo</t>
  </si>
  <si>
    <t>/funding-round/bd91cfe700bbfe0f52023db0aaee1adf</t>
  </si>
  <si>
    <t>/funding-round/bea4230d369cb2e21a10a0760d7899fa</t>
  </si>
  <si>
    <t>/organization/ waygum</t>
  </si>
  <si>
    <t>/organization/waygum</t>
  </si>
  <si>
    <t>/funding-round/0048ff89637a89fefd28fc999b6bfe9f</t>
  </si>
  <si>
    <t>/Organization/Waygum</t>
  </si>
  <si>
    <t>Waygum, Inc.</t>
  </si>
  <si>
    <t>http://waygum.io/</t>
  </si>
  <si>
    <t>Application Platforms|Internet of Things|Mobile</t>
  </si>
  <si>
    <t>/ORGANIZATION/WAYGUM</t>
  </si>
  <si>
    <t>/funding-round/76b97f38c6d659fcfc73214f88d2208b</t>
  </si>
  <si>
    <t>/funding-round/aace283763754966908fb2a9eb260df7</t>
  </si>
  <si>
    <t>/funding-round/cc4483ece78d7bbd8429102dfede992f</t>
  </si>
  <si>
    <t>/funding-round/f952dc9338cf0a4ac2f700f2465674f3</t>
  </si>
  <si>
    <t>/organization/ wayin</t>
  </si>
  <si>
    <t>/ORGANIZATION/WAYIN</t>
  </si>
  <si>
    <t>/funding-round/389699a91e383354bc745f6a54add20a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organization/wayin</t>
  </si>
  <si>
    <t>/funding-round/5e4a2932e6e81b715a38cb1c80ecbb50</t>
  </si>
  <si>
    <t>/funding-round/655c2d6ac54a50eef78e2bc2a7825c69</t>
  </si>
  <si>
    <t>/funding-round/a8137b59daed078a800197c37032481d</t>
  </si>
  <si>
    <t>/funding-round/ad6481ca0f357e3cc711ca8d2f03bfce</t>
  </si>
  <si>
    <t>/funding-round/d98f2801d868ccc7dd5bb17508e070fd</t>
  </si>
  <si>
    <t>/organization/ waylens</t>
  </si>
  <si>
    <t>/ORGANIZATION/WAYLENS</t>
  </si>
  <si>
    <t>/funding-round/301ee6457ca1fdbd1e8d0ee89f85bf83</t>
  </si>
  <si>
    <t>/Organization/Waylens</t>
  </si>
  <si>
    <t>Waylens</t>
  </si>
  <si>
    <t>http://www.waylens.com</t>
  </si>
  <si>
    <t>Application Performance Monitoring|Databases|Motors</t>
  </si>
  <si>
    <t>/organization/ waymedia-2</t>
  </si>
  <si>
    <t>/organization/waymedia-2</t>
  </si>
  <si>
    <t>/funding-round/81e0d3ecd053546d3fafc93376366619</t>
  </si>
  <si>
    <t>/Organization/Waymedia-2</t>
  </si>
  <si>
    <t>WAYMEDIA</t>
  </si>
  <si>
    <t>http://www.waymedia.mobi</t>
  </si>
  <si>
    <t>/organization/ wayn</t>
  </si>
  <si>
    <t>/ORGANIZATION/WAYN</t>
  </si>
  <si>
    <t>/funding-round/36036fef5e1b64fbc00980eca3ae963b</t>
  </si>
  <si>
    <t>/Organization/Wayn</t>
  </si>
  <si>
    <t>WAYN</t>
  </si>
  <si>
    <t>http://www.wayn.com</t>
  </si>
  <si>
    <t>Photography|Social Media|Social Network Media|Travel</t>
  </si>
  <si>
    <t>/organization/wayn</t>
  </si>
  <si>
    <t>/funding-round/ab79a44c940eb750f51cd1efd32c6f33</t>
  </si>
  <si>
    <t>/organization/ wayna</t>
  </si>
  <si>
    <t>/ORGANIZATION/WAYNA</t>
  </si>
  <si>
    <t>/funding-round/716bf16afcafd2f42a5d5517ef245794</t>
  </si>
  <si>
    <t>/Organization/Wayna</t>
  </si>
  <si>
    <t>Wayna</t>
  </si>
  <si>
    <t>https://www.wayna.org/</t>
  </si>
  <si>
    <t>/organization/ wayne-trademark</t>
  </si>
  <si>
    <t>/organization/wayne-trademark</t>
  </si>
  <si>
    <t>/funding-round/addec52f4eb8935e1134650fa16aca6a</t>
  </si>
  <si>
    <t>/Organization/Wayne-Trademark</t>
  </si>
  <si>
    <t>Wayne Trademark</t>
  </si>
  <si>
    <t>http://www.waynetrademarkhn.com/</t>
  </si>
  <si>
    <t>Cortes</t>
  </si>
  <si>
    <t>/organization/ wayonara</t>
  </si>
  <si>
    <t>/ORGANIZATION/WAYONARA</t>
  </si>
  <si>
    <t>/funding-round/c4436ed425947045e98f1cf795b7441c</t>
  </si>
  <si>
    <t>/Organization/Wayonara</t>
  </si>
  <si>
    <t>Wayonara</t>
  </si>
  <si>
    <t>http://www.wayonara.com</t>
  </si>
  <si>
    <t>/organization/wayonara</t>
  </si>
  <si>
    <t>/funding-round/c59d1230f2a4ee3f0daca985b9bbdac9</t>
  </si>
  <si>
    <t>/organization/ wayook-2</t>
  </si>
  <si>
    <t>/ORGANIZATION/WAYOOK-2</t>
  </si>
  <si>
    <t>/funding-round/d4011ba89efa89e6e25794d0a95ae8b3</t>
  </si>
  <si>
    <t>/Organization/Wayook-2</t>
  </si>
  <si>
    <t>Wayook</t>
  </si>
  <si>
    <t>https://www.wayook.es/</t>
  </si>
  <si>
    <t>Electronics|Families|Marketplaces</t>
  </si>
  <si>
    <t>/organization/ wayout-entertainment</t>
  </si>
  <si>
    <t>/organization/wayout-entertainment</t>
  </si>
  <si>
    <t>/funding-round/4aee68d8382ebfcc1a2d97a225ca1001</t>
  </si>
  <si>
    <t>/Organization/Wayout-Entertainment</t>
  </si>
  <si>
    <t>Wayout Entertainment</t>
  </si>
  <si>
    <t>Entertainment|Product Design|Video</t>
  </si>
  <si>
    <t>20-05-1995</t>
  </si>
  <si>
    <t>/organization/ waypoint-health-innovatoins</t>
  </si>
  <si>
    <t>/ORGANIZATION/WAYPOINT-HEALTH-INNOVATOINS</t>
  </si>
  <si>
    <t>/funding-round/0a8f8a6971b25a924aeb59bd924f788c</t>
  </si>
  <si>
    <t>/Organization/Waypoint-Health-Innovatoins</t>
  </si>
  <si>
    <t>Waypoint Health Innovations</t>
  </si>
  <si>
    <t>http://www.waypointhealth.com</t>
  </si>
  <si>
    <t>/organization/waypoint-health-innovatoins</t>
  </si>
  <si>
    <t>/funding-round/1eaae1ec9f5a022f553b5402d40f8500</t>
  </si>
  <si>
    <t>/funding-round/1f90fcef366c06f3ad67b56562612253</t>
  </si>
  <si>
    <t>/funding-round/379c93fa26c4dec5d68c8411d29a1a68</t>
  </si>
  <si>
    <t>/funding-round/b4bdb8f0b80a985390617a64330a6749</t>
  </si>
  <si>
    <t>/funding-round/da05c202006068ef3aa601558cc554cd</t>
  </si>
  <si>
    <t>/organization/ waypoint-leasing-services</t>
  </si>
  <si>
    <t>/ORGANIZATION/WAYPOINT-LEASING-SERVICES</t>
  </si>
  <si>
    <t>/funding-round/e24baca3cec46364a7268f64138dca4f</t>
  </si>
  <si>
    <t>/Organization/Waypoint-Leasing-Services</t>
  </si>
  <si>
    <t>Waypoint Leasing Services</t>
  </si>
  <si>
    <t>http://waypointleasing.com/</t>
  </si>
  <si>
    <t>/organization/ wayport</t>
  </si>
  <si>
    <t>/organization/wayport</t>
  </si>
  <si>
    <t>/funding-round/d53d7f128f015c88ae642eb64a49ea38</t>
  </si>
  <si>
    <t>/Organization/Wayport</t>
  </si>
  <si>
    <t>Wayport</t>
  </si>
  <si>
    <t>http://www.wayport.com</t>
  </si>
  <si>
    <t>/ORGANIZATION/WAYPORT</t>
  </si>
  <si>
    <t>/funding-round/f47d79e139903fd27a7649c0cfe03e41</t>
  </si>
  <si>
    <t>/organization/ wayra</t>
  </si>
  <si>
    <t>/organization/wayra</t>
  </si>
  <si>
    <t>/funding-round/bef8c47c540185ad637576dfc81602cb</t>
  </si>
  <si>
    <t>/Organization/Wayra</t>
  </si>
  <si>
    <t>Wayra</t>
  </si>
  <si>
    <t>http://wayra.co/</t>
  </si>
  <si>
    <t>Finance|Financial Services|ICT|Incubators|Startups</t>
  </si>
  <si>
    <t>/organization/ ways-of-eating</t>
  </si>
  <si>
    <t>/ORGANIZATION/WAYS-OF-EATING</t>
  </si>
  <si>
    <t>/funding-round/9e882d31bd8c36a60ea5e7e83dd0a1e5</t>
  </si>
  <si>
    <t>/Organization/Ways-Of-Eating</t>
  </si>
  <si>
    <t>Ways of Eating</t>
  </si>
  <si>
    <t>http://www.waysofeating.com</t>
  </si>
  <si>
    <t>Apps|Fitness|Training</t>
  </si>
  <si>
    <t>/organization/ ways-to-wellness</t>
  </si>
  <si>
    <t>/organization/ways-to-wellness</t>
  </si>
  <si>
    <t>/funding-round/0f67bc2ba7e0dda4ee9c7ef7233a7447</t>
  </si>
  <si>
    <t>/Organization/Ways-To-Wellness</t>
  </si>
  <si>
    <t>Ways to Wellness</t>
  </si>
  <si>
    <t>http://waystowellness.org.uk/</t>
  </si>
  <si>
    <t>Corporate Wellness|Health and Wellness|Services</t>
  </si>
  <si>
    <t>/organization/ waysgo</t>
  </si>
  <si>
    <t>/ORGANIZATION/WAYSGO</t>
  </si>
  <si>
    <t>/funding-round/18e715786fe60695d6e00b88817e9ca4</t>
  </si>
  <si>
    <t>/Organization/Waysgo</t>
  </si>
  <si>
    <t>WaysGo</t>
  </si>
  <si>
    <t>http://www.waysgo.com</t>
  </si>
  <si>
    <t>/organization/ wayup</t>
  </si>
  <si>
    <t>/organization/wayup</t>
  </si>
  <si>
    <t>/funding-round/82198135075b8e501cbce12038595ee7</t>
  </si>
  <si>
    <t>/Organization/Wayup</t>
  </si>
  <si>
    <t>WayUp</t>
  </si>
  <si>
    <t>https://www.wayup.com</t>
  </si>
  <si>
    <t>Education|Freelancers</t>
  </si>
  <si>
    <t>/ORGANIZATION/WAYUP</t>
  </si>
  <si>
    <t>/funding-round/a44716dc9fdce24a3e07aa16ee540755</t>
  </si>
  <si>
    <t>/funding-round/cef5c6a220e52ace9afd3709cb5fd47d</t>
  </si>
  <si>
    <t>/organization/ wayve</t>
  </si>
  <si>
    <t>/ORGANIZATION/WAYVE</t>
  </si>
  <si>
    <t>/funding-round/7bcd171f63771eaa08fdb3bcb8cf126c</t>
  </si>
  <si>
    <t>/Organization/Wayve</t>
  </si>
  <si>
    <t>wayve</t>
  </si>
  <si>
    <t>http://www.wayveapp.com/</t>
  </si>
  <si>
    <t>/organization/ wayward-labs</t>
  </si>
  <si>
    <t>/organization/wayward-labs</t>
  </si>
  <si>
    <t>/funding-round/f731bb33c560255e854667aa19e72b03</t>
  </si>
  <si>
    <t>/Organization/Wayward-Labs</t>
  </si>
  <si>
    <t>Wayward Labs</t>
  </si>
  <si>
    <t>/organization/ waywearable</t>
  </si>
  <si>
    <t>/ORGANIZATION/WAYWEARABLE</t>
  </si>
  <si>
    <t>/funding-round/aab807e7ed2e06dc54b783154d202939</t>
  </si>
  <si>
    <t>/Organization/Waywearable</t>
  </si>
  <si>
    <t>WayWearable</t>
  </si>
  <si>
    <t>http://www.helloway.co/</t>
  </si>
  <si>
    <t>Beauty|Big Data|Hardware + Software|Internet of Things|Services</t>
  </si>
  <si>
    <t>/organization/waywearable</t>
  </si>
  <si>
    <t>/funding-round/b88d08b48b9a5789035adbd5bd5a0ad9</t>
  </si>
  <si>
    <t>/funding-round/c993eb581920af397d3cdd341149bfd4</t>
  </si>
  <si>
    <t>/funding-round/ef5c9c55726eb040b0b540e87950e880</t>
  </si>
  <si>
    <t>/organization/ waywire</t>
  </si>
  <si>
    <t>/ORGANIZATION/WAYWIRE</t>
  </si>
  <si>
    <t>/funding-round/cc409188fa2b63482bd9008f682c2efa</t>
  </si>
  <si>
    <t>/Organization/Waywire</t>
  </si>
  <si>
    <t>#waywire</t>
  </si>
  <si>
    <t>http://www.waywire.com</t>
  </si>
  <si>
    <t>Entertainment|News|Politics|Social Media</t>
  </si>
  <si>
    <t>/organization/ wazap</t>
  </si>
  <si>
    <t>/organization/wazap</t>
  </si>
  <si>
    <t>/funding-round/97d81dd5c96360094516b8773ea811b9</t>
  </si>
  <si>
    <t>/Organization/Wazap</t>
  </si>
  <si>
    <t>Wazap</t>
  </si>
  <si>
    <t>Algorithms|Internet|Search|Social Network Media|Video Games</t>
  </si>
  <si>
    <t>/organization/ waze</t>
  </si>
  <si>
    <t>/ORGANIZATION/WAZE</t>
  </si>
  <si>
    <t>/funding-round/a135f5b7c17eb9ea48120fa37baba5b6</t>
  </si>
  <si>
    <t>/Organization/Waze</t>
  </si>
  <si>
    <t>Waze</t>
  </si>
  <si>
    <t>http://waze.com</t>
  </si>
  <si>
    <t>Navigation|Transportation</t>
  </si>
  <si>
    <t>/organization/waze</t>
  </si>
  <si>
    <t>/funding-round/a9c915d6eaa834a8be2cd3ecc6defc71</t>
  </si>
  <si>
    <t>/funding-round/dc0ee7309fc583d4cfa12d05d1a34855</t>
  </si>
  <si>
    <t>/organization/ wazetrip</t>
  </si>
  <si>
    <t>/organization/wazetrip</t>
  </si>
  <si>
    <t>/funding-round/a921d3b46462a53b694aac98171bad1d</t>
  </si>
  <si>
    <t>/Organization/Wazetrip</t>
  </si>
  <si>
    <t>WazeTrip</t>
  </si>
  <si>
    <t>http://www.wazetrip.com</t>
  </si>
  <si>
    <t>Hotels|Leisure|Search|Travel</t>
  </si>
  <si>
    <t>/organization/ wazoku</t>
  </si>
  <si>
    <t>/ORGANIZATION/WAZOKU</t>
  </si>
  <si>
    <t>/funding-round/5363f5dccda12c5dcdfdb7cd09dfd77e</t>
  </si>
  <si>
    <t>/Organization/Wazoku</t>
  </si>
  <si>
    <t>Wazoku</t>
  </si>
  <si>
    <t>http://www.wazoku.com</t>
  </si>
  <si>
    <t>/organization/ wazoo-sports</t>
  </si>
  <si>
    <t>/organization/wazoo-sports</t>
  </si>
  <si>
    <t>/funding-round/6cd1d66c77a8ff81b651e1f7c4d3760f</t>
  </si>
  <si>
    <t>/Organization/Wazoo-Sports</t>
  </si>
  <si>
    <t>Wazoo Sports</t>
  </si>
  <si>
    <t>http://www.wazoosports.com</t>
  </si>
  <si>
    <t>/organization/ wazzap</t>
  </si>
  <si>
    <t>/ORGANIZATION/WAZZAP</t>
  </si>
  <si>
    <t>/funding-round/9ba6a374e038eaded81455bb28967063</t>
  </si>
  <si>
    <t>/Organization/Wazzap</t>
  </si>
  <si>
    <t>Wazzap</t>
  </si>
  <si>
    <t>http://www.wazzap.tv</t>
  </si>
  <si>
    <t>Games|Startups|Television|Video Streaming</t>
  </si>
  <si>
    <t>/organization/ wazzat</t>
  </si>
  <si>
    <t>/organization/wazzat</t>
  </si>
  <si>
    <t>/funding-round/f3e1b3c7a30934509bab579aa61a5f2e</t>
  </si>
  <si>
    <t>/Organization/Wazzat</t>
  </si>
  <si>
    <t>Wazzat</t>
  </si>
  <si>
    <t>http://wazzatlabs.com</t>
  </si>
  <si>
    <t>/organization/ wazzle-entertainment</t>
  </si>
  <si>
    <t>/ORGANIZATION/WAZZLE-ENTERTAINMENT</t>
  </si>
  <si>
    <t>/funding-round/1c912b344dd3d0a4ced33846b2a363a2</t>
  </si>
  <si>
    <t>/Organization/Wazzle-Entertainment</t>
  </si>
  <si>
    <t>Wazzle Entertainment</t>
  </si>
  <si>
    <t>http://wazzlent.co.kr</t>
  </si>
  <si>
    <t>Apps|Education|Music|Video|Video Streaming</t>
  </si>
  <si>
    <t>/organization/ wb21-group-holdings-sa</t>
  </si>
  <si>
    <t>/organization/wb21-group-holdings-sa</t>
  </si>
  <si>
    <t>/funding-round/039a80ba2a348e2a778ebfadbcecc6fe</t>
  </si>
  <si>
    <t>/Organization/Wb21-Group-Holdings-Sa</t>
  </si>
  <si>
    <t>WB21</t>
  </si>
  <si>
    <t>http://www.wb21.com</t>
  </si>
  <si>
    <t>/ORGANIZATION/WB21-GROUP-HOLDINGS-SA</t>
  </si>
  <si>
    <t>/funding-round/291f344757ff2914050df02a80b4a587</t>
  </si>
  <si>
    <t>/funding-round/bbbe0106a8f7e5aeb1853d5eb08e2b73</t>
  </si>
  <si>
    <t>/organization/ wdfa-marketing</t>
  </si>
  <si>
    <t>/ORGANIZATION/WDFA-MARKETING</t>
  </si>
  <si>
    <t>/funding-round/34aab6487ccc1f62e791de74f259a7c5</t>
  </si>
  <si>
    <t>/Organization/Wdfa-Marketing</t>
  </si>
  <si>
    <t>WDFA Marketing</t>
  </si>
  <si>
    <t>http://www.wdfamarketing.com</t>
  </si>
  <si>
    <t>/organization/ wdt-acquisition</t>
  </si>
  <si>
    <t>/organization/wdt-acquisition</t>
  </si>
  <si>
    <t>/funding-round/8de05acb42188bb76c517afcd95320b2</t>
  </si>
  <si>
    <t>/Organization/Wdt-Acquisition</t>
  </si>
  <si>
    <t>WDT Acquisition</t>
  </si>
  <si>
    <t>/organization/ we</t>
  </si>
  <si>
    <t>/ORGANIZATION/WE</t>
  </si>
  <si>
    <t>/funding-round/1ea753149e3a77d46ae61fd2936b8368</t>
  </si>
  <si>
    <t>/Organization/We</t>
  </si>
  <si>
    <t>We</t>
  </si>
  <si>
    <t>http://wecommunicate.co</t>
  </si>
  <si>
    <t>/organization/ we-are-briqs</t>
  </si>
  <si>
    <t>/organization/we-are-briqs</t>
  </si>
  <si>
    <t>/funding-round/6a60f56906bc62a23e15d633bae3a023</t>
  </si>
  <si>
    <t>/Organization/We-Are-Briqs</t>
  </si>
  <si>
    <t>We Are Briqs</t>
  </si>
  <si>
    <t>http://www.wearebriqs.com/</t>
  </si>
  <si>
    <t>/organization/ we-are-burst</t>
  </si>
  <si>
    <t>/ORGANIZATION/WE-ARE-BURST</t>
  </si>
  <si>
    <t>/funding-round/0c89f1e336cfb9ac60abb72febadb33d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burst</t>
  </si>
  <si>
    <t>/funding-round/3402fddba86836cce24e8a0ce6506431</t>
  </si>
  <si>
    <t>/organization/ we-are-cloud</t>
  </si>
  <si>
    <t>/ORGANIZATION/WE-ARE-CLOUD</t>
  </si>
  <si>
    <t>/funding-round/25d655c14176eb4177cc877b8c485d6d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loud</t>
  </si>
  <si>
    <t>/funding-round/eab7825a1bd7cdfa5b3788d7179189ce</t>
  </si>
  <si>
    <t>/organization/ we-are-colony</t>
  </si>
  <si>
    <t>/ORGANIZATION/WE-ARE-COLONY</t>
  </si>
  <si>
    <t>/funding-round/a4413facef8a46ee75aefb79d57ed515</t>
  </si>
  <si>
    <t>/Organization/We-Are-Colony</t>
  </si>
  <si>
    <t>We Are Colony</t>
  </si>
  <si>
    <t>http://www.wearecolony.com</t>
  </si>
  <si>
    <t>Video|Video on Demand</t>
  </si>
  <si>
    <t>/organization/we-are-colony</t>
  </si>
  <si>
    <t>/funding-round/fb266e8b8107ff8588d8ea0c10e24b83</t>
  </si>
  <si>
    <t>/organization/ we-are-content</t>
  </si>
  <si>
    <t>/ORGANIZATION/WE-ARE-CONTENT</t>
  </si>
  <si>
    <t>/funding-round/6e124ed71121c010da7c51b27d9783f5</t>
  </si>
  <si>
    <t>/Organization/We-Are-Content</t>
  </si>
  <si>
    <t>We Are Content</t>
  </si>
  <si>
    <t>http://www.wearecontent.com</t>
  </si>
  <si>
    <t>Content|Marketplaces|Services</t>
  </si>
  <si>
    <t>/organization/ we-are-curious-2</t>
  </si>
  <si>
    <t>/organization/we-are-curious-2</t>
  </si>
  <si>
    <t>/funding-round/6d64bb10fa7da3662369d3b71dac171f</t>
  </si>
  <si>
    <t>/Organization/We-Are-Curious-2</t>
  </si>
  <si>
    <t>We Are Curious</t>
  </si>
  <si>
    <t>http://wearecurio.us/</t>
  </si>
  <si>
    <t>/organization/ we-are-hunted</t>
  </si>
  <si>
    <t>/ORGANIZATION/WE-ARE-HUNTED</t>
  </si>
  <si>
    <t>/funding-round/e48e5fab75b90b6ffe2a31536d9ecd61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 we-are-knitters</t>
  </si>
  <si>
    <t>/organization/we-are-knitters</t>
  </si>
  <si>
    <t>/funding-round/c905edffb82aff6d73c1af44d1c0d5fb</t>
  </si>
  <si>
    <t>/Organization/We-Are-Knitters</t>
  </si>
  <si>
    <t>We Are Knitters</t>
  </si>
  <si>
    <t>http://www.weareknitters.com</t>
  </si>
  <si>
    <t>/organization/ we-cluster</t>
  </si>
  <si>
    <t>/ORGANIZATION/WE-CLUSTER</t>
  </si>
  <si>
    <t>/funding-round/2661b61b04469cf831297af9989c69b9</t>
  </si>
  <si>
    <t>/Organization/We-Cluster</t>
  </si>
  <si>
    <t>We Cluster</t>
  </si>
  <si>
    <t>http://wecluster.com</t>
  </si>
  <si>
    <t>/organization/ we-crowdcasting</t>
  </si>
  <si>
    <t>/organization/we-crowdcasting</t>
  </si>
  <si>
    <t>/funding-round/69eca9d21427080e9fea008ac9a15ed4</t>
  </si>
  <si>
    <t>/Organization/We-Crowdcasting</t>
  </si>
  <si>
    <t>We Crowdcasting</t>
  </si>
  <si>
    <t>http://www.wecrowdcasting.com</t>
  </si>
  <si>
    <t>Apps|Collaboration|Media|Mobile|Social Media</t>
  </si>
  <si>
    <t>/ORGANIZATION/WE-CROWDCASTING</t>
  </si>
  <si>
    <t>/funding-round/924feb9df17afe467b118f80cefb5e5a</t>
  </si>
  <si>
    <t>/organization/ we-cut-the-glass</t>
  </si>
  <si>
    <t>/organization/we-cut-the-glass</t>
  </si>
  <si>
    <t>/funding-round/efee0ba4ec2bba4d89d4cbbd06665c62</t>
  </si>
  <si>
    <t>/Organization/We-Cut-The-Glass</t>
  </si>
  <si>
    <t>We Cut The Glass</t>
  </si>
  <si>
    <t>http://www.wecuttheglass.com</t>
  </si>
  <si>
    <t>/organization/ we-heart-it</t>
  </si>
  <si>
    <t>/ORGANIZATION/WE-HEART-IT</t>
  </si>
  <si>
    <t>/funding-round/3aea8a051793d373570b16c4d62b8696</t>
  </si>
  <si>
    <t>/Organization/We-Heart-It</t>
  </si>
  <si>
    <t>We Heart It</t>
  </si>
  <si>
    <t>http://weheartit.com</t>
  </si>
  <si>
    <t>/organization/we-heart-it</t>
  </si>
  <si>
    <t>/funding-round/95779a381eb902512d9431c6b0ac6682</t>
  </si>
  <si>
    <t>/organization/ we-r-interactive</t>
  </si>
  <si>
    <t>/ORGANIZATION/WE-R-INTERACTIVE</t>
  </si>
  <si>
    <t>/funding-round/034723f99986892f932d874408faded5</t>
  </si>
  <si>
    <t>/Organization/We-R-Interactive</t>
  </si>
  <si>
    <t>We R Interactive</t>
  </si>
  <si>
    <t>http://www.werinteractive.com</t>
  </si>
  <si>
    <t>Film|Games|Social Games|Social Media|Video Games</t>
  </si>
  <si>
    <t>/organization/we-r-interactive</t>
  </si>
  <si>
    <t>/funding-round/80e4cc44c7e849f789e2ca266e05f568</t>
  </si>
  <si>
    <t>/organization/ we-tribute</t>
  </si>
  <si>
    <t>/ORGANIZATION/WE-TRIBUTE</t>
  </si>
  <si>
    <t>/funding-round/26c588de16d3910786cabd239bc9ad5c</t>
  </si>
  <si>
    <t>/Organization/We-Tribute</t>
  </si>
  <si>
    <t>http://www.tribute.co</t>
  </si>
  <si>
    <t>/organization/we-tribute</t>
  </si>
  <si>
    <t>/funding-round/8b2dca9c2d61a6c436b82b2adb5262f1</t>
  </si>
  <si>
    <t>/funding-round/e42db2bcebd0ae74a448f15b9f15bf5c</t>
  </si>
  <si>
    <t>/organization/ wealink-com</t>
  </si>
  <si>
    <t>/organization/wealink-com</t>
  </si>
  <si>
    <t>/funding-round/a2ced48f3e0982629dbccb0880649251</t>
  </si>
  <si>
    <t>/Organization/Wealink-Com</t>
  </si>
  <si>
    <t>Wealink.com</t>
  </si>
  <si>
    <t>http://www.wealink.com/</t>
  </si>
  <si>
    <t>/ORGANIZATION/WEALINK-COM</t>
  </si>
  <si>
    <t>/funding-round/e1f0d81ec54c6cfc048f02c4fee32a4f</t>
  </si>
  <si>
    <t>/organization/ wealshire-of-bloomington</t>
  </si>
  <si>
    <t>/organization/wealshire-of-bloomington</t>
  </si>
  <si>
    <t>/funding-round/7836c0e7401524622cf3b8854ff83391</t>
  </si>
  <si>
    <t>/Organization/Wealshire-Of-Bloomington</t>
  </si>
  <si>
    <t>Wealshire of Bloomington</t>
  </si>
  <si>
    <t>http://wealshireofbloomington.com</t>
  </si>
  <si>
    <t>Services|Training</t>
  </si>
  <si>
    <t>/organization/ wealth-access</t>
  </si>
  <si>
    <t>/ORGANIZATION/WEALTH-ACCESS</t>
  </si>
  <si>
    <t>/funding-round/1acba557064bb8d306b99de6fc9561ac</t>
  </si>
  <si>
    <t>/Organization/Wealth-Access</t>
  </si>
  <si>
    <t>Wealth Access</t>
  </si>
  <si>
    <t>http://wealthaccess.com</t>
  </si>
  <si>
    <t>/organization/wealth-access</t>
  </si>
  <si>
    <t>/funding-round/5901c4c0be04b8486fa0702943bab12e</t>
  </si>
  <si>
    <t>/funding-round/8132e02d866ebdf52900422b326c2b6b</t>
  </si>
  <si>
    <t>/funding-round/bd56b7a8e272875bb8e26b13be0c87f2</t>
  </si>
  <si>
    <t>/organization/ wealth-at-work</t>
  </si>
  <si>
    <t>/ORGANIZATION/WEALTH-AT-WORK</t>
  </si>
  <si>
    <t>/funding-round/329aa55e749a64e0cfee7d364b097df6</t>
  </si>
  <si>
    <t>/Organization/Wealth-At-Work</t>
  </si>
  <si>
    <t>WEALTH at work</t>
  </si>
  <si>
    <t>http://www.wealthatwork.co.uk</t>
  </si>
  <si>
    <t>/organization/ wealth-migrate</t>
  </si>
  <si>
    <t>/organization/wealth-migrate</t>
  </si>
  <si>
    <t>/funding-round/040e18829bbfae693ac97fc77919c30a</t>
  </si>
  <si>
    <t>/Organization/Wealth-Migrate</t>
  </si>
  <si>
    <t>Wealth Migrate</t>
  </si>
  <si>
    <t>http://www.wealthmigrate.com</t>
  </si>
  <si>
    <t>Commercial Real Estate|Crowdfunding|Real Estate</t>
  </si>
  <si>
    <t>/ORGANIZATION/WEALTH-MIGRATE</t>
  </si>
  <si>
    <t>/funding-round/3ce86417d94a4e28ace8635e2257ca99</t>
  </si>
  <si>
    <t>/funding-round/a4336e914e4e5abf20b7e3cb700af040</t>
  </si>
  <si>
    <t>/organization/ wealth-visor</t>
  </si>
  <si>
    <t>/ORGANIZATION/WEALTH-VISOR</t>
  </si>
  <si>
    <t>/funding-round/1d300a41627a6954f5d6df81e7ae1871</t>
  </si>
  <si>
    <t>/Organization/Wealth-Visor</t>
  </si>
  <si>
    <t>WealthVisor.com</t>
  </si>
  <si>
    <t>http://www.wealthvisor.com</t>
  </si>
  <si>
    <t>Curated Web|Finance|Games</t>
  </si>
  <si>
    <t>/organization/ wealth-x</t>
  </si>
  <si>
    <t>/organization/wealth-x</t>
  </si>
  <si>
    <t>/funding-round/eb2083617d1c036772dd296954f5f2e7</t>
  </si>
  <si>
    <t>/Organization/Wealth-X</t>
  </si>
  <si>
    <t>Wealth-X</t>
  </si>
  <si>
    <t>http://www.wealthx.com</t>
  </si>
  <si>
    <t>Education|Financial Services|Information Services|Market Research|Non Profit</t>
  </si>
  <si>
    <t>/organization/ wealthcoin</t>
  </si>
  <si>
    <t>/ORGANIZATION/WEALTHCOIN</t>
  </si>
  <si>
    <t>/funding-round/bb3220d319ec3cbed0cf65450d8a3a4f</t>
  </si>
  <si>
    <t>/Organization/Wealthcoin</t>
  </si>
  <si>
    <t>Wealthcoin</t>
  </si>
  <si>
    <t>http://www.wealthco.in</t>
  </si>
  <si>
    <t>/organization/ wealthengine</t>
  </si>
  <si>
    <t>/organization/wealthengine</t>
  </si>
  <si>
    <t>/funding-round/6fdef65248e42d8a0e75a63057a80063</t>
  </si>
  <si>
    <t>/Organization/Wealthengine</t>
  </si>
  <si>
    <t>WealthEngine</t>
  </si>
  <si>
    <t>http://www.wealthengine.com</t>
  </si>
  <si>
    <t>/ORGANIZATION/WEALTHENGINE</t>
  </si>
  <si>
    <t>/funding-round/9fc53ae06f6f8efa7e54a90216776ec5</t>
  </si>
  <si>
    <t>/funding-round/c0d3ea6df7335fa3a71d3e714c139490</t>
  </si>
  <si>
    <t>/funding-round/e73728c200e7ece8a65bf58720a5b3af</t>
  </si>
  <si>
    <t>/funding-round/f7542de14bf0c43339b8799c071ca441</t>
  </si>
  <si>
    <t>/organization/ wealthforge</t>
  </si>
  <si>
    <t>/ORGANIZATION/WEALTHFORGE</t>
  </si>
  <si>
    <t>/funding-round/267634249534bafd1e0aeeb3131fa2ef</t>
  </si>
  <si>
    <t>/Organization/Wealthforge</t>
  </si>
  <si>
    <t>WealthForge</t>
  </si>
  <si>
    <t>http://wealthforge.com</t>
  </si>
  <si>
    <t>/organization/wealthforge</t>
  </si>
  <si>
    <t>/funding-round/5ec6deeabe1dc3c01b46143351449044</t>
  </si>
  <si>
    <t>/funding-round/95fcd7854dde9426f8b3020926aa28e2</t>
  </si>
  <si>
    <t>/funding-round/ce0c1254cd08174cd167dd358e2fe276</t>
  </si>
  <si>
    <t>/organization/ wealthfront</t>
  </si>
  <si>
    <t>/ORGANIZATION/WEALTHFRONT</t>
  </si>
  <si>
    <t>/funding-round/1cf524f58996398f9d7d7620d96c837c</t>
  </si>
  <si>
    <t>/Organization/Wealthfront</t>
  </si>
  <si>
    <t>Wealthfront</t>
  </si>
  <si>
    <t>http://wealthfront.com</t>
  </si>
  <si>
    <t>Finance|FinTech|Personal Finance|Stock Exchanges|Wealth Management</t>
  </si>
  <si>
    <t>/organization/wealthfront</t>
  </si>
  <si>
    <t>/funding-round/391cff20e7e25f3a32a711fee7c5b1c7</t>
  </si>
  <si>
    <t>/funding-round/545bc1b5bc4da15ec0a880489db717bd</t>
  </si>
  <si>
    <t>/funding-round/5cf8dcc5adc57ea906904f7fdb7fdc7e</t>
  </si>
  <si>
    <t>/funding-round/adeb7887f9f4c5daf1c1d4342e754da1</t>
  </si>
  <si>
    <t>/organization/ wealthminder</t>
  </si>
  <si>
    <t>/organization/wealthminder</t>
  </si>
  <si>
    <t>/funding-round/1f662317bb0402fc3c285d49f07a677e</t>
  </si>
  <si>
    <t>/Organization/Wealthminder</t>
  </si>
  <si>
    <t>Wealthminder</t>
  </si>
  <si>
    <t>http://www.wealthminder.com</t>
  </si>
  <si>
    <t>/ORGANIZATION/WEALTHMINDER</t>
  </si>
  <si>
    <t>/funding-round/7f0d2ca3bafc8e49e942dfead379eb5f</t>
  </si>
  <si>
    <t>/organization/ wealthsimple</t>
  </si>
  <si>
    <t>/organization/wealthsimple</t>
  </si>
  <si>
    <t>/funding-round/c0bc3e24d0c1af37d1ceccbff6478e77</t>
  </si>
  <si>
    <t>/Organization/Wealthsimple</t>
  </si>
  <si>
    <t>Wealthsimple</t>
  </si>
  <si>
    <t>https://www.wealthsimple.com/</t>
  </si>
  <si>
    <t>Finance|Impact Investing|Investment Management</t>
  </si>
  <si>
    <t>/ORGANIZATION/WEALTHSIMPLE</t>
  </si>
  <si>
    <t>/funding-round/e42302334ebd5ee0acbee17b48156889</t>
  </si>
  <si>
    <t>/organization/ wealthtouch</t>
  </si>
  <si>
    <t>/organization/wealthtouch</t>
  </si>
  <si>
    <t>/funding-round/975a386aee9b227bbf32fe4289919ec7</t>
  </si>
  <si>
    <t>/Organization/Wealthtouch</t>
  </si>
  <si>
    <t>WealthTouch</t>
  </si>
  <si>
    <t>http://www.wealthtouch.com</t>
  </si>
  <si>
    <t>/ORGANIZATION/WEALTHTOUCH</t>
  </si>
  <si>
    <t>/funding-round/d78affaefa1a7d15c944fccc4490ac91</t>
  </si>
  <si>
    <t>/funding-round/dc4bfe45a7c7fe8998c1da33fc2c721f</t>
  </si>
  <si>
    <t>/organization/ wealthylife</t>
  </si>
  <si>
    <t>/ORGANIZATION/WEALTHYLIFE</t>
  </si>
  <si>
    <t>/funding-round/943c776831ace71751e8a5b566078785</t>
  </si>
  <si>
    <t>/Organization/Wealthylife</t>
  </si>
  <si>
    <t>WealthyLife</t>
  </si>
  <si>
    <t>http://www.wealthfactory.co</t>
  </si>
  <si>
    <t>Education|Financial Services|Mobile Games</t>
  </si>
  <si>
    <t>/organization/wealthylife</t>
  </si>
  <si>
    <t>/funding-round/d38d773276717002a825979a28048190</t>
  </si>
  <si>
    <t>/funding-round/eff88eaf587e5430c585b30955fcf8db</t>
  </si>
  <si>
    <t>/organization/ wear</t>
  </si>
  <si>
    <t>/organization/wear</t>
  </si>
  <si>
    <t>/funding-round/4bc8357fcfafedaef39f9992e82b177a</t>
  </si>
  <si>
    <t>/Organization/Wear</t>
  </si>
  <si>
    <t>Wear</t>
  </si>
  <si>
    <t>http://wear-mobile.com/</t>
  </si>
  <si>
    <t>Augmented Reality|Mobile|Technology</t>
  </si>
  <si>
    <t>Ferrara</t>
  </si>
  <si>
    <t>/ORGANIZATION/WEAR</t>
  </si>
  <si>
    <t>/funding-round/9c6220f44bd831c0a35a708ee4a452e5</t>
  </si>
  <si>
    <t>/organization/ wear-inns</t>
  </si>
  <si>
    <t>/organization/wear-inns</t>
  </si>
  <si>
    <t>/funding-round/b11befbcadc3f118d87239c05d8f0f50</t>
  </si>
  <si>
    <t>/Organization/Wear-Inns</t>
  </si>
  <si>
    <t>Wear Inns</t>
  </si>
  <si>
    <t>http://www.wearinns.co.uk</t>
  </si>
  <si>
    <t>/organization/ wear-it-her-way</t>
  </si>
  <si>
    <t>/ORGANIZATION/WEAR-IT-HER-WAY</t>
  </si>
  <si>
    <t>/funding-round/38ebff04bfa898ab7a640c43696363a3</t>
  </si>
  <si>
    <t>/Organization/Wear-It-Her-Way</t>
  </si>
  <si>
    <t>Wear it Her Way</t>
  </si>
  <si>
    <t>http://www.wearitherway.com/</t>
  </si>
  <si>
    <t>/organization/ wear-my-tags</t>
  </si>
  <si>
    <t>/organization/wear-my-tags</t>
  </si>
  <si>
    <t>/funding-round/6e4f0a5ec8753805716b43fe96870673</t>
  </si>
  <si>
    <t>/Organization/Wear-My-Tags</t>
  </si>
  <si>
    <t>Wear My Tags</t>
  </si>
  <si>
    <t>http://wearmytags.com/</t>
  </si>
  <si>
    <t>Crowdsourcing|Fashion|Manufacturing|Mobile</t>
  </si>
  <si>
    <t>/ORGANIZATION/WEAR-MY-TAGS</t>
  </si>
  <si>
    <t>/funding-round/7b7e46433bf11c0b39aa7a12cdc13c01</t>
  </si>
  <si>
    <t>/organization/ wear-notch</t>
  </si>
  <si>
    <t>/organization/wear-notch</t>
  </si>
  <si>
    <t>/funding-round/1507a60ed8b776df3c79a9ac9dc55db8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-NOTCH</t>
  </si>
  <si>
    <t>/funding-round/2cecb12b1c8026d7b262753a0d26d699</t>
  </si>
  <si>
    <t>/organization/ wearable-intelligence</t>
  </si>
  <si>
    <t>/organization/wearable-intelligence</t>
  </si>
  <si>
    <t>/funding-round/dbc7935423110f2593db00ab6f62b422</t>
  </si>
  <si>
    <t>/Organization/Wearable-Intelligence</t>
  </si>
  <si>
    <t>Wearable Intelligence</t>
  </si>
  <si>
    <t>http://wearableintelligence.com/</t>
  </si>
  <si>
    <t>Software|Wearables</t>
  </si>
  <si>
    <t>/organization/ wearable-security</t>
  </si>
  <si>
    <t>/ORGANIZATION/WEARABLE-SECURITY</t>
  </si>
  <si>
    <t>/funding-round/4f6afcb8c1c5140a5f3f5212ff8b0940</t>
  </si>
  <si>
    <t>/Organization/Wearable-Security</t>
  </si>
  <si>
    <t>Wearable Security</t>
  </si>
  <si>
    <t>http://learnsec.org</t>
  </si>
  <si>
    <t>/organization/ wearable-wonderland-inc</t>
  </si>
  <si>
    <t>/organization/wearable-wonderland-inc</t>
  </si>
  <si>
    <t>/funding-round/5ce4ffeaafd34243966d2c60ffcff905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WEARABLE-WONDERLAND-INC</t>
  </si>
  <si>
    <t>/funding-round/c8cadb14fa9be6941d6fc196ea5111d0</t>
  </si>
  <si>
    <t>/organization/ weare-us</t>
  </si>
  <si>
    <t>/organization/weare-us</t>
  </si>
  <si>
    <t>/funding-round/f64151a9438a7400838715cc44985b9b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 weareburst</t>
  </si>
  <si>
    <t>/ORGANIZATION/WEAREBURST</t>
  </si>
  <si>
    <t>/funding-round/4a3506cb827a9b0419983926f2d55b51</t>
  </si>
  <si>
    <t>/Organization/Weareburst</t>
  </si>
  <si>
    <t>Burst</t>
  </si>
  <si>
    <t>http://weareburst.com/</t>
  </si>
  <si>
    <t>/organization/ weareholidays</t>
  </si>
  <si>
    <t>/organization/weareholidays</t>
  </si>
  <si>
    <t>/funding-round/1fe3b946655c77fa3bbbbe81c1213078</t>
  </si>
  <si>
    <t>/Organization/Weareholidays</t>
  </si>
  <si>
    <t>WeAreHolidays</t>
  </si>
  <si>
    <t>http://weareholidays.co.in</t>
  </si>
  <si>
    <t>/ORGANIZATION/WEAREHOLIDAYS</t>
  </si>
  <si>
    <t>/funding-round/22d15c2569375772f8240bbce4126a80</t>
  </si>
  <si>
    <t>/organization/ wearepopup-com</t>
  </si>
  <si>
    <t>/organization/wearepopup-com</t>
  </si>
  <si>
    <t>/funding-round/361385981e87710a404a0923e46cdcbd</t>
  </si>
  <si>
    <t>/Organization/Wearepopup-Com</t>
  </si>
  <si>
    <t>We Are Pop Up</t>
  </si>
  <si>
    <t>https://www.wearepopup.com/</t>
  </si>
  <si>
    <t>Commercial Real Estate|Marketplaces</t>
  </si>
  <si>
    <t>/ORGANIZATION/WEAREPOPUP-COM</t>
  </si>
  <si>
    <t>/funding-round/b9ed3525bf6e71b295c0ff227e22577a</t>
  </si>
  <si>
    <t>/funding-round/d69482c98502bdfbcbccefde21405775</t>
  </si>
  <si>
    <t>/funding-round/ee67fc02890e2c4875fa7c042ab2c861</t>
  </si>
  <si>
    <t>/organization/ wearesupernova</t>
  </si>
  <si>
    <t>/organization/wearesupernova</t>
  </si>
  <si>
    <t>/funding-round/58e1ea08408a36924f00019fcc2c18bc</t>
  </si>
  <si>
    <t>/Organization/Wearesupernova</t>
  </si>
  <si>
    <t>Supernova</t>
  </si>
  <si>
    <t>http://wearesupernova.com</t>
  </si>
  <si>
    <t>/ORGANIZATION/WEARESUPERNOVA</t>
  </si>
  <si>
    <t>/funding-round/a1d73d527275a33bde3003eb92a09468</t>
  </si>
  <si>
    <t>/funding-round/f3fc4a8fd958fc63ea7be4cd1a363a06</t>
  </si>
  <si>
    <t>/organization/ wearhaus</t>
  </si>
  <si>
    <t>/ORGANIZATION/WEARHAUS</t>
  </si>
  <si>
    <t>/funding-round/04e58dd447006bd4caf65b42ebbae048</t>
  </si>
  <si>
    <t>/Organization/Wearhaus</t>
  </si>
  <si>
    <t>Wearhaus</t>
  </si>
  <si>
    <t>http://campaign.wearhaus.com/</t>
  </si>
  <si>
    <t>Audio|Consumer Electronics|Music|Wearables</t>
  </si>
  <si>
    <t>/organization/wearhaus</t>
  </si>
  <si>
    <t>/funding-round/5b3d0c3f09b1eef87fcf4939732747cd</t>
  </si>
  <si>
    <t>/organization/ wearpoint</t>
  </si>
  <si>
    <t>/ORGANIZATION/WEARPOINT</t>
  </si>
  <si>
    <t>/funding-round/eea7ee2684cd6a14ccb4c50ab061993d</t>
  </si>
  <si>
    <t>/Organization/Wearpoint</t>
  </si>
  <si>
    <t>WearPoint</t>
  </si>
  <si>
    <t>http://wearpoint.com</t>
  </si>
  <si>
    <t>/organization/ wearsafe-labs-inc-</t>
  </si>
  <si>
    <t>/organization/wearsafe-labs-inc-</t>
  </si>
  <si>
    <t>/funding-round/ad0a9cce9906e84958201efbd8fd95a9</t>
  </si>
  <si>
    <t>/Organization/Wearsafe-Labs-Inc-</t>
  </si>
  <si>
    <t>Wearsafe Labs</t>
  </si>
  <si>
    <t>http://www.wearsafe.com</t>
  </si>
  <si>
    <t>/organization/ weartolook</t>
  </si>
  <si>
    <t>/ORGANIZATION/WEARTOLOOK</t>
  </si>
  <si>
    <t>/funding-round/ed80c3e14928d94553069743d2bfb604</t>
  </si>
  <si>
    <t>/Organization/Weartolook</t>
  </si>
  <si>
    <t>weartolook</t>
  </si>
  <si>
    <t>http://www.weartolook.com</t>
  </si>
  <si>
    <t>/organization/ wearvr</t>
  </si>
  <si>
    <t>/organization/wearvr</t>
  </si>
  <si>
    <t>/funding-round/2fbd328741358745673b1fe57e5cfec2</t>
  </si>
  <si>
    <t>/Organization/Wearvr</t>
  </si>
  <si>
    <t>WEARVR</t>
  </si>
  <si>
    <t>http://www.wearvr.com</t>
  </si>
  <si>
    <t>Games|Social Commerce|Virtualization</t>
  </si>
  <si>
    <t>/organization/ wearyouwant</t>
  </si>
  <si>
    <t>/ORGANIZATION/WEARYOUWANT</t>
  </si>
  <si>
    <t>/funding-round/0353d32ba67d577f916e64bca512453e</t>
  </si>
  <si>
    <t>/Organization/Wearyouwant</t>
  </si>
  <si>
    <t>WearYouWant</t>
  </si>
  <si>
    <t>http://www.wearyouwant.com</t>
  </si>
  <si>
    <t>/organization/wearyouwant</t>
  </si>
  <si>
    <t>/funding-round/8aa4cbf429ba6b438358f8a08cee485a</t>
  </si>
  <si>
    <t>/organization/ weather-analytics</t>
  </si>
  <si>
    <t>/ORGANIZATION/WEATHER-ANALYTICS</t>
  </si>
  <si>
    <t>/funding-round/3889f5e5b15c0cf5ab41f700a1b50644</t>
  </si>
  <si>
    <t>/Organization/Weather-Analytics</t>
  </si>
  <si>
    <t>Weather Analytics</t>
  </si>
  <si>
    <t>http://WeatherAnalytics.com</t>
  </si>
  <si>
    <t>Analytics|Clean Technology</t>
  </si>
  <si>
    <t>/organization/weather-analytics</t>
  </si>
  <si>
    <t>/funding-round/807f8b6601b84c2959fccc2a71cddbcb</t>
  </si>
  <si>
    <t>/funding-round/9e2acf866d605e69c26e41156320c550</t>
  </si>
  <si>
    <t>/organization/ weather-decision-technologies</t>
  </si>
  <si>
    <t>/organization/weather-decision-technologies</t>
  </si>
  <si>
    <t>/funding-round/2bb87499d96de5333eb0d914fcbd569c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 weather-trends-international</t>
  </si>
  <si>
    <t>/ORGANIZATION/WEATHER-TRENDS-INTERNATIONAL</t>
  </si>
  <si>
    <t>/funding-round/4bc3017658f01657a99fd7cd2d2fec9e</t>
  </si>
  <si>
    <t>/Organization/Weather-Trends-International</t>
  </si>
  <si>
    <t>Weather Trends International</t>
  </si>
  <si>
    <t>http://wxtrends.com</t>
  </si>
  <si>
    <t>/organization/weather-trends-international</t>
  </si>
  <si>
    <t>/funding-round/a0c5565ece1bcb2eb3b2d6df85f19c3a</t>
  </si>
  <si>
    <t>/funding-round/fb8e3ccfb2c9cfcadd581c907511f14b</t>
  </si>
  <si>
    <t>/organization/ weatherbug</t>
  </si>
  <si>
    <t>/organization/weatherbug</t>
  </si>
  <si>
    <t>/funding-round/66b6f3d58582d6de06abdb03678d1b21</t>
  </si>
  <si>
    <t>/Organization/Weatherbug</t>
  </si>
  <si>
    <t>WeatherBug</t>
  </si>
  <si>
    <t>http://www.weatherbug.com</t>
  </si>
  <si>
    <t>/ORGANIZATION/WEATHERBUG</t>
  </si>
  <si>
    <t>/funding-round/8d9897666101aed8aa2a143d09198a54</t>
  </si>
  <si>
    <t>/organization/ weatherista</t>
  </si>
  <si>
    <t>/organization/weatherista</t>
  </si>
  <si>
    <t>/funding-round/04a0d4f2de261d031f5090fd8dffb84d</t>
  </si>
  <si>
    <t>/Organization/Weatherista</t>
  </si>
  <si>
    <t>Weatherista</t>
  </si>
  <si>
    <t>http://www.weatherista.com</t>
  </si>
  <si>
    <t>Curated Web|E-Commerce|Fashion|News|Search|Shopping</t>
  </si>
  <si>
    <t>/organization/ weathermob</t>
  </si>
  <si>
    <t>/ORGANIZATION/WEATHERMOB</t>
  </si>
  <si>
    <t>/funding-round/95def79a726e75cd24392ea67f4cf447</t>
  </si>
  <si>
    <t>/Organization/Weathermob</t>
  </si>
  <si>
    <t>Weathermob</t>
  </si>
  <si>
    <t>http://weathermob.me</t>
  </si>
  <si>
    <t>/organization/weathermob</t>
  </si>
  <si>
    <t>/funding-round/f36dee6d6405443e2928a605051240d0</t>
  </si>
  <si>
    <t>/organization/ weathernation-tv</t>
  </si>
  <si>
    <t>/ORGANIZATION/WEATHERNATION-TV</t>
  </si>
  <si>
    <t>/funding-round/335bc6393250a308950205918135568b</t>
  </si>
  <si>
    <t>/Organization/Weathernation-Tv</t>
  </si>
  <si>
    <t>WeatherNation TV</t>
  </si>
  <si>
    <t>http://weathernationtv.com</t>
  </si>
  <si>
    <t>/organization/weathernation-tv</t>
  </si>
  <si>
    <t>/funding-round/efb6bce2ebc4b3c30967f31462df3ceb</t>
  </si>
  <si>
    <t>/organization/ weatherxm</t>
  </si>
  <si>
    <t>/ORGANIZATION/WEATHERXM</t>
  </si>
  <si>
    <t>/funding-round/bed7c0e3d6df4f124d231f5c3c718ecb</t>
  </si>
  <si>
    <t>/Organization/Weatherxm</t>
  </si>
  <si>
    <t>WeatherXM</t>
  </si>
  <si>
    <t>http://weatherxm.com/</t>
  </si>
  <si>
    <t>/organization/weatherxm</t>
  </si>
  <si>
    <t>/funding-round/ee6e176580b90a81d09391c9c7beb04b</t>
  </si>
  <si>
    <t>/organization/ weatherzone</t>
  </si>
  <si>
    <t>/ORGANIZATION/WEATHERZONE</t>
  </si>
  <si>
    <t>/funding-round/19de90c39cbc069d13da5357e1775316</t>
  </si>
  <si>
    <t>/Organization/Weatherzone</t>
  </si>
  <si>
    <t>Weatherzone</t>
  </si>
  <si>
    <t>http://www.weatherzone.com.au</t>
  </si>
  <si>
    <t>/organization/ weatlas</t>
  </si>
  <si>
    <t>/organization/weatlas</t>
  </si>
  <si>
    <t>/funding-round/30dd0516a92121d56f0066ce21852a03</t>
  </si>
  <si>
    <t>/Organization/Weatlas</t>
  </si>
  <si>
    <t>Weatlas</t>
  </si>
  <si>
    <t>http://www.weatlas.com</t>
  </si>
  <si>
    <t>Curated Web|Online Reservations|Travel</t>
  </si>
  <si>
    <t>/ORGANIZATION/WEATLAS</t>
  </si>
  <si>
    <t>/funding-round/f1173de08f02045860efbd070cbfb96d</t>
  </si>
  <si>
    <t>/organization/ weave</t>
  </si>
  <si>
    <t>/organization/weave</t>
  </si>
  <si>
    <t>/funding-round/187ab87513994ad4199443bc073ffbfd</t>
  </si>
  <si>
    <t>/Organization/Weave</t>
  </si>
  <si>
    <t>Weave</t>
  </si>
  <si>
    <t>http://www.getweave.com</t>
  </si>
  <si>
    <t>Dental|Medical|Telecommunications|Veterinary</t>
  </si>
  <si>
    <t>/ORGANIZATION/WEAVE</t>
  </si>
  <si>
    <t>/funding-round/f6cc8e692ae26f8314fc2881da431c2e</t>
  </si>
  <si>
    <t>/organization/ weave-2</t>
  </si>
  <si>
    <t>/organization/weave-2</t>
  </si>
  <si>
    <t>/funding-round/5a2420f3b6a7d7199d6e21d3446aaa96</t>
  </si>
  <si>
    <t>/Organization/Weave-2</t>
  </si>
  <si>
    <t>http://weave.in</t>
  </si>
  <si>
    <t>/organization/ weave-ai</t>
  </si>
  <si>
    <t>/ORGANIZATION/WEAVE-AI</t>
  </si>
  <si>
    <t>/funding-round/1d939b069740e23c707a6b8ff0aa1756</t>
  </si>
  <si>
    <t>/Organization/Weave-Ai</t>
  </si>
  <si>
    <t>Weave.ai</t>
  </si>
  <si>
    <t>http://www.weave.ai/</t>
  </si>
  <si>
    <t>Apps|Operating Systems|Software</t>
  </si>
  <si>
    <t>/organization/ weave-energy</t>
  </si>
  <si>
    <t>/organization/weave-energy</t>
  </si>
  <si>
    <t>/funding-round/ec4f8cd68b13d36e156edff93d766c12</t>
  </si>
  <si>
    <t>/Organization/Weave-Energy</t>
  </si>
  <si>
    <t>weave energy</t>
  </si>
  <si>
    <t>http://www.weaveenergy.com</t>
  </si>
  <si>
    <t>/organization/ weaved</t>
  </si>
  <si>
    <t>/ORGANIZATION/WEAVED</t>
  </si>
  <si>
    <t>/funding-round/258961adc4a62f829d1facb9175bf2a4</t>
  </si>
  <si>
    <t>/Organization/Weaved</t>
  </si>
  <si>
    <t>Weaved</t>
  </si>
  <si>
    <t>http://weaved.com</t>
  </si>
  <si>
    <t>/organization/weaved</t>
  </si>
  <si>
    <t>/funding-round/9af8aefa61ef08d6b36a4dc0a04f7fb2</t>
  </si>
  <si>
    <t>/organization/ weaver-express</t>
  </si>
  <si>
    <t>/ORGANIZATION/WEAVER-EXPRESS</t>
  </si>
  <si>
    <t>/funding-round/75140a0642c57572ab098bd48e647cf6</t>
  </si>
  <si>
    <t>/Organization/Weaver-Express</t>
  </si>
  <si>
    <t>Weaver Express</t>
  </si>
  <si>
    <t>http://www.weaverexpress.com</t>
  </si>
  <si>
    <t>Sugarcreek</t>
  </si>
  <si>
    <t>/organization/ weaverlabs</t>
  </si>
  <si>
    <t>/organization/weaverlabs</t>
  </si>
  <si>
    <t>/funding-round/1dde289469fada35949363ca0d49debf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RLABS</t>
  </si>
  <si>
    <t>/funding-round/5f1f9bfeadf8e9d592842e7d8ec20121</t>
  </si>
  <si>
    <t>/organization/ weaveworks</t>
  </si>
  <si>
    <t>/organization/weaveworks</t>
  </si>
  <si>
    <t>/funding-round/57867b13e67348f81a22dd61bb1ecbea</t>
  </si>
  <si>
    <t>/Organization/Weaveworks</t>
  </si>
  <si>
    <t>Weaveworks</t>
  </si>
  <si>
    <t>http://weave.works/</t>
  </si>
  <si>
    <t>Application Performance Monitoring|Networking|Open Source</t>
  </si>
  <si>
    <t>/organization/ weavly</t>
  </si>
  <si>
    <t>/ORGANIZATION/WEAVLY</t>
  </si>
  <si>
    <t>/funding-round/ca0fd2df2b132b407c6ddcbfdc3b15a6</t>
  </si>
  <si>
    <t>/Organization/Weavly</t>
  </si>
  <si>
    <t>Weavly</t>
  </si>
  <si>
    <t>http://weavly.com</t>
  </si>
  <si>
    <t>Osterreicher</t>
  </si>
  <si>
    <t>/organization/ web-africa</t>
  </si>
  <si>
    <t>/organization/web-africa</t>
  </si>
  <si>
    <t>/funding-round/359d1f3a9a26a18d26e32c6371180dca</t>
  </si>
  <si>
    <t>/Organization/Web-Africa</t>
  </si>
  <si>
    <t>Web Africa</t>
  </si>
  <si>
    <t>http://www.webafrica.co.za</t>
  </si>
  <si>
    <t>Internet Service Providers|Web Hosting</t>
  </si>
  <si>
    <t>/organization/ web-and-rank</t>
  </si>
  <si>
    <t>/ORGANIZATION/WEB-AND-RANK</t>
  </si>
  <si>
    <t>/funding-round/fa955ce8a38727d6c0a8ca1cf70eff57</t>
  </si>
  <si>
    <t>/Organization/Web-And-Rank</t>
  </si>
  <si>
    <t>Web and Rank</t>
  </si>
  <si>
    <t>http://www.webandrank.com</t>
  </si>
  <si>
    <t>/organization/ web-care-lbj-gmbh</t>
  </si>
  <si>
    <t>/organization/web-care-lbj-gmbh</t>
  </si>
  <si>
    <t>/funding-round/2646b510b639e04e3186935755a6603e</t>
  </si>
  <si>
    <t>/Organization/Web-Care-Lbj-Gmbh</t>
  </si>
  <si>
    <t>web care LBJ GmbH</t>
  </si>
  <si>
    <t>http://www.pflege.de</t>
  </si>
  <si>
    <t>/ORGANIZATION/WEB-CARE-LBJ-GMBH</t>
  </si>
  <si>
    <t>/funding-round/a28d7963e5cd4b3a2888c43779522fa0</t>
  </si>
  <si>
    <t>/funding-round/ae79c515da2fd1660a4f15cedaac2555</t>
  </si>
  <si>
    <t>/funding-round/e4d5ec1cf8a05777f0f260885849e439</t>
  </si>
  <si>
    <t>/organization/ web-design-giant-inc</t>
  </si>
  <si>
    <t>/organization/web-design-giant-inc</t>
  </si>
  <si>
    <t>/funding-round/62c3d42727af717f7b646e58b04edfca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 web-designed-rooms</t>
  </si>
  <si>
    <t>/ORGANIZATION/WEB-DESIGNED-ROOMS</t>
  </si>
  <si>
    <t>/funding-round/79684ae2b678453b0ce9e0acbb033f15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 web-digital</t>
  </si>
  <si>
    <t>/organization/web-digital</t>
  </si>
  <si>
    <t>/funding-round/5d7a5fe7da82c427b2ffd19a90547b92</t>
  </si>
  <si>
    <t>/Organization/Web-Digital</t>
  </si>
  <si>
    <t>Web Digital</t>
  </si>
  <si>
    <t>http://www.webdigitalauckland.co.nz/</t>
  </si>
  <si>
    <t>/organization/ web-geo-services</t>
  </si>
  <si>
    <t>/ORGANIZATION/WEB-GEO-SERVICES</t>
  </si>
  <si>
    <t>/funding-round/a5fd351d0fd96bce39dcbd4092bdaf57</t>
  </si>
  <si>
    <t>/Organization/Web-Geo-Services</t>
  </si>
  <si>
    <t>Web Geo Services</t>
  </si>
  <si>
    <t>http://www.webgeoservices.com</t>
  </si>
  <si>
    <t>/organization/ web-international-english</t>
  </si>
  <si>
    <t>/organization/web-international-english</t>
  </si>
  <si>
    <t>/funding-round/cd4b5eb7d860195cd34754390111f003</t>
  </si>
  <si>
    <t>/Organization/Web-International-English</t>
  </si>
  <si>
    <t>Web International English</t>
  </si>
  <si>
    <t>http://www.webi.com.cn/en</t>
  </si>
  <si>
    <t>/organization/ web-performance</t>
  </si>
  <si>
    <t>/ORGANIZATION/WEB-PERFORMANCE</t>
  </si>
  <si>
    <t>/funding-round/2345119150f520b336c35d6c125f6e2b</t>
  </si>
  <si>
    <t>/Organization/Web-Performance</t>
  </si>
  <si>
    <t>Web Performance</t>
  </si>
  <si>
    <t>http://www.webperformance.com</t>
  </si>
  <si>
    <t>/organization/ web-robots</t>
  </si>
  <si>
    <t>/organization/web-robots</t>
  </si>
  <si>
    <t>/funding-round/34488d588d07a0f798b32bc2cf0e058a</t>
  </si>
  <si>
    <t>/Organization/Web-Robots</t>
  </si>
  <si>
    <t>Web Robots</t>
  </si>
  <si>
    <t>http://webrobots.io/</t>
  </si>
  <si>
    <t>Analytics|B2B|Big Data|Business Services|Consulting|Information Technology</t>
  </si>
  <si>
    <t>/organization/ web-wonks</t>
  </si>
  <si>
    <t>/ORGANIZATION/WEB-WONKS</t>
  </si>
  <si>
    <t>/funding-round/a780ac5e075a87767eb6bbe09dc713e6</t>
  </si>
  <si>
    <t>/Organization/Web-Wonks</t>
  </si>
  <si>
    <t>Web Wonks</t>
  </si>
  <si>
    <t>http://www.webwonks.co.nz</t>
  </si>
  <si>
    <t>/organization/ web2media-sk</t>
  </si>
  <si>
    <t>/organization/web2media-sk</t>
  </si>
  <si>
    <t>/funding-round/4b81a8f6aad4be01af0cc4dde064fe72</t>
  </si>
  <si>
    <t>/Organization/Web2Media-Sk</t>
  </si>
  <si>
    <t>web2media.sk</t>
  </si>
  <si>
    <t>http://www.web2media.sk/</t>
  </si>
  <si>
    <t>/organization/ web360</t>
  </si>
  <si>
    <t>/ORGANIZATION/WEB360</t>
  </si>
  <si>
    <t>/funding-round/8717bc157c423b5eefd2c1bd252a143e</t>
  </si>
  <si>
    <t>/Organization/Web360</t>
  </si>
  <si>
    <t>Web360</t>
  </si>
  <si>
    <t>http://web360.es</t>
  </si>
  <si>
    <t>Artificial Intelligence|E-Commerce</t>
  </si>
  <si>
    <t>/organization/ webaction</t>
  </si>
  <si>
    <t>/organization/webaction</t>
  </si>
  <si>
    <t>/funding-round/69b719b9bbda408115ff58f721af9f2c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CTION</t>
  </si>
  <si>
    <t>/funding-round/a125365dd70953339b3d7857fc2a0053</t>
  </si>
  <si>
    <t>/funding-round/a249f1c39345b51bf3cf3d37f83a6227</t>
  </si>
  <si>
    <t>/organization/ webadvertising-ca</t>
  </si>
  <si>
    <t>/ORGANIZATION/WEBADVERTISING-CA</t>
  </si>
  <si>
    <t>/funding-round/ddcb1b5a704298b1115404e18b1a5083</t>
  </si>
  <si>
    <t>/Organization/Webadvertising-Ca</t>
  </si>
  <si>
    <t>WebAdvertising.ca</t>
  </si>
  <si>
    <t>http://webadvertising.ca/</t>
  </si>
  <si>
    <t>/organization/ webalo</t>
  </si>
  <si>
    <t>/organization/webalo</t>
  </si>
  <si>
    <t>/funding-round/404c733c2850f5fcd410aefcc198ba56</t>
  </si>
  <si>
    <t>/Organization/Webalo</t>
  </si>
  <si>
    <t>Webalo</t>
  </si>
  <si>
    <t>http://www.webalo.com</t>
  </si>
  <si>
    <t>/organization/ webber-aerospace</t>
  </si>
  <si>
    <t>/ORGANIZATION/WEBBER-AEROSPACE</t>
  </si>
  <si>
    <t>/funding-round/4e5e372f5fad3049fd59d9ad43d4107e</t>
  </si>
  <si>
    <t>/Organization/Webber-Aerospace</t>
  </si>
  <si>
    <t>Webber Aerospace</t>
  </si>
  <si>
    <t>http://www.webberaerospace.com</t>
  </si>
  <si>
    <t>/organization/ webbynode</t>
  </si>
  <si>
    <t>/organization/webbynode</t>
  </si>
  <si>
    <t>/funding-round/5d3b64ca90db7b3b553e7f936eebf29b</t>
  </si>
  <si>
    <t>/Organization/Webbynode</t>
  </si>
  <si>
    <t>Webbynode</t>
  </si>
  <si>
    <t>http://webbynode.com</t>
  </si>
  <si>
    <t>Cloud Computing|Networking|Web Development|Web Hosting</t>
  </si>
  <si>
    <t>/organization/ webcarzz</t>
  </si>
  <si>
    <t>/ORGANIZATION/WEBCARZZ</t>
  </si>
  <si>
    <t>/funding-round/deeb5e8d83a1da4e3042d949c9605fc6</t>
  </si>
  <si>
    <t>/Organization/Webcarzz</t>
  </si>
  <si>
    <t>Vector City Racers</t>
  </si>
  <si>
    <t>http://www.vectorcityracers.com</t>
  </si>
  <si>
    <t>/organization/ webcentrix</t>
  </si>
  <si>
    <t>/organization/webcentrix</t>
  </si>
  <si>
    <t>/funding-round/24ba1868476f6cd06d4b38d112b293e7</t>
  </si>
  <si>
    <t>/Organization/Webcentrix</t>
  </si>
  <si>
    <t>Webcentrix</t>
  </si>
  <si>
    <t>http://www.wcentrix.com/</t>
  </si>
  <si>
    <t>Customer Service|Internet|Optimization|Web Development</t>
  </si>
  <si>
    <t>/organization/ webchalet</t>
  </si>
  <si>
    <t>/ORGANIZATION/WEBCHALET</t>
  </si>
  <si>
    <t>/funding-round/418c9e4a5b256cad06885d726fec0e60</t>
  </si>
  <si>
    <t>/Organization/Webchalet</t>
  </si>
  <si>
    <t>OneRooftop</t>
  </si>
  <si>
    <t>http://www.onerooftop.com</t>
  </si>
  <si>
    <t>Software|Vacation Rentals</t>
  </si>
  <si>
    <t>/organization/ webchutney</t>
  </si>
  <si>
    <t>/organization/webchutney</t>
  </si>
  <si>
    <t>/funding-round/050fadcb3e1629e08c86a89f9404d765</t>
  </si>
  <si>
    <t>/Organization/Webchutney</t>
  </si>
  <si>
    <t>Webchutney</t>
  </si>
  <si>
    <t>http://webchutney.com</t>
  </si>
  <si>
    <t>/organization/ webcollage</t>
  </si>
  <si>
    <t>/ORGANIZATION/WEBCOLLAGE</t>
  </si>
  <si>
    <t>/funding-round/32bb98d06186c10f1bc75b06e2113da6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llage</t>
  </si>
  <si>
    <t>/funding-round/4c30d4a643506b5f54428bbf95c03697</t>
  </si>
  <si>
    <t>/funding-round/78e88a8e33e17815561d26a1b3812be8</t>
  </si>
  <si>
    <t>/funding-round/9fe31c0a1c4cdf0f46247595f6b2f9dd</t>
  </si>
  <si>
    <t>/funding-round/c239ef09041485546a2ca8a03e91853b</t>
  </si>
  <si>
    <t>/organization/ webcom</t>
  </si>
  <si>
    <t>/organization/webcom</t>
  </si>
  <si>
    <t>/funding-round/5303c259e137340c7654bf255890a4d9</t>
  </si>
  <si>
    <t>/Organization/Webcom</t>
  </si>
  <si>
    <t>Webcom</t>
  </si>
  <si>
    <t>http://www.webcom.dk</t>
  </si>
  <si>
    <t>/organization/ webcrumbz</t>
  </si>
  <si>
    <t>/ORGANIZATION/WEBCRUMBZ</t>
  </si>
  <si>
    <t>/funding-round/d0448e9c6a3b38bc2d50930d8e19e396</t>
  </si>
  <si>
    <t>/Organization/Webcrumbz</t>
  </si>
  <si>
    <t>Webcrumbz</t>
  </si>
  <si>
    <t>http://www.webcrumbz.co</t>
  </si>
  <si>
    <t>Android|Apps|Internet|iPhone|Mobile|Web Development</t>
  </si>
  <si>
    <t>/organization/ webcrunch</t>
  </si>
  <si>
    <t>/organization/webcrunch</t>
  </si>
  <si>
    <t>/funding-round/463be50a2c0af1b73b5752ba04dd1ead</t>
  </si>
  <si>
    <t>/Organization/Webcrunch</t>
  </si>
  <si>
    <t>Webcrunch</t>
  </si>
  <si>
    <t>http://webcrunch.ru</t>
  </si>
  <si>
    <t>/organization/ webcurfew</t>
  </si>
  <si>
    <t>/ORGANIZATION/WEBCURFEW</t>
  </si>
  <si>
    <t>/funding-round/fbfa3badf53c2bb66c175464066a24f1</t>
  </si>
  <si>
    <t>/Organization/Webcurfew</t>
  </si>
  <si>
    <t>WebCurfew</t>
  </si>
  <si>
    <t>http://www.webcurfew.com</t>
  </si>
  <si>
    <t>Curated Web|Finance|Home Automation|Internet of Things</t>
  </si>
  <si>
    <t>/organization/ webdata-solutions</t>
  </si>
  <si>
    <t>/organization/webdata-solutions</t>
  </si>
  <si>
    <t>/funding-round/2aaaf5ec445bc5fc0b0604b2a9da335f</t>
  </si>
  <si>
    <t>/Organization/Webdata-Solutions</t>
  </si>
  <si>
    <t>Webdata Solutions</t>
  </si>
  <si>
    <t>http://webdata-solutions.com/</t>
  </si>
  <si>
    <t>/ORGANIZATION/WEBDATA-SOLUTIONS</t>
  </si>
  <si>
    <t>/funding-round/bcbf4134897246bbe240301d8bbcc076</t>
  </si>
  <si>
    <t>/organization/ webdna-io</t>
  </si>
  <si>
    <t>/organization/webdna-io</t>
  </si>
  <si>
    <t>/funding-round/0ccb38926155fc8998660142bc5b6ca4</t>
  </si>
  <si>
    <t>/Organization/Webdna-Io</t>
  </si>
  <si>
    <t>WebDNA.io</t>
  </si>
  <si>
    <t>http://webdna.io</t>
  </si>
  <si>
    <t>/organization/ webdyn</t>
  </si>
  <si>
    <t>/ORGANIZATION/WEBDYN</t>
  </si>
  <si>
    <t>/funding-round/8b6a8f58b43319e76ab6e0bb2d95bad5</t>
  </si>
  <si>
    <t>/Organization/Webdyn</t>
  </si>
  <si>
    <t>Webdyn</t>
  </si>
  <si>
    <t>http://www.webdyn.com</t>
  </si>
  <si>
    <t>Saint-germain-en-laye</t>
  </si>
  <si>
    <t>/organization/ webe-works</t>
  </si>
  <si>
    <t>/organization/webe-works</t>
  </si>
  <si>
    <t>/funding-round/023d5fec5550baed2298fbe34c7cf09c</t>
  </si>
  <si>
    <t>/Organization/Webe-Works</t>
  </si>
  <si>
    <t>WeBe Works</t>
  </si>
  <si>
    <t>/organization/ webee</t>
  </si>
  <si>
    <t>/ORGANIZATION/WEBEE</t>
  </si>
  <si>
    <t>/funding-round/f0d0b2fa31b95301cf358594a3d4f80d</t>
  </si>
  <si>
    <t>/Organization/Webee</t>
  </si>
  <si>
    <t>Webee</t>
  </si>
  <si>
    <t>http://www.webee.co</t>
  </si>
  <si>
    <t>/organization/ webevent</t>
  </si>
  <si>
    <t>/organization/webevent</t>
  </si>
  <si>
    <t>/funding-round/0e23b8c7a7f55f86035316fd410b6f1f</t>
  </si>
  <si>
    <t>/Organization/Webevent</t>
  </si>
  <si>
    <t>WebEvent</t>
  </si>
  <si>
    <t>Hampstead</t>
  </si>
  <si>
    <t>/organization/ webevents</t>
  </si>
  <si>
    <t>/ORGANIZATION/WEBEVENTS</t>
  </si>
  <si>
    <t>/funding-round/b655778833fc6387aa148080602e90d3</t>
  </si>
  <si>
    <t>/Organization/Webevents</t>
  </si>
  <si>
    <t>WebEvents</t>
  </si>
  <si>
    <t>http://www.webeventseurope.com</t>
  </si>
  <si>
    <t>/organization/ webex-communications</t>
  </si>
  <si>
    <t>/organization/webex-communications</t>
  </si>
  <si>
    <t>/funding-round/d1ecbbfd47a954b1edc6dadba98aa1ff</t>
  </si>
  <si>
    <t>/Organization/Webex-Communications</t>
  </si>
  <si>
    <t>WebEx Communications</t>
  </si>
  <si>
    <t>http://www.webex.com</t>
  </si>
  <si>
    <t>Telecommunications|Video|Video Conferencing</t>
  </si>
  <si>
    <t>/organization/ webfilings</t>
  </si>
  <si>
    <t>/ORGANIZATION/WEBFILINGS</t>
  </si>
  <si>
    <t>/funding-round/39d3368a795df66f68795ccbffbadc8e</t>
  </si>
  <si>
    <t>/Organization/Webfilings</t>
  </si>
  <si>
    <t>Workiva, Inc.</t>
  </si>
  <si>
    <t>http://www.workiva.com</t>
  </si>
  <si>
    <t>/organization/webfilings</t>
  </si>
  <si>
    <t>/funding-round/3e5c1868088ca73963ad6b6accc5d8fa</t>
  </si>
  <si>
    <t>/funding-round/41f718c873de7551506da403a41605de</t>
  </si>
  <si>
    <t>/funding-round/a72c8405ab19055a823168b28b026c6c</t>
  </si>
  <si>
    <t>/funding-round/b62d4619fc8f88a175bc7e55c6beabeb</t>
  </si>
  <si>
    <t>/funding-round/e120a2fb05d140da3d4daa9efe6465c9</t>
  </si>
  <si>
    <t>/funding-round/e29e38af8cbd2e2f58a13ecb3b681eea</t>
  </si>
  <si>
    <t>/organization/ webflakes</t>
  </si>
  <si>
    <t>/organization/webflakes</t>
  </si>
  <si>
    <t>/funding-round/f5486faa88e383bd186329366a1bbb80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 webflow</t>
  </si>
  <si>
    <t>/ORGANIZATION/WEBFLOW</t>
  </si>
  <si>
    <t>/funding-round/c52c732d628157ef644d7d09d4163cc7</t>
  </si>
  <si>
    <t>/Organization/Webflow</t>
  </si>
  <si>
    <t>Webflow</t>
  </si>
  <si>
    <t>http://www.webflow.com</t>
  </si>
  <si>
    <t>/organization/webflow</t>
  </si>
  <si>
    <t>/funding-round/d10d667b18d28893fff80a4a9d023293</t>
  </si>
  <si>
    <t>/funding-round/fb91d2a8643716e73190363805fbef60</t>
  </si>
  <si>
    <t>/organization/ webgen-systems</t>
  </si>
  <si>
    <t>/organization/webgen-systems</t>
  </si>
  <si>
    <t>/funding-round/76d79155ab1a0887eba1b359a39c5145</t>
  </si>
  <si>
    <t>/Organization/Webgen-Systems</t>
  </si>
  <si>
    <t>WebGen Systems</t>
  </si>
  <si>
    <t>http://www.webgensystems.com</t>
  </si>
  <si>
    <t>/organization/ webgility</t>
  </si>
  <si>
    <t>/ORGANIZATION/WEBGILITY</t>
  </si>
  <si>
    <t>/funding-round/964f4df7740a6e0acfdc0899488b6ad3</t>
  </si>
  <si>
    <t>/Organization/Webgility</t>
  </si>
  <si>
    <t>Webgility</t>
  </si>
  <si>
    <t>http://www.webgility.com</t>
  </si>
  <si>
    <t>Accounting|E-Commerce|SaaS</t>
  </si>
  <si>
    <t>/organization/ webhostpro</t>
  </si>
  <si>
    <t>/organization/webhostpro</t>
  </si>
  <si>
    <t>/funding-round/b1fb2c22d39a85e84d7446a9b9c7cbf1</t>
  </si>
  <si>
    <t>/Organization/Webhostpro</t>
  </si>
  <si>
    <t>WebHostpro</t>
  </si>
  <si>
    <t>http://webhost.pro</t>
  </si>
  <si>
    <t>E-Commerce|SEO|Web Hosting</t>
  </si>
  <si>
    <t>/organization/ webify-solutions</t>
  </si>
  <si>
    <t>/ORGANIZATION/WEBIFY-SOLUTIONS</t>
  </si>
  <si>
    <t>/funding-round/5047ae514de40c17f13c8138bafbdcfd</t>
  </si>
  <si>
    <t>/Organization/Webify-Solutions</t>
  </si>
  <si>
    <t>Webify Solutions</t>
  </si>
  <si>
    <t>/organization/webify-solutions</t>
  </si>
  <si>
    <t>/funding-round/c57fe992f133068001ff8f61d708b1bf</t>
  </si>
  <si>
    <t>/organization/ webinar-ru</t>
  </si>
  <si>
    <t>/ORGANIZATION/WEBINAR-RU</t>
  </si>
  <si>
    <t>/funding-round/aca9dcd621b3e261a1bf84c6cecb04d8</t>
  </si>
  <si>
    <t>/Organization/Webinar-Ru</t>
  </si>
  <si>
    <t>Webinar.ru</t>
  </si>
  <si>
    <t>http://webinar.ru/</t>
  </si>
  <si>
    <t>Curated Web|Information Technology|Software</t>
  </si>
  <si>
    <t>/organization/ webinarhero</t>
  </si>
  <si>
    <t>/organization/webinarhero</t>
  </si>
  <si>
    <t>/funding-round/0ce35c0b340ef553a8c64dfba4197f23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 webinfinity</t>
  </si>
  <si>
    <t>/ORGANIZATION/WEBINFINITY</t>
  </si>
  <si>
    <t>/funding-round/383c10a25f35147446f9de307e599dd3</t>
  </si>
  <si>
    <t>/Organization/Webinfinity</t>
  </si>
  <si>
    <t>Webinfinity</t>
  </si>
  <si>
    <t>http://www.webinfinity.com/</t>
  </si>
  <si>
    <t>Data Integration|Enterprise Software|Internet|Portals|SaaS</t>
  </si>
  <si>
    <t>/organization/ webjam</t>
  </si>
  <si>
    <t>/organization/webjam</t>
  </si>
  <si>
    <t>/funding-round/0a2d2dd67cb9ddf75bbfefa8dd6c0e21</t>
  </si>
  <si>
    <t>/Organization/Webjam</t>
  </si>
  <si>
    <t>Webjam</t>
  </si>
  <si>
    <t>http://www.webjam.com</t>
  </si>
  <si>
    <t>Collaboration|Communities|Enterprise Software|Networking</t>
  </si>
  <si>
    <t>/organization/ webkite</t>
  </si>
  <si>
    <t>/ORGANIZATION/WEBKITE</t>
  </si>
  <si>
    <t>/funding-round/72249f6310d2167df0968921c4f60bb1</t>
  </si>
  <si>
    <t>/Organization/Webkite</t>
  </si>
  <si>
    <t>WebKite</t>
  </si>
  <si>
    <t>http://webkite.com</t>
  </si>
  <si>
    <t>Content|Curated Web|Search|Vertical Search</t>
  </si>
  <si>
    <t>/organization/ weblance</t>
  </si>
  <si>
    <t>/organization/weblance</t>
  </si>
  <si>
    <t>/funding-round/c1578e44b6873038ac69b8ecb0877e18</t>
  </si>
  <si>
    <t>/Organization/Weblance</t>
  </si>
  <si>
    <t>Weblance</t>
  </si>
  <si>
    <t>http://www.weblance.com</t>
  </si>
  <si>
    <t>Freelancers|Internet Marketing|SEO|Software|Web Design|Web Development</t>
  </si>
  <si>
    <t>/organization/ webland</t>
  </si>
  <si>
    <t>/ORGANIZATION/WEBLAND</t>
  </si>
  <si>
    <t>/funding-round/37dc213595e3ef8b30d64fef4f0de515</t>
  </si>
  <si>
    <t>/Organization/Webland</t>
  </si>
  <si>
    <t>Webland</t>
  </si>
  <si>
    <t>/organization/webland</t>
  </si>
  <si>
    <t>/funding-round/cc88ad6e5966695fd25803cfc320c3ec</t>
  </si>
  <si>
    <t>/organization/ weblayers</t>
  </si>
  <si>
    <t>/ORGANIZATION/WEBLAYERS</t>
  </si>
  <si>
    <t>/funding-round/5f97c8c5fcf68a6baae5f1b547acddf6</t>
  </si>
  <si>
    <t>/Organization/Weblayers</t>
  </si>
  <si>
    <t>WebLayers</t>
  </si>
  <si>
    <t>http://www.weblayers.com</t>
  </si>
  <si>
    <t>/organization/weblayers</t>
  </si>
  <si>
    <t>/funding-round/f5715c143a88bc222825fcbe7ddb0251</t>
  </si>
  <si>
    <t>/organization/ weblicon-technologies</t>
  </si>
  <si>
    <t>/ORGANIZATION/WEBLICON-TECHNOLOGIES</t>
  </si>
  <si>
    <t>/funding-round/d1560ba735aadaaa7136eeed1b04e671</t>
  </si>
  <si>
    <t>/Organization/Weblicon-Technologies</t>
  </si>
  <si>
    <t>Weblicon Technologies</t>
  </si>
  <si>
    <t>/organization/ weblinc</t>
  </si>
  <si>
    <t>/organization/weblinc</t>
  </si>
  <si>
    <t>/funding-round/024ca6486f369b1733bd25edb7a5d9c0</t>
  </si>
  <si>
    <t>/Organization/Weblinc</t>
  </si>
  <si>
    <t>WebLinc</t>
  </si>
  <si>
    <t>http://weblinc.com</t>
  </si>
  <si>
    <t>/organization/ weblink-international</t>
  </si>
  <si>
    <t>/ORGANIZATION/WEBLINK-INTERNATIONAL</t>
  </si>
  <si>
    <t>/funding-round/1e0ec1bcf6cd739720f24d1a4470ec28</t>
  </si>
  <si>
    <t>/Organization/Weblink-International</t>
  </si>
  <si>
    <t>WebLink International</t>
  </si>
  <si>
    <t>http://www.weblinkinternational.com</t>
  </si>
  <si>
    <t>/organization/weblink-international</t>
  </si>
  <si>
    <t>/funding-round/2c4c6a2ae425e81fb105377cc8b98a0e</t>
  </si>
  <si>
    <t>/funding-round/2e1469fa642d52876f1d1dc014707eb0</t>
  </si>
  <si>
    <t>/funding-round/792742496524447b7f8351088771c6ee</t>
  </si>
  <si>
    <t>/funding-round/8614cd187f5e5dad32c687035cdbeefc</t>
  </si>
  <si>
    <t>/funding-round/86cb3b03ef7e6207e514a6c926aebb56</t>
  </si>
  <si>
    <t>/funding-round/bcb951a2a7e673fe513e224442699cc4</t>
  </si>
  <si>
    <t>/funding-round/c5925460e94d6f8bb9d6d9dcd3411d77</t>
  </si>
  <si>
    <t>/organization/ weblio</t>
  </si>
  <si>
    <t>/ORGANIZATION/WEBLIO</t>
  </si>
  <si>
    <t>/funding-round/6d2aaa0ee84941b896435f65730b8575</t>
  </si>
  <si>
    <t>/Organization/Weblio</t>
  </si>
  <si>
    <t>Weblio</t>
  </si>
  <si>
    <t>http://www.weblio.jp</t>
  </si>
  <si>
    <t>/organization/weblio</t>
  </si>
  <si>
    <t>/funding-round/744d172d66c67f285b9b0f51e0fe3a63</t>
  </si>
  <si>
    <t>/organization/ weblo-com</t>
  </si>
  <si>
    <t>/ORGANIZATION/WEBLO-COM</t>
  </si>
  <si>
    <t>/funding-round/9f1df71b9d839d529144a36209291f2d</t>
  </si>
  <si>
    <t>/Organization/Weblo-Com</t>
  </si>
  <si>
    <t>Weblo.com</t>
  </si>
  <si>
    <t>http://www.weblo.com</t>
  </si>
  <si>
    <t>Domains|Moneymaking|Virtual Worlds</t>
  </si>
  <si>
    <t>/organization/ webmap-technologies</t>
  </si>
  <si>
    <t>/organization/webmap-technologies</t>
  </si>
  <si>
    <t>/funding-round/a9c2d9c43e02f013ceb68b0f00e7060c</t>
  </si>
  <si>
    <t>/Organization/Webmap-Technologies</t>
  </si>
  <si>
    <t>WebMap Technologies</t>
  </si>
  <si>
    <t>http://www.webmap.com/</t>
  </si>
  <si>
    <t>/organization/ webmarketing-group</t>
  </si>
  <si>
    <t>/ORGANIZATION/WEBMARKETING-GROUP</t>
  </si>
  <si>
    <t>/funding-round/20c2b00905d6cd668bea135f0b402af8</t>
  </si>
  <si>
    <t>/Organization/Webmarketing-Group</t>
  </si>
  <si>
    <t>WebMarketing Group</t>
  </si>
  <si>
    <t>http://www.webmarketinggroup.co.uk</t>
  </si>
  <si>
    <t>/organization/webmarketing-group</t>
  </si>
  <si>
    <t>/funding-round/f1202ecb09c3b90f92166cc09e8e90e3</t>
  </si>
  <si>
    <t>/organization/ webmd</t>
  </si>
  <si>
    <t>/ORGANIZATION/WEBMD</t>
  </si>
  <si>
    <t>/funding-round/8f29f8f48c00f9d0eca2a581bd9865f8</t>
  </si>
  <si>
    <t>/Organization/Webmd</t>
  </si>
  <si>
    <t>WebMD</t>
  </si>
  <si>
    <t>http://www.webmd.com</t>
  </si>
  <si>
    <t>/organization/ webmdbook</t>
  </si>
  <si>
    <t>/organization/webmdbook</t>
  </si>
  <si>
    <t>/funding-round/5d5cb2d957cbef25569bb23bef1eccc5</t>
  </si>
  <si>
    <t>/Organization/Webmdbook</t>
  </si>
  <si>
    <t>WebMDbook</t>
  </si>
  <si>
    <t>http://www.webmdbook.com</t>
  </si>
  <si>
    <t>/organization/ webmedx</t>
  </si>
  <si>
    <t>/ORGANIZATION/WEBMEDX</t>
  </si>
  <si>
    <t>/funding-round/7b5d8c1d7dd0d94e644163b9d066c5b3</t>
  </si>
  <si>
    <t>/Organization/Webmedx</t>
  </si>
  <si>
    <t>Webmedx</t>
  </si>
  <si>
    <t>http://corpweb.webmedx.com</t>
  </si>
  <si>
    <t>/organization/ webnotes</t>
  </si>
  <si>
    <t>/organization/webnotes</t>
  </si>
  <si>
    <t>/funding-round/3f1792094ec54816b4d5fcde2a5f1868</t>
  </si>
  <si>
    <t>/Organization/Webnotes</t>
  </si>
  <si>
    <t>WebNotes</t>
  </si>
  <si>
    <t>http://www.webnotes.net</t>
  </si>
  <si>
    <t>/ORGANIZATION/WEBNOTES</t>
  </si>
  <si>
    <t>/funding-round/851f3036a485d65004f9bc51a73b5189</t>
  </si>
  <si>
    <t>/funding-round/ca5dc84cc30da9b03cc34afb800dcbaf</t>
  </si>
  <si>
    <t>/funding-round/cf261a1711ca2a68414e70b25f4c61a6</t>
  </si>
  <si>
    <t>/funding-round/fddd1e5ced6be8dd7f1a81d00d8b6498</t>
  </si>
  <si>
    <t>/organization/ weboo</t>
  </si>
  <si>
    <t>/ORGANIZATION/WEBOO</t>
  </si>
  <si>
    <t>/funding-round/92659c8f36057c5f3ba8dd0ff9ebb6c8</t>
  </si>
  <si>
    <t>/Organization/Weboo</t>
  </si>
  <si>
    <t>Fliplet</t>
  </si>
  <si>
    <t>http://fliplet.com</t>
  </si>
  <si>
    <t>Apps|Enterprise Application|Mobile</t>
  </si>
  <si>
    <t>/organization/ webook</t>
  </si>
  <si>
    <t>/organization/webook</t>
  </si>
  <si>
    <t>/funding-round/0ed2b08d8df8b461dffd5ff090d7385c</t>
  </si>
  <si>
    <t>/Organization/Webook</t>
  </si>
  <si>
    <t>WEbook</t>
  </si>
  <si>
    <t>http://www.webook.com</t>
  </si>
  <si>
    <t>/ORGANIZATION/WEBOOK</t>
  </si>
  <si>
    <t>/funding-round/6c69d2679e1e9a89ddffd70d18728cc8</t>
  </si>
  <si>
    <t>/organization/ weboost-2</t>
  </si>
  <si>
    <t>/organization/weboost-2</t>
  </si>
  <si>
    <t>/funding-round/938b271c4d226ab0d64eced1a48d891f</t>
  </si>
  <si>
    <t>/Organization/Weboost-2</t>
  </si>
  <si>
    <t>weBoost</t>
  </si>
  <si>
    <t>https://www.weboost.com/</t>
  </si>
  <si>
    <t>Electronics|Mobile|Networking|Wireless</t>
  </si>
  <si>
    <t>/organization/ webopenings</t>
  </si>
  <si>
    <t>/ORGANIZATION/WEBOPENINGS</t>
  </si>
  <si>
    <t>/funding-round/842f0cdcc2a29cd3d458f67414289314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penings</t>
  </si>
  <si>
    <t>/funding-round/a0987e1ac0404a7a1442c39e341a1baa</t>
  </si>
  <si>
    <t>/organization/ webounty-inc-</t>
  </si>
  <si>
    <t>/ORGANIZATION/WEBOUNTY-INC-</t>
  </si>
  <si>
    <t>/funding-round/3b01d3ad0e83a496e7afce06124c205d</t>
  </si>
  <si>
    <t>/Organization/Webounty-Inc-</t>
  </si>
  <si>
    <t>weBounty, Inc.</t>
  </si>
  <si>
    <t>http://webounty.com</t>
  </si>
  <si>
    <t>Crowdfunding|Social Activists|Social Commerce|Social Fundraising</t>
  </si>
  <si>
    <t>/organization/ webpay</t>
  </si>
  <si>
    <t>/organization/webpay</t>
  </si>
  <si>
    <t>/funding-round/2283218965484c668fa399ab34fd7c42</t>
  </si>
  <si>
    <t>/Organization/Webpay</t>
  </si>
  <si>
    <t>WebPay</t>
  </si>
  <si>
    <t>http://webpay.jp</t>
  </si>
  <si>
    <t>Cloud Computing|Lighting|Web Hosting</t>
  </si>
  <si>
    <t>/ORGANIZATION/WEBPAY</t>
  </si>
  <si>
    <t>/funding-round/65619dd15327713fa281ac0e5af8df50</t>
  </si>
  <si>
    <t>/funding-round/6f989d2201237ea3dbb3fda6239c159a</t>
  </si>
  <si>
    <t>/organization/ webpesados</t>
  </si>
  <si>
    <t>/ORGANIZATION/WEBPESADOS</t>
  </si>
  <si>
    <t>/funding-round/40c5b42a3864759a81e4a4f308fd5663</t>
  </si>
  <si>
    <t>/Organization/Webpesados</t>
  </si>
  <si>
    <t>WebPesados</t>
  </si>
  <si>
    <t>http://www.webpesados.com.br</t>
  </si>
  <si>
    <t>/organization/ webpgr</t>
  </si>
  <si>
    <t>/organization/webpgr</t>
  </si>
  <si>
    <t>/funding-round/d14cba95dfd314b76767ae9b3ecd1869</t>
  </si>
  <si>
    <t>/Organization/Webpgr</t>
  </si>
  <si>
    <t>Webpgr</t>
  </si>
  <si>
    <t>http://webpgr.com</t>
  </si>
  <si>
    <t>Interface Design|Web CMS|Web Design|Web Hosting|Web Tools</t>
  </si>
  <si>
    <t>/organization/ webpsychology</t>
  </si>
  <si>
    <t>/ORGANIZATION/WEBPSYCHOLOGY</t>
  </si>
  <si>
    <t>/funding-round/4c41e4e75f3b505ffdc99dc2dec877d8</t>
  </si>
  <si>
    <t>/Organization/Webpsychology</t>
  </si>
  <si>
    <t>WebPsychology</t>
  </si>
  <si>
    <t>https://www.webpsychology.com/</t>
  </si>
  <si>
    <t>/organization/ webpt</t>
  </si>
  <si>
    <t>/organization/webpt</t>
  </si>
  <si>
    <t>/funding-round/05dc59ef7c5a7b0987a4dccf69b54ed6</t>
  </si>
  <si>
    <t>/Organization/Webpt</t>
  </si>
  <si>
    <t>WebPT</t>
  </si>
  <si>
    <t>http://www.webpt.com</t>
  </si>
  <si>
    <t>/ORGANIZATION/WEBPT</t>
  </si>
  <si>
    <t>/funding-round/d956deda992c84f4f0f0d3b9c136017f</t>
  </si>
  <si>
    <t>/organization/ webradar</t>
  </si>
  <si>
    <t>/organization/webradar</t>
  </si>
  <si>
    <t>/funding-round/5523cc8dc0b0b0c3e585b8a908801e67</t>
  </si>
  <si>
    <t>/Organization/Webradar</t>
  </si>
  <si>
    <t>WebRadar</t>
  </si>
  <si>
    <t>http://www.wradar.com.br</t>
  </si>
  <si>
    <t>/ORGANIZATION/WEBRADAR</t>
  </si>
  <si>
    <t>/funding-round/8a2e71ebd5309d5ddec9544296894b28</t>
  </si>
  <si>
    <t>/organization/ webrage-2</t>
  </si>
  <si>
    <t>/organization/webrage-2</t>
  </si>
  <si>
    <t>/funding-round/a705f677d6209a7413c14364af115e73</t>
  </si>
  <si>
    <t>/Organization/Webrage-2</t>
  </si>
  <si>
    <t>webrage</t>
  </si>
  <si>
    <t>http://webrage.jp/index.html</t>
  </si>
  <si>
    <t>Design|Services|Web Development</t>
  </si>
  <si>
    <t>Koriyama</t>
  </si>
  <si>
    <t>/organization/ webrand</t>
  </si>
  <si>
    <t>/ORGANIZATION/WEBRAND</t>
  </si>
  <si>
    <t>/funding-round/daab24b9c8af5ca5d15208b12c081322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 webraska</t>
  </si>
  <si>
    <t>/organization/webraska</t>
  </si>
  <si>
    <t>/funding-round/a76dbef72285c0fc2099fee03739ae33</t>
  </si>
  <si>
    <t>/Organization/Webraska</t>
  </si>
  <si>
    <t>Webraska</t>
  </si>
  <si>
    <t>http://www.webraska.com/</t>
  </si>
  <si>
    <t>/organization/ webrazzi</t>
  </si>
  <si>
    <t>/ORGANIZATION/WEBRAZZI</t>
  </si>
  <si>
    <t>/funding-round/5f53e3a242edb3d34729300380865b88</t>
  </si>
  <si>
    <t>/Organization/Webrazzi</t>
  </si>
  <si>
    <t>Webrazzi</t>
  </si>
  <si>
    <t>http://www.webrazzi.com</t>
  </si>
  <si>
    <t>/organization/ webridge</t>
  </si>
  <si>
    <t>/organization/webridge</t>
  </si>
  <si>
    <t>/funding-round/c42614a4deaad5b220640a661922ab2e</t>
  </si>
  <si>
    <t>25-01-2000</t>
  </si>
  <si>
    <t>/Organization/Webridge</t>
  </si>
  <si>
    <t>Webridge</t>
  </si>
  <si>
    <t>http://www.webridge.com</t>
  </si>
  <si>
    <t>/organization/ webroot</t>
  </si>
  <si>
    <t>/ORGANIZATION/WEBROOT</t>
  </si>
  <si>
    <t>/funding-round/4cf7842595f937336e57349b884cda5a</t>
  </si>
  <si>
    <t>/Organization/Webroot</t>
  </si>
  <si>
    <t>Webroot</t>
  </si>
  <si>
    <t>http://www.webroot.com</t>
  </si>
  <si>
    <t>/organization/webroot</t>
  </si>
  <si>
    <t>/funding-round/54fe8bb4bfee1660dbed22f1448b58f5</t>
  </si>
  <si>
    <t>/organization/ websafety</t>
  </si>
  <si>
    <t>/ORGANIZATION/WEBSAFETY</t>
  </si>
  <si>
    <t>/funding-round/49e779d3ca2f181dcf6b2dfcc58b9169</t>
  </si>
  <si>
    <t>/Organization/Websafety</t>
  </si>
  <si>
    <t>WebSafety</t>
  </si>
  <si>
    <t>Cyber Security|Mobile|Software</t>
  </si>
  <si>
    <t>/organization/ websand</t>
  </si>
  <si>
    <t>/organization/websand</t>
  </si>
  <si>
    <t>/funding-round/43486abc31d5ec5b817e5fceef1837da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AND</t>
  </si>
  <si>
    <t>/funding-round/9e9aea9fc877cba19409dcbeb3f9f357</t>
  </si>
  <si>
    <t>/organization/ websense</t>
  </si>
  <si>
    <t>/organization/websense</t>
  </si>
  <si>
    <t>/funding-round/4e73acfb100eb78a1acf249932c7e02c</t>
  </si>
  <si>
    <t>/Organization/Websense</t>
  </si>
  <si>
    <t>Websense</t>
  </si>
  <si>
    <t>http://www.websense.com</t>
  </si>
  <si>
    <t>/organization/ webshastra-pvt-ltd</t>
  </si>
  <si>
    <t>/ORGANIZATION/WEBSHASTRA-PVT-LTD</t>
  </si>
  <si>
    <t>/funding-round/4d5287b2a942bedd11ca2654b86a4fe0</t>
  </si>
  <si>
    <t>/Organization/Webshastra-Pvt-Ltd</t>
  </si>
  <si>
    <t>Webshastra</t>
  </si>
  <si>
    <t>http://www.webshastra.com/</t>
  </si>
  <si>
    <t>Internet|Internet Marketing|Services</t>
  </si>
  <si>
    <t>/organization/ webshoz</t>
  </si>
  <si>
    <t>/organization/webshoz</t>
  </si>
  <si>
    <t>/funding-round/170af6c98080c83fef1fe147ef3f7829</t>
  </si>
  <si>
    <t>/Organization/Webshoz</t>
  </si>
  <si>
    <t>Webshoz</t>
  </si>
  <si>
    <t>http://www.webshoz.com</t>
  </si>
  <si>
    <t>/organization/ websidestory</t>
  </si>
  <si>
    <t>/ORGANIZATION/WEBSIDESTORY</t>
  </si>
  <si>
    <t>/funding-round/389a4756d82a620f84d217a667b8fa4c</t>
  </si>
  <si>
    <t>18-06-1999</t>
  </si>
  <si>
    <t>/Organization/Websidestory</t>
  </si>
  <si>
    <t>WebSideStory</t>
  </si>
  <si>
    <t>/organization/ website-pros</t>
  </si>
  <si>
    <t>/organization/website-pros</t>
  </si>
  <si>
    <t>/funding-round/45db202485bcb1a4a0300f5b011bdaeb</t>
  </si>
  <si>
    <t>/Organization/Website-Pros</t>
  </si>
  <si>
    <t>Website Pros</t>
  </si>
  <si>
    <t>/organization/ webspy</t>
  </si>
  <si>
    <t>/ORGANIZATION/WEBSPY</t>
  </si>
  <si>
    <t>/funding-round/6f8f850bd6d24bec305bd2203675823a</t>
  </si>
  <si>
    <t>/Organization/Webspy</t>
  </si>
  <si>
    <t>Webspy</t>
  </si>
  <si>
    <t>http://www.webspy.com</t>
  </si>
  <si>
    <t>/organization/ webstart-bristol</t>
  </si>
  <si>
    <t>/organization/webstart-bristol</t>
  </si>
  <si>
    <t>/funding-round/3639760e3c5569f662950f5837d68115</t>
  </si>
  <si>
    <t>/Organization/Webstart-Bristol</t>
  </si>
  <si>
    <t>WebStart Bristol</t>
  </si>
  <si>
    <t>http://www.webstartbristol.com</t>
  </si>
  <si>
    <t>Incubators|Internet</t>
  </si>
  <si>
    <t>/ORGANIZATION/WEBSTART-BRISTOL</t>
  </si>
  <si>
    <t>/funding-round/e195e083f96f0ab1608626748c50da4e</t>
  </si>
  <si>
    <t>/funding-round/fefab87fd045441f8d26b86561939567</t>
  </si>
  <si>
    <t>/organization/ webstep</t>
  </si>
  <si>
    <t>/ORGANIZATION/WEBSTEP</t>
  </si>
  <si>
    <t>/funding-round/feec116028b1d553daa21c5be5dac9be</t>
  </si>
  <si>
    <t>/Organization/Webstep</t>
  </si>
  <si>
    <t>Webstep</t>
  </si>
  <si>
    <t>http://www.webstep.com</t>
  </si>
  <si>
    <t>/organization/ webstudiyo-productions</t>
  </si>
  <si>
    <t>/organization/webstudiyo-productions</t>
  </si>
  <si>
    <t>/funding-round/ca3a100d817e33340a13d8f81b5ee63e</t>
  </si>
  <si>
    <t>/Organization/Webstudiyo-Productions</t>
  </si>
  <si>
    <t>WebStudiyo Productions</t>
  </si>
  <si>
    <t>http://www.quizrevolution.com</t>
  </si>
  <si>
    <t>Education|Social Media Advertising</t>
  </si>
  <si>
    <t>/organization/ websupport</t>
  </si>
  <si>
    <t>/ORGANIZATION/WEBSUPPORT</t>
  </si>
  <si>
    <t>/funding-round/f4676bbcea0236da4ba51f1c97922e3f</t>
  </si>
  <si>
    <t>/Organization/Websupport</t>
  </si>
  <si>
    <t>Websupport</t>
  </si>
  <si>
    <t>http://www.websupport.sk</t>
  </si>
  <si>
    <t>Software|Startups|Web Hosting</t>
  </si>
  <si>
    <t>/organization/ webtab</t>
  </si>
  <si>
    <t>/organization/webtab</t>
  </si>
  <si>
    <t>/funding-round/6948bf698a01a0a4e212c5fdc95b31aa</t>
  </si>
  <si>
    <t>/Organization/Webtab</t>
  </si>
  <si>
    <t>Webtab</t>
  </si>
  <si>
    <t>http://www.webtab.com</t>
  </si>
  <si>
    <t>Facebook Applications|Mobile</t>
  </si>
  <si>
    <t>/organization/ webtalk</t>
  </si>
  <si>
    <t>/ORGANIZATION/WEBTALK</t>
  </si>
  <si>
    <t>/funding-round/21c48fb7446f741f6ceb283fea6c8fd2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</t>
  </si>
  <si>
    <t>/funding-round/2974a336e06e082398722b1f33100ba7</t>
  </si>
  <si>
    <t>/funding-round/8127c56ff31fcaa6298b93027439f187</t>
  </si>
  <si>
    <t>/funding-round/b12c3f797cf8800098342001979d77e2</t>
  </si>
  <si>
    <t>/organization/ webtalk-2</t>
  </si>
  <si>
    <t>/ORGANIZATION/WEBTALK-2</t>
  </si>
  <si>
    <t>/funding-round/2168bdd2c97d033fad80c2a3879342dc</t>
  </si>
  <si>
    <t>/Organization/Webtalk-2</t>
  </si>
  <si>
    <t>WebTalk</t>
  </si>
  <si>
    <t>/organization/ webteb</t>
  </si>
  <si>
    <t>/organization/webteb</t>
  </si>
  <si>
    <t>/funding-round/7ca402828238928af516798fcf2691f3</t>
  </si>
  <si>
    <t>/Organization/Webteb</t>
  </si>
  <si>
    <t>WebTeb</t>
  </si>
  <si>
    <t>http://www.webteb.com</t>
  </si>
  <si>
    <t>Curated Web|Health and Wellness|Language Learning|Lifestyle</t>
  </si>
  <si>
    <t>/ORGANIZATION/WEBTEB</t>
  </si>
  <si>
    <t>/funding-round/b24a9d2c2acb16449f598faa116c420c</t>
  </si>
  <si>
    <t>/organization/ webthriftstore</t>
  </si>
  <si>
    <t>/organization/webthriftstore</t>
  </si>
  <si>
    <t>/funding-round/aba5bb4fd02faca2bca2d1e675803ddb</t>
  </si>
  <si>
    <t>/Organization/Webthriftstore</t>
  </si>
  <si>
    <t>WebThriftStore</t>
  </si>
  <si>
    <t>http://www.webthriftstore.com</t>
  </si>
  <si>
    <t>Charity|E-Commerce|Nonprofits|Startups</t>
  </si>
  <si>
    <t>/organization/ webtide</t>
  </si>
  <si>
    <t>/ORGANIZATION/WEBTIDE</t>
  </si>
  <si>
    <t>/funding-round/5faa8b81e1394f639f2c58f7472a7561</t>
  </si>
  <si>
    <t>/Organization/Webtide</t>
  </si>
  <si>
    <t>webtide</t>
  </si>
  <si>
    <t>http://www.webtide.com</t>
  </si>
  <si>
    <t>/organization/ webtogs</t>
  </si>
  <si>
    <t>/organization/webtogs</t>
  </si>
  <si>
    <t>/funding-round/8c9f1bb9f468198944e16a3abf169cfe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 webtone-technologies</t>
  </si>
  <si>
    <t>/ORGANIZATION/WEBTONE-TECHNOLOGIES</t>
  </si>
  <si>
    <t>/funding-round/c104057f591bfc399510a320d74268f9</t>
  </si>
  <si>
    <t>/Organization/Webtone-Technologies</t>
  </si>
  <si>
    <t>WebTone Technologies</t>
  </si>
  <si>
    <t>Customer Support Tools|Enterprises|Financial Services</t>
  </si>
  <si>
    <t>/organization/ webtrekk</t>
  </si>
  <si>
    <t>/organization/webtrekk</t>
  </si>
  <si>
    <t>/funding-round/0217db3bce8979a2c8522b4a684f876f</t>
  </si>
  <si>
    <t>/Organization/Webtrekk</t>
  </si>
  <si>
    <t>Webtrekk</t>
  </si>
  <si>
    <t>http://www.webtrekk.com</t>
  </si>
  <si>
    <t>/ORGANIZATION/WEBTREKK</t>
  </si>
  <si>
    <t>/funding-round/3a4eb05e15f2676e17e71f56465a509b</t>
  </si>
  <si>
    <t>/organization/ webtuner</t>
  </si>
  <si>
    <t>/organization/webtuner</t>
  </si>
  <si>
    <t>/funding-round/8457ec5fbcb99d1fc7ae356265271d8c</t>
  </si>
  <si>
    <t>/Organization/Webtuner</t>
  </si>
  <si>
    <t>WebTuner</t>
  </si>
  <si>
    <t>http://www.webtuner.tv</t>
  </si>
  <si>
    <t>/ORGANIZATION/WEBTUNER</t>
  </si>
  <si>
    <t>/funding-round/bb821bffd6b2d788a14d6c09d759c02d</t>
  </si>
  <si>
    <t>/funding-round/c6fd195dca8960ba07a9b87bd1698677</t>
  </si>
  <si>
    <t>/organization/ webtv</t>
  </si>
  <si>
    <t>/ORGANIZATION/WEBTV</t>
  </si>
  <si>
    <t>/funding-round/72695eef6f906fe5ed86c247f53cd4a7</t>
  </si>
  <si>
    <t>/Organization/Webtv</t>
  </si>
  <si>
    <t>WebTV</t>
  </si>
  <si>
    <t>http://web.tv</t>
  </si>
  <si>
    <t>Games|Internet|Photography|Social Media|Video|Video Streaming</t>
  </si>
  <si>
    <t>/organization/ webupo</t>
  </si>
  <si>
    <t>/organization/webupo</t>
  </si>
  <si>
    <t>/funding-round/688c8c20f44b64cdcb1829c740d75e49</t>
  </si>
  <si>
    <t>/Organization/Webupo</t>
  </si>
  <si>
    <t>Webupo</t>
  </si>
  <si>
    <t>http://webupo.com</t>
  </si>
  <si>
    <t>/organization/ webvan</t>
  </si>
  <si>
    <t>/ORGANIZATION/WEBVAN</t>
  </si>
  <si>
    <t>/funding-round/44c0bbd1eb0bfd6e8873a4f9f2af6a60</t>
  </si>
  <si>
    <t>23-07-1999</t>
  </si>
  <si>
    <t>/Organization/Webvan</t>
  </si>
  <si>
    <t>Webvan</t>
  </si>
  <si>
    <t>http://www.webvan.com</t>
  </si>
  <si>
    <t>Commodities|Consumer Goods|Groceries|Service Industries</t>
  </si>
  <si>
    <t>/organization/webvan</t>
  </si>
  <si>
    <t>/funding-round/f225a5c7a364f8a66ab320f00725d781</t>
  </si>
  <si>
    <t>/organization/ webvanta</t>
  </si>
  <si>
    <t>/ORGANIZATION/WEBVANTA</t>
  </si>
  <si>
    <t>/funding-round/344523a785f81eda65cf956191840a59</t>
  </si>
  <si>
    <t>/Organization/Webvanta</t>
  </si>
  <si>
    <t>Webvanta</t>
  </si>
  <si>
    <t>http://www.webvanta.com</t>
  </si>
  <si>
    <t>/organization/webvanta</t>
  </si>
  <si>
    <t>/funding-round/4d13406d265a25f00a93ab7c52424dc9</t>
  </si>
  <si>
    <t>/funding-round/79f8c590d046793bcde2cbc925e5ed7a</t>
  </si>
  <si>
    <t>/funding-round/e056933896856ed8e393e51f748fe81f</t>
  </si>
  <si>
    <t>/organization/ webvet</t>
  </si>
  <si>
    <t>/ORGANIZATION/WEBVET</t>
  </si>
  <si>
    <t>/funding-round/d2d9fd40f27b9d41cdcecdedcb785b87</t>
  </si>
  <si>
    <t>/Organization/Webvet</t>
  </si>
  <si>
    <t>WebVet</t>
  </si>
  <si>
    <t>http://www.webvet.com</t>
  </si>
  <si>
    <t>Health and Wellness|Pets</t>
  </si>
  <si>
    <t>/organization/ webvisible</t>
  </si>
  <si>
    <t>/organization/webvisible</t>
  </si>
  <si>
    <t>/funding-round/32d7e18d6a950329c55a911e98e6afdb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VISIBLE</t>
  </si>
  <si>
    <t>/funding-round/8d34438cceb46ee33dc77aab9fa67ac0</t>
  </si>
  <si>
    <t>/funding-round/b48b7c66f8fb2604093b24129acca59c</t>
  </si>
  <si>
    <t>/organization/ webxiom</t>
  </si>
  <si>
    <t>/ORGANIZATION/WEBXIOM</t>
  </si>
  <si>
    <t>/funding-round/871a0e41a5ba8d90f2df61236afc763d</t>
  </si>
  <si>
    <t>/Organization/Webxiom</t>
  </si>
  <si>
    <t>WebXiom</t>
  </si>
  <si>
    <t>http://www.webxiom.com</t>
  </si>
  <si>
    <t>Advertising|Internet|News|Social Media|Visual Search</t>
  </si>
  <si>
    <t>/organization/ webxites</t>
  </si>
  <si>
    <t>/organization/webxites</t>
  </si>
  <si>
    <t>/funding-round/924034acb70a06f1b15dadcac14cdc26</t>
  </si>
  <si>
    <t>/Organization/Webxites</t>
  </si>
  <si>
    <t>Webxites</t>
  </si>
  <si>
    <t>http://www.webxites.com</t>
  </si>
  <si>
    <t>/organization/ webyclip</t>
  </si>
  <si>
    <t>/ORGANIZATION/WEBYCLIP</t>
  </si>
  <si>
    <t>/funding-round/175bed10041af35158c152f8c5700ce7</t>
  </si>
  <si>
    <t>/Organization/Webyclip</t>
  </si>
  <si>
    <t>WebyClip</t>
  </si>
  <si>
    <t>http://www.webyclip.com/ns/</t>
  </si>
  <si>
    <t>/organization/webyclip</t>
  </si>
  <si>
    <t>/funding-round/b49da6a415df3026d9b0271b8c20ee40</t>
  </si>
  <si>
    <t>/organization/ webydo</t>
  </si>
  <si>
    <t>/ORGANIZATION/WEBYDO</t>
  </si>
  <si>
    <t>/funding-round/1cfa1b282d819efee9fd59c1423e7d20</t>
  </si>
  <si>
    <t>/Organization/Webydo</t>
  </si>
  <si>
    <t>Webydo.</t>
  </si>
  <si>
    <t>http://www.webydo.com</t>
  </si>
  <si>
    <t>/organization/webydo</t>
  </si>
  <si>
    <t>/funding-round/478aa84ae264f35e984a1c52faabd288</t>
  </si>
  <si>
    <t>/funding-round/766274e1acad99ca26e0ab26f9daad2a</t>
  </si>
  <si>
    <t>/organization/ webymaster</t>
  </si>
  <si>
    <t>/organization/webymaster</t>
  </si>
  <si>
    <t>/funding-round/0f23807b8dfca451a17673ee84c8632b</t>
  </si>
  <si>
    <t>/Organization/Webymaster</t>
  </si>
  <si>
    <t>Webymaster</t>
  </si>
  <si>
    <t>http://www.webymaster.com/</t>
  </si>
  <si>
    <t>/organization/ webyog</t>
  </si>
  <si>
    <t>/ORGANIZATION/WEBYOG</t>
  </si>
  <si>
    <t>/funding-round/8d5f260bd806adca4b5868428d97d3a5</t>
  </si>
  <si>
    <t>/Organization/Webyog</t>
  </si>
  <si>
    <t>Webyog</t>
  </si>
  <si>
    <t>https://www.webyog.com</t>
  </si>
  <si>
    <t>Apps|Databases|Data Visualization|Email|Software</t>
  </si>
  <si>
    <t>/organization/ wecash</t>
  </si>
  <si>
    <t>/organization/wecash</t>
  </si>
  <si>
    <t>/funding-round/23b603f49eb4f17c569fcc211b8f239a</t>
  </si>
  <si>
    <t>/Organization/Wecash</t>
  </si>
  <si>
    <t>Wecash</t>
  </si>
  <si>
    <t>http://www.wecash.net/</t>
  </si>
  <si>
    <t>Algorithms|Big Data|Technology</t>
  </si>
  <si>
    <t>/ORGANIZATION/WECASH</t>
  </si>
  <si>
    <t>/funding-round/8094aabbd2d52f882860b34fd0baa24c</t>
  </si>
  <si>
    <t>/funding-round/834e4c4b471a32f76503363fd0726caa</t>
  </si>
  <si>
    <t>/organization/ wecomics</t>
  </si>
  <si>
    <t>/ORGANIZATION/WECOMICS</t>
  </si>
  <si>
    <t>/funding-round/da3b566204e7af88c6be95a1911bc521</t>
  </si>
  <si>
    <t>/Organization/Wecomics</t>
  </si>
  <si>
    <t>WeComics</t>
  </si>
  <si>
    <t>http://wecomics.cn/</t>
  </si>
  <si>
    <t>Comics|Mobile Commerce|Social Media</t>
  </si>
  <si>
    <t>/organization/ wecomm</t>
  </si>
  <si>
    <t>/organization/wecomm</t>
  </si>
  <si>
    <t>/funding-round/00dbff8bca98183b921d42def83cca8d</t>
  </si>
  <si>
    <t>/Organization/Wecomm</t>
  </si>
  <si>
    <t>weComm</t>
  </si>
  <si>
    <t>http://www.wecomm.com</t>
  </si>
  <si>
    <t>/organization/ wecounsel-solutions</t>
  </si>
  <si>
    <t>/ORGANIZATION/WECOUNSEL-SOLUTIONS</t>
  </si>
  <si>
    <t>/funding-round/7917a77dcdd9bae480b705fad94c4ce1</t>
  </si>
  <si>
    <t>/Organization/Wecounsel-Solutions</t>
  </si>
  <si>
    <t>WeCounsel Solutions, LLC</t>
  </si>
  <si>
    <t>http://wecounsel.com</t>
  </si>
  <si>
    <t>/organization/ wed-me-good</t>
  </si>
  <si>
    <t>/organization/wed-me-good</t>
  </si>
  <si>
    <t>/funding-round/68882b8c33565e3abfb35d0b90690841</t>
  </si>
  <si>
    <t>/Organization/Wed-Me-Good</t>
  </si>
  <si>
    <t>Wed Me Good</t>
  </si>
  <si>
    <t>http://www.wedmegood.com</t>
  </si>
  <si>
    <t>/organization/ wedding-com-my</t>
  </si>
  <si>
    <t>/ORGANIZATION/WEDDING-COM-MY</t>
  </si>
  <si>
    <t>/funding-round/e4ca2564be5797fea2fa1b7b83ca6f4f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 wedding-party</t>
  </si>
  <si>
    <t>/organization/wedding-party</t>
  </si>
  <si>
    <t>/funding-round/8799e0f87c476d75c4fedee7979e9364</t>
  </si>
  <si>
    <t>/Organization/Wedding-Party</t>
  </si>
  <si>
    <t>Wedding Party</t>
  </si>
  <si>
    <t>http://weddingpartyapp.com</t>
  </si>
  <si>
    <t>iPhone|Mobile|Weddings</t>
  </si>
  <si>
    <t>/ORGANIZATION/WEDDING-PARTY</t>
  </si>
  <si>
    <t>/funding-round/8ac8dbddde03e6028ac307f4a60dfdbb</t>
  </si>
  <si>
    <t>/organization/ wedding-reality</t>
  </si>
  <si>
    <t>/organization/wedding-reality</t>
  </si>
  <si>
    <t>/funding-round/62d7eb5389ff415272f6bc07c5acdb18</t>
  </si>
  <si>
    <t>/Organization/Wedding-Reality</t>
  </si>
  <si>
    <t>Wedding Reality</t>
  </si>
  <si>
    <t>http://wedreality.com</t>
  </si>
  <si>
    <t>Fashion|Weddings</t>
  </si>
  <si>
    <t>/organization/ wedding-snap</t>
  </si>
  <si>
    <t>/ORGANIZATION/WEDDING-SNAP</t>
  </si>
  <si>
    <t>/funding-round/4ccc763d5b5f26bdc5a9f1c4bec67b25</t>
  </si>
  <si>
    <t>/Organization/Wedding-Snap</t>
  </si>
  <si>
    <t>Eversnap</t>
  </si>
  <si>
    <t>http://eversnapapp.com</t>
  </si>
  <si>
    <t>Events|Mobile|Photo Sharing|Privacy|Travel|Video|Weddings</t>
  </si>
  <si>
    <t>/organization/wedding-snap</t>
  </si>
  <si>
    <t>/funding-round/c256f448db45c7e95da8b5a7827fa736</t>
  </si>
  <si>
    <t>/organization/ wedding-spot</t>
  </si>
  <si>
    <t>/ORGANIZATION/WEDDING-SPOT</t>
  </si>
  <si>
    <t>/funding-round/7776061d12a38684740d1523aaf99a23</t>
  </si>
  <si>
    <t>/Organization/Wedding-Spot</t>
  </si>
  <si>
    <t>Wedding Spot</t>
  </si>
  <si>
    <t>http://www.wedding-spot.com</t>
  </si>
  <si>
    <t>/organization/wedding-spot</t>
  </si>
  <si>
    <t>/funding-round/7f54dc10605b4d6c633761baad33d7d0</t>
  </si>
  <si>
    <t>/organization/ weddingful</t>
  </si>
  <si>
    <t>/ORGANIZATION/WEDDINGFUL</t>
  </si>
  <si>
    <t>/funding-round/fde418eb384966bdb1f22a7ede884584</t>
  </si>
  <si>
    <t>/Organization/Weddingful</t>
  </si>
  <si>
    <t>Weddingful</t>
  </si>
  <si>
    <t>http://weddingful.com</t>
  </si>
  <si>
    <t>Curated Web|E-Commerce|Social Commerce|Weddings</t>
  </si>
  <si>
    <t>/organization/ weddinglovely</t>
  </si>
  <si>
    <t>/organization/weddinglovely</t>
  </si>
  <si>
    <t>/funding-round/f2a06d18129db6aab9c50c05b41de828</t>
  </si>
  <si>
    <t>/Organization/Weddinglovely</t>
  </si>
  <si>
    <t>WeddingLovely</t>
  </si>
  <si>
    <t>http://weddinglovely.com</t>
  </si>
  <si>
    <t>/organization/ weddington-way</t>
  </si>
  <si>
    <t>/ORGANIZATION/WEDDINGTON-WAY</t>
  </si>
  <si>
    <t>/funding-round/2d8cea232d42bff97a740bee7bb9e919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ton-way</t>
  </si>
  <si>
    <t>/funding-round/64379e83b3943549f700b8df62ee6606</t>
  </si>
  <si>
    <t>/funding-round/958357e1ac39fa023078c49795e93687</t>
  </si>
  <si>
    <t>/organization/ weddingwire-inc</t>
  </si>
  <si>
    <t>/organization/weddingwire-inc</t>
  </si>
  <si>
    <t>/funding-round/21ef1376f6f11a0dc6564c6f61808435</t>
  </si>
  <si>
    <t>/Organization/Weddingwire-Inc</t>
  </si>
  <si>
    <t>WeddingWire Inc</t>
  </si>
  <si>
    <t>http://www.weddingwire.com</t>
  </si>
  <si>
    <t>/ORGANIZATION/WEDDINGWIRE-INC</t>
  </si>
  <si>
    <t>/funding-round/812fe719b54a34830d6cdae3b511d11f</t>
  </si>
  <si>
    <t>/funding-round/b63770b9ef114bf4b0ec8300c75ba111</t>
  </si>
  <si>
    <t>/funding-round/c103157f78d66442c4cd39449932b5b6</t>
  </si>
  <si>
    <t>/organization/ wedeliver</t>
  </si>
  <si>
    <t>/organization/wedeliver</t>
  </si>
  <si>
    <t>/funding-round/d2520087a892ac2eccecf38687884f32</t>
  </si>
  <si>
    <t>/Organization/Wedeliver</t>
  </si>
  <si>
    <t>WeDeliver</t>
  </si>
  <si>
    <t>http://wedeliver.us</t>
  </si>
  <si>
    <t>E-Commerce|Local|Public Transportation|Startups</t>
  </si>
  <si>
    <t>/organization/ wedemand</t>
  </si>
  <si>
    <t>/ORGANIZATION/WEDEMAND</t>
  </si>
  <si>
    <t>/funding-round/cc7c1ca920735f56b359bd85afb5f7eb</t>
  </si>
  <si>
    <t>/Organization/Wedemand</t>
  </si>
  <si>
    <t>WeDemand</t>
  </si>
  <si>
    <t>http://www.wedemand.com</t>
  </si>
  <si>
    <t>/organization/ wedge-buster</t>
  </si>
  <si>
    <t>/organization/wedge-buster</t>
  </si>
  <si>
    <t>/funding-round/7ed4a9de913db554852f9a5a7723b835</t>
  </si>
  <si>
    <t>/Organization/Wedge-Buster</t>
  </si>
  <si>
    <t>Wedge Buster</t>
  </si>
  <si>
    <t>http://wedgebuster.com</t>
  </si>
  <si>
    <t>/organization/ wedge-networks</t>
  </si>
  <si>
    <t>/ORGANIZATION/WEDGE-NETWORKS</t>
  </si>
  <si>
    <t>/funding-round/17e7374ab87195efcfb1517e2798f559</t>
  </si>
  <si>
    <t>/Organization/Wedge-Networks</t>
  </si>
  <si>
    <t>Wedge Networks</t>
  </si>
  <si>
    <t>http://www.wedgenetworks.com</t>
  </si>
  <si>
    <t>/organization/ wedgies</t>
  </si>
  <si>
    <t>/organization/wedgies</t>
  </si>
  <si>
    <t>/funding-round/3bca51704e1bdeda4da6ac637a165753</t>
  </si>
  <si>
    <t>/Organization/Wedgies</t>
  </si>
  <si>
    <t>wedgies</t>
  </si>
  <si>
    <t>http://wedgies.com</t>
  </si>
  <si>
    <t>Curated Web|Polling|Surveys</t>
  </si>
  <si>
    <t>/ORGANIZATION/WEDGIES</t>
  </si>
  <si>
    <t>/funding-round/68d34922b9274239a2c65caf661c86c7</t>
  </si>
  <si>
    <t>/funding-round/9473e11104465d90fc3531bc22c8bcf7</t>
  </si>
  <si>
    <t>/organization/ wedia</t>
  </si>
  <si>
    <t>/ORGANIZATION/WEDIA</t>
  </si>
  <si>
    <t>/funding-round/89ecf12d733c085149483be5cabe307c</t>
  </si>
  <si>
    <t>/Organization/Wedia</t>
  </si>
  <si>
    <t>Wedia</t>
  </si>
  <si>
    <t>http://www.wedia-group.com</t>
  </si>
  <si>
    <t>/organization/wedia</t>
  </si>
  <si>
    <t>/funding-round/cfd28a8d183b872613a9bed5e0598b75</t>
  </si>
  <si>
    <t>/organization/ wedidit</t>
  </si>
  <si>
    <t>/ORGANIZATION/WEDIDIT</t>
  </si>
  <si>
    <t>/funding-round/15898f718eee6e5b39f75269eed2c945</t>
  </si>
  <si>
    <t>/Organization/Wedidit</t>
  </si>
  <si>
    <t>WeDidIt</t>
  </si>
  <si>
    <t>http://wedid.it</t>
  </si>
  <si>
    <t>/organization/wedidit</t>
  </si>
  <si>
    <t>/funding-round/90ce97b773760944b72f359b3fade43e</t>
  </si>
  <si>
    <t>/organization/ wedit</t>
  </si>
  <si>
    <t>/ORGANIZATION/WEDIT</t>
  </si>
  <si>
    <t>/funding-round/d01f38b703e31de3d258c696542bd78f</t>
  </si>
  <si>
    <t>/Organization/Wedit</t>
  </si>
  <si>
    <t>Wedit</t>
  </si>
  <si>
    <t>http://www.wedit.com</t>
  </si>
  <si>
    <t>Social Media|Video|Weddings</t>
  </si>
  <si>
    <t>/organization/ wedivite</t>
  </si>
  <si>
    <t>/organization/wedivite</t>
  </si>
  <si>
    <t>/funding-round/ca433c322c43d44c59e0548c8cb37c70</t>
  </si>
  <si>
    <t>/Organization/Wedivite</t>
  </si>
  <si>
    <t>Wedivite</t>
  </si>
  <si>
    <t>http://www.wedivite.com</t>
  </si>
  <si>
    <t>Event Management|Events|Photo Sharing|Social Media|Weddings</t>
  </si>
  <si>
    <t>/organization/ wedo-shopping</t>
  </si>
  <si>
    <t>/ORGANIZATION/WEDO-SHOPPING</t>
  </si>
  <si>
    <t>/funding-round/112dc926b553795a76fede18d0f6b735</t>
  </si>
  <si>
    <t>/Organization/Wedo-Shopping</t>
  </si>
  <si>
    <t>Wedo Shopping</t>
  </si>
  <si>
    <t>http://wedo.co.uk</t>
  </si>
  <si>
    <t>E-Commerce|Furniture|Online Shopping|Shopping</t>
  </si>
  <si>
    <t>/organization/ wedpics</t>
  </si>
  <si>
    <t>/organization/wedpics</t>
  </si>
  <si>
    <t>/funding-round/1923a66768d201434641ce405bcf7be0</t>
  </si>
  <si>
    <t>/Organization/Wedpics</t>
  </si>
  <si>
    <t>WedPics</t>
  </si>
  <si>
    <t>https://www.wedpics.com/</t>
  </si>
  <si>
    <t>Android|Apps|iOS|iPhone|Photography|Photo Sharing|Weddings</t>
  </si>
  <si>
    <t>/ORGANIZATION/WEDPICS</t>
  </si>
  <si>
    <t>/funding-round/3f98058e23b5cd1807c3ed6840c2d094</t>
  </si>
  <si>
    <t>/funding-round/5c57b4a62403fe4b263c11f0e94e08fd</t>
  </si>
  <si>
    <t>/funding-round/6fc55d29dbd1d1bac30d2373e534cd6a</t>
  </si>
  <si>
    <t>/funding-round/d1b773932dc6307e8546444c50361a91</t>
  </si>
  <si>
    <t>/funding-round/ed962d397af7fab1e735629466af6d70</t>
  </si>
  <si>
    <t>/organization/ wedspire</t>
  </si>
  <si>
    <t>/organization/wedspire</t>
  </si>
  <si>
    <t>/funding-round/2f480d610b7cbeeab81905d7ddbd2e99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SPIRE</t>
  </si>
  <si>
    <t>/funding-round/aa6fc7a1dc1847826e5c9da4cf27dde8</t>
  </si>
  <si>
    <t>/funding-round/e846a7c7a491e526ade5792fa91bbf19</t>
  </si>
  <si>
    <t>/organization/ weduc</t>
  </si>
  <si>
    <t>/ORGANIZATION/WEDUC</t>
  </si>
  <si>
    <t>/funding-round/3693368d50efcd7ed78e3bc1e3e4c299</t>
  </si>
  <si>
    <t>/Organization/Weduc</t>
  </si>
  <si>
    <t>WeDuc</t>
  </si>
  <si>
    <t>http://weduc.com</t>
  </si>
  <si>
    <t>/organization/ wedwu</t>
  </si>
  <si>
    <t>/organization/wedwu</t>
  </si>
  <si>
    <t>/funding-round/bc6d14379584c72031bd8dd324a7720a</t>
  </si>
  <si>
    <t>/Organization/Wedwu</t>
  </si>
  <si>
    <t>WedWu</t>
  </si>
  <si>
    <t>http://wedwu.com</t>
  </si>
  <si>
    <t>Events|Photography|Weddings</t>
  </si>
  <si>
    <t>/organization/ wee-web</t>
  </si>
  <si>
    <t>/ORGANIZATION/WEE-WEB</t>
  </si>
  <si>
    <t>/funding-round/304c3d95485b576a9753356456b91398</t>
  </si>
  <si>
    <t>/Organization/Wee-Web</t>
  </si>
  <si>
    <t>Wee Web</t>
  </si>
  <si>
    <t>http://justfamily.com/</t>
  </si>
  <si>
    <t>/organization/ weebly</t>
  </si>
  <si>
    <t>/organization/weebly</t>
  </si>
  <si>
    <t>/funding-round/257e5944e430fdba2f0a451775b375fb</t>
  </si>
  <si>
    <t>/Organization/Weebly</t>
  </si>
  <si>
    <t>Weebly</t>
  </si>
  <si>
    <t>http://www.weebly.com</t>
  </si>
  <si>
    <t>Blogging Platforms|Curated Web|E-Commerce Platforms|Web Development</t>
  </si>
  <si>
    <t>/ORGANIZATION/WEEBLY</t>
  </si>
  <si>
    <t>/funding-round/4aae48e2d00adddcb1c127ce030e77a0</t>
  </si>
  <si>
    <t>/funding-round/bfdfc41e504549f38f1b0494dbc1231e</t>
  </si>
  <si>
    <t>/funding-round/e033e5f8a8ffd86e21945d9667fb19d4</t>
  </si>
  <si>
    <t>/organization/ weecast</t>
  </si>
  <si>
    <t>/organization/weecast</t>
  </si>
  <si>
    <t>/funding-round/abcba321e189ff48d43167623bb0ca11</t>
  </si>
  <si>
    <t>/Organization/Weecast</t>
  </si>
  <si>
    <t>Weecast - Tuto.com</t>
  </si>
  <si>
    <t>http://www.tuto.com</t>
  </si>
  <si>
    <t>Curated Web|Tutoring|Video</t>
  </si>
  <si>
    <t>Toulon</t>
  </si>
  <si>
    <t>/organization/ weed-zinger</t>
  </si>
  <si>
    <t>/ORGANIZATION/WEED-ZINGER</t>
  </si>
  <si>
    <t>/funding-round/b7c6976ebcd135223a6b0e99c7464296</t>
  </si>
  <si>
    <t>/Organization/Weed-Zinger</t>
  </si>
  <si>
    <t>Weed Zinger</t>
  </si>
  <si>
    <t>http://www.weedzinger.com</t>
  </si>
  <si>
    <t>Pickerington</t>
  </si>
  <si>
    <t>/organization/ weeding-technologies</t>
  </si>
  <si>
    <t>/organization/weeding-technologies</t>
  </si>
  <si>
    <t>/funding-round/2963ce265388f461abb34a134d3473ca</t>
  </si>
  <si>
    <t>/Organization/Weeding-Technologies</t>
  </si>
  <si>
    <t>Weeding Technologies</t>
  </si>
  <si>
    <t>http://weedingtech.com/</t>
  </si>
  <si>
    <t>Agriculture|Food Processing|Innovation Management</t>
  </si>
  <si>
    <t>/ORGANIZATION/WEEDING-TECHNOLOGIES</t>
  </si>
  <si>
    <t>/funding-round/9ab1567091f25334326e1db278f12b23</t>
  </si>
  <si>
    <t>/organization/ weedshare</t>
  </si>
  <si>
    <t>/organization/weedshare</t>
  </si>
  <si>
    <t>/funding-round/d82ffc41e096dbd072878f421e1a1ca3</t>
  </si>
  <si>
    <t>/Organization/Weedshare</t>
  </si>
  <si>
    <t>Social High</t>
  </si>
  <si>
    <t>http://www.socialhigh.com</t>
  </si>
  <si>
    <t>/organization/ weedwall</t>
  </si>
  <si>
    <t>/ORGANIZATION/WEEDWALL</t>
  </si>
  <si>
    <t>/funding-round/5985841a94d47b9f4264d71424776781</t>
  </si>
  <si>
    <t>/Organization/Weedwall</t>
  </si>
  <si>
    <t>WeedWall</t>
  </si>
  <si>
    <t>http://www.weedwall.com</t>
  </si>
  <si>
    <t>Cannabis|Social Media</t>
  </si>
  <si>
    <t>/organization/ weekdone</t>
  </si>
  <si>
    <t>/organization/weekdone</t>
  </si>
  <si>
    <t>/funding-round/124ae2604bdc87ffb0124d259bd676ba</t>
  </si>
  <si>
    <t>/Organization/Weekdone</t>
  </si>
  <si>
    <t>Weekdone</t>
  </si>
  <si>
    <t>http://weekdone.com</t>
  </si>
  <si>
    <t>Enterprise Software|Human Resources|Project Management|Task Management</t>
  </si>
  <si>
    <t>/ORGANIZATION/WEEKDONE</t>
  </si>
  <si>
    <t>/funding-round/cfe8a277cf2d1481ed8b5f299569d921</t>
  </si>
  <si>
    <t>/organization/ weekend-a-gogo</t>
  </si>
  <si>
    <t>/organization/weekend-a-gogo</t>
  </si>
  <si>
    <t>/funding-round/4900867d54961f511e0ed6b3465bffe9</t>
  </si>
  <si>
    <t>/Organization/Weekend-A-Gogo</t>
  </si>
  <si>
    <t>Weekend-a-gogo</t>
  </si>
  <si>
    <t>http://weekendagogo.it</t>
  </si>
  <si>
    <t>/organization/ weekendesk</t>
  </si>
  <si>
    <t>/ORGANIZATION/WEEKENDESK</t>
  </si>
  <si>
    <t>/funding-round/a4aacb42947633a7e814d40767cbab9c</t>
  </si>
  <si>
    <t>/Organization/Weekendesk</t>
  </si>
  <si>
    <t>Weekendesk</t>
  </si>
  <si>
    <t>http://www.weekendesk.fr</t>
  </si>
  <si>
    <t>Online Travel|Tourism|Travel|Travel &amp; Tourism</t>
  </si>
  <si>
    <t>/organization/ weeks-communications</t>
  </si>
  <si>
    <t>/organization/weeks-communications</t>
  </si>
  <si>
    <t>/funding-round/887ea859ce28f8f023b2047996b2a067</t>
  </si>
  <si>
    <t>/Organization/Weeks-Communications</t>
  </si>
  <si>
    <t>Weeks Communications</t>
  </si>
  <si>
    <t>http://fathomvoice.com</t>
  </si>
  <si>
    <t>/ORGANIZATION/WEEKS-COMMUNICATIONS</t>
  </si>
  <si>
    <t>/funding-round/dc8924f22d154efb8d495cedc3cebdbc</t>
  </si>
  <si>
    <t>/funding-round/dfebb4a42e3a1bc40e1a5e2d5e270304</t>
  </si>
  <si>
    <t>/organization/ weele</t>
  </si>
  <si>
    <t>/ORGANIZATION/WEELE</t>
  </si>
  <si>
    <t>/funding-round/99cdc6b9077ee7954ca027b678e6fe92</t>
  </si>
  <si>
    <t>/Organization/Weele</t>
  </si>
  <si>
    <t>Weele</t>
  </si>
  <si>
    <t>http://weele.co</t>
  </si>
  <si>
    <t>/organization/ weeleo</t>
  </si>
  <si>
    <t>/organization/weeleo</t>
  </si>
  <si>
    <t>/funding-round/18c91d070f5a6fafe2d4cfb17a603726</t>
  </si>
  <si>
    <t>/Organization/Weeleo</t>
  </si>
  <si>
    <t>Weeleo</t>
  </si>
  <si>
    <t>http://www.weeleo.com</t>
  </si>
  <si>
    <t>Apps|Finance|Peer-to-Peer|Tourism|Travel</t>
  </si>
  <si>
    <t>/ORGANIZATION/WEELEO</t>
  </si>
  <si>
    <t>/funding-round/d95ded407ab6cce411d15a605b955f2a</t>
  </si>
  <si>
    <t>/organization/ weemba</t>
  </si>
  <si>
    <t>/organization/weemba</t>
  </si>
  <si>
    <t>/funding-round/0473b1bd77a961f065936724802df857</t>
  </si>
  <si>
    <t>/Organization/Weemba</t>
  </si>
  <si>
    <t>Weemba</t>
  </si>
  <si>
    <t>http://www.weemba.com</t>
  </si>
  <si>
    <t>/ORGANIZATION/WEEMBA</t>
  </si>
  <si>
    <t>/funding-round/31a1074df59498146758a05a8a3e995a</t>
  </si>
  <si>
    <t>/organization/ weemo</t>
  </si>
  <si>
    <t>/organization/weemo</t>
  </si>
  <si>
    <t>/funding-round/353eda6e7194be3670c231f8391a583a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O</t>
  </si>
  <si>
    <t>/funding-round/bb304cd16791c8f8f280a161f95d1afd</t>
  </si>
  <si>
    <t>/funding-round/d988dd0f4004a0dd0ecd4c179aaef28d</t>
  </si>
  <si>
    <t>/organization/ weemss-ltd-</t>
  </si>
  <si>
    <t>/ORGANIZATION/WEEMSS-LTD-</t>
  </si>
  <si>
    <t>/funding-round/502e362febd4598b7aa43f1d768fe2c8</t>
  </si>
  <si>
    <t>/Organization/Weemss-Ltd-</t>
  </si>
  <si>
    <t>Weemss Ltd.</t>
  </si>
  <si>
    <t>http://www.weemss.com</t>
  </si>
  <si>
    <t>/organization/ weendy</t>
  </si>
  <si>
    <t>/organization/weendy</t>
  </si>
  <si>
    <t>/funding-round/b7eef5aa649986bb4c0d7331e32951b8</t>
  </si>
  <si>
    <t>/Organization/Weendy</t>
  </si>
  <si>
    <t>Sunshine</t>
  </si>
  <si>
    <t>http://thesunshine.co</t>
  </si>
  <si>
    <t>Environmental Innovation|Internet of Things|Mobile</t>
  </si>
  <si>
    <t>/ORGANIZATION/WEENDY</t>
  </si>
  <si>
    <t>/funding-round/c57f8569657a62e13cb0feedc718e937</t>
  </si>
  <si>
    <t>/organization/ weengs</t>
  </si>
  <si>
    <t>/organization/weengs</t>
  </si>
  <si>
    <t>/funding-round/961429d1fd99df6819982b8c2284343e</t>
  </si>
  <si>
    <t>/Organization/Weengs</t>
  </si>
  <si>
    <t>Weengs</t>
  </si>
  <si>
    <t>http://weengs.co.uk</t>
  </si>
  <si>
    <t>/ORGANIZATION/WEENGS</t>
  </si>
  <si>
    <t>/funding-round/f86f6b18932378d817d9271b026254ee</t>
  </si>
  <si>
    <t>/organization/ weepo-2</t>
  </si>
  <si>
    <t>/organization/weepo-2</t>
  </si>
  <si>
    <t>/funding-round/ae3b455e9408cb865b7117c91c9a5e41</t>
  </si>
  <si>
    <t>/Organization/Weepo-2</t>
  </si>
  <si>
    <t>Weepo</t>
  </si>
  <si>
    <t>http://www.weepo.com</t>
  </si>
  <si>
    <t>/organization/ wees</t>
  </si>
  <si>
    <t>/ORGANIZATION/WEES</t>
  </si>
  <si>
    <t>/funding-round/de1cabb19d726de1da212238a7c850d6</t>
  </si>
  <si>
    <t>/Organization/Wees</t>
  </si>
  <si>
    <t>Wees</t>
  </si>
  <si>
    <t>http://youandwees.com/</t>
  </si>
  <si>
    <t>/organization/ weesh</t>
  </si>
  <si>
    <t>/organization/weesh</t>
  </si>
  <si>
    <t>/funding-round/ff5f2005be5bd730c205d721dac14c82</t>
  </si>
  <si>
    <t>/Organization/Weesh</t>
  </si>
  <si>
    <t>Weesh</t>
  </si>
  <si>
    <t>http://signup.getweesh.com</t>
  </si>
  <si>
    <t>Reviews and Recommendations|Shared Services|Social Network Media</t>
  </si>
  <si>
    <t>/organization/ weespin</t>
  </si>
  <si>
    <t>/ORGANIZATION/WEESPIN</t>
  </si>
  <si>
    <t>/funding-round/b69f9d7436036517c4814eb29cbe029f</t>
  </si>
  <si>
    <t>/Organization/Weespin</t>
  </si>
  <si>
    <t>weeSPIN</t>
  </si>
  <si>
    <t>http://www.weespin.com</t>
  </si>
  <si>
    <t>Digital Media|Entertainment|Music|Software</t>
  </si>
  <si>
    <t>/organization/ weespring</t>
  </si>
  <si>
    <t>/organization/weespring</t>
  </si>
  <si>
    <t>/funding-round/2be4762c5be4c00cd87c02452507c3c4</t>
  </si>
  <si>
    <t>/Organization/Weespring</t>
  </si>
  <si>
    <t>weeSpring</t>
  </si>
  <si>
    <t>http://www.weespring.com</t>
  </si>
  <si>
    <t>Curated Web|E-Commerce|Finance|Parenting|Social Media</t>
  </si>
  <si>
    <t>/ORGANIZATION/WEESPRING</t>
  </si>
  <si>
    <t>/funding-round/a1e2046a045c0eb7c80d515e55db45ff</t>
  </si>
  <si>
    <t>/organization/ weesteer</t>
  </si>
  <si>
    <t>/organization/weesteer</t>
  </si>
  <si>
    <t>/funding-round/fee6b91af88cd3b1a29e1982799edf8f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 weetab</t>
  </si>
  <si>
    <t>/ORGANIZATION/WEETAB</t>
  </si>
  <si>
    <t>/funding-round/a766476db1c4dda6ad4401ad7e590827</t>
  </si>
  <si>
    <t>/Organization/Weetab</t>
  </si>
  <si>
    <t>Weetab</t>
  </si>
  <si>
    <t>http://weetab.ca</t>
  </si>
  <si>
    <t>Analytics|Big Data|Mobile Commerce</t>
  </si>
  <si>
    <t>/organization/ weetabix</t>
  </si>
  <si>
    <t>/organization/weetabix</t>
  </si>
  <si>
    <t>/funding-round/96ce48bfceb79dada1f6c117bea4f2f6</t>
  </si>
  <si>
    <t>/Organization/Weetabix</t>
  </si>
  <si>
    <t>Weetabix</t>
  </si>
  <si>
    <t>http://www.weetabix.co.uk/</t>
  </si>
  <si>
    <t>Kettering</t>
  </si>
  <si>
    <t>/organization/ weeve</t>
  </si>
  <si>
    <t>/ORGANIZATION/WEEVE</t>
  </si>
  <si>
    <t>/funding-round/bb63083f1c4efcf3684427fc30adb9e2</t>
  </si>
  <si>
    <t>/Organization/Weeve</t>
  </si>
  <si>
    <t>Weeve</t>
  </si>
  <si>
    <t>http://weeve.it</t>
  </si>
  <si>
    <t>/organization/ weever-apps</t>
  </si>
  <si>
    <t>/organization/weever-apps</t>
  </si>
  <si>
    <t>/funding-round/2971bb66b2cd47c3487994a23310886f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 weeworld</t>
  </si>
  <si>
    <t>/ORGANIZATION/WEEWORLD</t>
  </si>
  <si>
    <t>/funding-round/5d0a9866e9c390a638072d6e73af925d</t>
  </si>
  <si>
    <t>/Organization/Weeworld</t>
  </si>
  <si>
    <t>WeeWorld</t>
  </si>
  <si>
    <t>http://www.weeworld.com</t>
  </si>
  <si>
    <t>Entertainment|Games|Social Games|Virtual Worlds</t>
  </si>
  <si>
    <t>/organization/weeworld</t>
  </si>
  <si>
    <t>/funding-round/65aea5556341d3e80f427f257cfa668b</t>
  </si>
  <si>
    <t>/organization/ weezevent</t>
  </si>
  <si>
    <t>/ORGANIZATION/WEEZEVENT</t>
  </si>
  <si>
    <t>/funding-round/ba438a796b31e53dfd937e92717831dd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event</t>
  </si>
  <si>
    <t>/funding-round/ffe552a347176eb8444a28a8d77af4a8</t>
  </si>
  <si>
    <t>/organization/ weezic</t>
  </si>
  <si>
    <t>/ORGANIZATION/WEEZIC</t>
  </si>
  <si>
    <t>/funding-round/f42d8033a439abf982f880322e090b74</t>
  </si>
  <si>
    <t>/Organization/Weezic</t>
  </si>
  <si>
    <t>Weezic</t>
  </si>
  <si>
    <t>http://weezic.com</t>
  </si>
  <si>
    <t>Music|Web Tools</t>
  </si>
  <si>
    <t>/organization/ weezim-com</t>
  </si>
  <si>
    <t>/organization/weezim-com</t>
  </si>
  <si>
    <t>/funding-round/2d1f4dbda97e066709cc79ca82bdadff</t>
  </si>
  <si>
    <t>/Organization/Weezim-Com</t>
  </si>
  <si>
    <t>weezim.com</t>
  </si>
  <si>
    <t>http://weezim.com</t>
  </si>
  <si>
    <t>iPad|Maps|Real Estate</t>
  </si>
  <si>
    <t>/organization/ wefi</t>
  </si>
  <si>
    <t>/ORGANIZATION/WEFI</t>
  </si>
  <si>
    <t>/funding-round/2d9924dfafff1379b7ce78a1c2a4d4b2</t>
  </si>
  <si>
    <t>/Organization/Wefi</t>
  </si>
  <si>
    <t>WeFi</t>
  </si>
  <si>
    <t>http://www.wefi.com</t>
  </si>
  <si>
    <t>/organization/wefi</t>
  </si>
  <si>
    <t>/funding-round/96b8776e85bcd32edbe280dd56a03241</t>
  </si>
  <si>
    <t>/funding-round/d3339782bf31ecb20dc0af5d1130eef7</t>
  </si>
  <si>
    <t>/organization/ wefitter</t>
  </si>
  <si>
    <t>/organization/wefitter</t>
  </si>
  <si>
    <t>/funding-round/5b8ea00d8e17d52ba0dfd309a9913047</t>
  </si>
  <si>
    <t>/Organization/Wefitter</t>
  </si>
  <si>
    <t>WeFitter</t>
  </si>
  <si>
    <t>http://www.wefitter.com</t>
  </si>
  <si>
    <t>E-Commerce|Fitness|Gamification</t>
  </si>
  <si>
    <t>/organization/ weft</t>
  </si>
  <si>
    <t>/ORGANIZATION/WEFT</t>
  </si>
  <si>
    <t>/funding-round/2fc873e931ed5710902c32905c5f94eb</t>
  </si>
  <si>
    <t>/Organization/Weft</t>
  </si>
  <si>
    <t>Weft</t>
  </si>
  <si>
    <t>http://weft.io</t>
  </si>
  <si>
    <t>Analytics|Big Data|Enterprise Software|Logistics|Predictive Analytics</t>
  </si>
  <si>
    <t>/organization/weft</t>
  </si>
  <si>
    <t>/funding-round/b4ee07cf6df05bf5a27779dd51a2d6c2</t>
  </si>
  <si>
    <t>/organization/ wefunder</t>
  </si>
  <si>
    <t>/ORGANIZATION/WEFUNDER</t>
  </si>
  <si>
    <t>/funding-round/30d7d7f7b7c037b41ed09b4e3ec61211</t>
  </si>
  <si>
    <t>/Organization/Wefunder</t>
  </si>
  <si>
    <t>Wefunder</t>
  </si>
  <si>
    <t>http://www.wefunder.com</t>
  </si>
  <si>
    <t>/organization/wefunder</t>
  </si>
  <si>
    <t>/funding-round/31a4be1d7bbc9d569363785828890e1e</t>
  </si>
  <si>
    <t>/funding-round/5d4d392f317dc383dc0dc495acb09da8</t>
  </si>
  <si>
    <t>/organization/ wegame</t>
  </si>
  <si>
    <t>/organization/wegame</t>
  </si>
  <si>
    <t>/funding-round/242b5438bf6c633b6c7866e76adad5c2</t>
  </si>
  <si>
    <t>/Organization/Wegame</t>
  </si>
  <si>
    <t>WeGame</t>
  </si>
  <si>
    <t>http://www.WeGame.com</t>
  </si>
  <si>
    <t>/ORGANIZATION/WEGAME</t>
  </si>
  <si>
    <t>/funding-round/5ca9152425134dc923722653b8a0324c</t>
  </si>
  <si>
    <t>/organization/ wegather</t>
  </si>
  <si>
    <t>/organization/wegather</t>
  </si>
  <si>
    <t>/funding-round/dd255470a11f25bccb2daca92be4e8b9</t>
  </si>
  <si>
    <t>/Organization/Wegather</t>
  </si>
  <si>
    <t>WeGather</t>
  </si>
  <si>
    <t>http://www.wegather.com</t>
  </si>
  <si>
    <t>/organization/ wegilant</t>
  </si>
  <si>
    <t>/ORGANIZATION/WEGILANT</t>
  </si>
  <si>
    <t>/funding-round/0123d7decdd85193b9abcaedde8b1f44</t>
  </si>
  <si>
    <t>/Organization/Wegilant</t>
  </si>
  <si>
    <t>Wegilant (Appvigil)</t>
  </si>
  <si>
    <t>https://appvigil.co</t>
  </si>
  <si>
    <t>Android|Enterprise Software|Security</t>
  </si>
  <si>
    <t>/organization/wegilant</t>
  </si>
  <si>
    <t>/funding-round/d7c6e9069af946067e6cee9ff7455cfc</t>
  </si>
  <si>
    <t>/organization/ wego-com</t>
  </si>
  <si>
    <t>/ORGANIZATION/WEGO-COM</t>
  </si>
  <si>
    <t>/funding-round/1ce651ac57bfde704da1bb468f6a68bc</t>
  </si>
  <si>
    <t>/Organization/Wego-Com</t>
  </si>
  <si>
    <t>Wego</t>
  </si>
  <si>
    <t>http://www.wego.com</t>
  </si>
  <si>
    <t>E-Commerce|Hotels|Search|Travel</t>
  </si>
  <si>
    <t>/organization/wego-com</t>
  </si>
  <si>
    <t>/funding-round/60bc18472c0c0ead8bdd510999f2403f</t>
  </si>
  <si>
    <t>/funding-round/c1f1739fa81151b0a06ca1bd5df4c941</t>
  </si>
  <si>
    <t>/organization/ wegolook</t>
  </si>
  <si>
    <t>/organization/wegolook</t>
  </si>
  <si>
    <t>/funding-round/374f5cdc383589b001e70a9983ff93f0</t>
  </si>
  <si>
    <t>/Organization/Wegolook</t>
  </si>
  <si>
    <t>WeGoLook</t>
  </si>
  <si>
    <t>http://www.wegolook.com</t>
  </si>
  <si>
    <t>/ORGANIZATION/WEGOLOOK</t>
  </si>
  <si>
    <t>/funding-round/9792425e28fa16a070b5bd921b0b1a61</t>
  </si>
  <si>
    <t>/organization/ wegoout</t>
  </si>
  <si>
    <t>/organization/wegoout</t>
  </si>
  <si>
    <t>/funding-round/417251f32019abca7dcba0d1a5f9ee32</t>
  </si>
  <si>
    <t>/Organization/Wegoout</t>
  </si>
  <si>
    <t>WeGoOut</t>
  </si>
  <si>
    <t>http://www.wegoout.com</t>
  </si>
  <si>
    <t>Curated Web|Events|Location Based Services|Mobile|Nightlife|Social Network Media</t>
  </si>
  <si>
    <t>/organization/ wegowise</t>
  </si>
  <si>
    <t>/ORGANIZATION/WEGOWISE</t>
  </si>
  <si>
    <t>/funding-round/5b1e6f859d017d6e0e971cea9404ec4b</t>
  </si>
  <si>
    <t>/Organization/Wegowise</t>
  </si>
  <si>
    <t>WegoWise</t>
  </si>
  <si>
    <t>http://www.wegowise.com</t>
  </si>
  <si>
    <t>/organization/wegowise</t>
  </si>
  <si>
    <t>/funding-round/c359b92a98ca37a6b909961ed9b0d4fc</t>
  </si>
  <si>
    <t>/organization/ wegreek</t>
  </si>
  <si>
    <t>/ORGANIZATION/WEGREEK</t>
  </si>
  <si>
    <t>/funding-round/46b99c348fe1ef697b293ccf7fa8a677</t>
  </si>
  <si>
    <t>/Organization/Wegreek</t>
  </si>
  <si>
    <t>WeGreek</t>
  </si>
  <si>
    <t>http://wegreekapp.com</t>
  </si>
  <si>
    <t>Advertising|Colleges|Entertainment|Mobile|Social Media</t>
  </si>
  <si>
    <t>/organization/ wegush</t>
  </si>
  <si>
    <t>/organization/wegush</t>
  </si>
  <si>
    <t>/funding-round/3cc89bf27e39b0fb7e7560e1b67acd58</t>
  </si>
  <si>
    <t>/Organization/Wegush</t>
  </si>
  <si>
    <t>WeGush</t>
  </si>
  <si>
    <t>http://www.wegush.com/</t>
  </si>
  <si>
    <t>/organization/ wehack-it</t>
  </si>
  <si>
    <t>/ORGANIZATION/WEHACK-IT</t>
  </si>
  <si>
    <t>/funding-round/6f57f2ebe85e19bf36f7823344aef560</t>
  </si>
  <si>
    <t>/Organization/Wehack-It</t>
  </si>
  <si>
    <t>WeHack.It</t>
  </si>
  <si>
    <t>http://wehack.it</t>
  </si>
  <si>
    <t>Apps|Design|iOS|Social Media|Software|Web Development</t>
  </si>
  <si>
    <t>/organization/ wehaus</t>
  </si>
  <si>
    <t>/organization/wehaus</t>
  </si>
  <si>
    <t>/funding-round/8078c9b2c79175905772a6ab9870d781</t>
  </si>
  <si>
    <t>/Organization/Wehaus</t>
  </si>
  <si>
    <t>WeHaus</t>
  </si>
  <si>
    <t>http://www.wehaus.com</t>
  </si>
  <si>
    <t>Home Automation|Sensors|Tablets</t>
  </si>
  <si>
    <t>/organization/ wehealth</t>
  </si>
  <si>
    <t>/ORGANIZATION/WEHEALTH</t>
  </si>
  <si>
    <t>/funding-round/defe399800a8861b0fe3b38167cedec8</t>
  </si>
  <si>
    <t>/Organization/Wehealth</t>
  </si>
  <si>
    <t>WeHealth</t>
  </si>
  <si>
    <t>http://wehealthblog.com</t>
  </si>
  <si>
    <t>/organization/ wehostels</t>
  </si>
  <si>
    <t>/organization/wehostels</t>
  </si>
  <si>
    <t>/funding-round/020f86351e5c920b04a08a3424f86dc7</t>
  </si>
  <si>
    <t>/Organization/Wehostels</t>
  </si>
  <si>
    <t>WeHostels</t>
  </si>
  <si>
    <t>http://wehostels.com</t>
  </si>
  <si>
    <t>E-Commerce|Marketplaces|Mobile|Social Media|Startups|Travel</t>
  </si>
  <si>
    <t>/ORGANIZATION/WEHOSTELS</t>
  </si>
  <si>
    <t>/funding-round/719bb6990bf017b2c2ca7040d490904c</t>
  </si>
  <si>
    <t>/funding-round/be4edfacd5fd19f3d934634ce853bd49</t>
  </si>
  <si>
    <t>/organization/ weiboagent</t>
  </si>
  <si>
    <t>/ORGANIZATION/WEIBOAGENT</t>
  </si>
  <si>
    <t>/funding-round/a40370198519c1731927364ae09b805a</t>
  </si>
  <si>
    <t>/Organization/Weiboagent</t>
  </si>
  <si>
    <t>Weiboagent</t>
  </si>
  <si>
    <t>http://weiboagent.com</t>
  </si>
  <si>
    <t>/organization/ weibu</t>
  </si>
  <si>
    <t>/organization/weibu</t>
  </si>
  <si>
    <t>/funding-round/ac91d955c01c3bfa3f8a24b601b6a18e</t>
  </si>
  <si>
    <t>/Organization/Weibu</t>
  </si>
  <si>
    <t>Weibu</t>
  </si>
  <si>
    <t>http://www.51weibu.com</t>
  </si>
  <si>
    <t>/ORGANIZATION/WEIBU</t>
  </si>
  <si>
    <t>/funding-round/b57dfc9e731ac94b649b4485f4b85968</t>
  </si>
  <si>
    <t>/organization/ weic-corporation</t>
  </si>
  <si>
    <t>/organization/weic-corporation</t>
  </si>
  <si>
    <t>/funding-round/bd304d384e97c9c072485fa71508ed50</t>
  </si>
  <si>
    <t>/Organization/Weic-Corporation</t>
  </si>
  <si>
    <t>WEIC Corporation</t>
  </si>
  <si>
    <t>http://www.weic.jp/</t>
  </si>
  <si>
    <t>/ORGANIZATION/WEIC-CORPORATION</t>
  </si>
  <si>
    <t>/funding-round/ca12315797649042d28a0a24b726d0e0</t>
  </si>
  <si>
    <t>/organization/ weichaishi-com</t>
  </si>
  <si>
    <t>/organization/weichaishi-com</t>
  </si>
  <si>
    <t>/funding-round/0c878c8df0a14267dc4452d1f3679ea4</t>
  </si>
  <si>
    <t>/Organization/Weichaishi-Com</t>
  </si>
  <si>
    <t>Weichaishi.com</t>
  </si>
  <si>
    <t>http://weichaishi.com/</t>
  </si>
  <si>
    <t>/ORGANIZATION/WEICHAISHI-COM</t>
  </si>
  <si>
    <t>/funding-round/ee362193a1847daabbf7ca30f1bf9139</t>
  </si>
  <si>
    <t>/organization/ weiche-tech-å–‚è½¦ç§‘æš€</t>
  </si>
  <si>
    <t>/organization/weiche-tech-å–‚è½¦ç§‘æš€</t>
  </si>
  <si>
    <t>/funding-round/27b0cd2e0b75cbceb717343ea86c2c28</t>
  </si>
  <si>
    <t>/Organization/Weiche-Tech-Å–‚È½¦Ç§‘Æš€</t>
  </si>
  <si>
    <t>Weiche Tech å–‚è½¦ç§‘æŠ€</t>
  </si>
  <si>
    <t>http://www.weicheche.cn</t>
  </si>
  <si>
    <t>/ORGANIZATION/WEICHE-TECH-Å–‚È½¦Ç§‘ÆŠ€</t>
  </si>
  <si>
    <t>/funding-round/f74e457f838b81fa0b29649740f186d8</t>
  </si>
  <si>
    <t>/organization/ weidai</t>
  </si>
  <si>
    <t>/organization/weidai</t>
  </si>
  <si>
    <t>/funding-round/ba27a8d889d14225e8b10ded84c4cbe2</t>
  </si>
  <si>
    <t>/Organization/Weidai</t>
  </si>
  <si>
    <t>Weidai</t>
  </si>
  <si>
    <t>https://www.weidai.com.cn/</t>
  </si>
  <si>
    <t>Financial Services|P2P Money Transfer|Services</t>
  </si>
  <si>
    <t>/ORGANIZATION/WEIDAI</t>
  </si>
  <si>
    <t>/funding-round/d55d31ebff9c25099bad037f0971b68d</t>
  </si>
  <si>
    <t>/organization/ weifang-pharmaceutical-factory-co-ltd</t>
  </si>
  <si>
    <t>/organization/weifang-pharmaceutical-factory-co-ltd</t>
  </si>
  <si>
    <t>/funding-round/98a4ae3a2e698a120f439b1c4a05f393</t>
  </si>
  <si>
    <t>/Organization/Weifang-Pharmaceutical-Factory-Co-Ltd</t>
  </si>
  <si>
    <t>Weifang Pharmaceutical Factory</t>
  </si>
  <si>
    <t>http://www.weifangpharm.com</t>
  </si>
  <si>
    <t>Weifang</t>
  </si>
  <si>
    <t>/organization/ weight-loss-clubs-worldwide</t>
  </si>
  <si>
    <t>/ORGANIZATION/WEIGHT-LOSS-CLUBS-WORLDWIDE</t>
  </si>
  <si>
    <t>/funding-round/517c2c5aa97a92e4f975937479980c3f</t>
  </si>
  <si>
    <t>/Organization/Weight-Loss-Clubs-Worldwide</t>
  </si>
  <si>
    <t>Weight Loss Clubs Worldwide</t>
  </si>
  <si>
    <t>https://www.weightlossclubsworldwide.com/en/</t>
  </si>
  <si>
    <t>/organization/ weight-wins</t>
  </si>
  <si>
    <t>/organization/weight-wins</t>
  </si>
  <si>
    <t>/funding-round/846dba476be1156316f00c50a778a6a6</t>
  </si>
  <si>
    <t>/Organization/Weight-Wins</t>
  </si>
  <si>
    <t>Weight Wins</t>
  </si>
  <si>
    <t>http://www.weightwinshealth.com</t>
  </si>
  <si>
    <t>Health and Wellness|Health Care|Incentives|Personal Health</t>
  </si>
  <si>
    <t>/organization/ weightup-solutions</t>
  </si>
  <si>
    <t>/ORGANIZATION/WEIGHTUP-SOLUTIONS</t>
  </si>
  <si>
    <t>/funding-round/c5f13e50d4e8ae4aa749361a6420391f</t>
  </si>
  <si>
    <t>/Organization/Weightup-Solutions</t>
  </si>
  <si>
    <t>Weightup Solutions</t>
  </si>
  <si>
    <t>http://www.weightupsolutions.com/</t>
  </si>
  <si>
    <t>/organization/ weiju</t>
  </si>
  <si>
    <t>/organization/weiju</t>
  </si>
  <si>
    <t>/funding-round/e4ec3ff462b4508ca7e9382b6c87e51a</t>
  </si>
  <si>
    <t>/Organization/Weiju</t>
  </si>
  <si>
    <t>Weiju</t>
  </si>
  <si>
    <t>http://www.aggso.com</t>
  </si>
  <si>
    <t>/organization/ weilos</t>
  </si>
  <si>
    <t>/ORGANIZATION/WEILOS</t>
  </si>
  <si>
    <t>/funding-round/4361149c954f87d17bb83ba1904f9fd3</t>
  </si>
  <si>
    <t>/Organization/Weilos</t>
  </si>
  <si>
    <t>Weilos</t>
  </si>
  <si>
    <t>http://weilos.com</t>
  </si>
  <si>
    <t>/organization/ weilver</t>
  </si>
  <si>
    <t>/organization/weilver</t>
  </si>
  <si>
    <t>/funding-round/03b71730a4940af3c4d5f935fe96fbee</t>
  </si>
  <si>
    <t>/Organization/Weilver</t>
  </si>
  <si>
    <t>Weilver Network Technology (Shanghai)</t>
  </si>
  <si>
    <t>http://www.weilver.com/</t>
  </si>
  <si>
    <t>Putuo</t>
  </si>
  <si>
    <t>/organization/ weimi</t>
  </si>
  <si>
    <t>/ORGANIZATION/WEIMI</t>
  </si>
  <si>
    <t>/funding-round/fd82033a9498ea24ec5d529b2b0c0fcd</t>
  </si>
  <si>
    <t>/Organization/Weimi</t>
  </si>
  <si>
    <t>Weimi</t>
  </si>
  <si>
    <t>http://www.withme365.com</t>
  </si>
  <si>
    <t>/organization/ weimob</t>
  </si>
  <si>
    <t>/organization/weimob</t>
  </si>
  <si>
    <t>/funding-round/035b72750cc6db6fd777dc73012d36d2</t>
  </si>
  <si>
    <t>/Organization/Weimob</t>
  </si>
  <si>
    <t>Weimob</t>
  </si>
  <si>
    <t>http://weimob.com</t>
  </si>
  <si>
    <t>/ORGANIZATION/WEIMOB</t>
  </si>
  <si>
    <t>/funding-round/a4b65b5c1898c6dc4f46fdd77aab0331</t>
  </si>
  <si>
    <t>/funding-round/e2e0436c2b47031b2d575ac0507ec51e</t>
  </si>
  <si>
    <t>/organization/ wein-der-woche</t>
  </si>
  <si>
    <t>/ORGANIZATION/WEIN-DER-WOCHE</t>
  </si>
  <si>
    <t>/funding-round/32742c2778fda68f4ad8eb2fdceafd0b</t>
  </si>
  <si>
    <t>/Organization/Wein-Der-Woche</t>
  </si>
  <si>
    <t>Wein der Woche</t>
  </si>
  <si>
    <t>http://www.weinderwoche.com</t>
  </si>
  <si>
    <t>/organization/ weipass</t>
  </si>
  <si>
    <t>/organization/weipass</t>
  </si>
  <si>
    <t>/funding-round/0295a134c51e978ebda8ded096fdf786</t>
  </si>
  <si>
    <t>/Organization/Weipass</t>
  </si>
  <si>
    <t>weipass</t>
  </si>
  <si>
    <t>http://www.weipass.cn</t>
  </si>
  <si>
    <t>/organization/ weiphone-com</t>
  </si>
  <si>
    <t>/ORGANIZATION/WEIPHONE-COM</t>
  </si>
  <si>
    <t>/funding-round/a2aa70444c7650a292f571cc899f5ae4</t>
  </si>
  <si>
    <t>/Organization/Weiphone-Com</t>
  </si>
  <si>
    <t>WeiPhone.com</t>
  </si>
  <si>
    <t>http://www.weiphone.com</t>
  </si>
  <si>
    <t>/organization/ weissbeerger</t>
  </si>
  <si>
    <t>/organization/weissbeerger</t>
  </si>
  <si>
    <t>/funding-round/8a866878a73627ac26aecf46e63b7ea6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BEERGER</t>
  </si>
  <si>
    <t>/funding-round/8eeacdc0e6d6828e734d94af444fbb9c</t>
  </si>
  <si>
    <t>/funding-round/f87629667d9afdb5cea7fa39d9c3d345</t>
  </si>
  <si>
    <t>/organization/ weissenhaus</t>
  </si>
  <si>
    <t>/ORGANIZATION/WEISSENHAUS</t>
  </si>
  <si>
    <t>/funding-round/a11acb6db937136b3271d43dc367d313</t>
  </si>
  <si>
    <t>/Organization/Weissenhaus</t>
  </si>
  <si>
    <t>WEISSENHAUS</t>
  </si>
  <si>
    <t>http://weissenhaus.net</t>
  </si>
  <si>
    <t>Resorts|Spas|Travel</t>
  </si>
  <si>
    <t>WeiÃŸenhaus</t>
  </si>
  <si>
    <t>/organization/weissenhaus</t>
  </si>
  <si>
    <t>/funding-round/ab75615e95fca8db73e37763857aac07</t>
  </si>
  <si>
    <t>/organization/ weixinhai</t>
  </si>
  <si>
    <t>/ORGANIZATION/WEIXINHAI</t>
  </si>
  <si>
    <t>/funding-round/3be296d6c700094f6236ec2e592984b4</t>
  </si>
  <si>
    <t>/Organization/Weixinhai</t>
  </si>
  <si>
    <t>Weixinhai</t>
  </si>
  <si>
    <t>http://weixinhai.com</t>
  </si>
  <si>
    <t>/organization/ weizoom</t>
  </si>
  <si>
    <t>/organization/weizoom</t>
  </si>
  <si>
    <t>/funding-round/87a0bcdc58eca97f076f75b9153fd751</t>
  </si>
  <si>
    <t>/Organization/Weizoom</t>
  </si>
  <si>
    <t>Weizoom</t>
  </si>
  <si>
    <t>http://weizoom.com</t>
  </si>
  <si>
    <t>/organization/ wejo</t>
  </si>
  <si>
    <t>/ORGANIZATION/WEJO</t>
  </si>
  <si>
    <t>/funding-round/9f96f7f3f627237000557ff34c33283b</t>
  </si>
  <si>
    <t>/Organization/Wejo</t>
  </si>
  <si>
    <t>Wejo</t>
  </si>
  <si>
    <t>http://www.wejo.co</t>
  </si>
  <si>
    <t>MB - Other</t>
  </si>
  <si>
    <t>Oak Lake</t>
  </si>
  <si>
    <t>/organization/ welab</t>
  </si>
  <si>
    <t>/organization/welab</t>
  </si>
  <si>
    <t>/funding-round/6be13926dad011343411305921ea17d2</t>
  </si>
  <si>
    <t>/Organization/Welab</t>
  </si>
  <si>
    <t>WeLab</t>
  </si>
  <si>
    <t>http://www.welab.co</t>
  </si>
  <si>
    <t>/ORGANIZATION/WELAB</t>
  </si>
  <si>
    <t>/funding-round/88572805c0a013eddf41d82e9d5717f1</t>
  </si>
  <si>
    <t>/organization/ welcare</t>
  </si>
  <si>
    <t>/organization/welcare</t>
  </si>
  <si>
    <t>/funding-round/a64de2f375385159952278be79a89b4f</t>
  </si>
  <si>
    <t>/Organization/Welcare</t>
  </si>
  <si>
    <t>Welcare</t>
  </si>
  <si>
    <t>http://www.welcaretelemed.com/index.html</t>
  </si>
  <si>
    <t>/organization/ welcome-cure</t>
  </si>
  <si>
    <t>/ORGANIZATION/WELCOME-CURE</t>
  </si>
  <si>
    <t>/funding-round/536bb1e637830a276119c1b7205cd8cc</t>
  </si>
  <si>
    <t>/Organization/Welcome-Cure</t>
  </si>
  <si>
    <t>Welcome Cure</t>
  </si>
  <si>
    <t>http://www.welcomecure.com</t>
  </si>
  <si>
    <t>/organization/ welcome-funds</t>
  </si>
  <si>
    <t>/organization/welcome-funds</t>
  </si>
  <si>
    <t>/funding-round/91741e1fcb04e7f40d13340b12f53aef</t>
  </si>
  <si>
    <t>/Organization/Welcome-Funds</t>
  </si>
  <si>
    <t>Welcome Funds</t>
  </si>
  <si>
    <t>http://www.welcomefunds.com/</t>
  </si>
  <si>
    <t>19-01-2000</t>
  </si>
  <si>
    <t>/organization/ welcome-real-time</t>
  </si>
  <si>
    <t>/ORGANIZATION/WELCOME-REAL-TIME</t>
  </si>
  <si>
    <t>/funding-round/b1b5c5fc475e1996ca253cb12ec54b6f</t>
  </si>
  <si>
    <t>/Organization/Welcome-Real-Time</t>
  </si>
  <si>
    <t>Welcome Real Time</t>
  </si>
  <si>
    <t>http://www.welcome-rt.com</t>
  </si>
  <si>
    <t>/organization/ welcu</t>
  </si>
  <si>
    <t>/organization/welcu</t>
  </si>
  <si>
    <t>/funding-round/18de78a767b651dae9bbef5742ed543d</t>
  </si>
  <si>
    <t>/Organization/Welcu</t>
  </si>
  <si>
    <t>Welcu</t>
  </si>
  <si>
    <t>http://welcu.com/en</t>
  </si>
  <si>
    <t>/ORGANIZATION/WELCU</t>
  </si>
  <si>
    <t>/funding-round/d1432e374efb4abd8e4df45d5c6b3d85</t>
  </si>
  <si>
    <t>/organization/ welike-2</t>
  </si>
  <si>
    <t>/organization/welike-2</t>
  </si>
  <si>
    <t>/funding-round/92fbc36b3dbe6f536d95f6ff82c764fa</t>
  </si>
  <si>
    <t>/Organization/Welike-2</t>
  </si>
  <si>
    <t>WeLike</t>
  </si>
  <si>
    <t>http://welike.ru/</t>
  </si>
  <si>
    <t>Application Platforms|Messaging|Photo Sharing</t>
  </si>
  <si>
    <t>/organization/ welink</t>
  </si>
  <si>
    <t>/ORGANIZATION/WELINK</t>
  </si>
  <si>
    <t>/funding-round/0ebc04f924925f7e105004f169e92f10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 welkin-health</t>
  </si>
  <si>
    <t>/organization/welkin-health</t>
  </si>
  <si>
    <t>/funding-round/09a64650535a5589ec6e47107fbddfd0</t>
  </si>
  <si>
    <t>/Organization/Welkin-Health</t>
  </si>
  <si>
    <t>Welkin Health</t>
  </si>
  <si>
    <t>https://www.welkinhealth.com/</t>
  </si>
  <si>
    <t>/ORGANIZATION/WELKIN-HEALTH</t>
  </si>
  <si>
    <t>/funding-round/4abaf4878731b6482c9b9a0d734a5c55</t>
  </si>
  <si>
    <t>/organization/ welkio</t>
  </si>
  <si>
    <t>/organization/welkio</t>
  </si>
  <si>
    <t>/funding-round/a41c6e40ff8abb116b2046a0da3c0c78</t>
  </si>
  <si>
    <t>/Organization/Welkio</t>
  </si>
  <si>
    <t>Welkio</t>
  </si>
  <si>
    <t>https://welkio.com/</t>
  </si>
  <si>
    <t>/organization/ well-app</t>
  </si>
  <si>
    <t>/ORGANIZATION/WELL-APP</t>
  </si>
  <si>
    <t>/funding-round/b1fbcb86c2d0bac6f63eac252db9aeae</t>
  </si>
  <si>
    <t>/Organization/Well-App</t>
  </si>
  <si>
    <t>Well</t>
  </si>
  <si>
    <t>http://well.io</t>
  </si>
  <si>
    <t>/organization/ well-beyond-care</t>
  </si>
  <si>
    <t>/organization/well-beyond-care</t>
  </si>
  <si>
    <t>/funding-round/7c24935c9d184ce416bf15c82ba83ac1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BEYOND-CARE</t>
  </si>
  <si>
    <t>/funding-round/f9a27705c2e1fc9ed8ce59f6765f10f7</t>
  </si>
  <si>
    <t>/organization/ well-ca</t>
  </si>
  <si>
    <t>/organization/well-ca</t>
  </si>
  <si>
    <t>/funding-round/0de33435b5bdb1f5a1f58c18196b6344</t>
  </si>
  <si>
    <t>/Organization/Well-Ca</t>
  </si>
  <si>
    <t>Well.ca</t>
  </si>
  <si>
    <t>http://well.ca</t>
  </si>
  <si>
    <t>/ORGANIZATION/WELL-CA</t>
  </si>
  <si>
    <t>/funding-round/784f80733f4d0e5fd7293f5a7a16f004</t>
  </si>
  <si>
    <t>/funding-round/958ed0b86c543130cb6b1321e76a4b95</t>
  </si>
  <si>
    <t>/funding-round/c9ddaa40ed4e8c85ebdf1db465a61d81</t>
  </si>
  <si>
    <t>/funding-round/deb84fe48b175c518b15d98a77a95ca2</t>
  </si>
  <si>
    <t>/organization/ well-done</t>
  </si>
  <si>
    <t>/ORGANIZATION/WELL-DONE</t>
  </si>
  <si>
    <t>/funding-round/de4e36164848a9a9ae736d178a8d0734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 well-mansion-for-expecteens</t>
  </si>
  <si>
    <t>/organization/well-mansion-for-expecteens</t>
  </si>
  <si>
    <t>/funding-round/d976997d74fd73c23d4559e4b399d584</t>
  </si>
  <si>
    <t>/Organization/Well-Mansion-For-Expecteens</t>
  </si>
  <si>
    <t>Well Mansion For Expecteens</t>
  </si>
  <si>
    <t>/organization/ wellap</t>
  </si>
  <si>
    <t>/ORGANIZATION/WELLAP</t>
  </si>
  <si>
    <t>/funding-round/0a7a14e41c7d1a750c69cc31b8c5db0e</t>
  </si>
  <si>
    <t>/Organization/Wellap</t>
  </si>
  <si>
    <t>Wellap</t>
  </si>
  <si>
    <t>http://wellap.com/</t>
  </si>
  <si>
    <t>Consumer Electronics|E-Commerce|Electronics</t>
  </si>
  <si>
    <t>/organization/wellap</t>
  </si>
  <si>
    <t>/funding-round/2d7739f6df5dfe41bc71f268704d7ebd</t>
  </si>
  <si>
    <t>/funding-round/bc9c9970a29d6833280d07e3da4dd8e4</t>
  </si>
  <si>
    <t>/organization/ wellapps</t>
  </si>
  <si>
    <t>/organization/wellapps</t>
  </si>
  <si>
    <t>/funding-round/7663be357cba4dad6d952477f79e1c11</t>
  </si>
  <si>
    <t>/Organization/Wellapps</t>
  </si>
  <si>
    <t>WellApps</t>
  </si>
  <si>
    <t>http://wellapps.com</t>
  </si>
  <si>
    <t>/organization/ wellaware-holdings</t>
  </si>
  <si>
    <t>/ORGANIZATION/WELLAWARE-HOLDINGS</t>
  </si>
  <si>
    <t>/funding-round/38f753f9b4a4aa90d1fb073aca2c9468</t>
  </si>
  <si>
    <t>/Organization/Wellaware-Holdings</t>
  </si>
  <si>
    <t>WellAware</t>
  </si>
  <si>
    <t>http://www.wellaware.us/</t>
  </si>
  <si>
    <t>Oil &amp; Gas|Software</t>
  </si>
  <si>
    <t>/organization/wellaware-holdings</t>
  </si>
  <si>
    <t>/funding-round/7a762daa96d9f1ad344dd6f72d1bb430</t>
  </si>
  <si>
    <t>/funding-round/fd526186ada52f0c853addb31deeb1dd</t>
  </si>
  <si>
    <t>/organization/ wellaware-systems</t>
  </si>
  <si>
    <t>/organization/wellaware-systems</t>
  </si>
  <si>
    <t>/funding-round/ab3f6371d0e5c2c04fe21cb615a21328</t>
  </si>
  <si>
    <t>/Organization/Wellaware-Systems</t>
  </si>
  <si>
    <t>WellAWARE Systems</t>
  </si>
  <si>
    <t>http://www.wellawaresystems.com</t>
  </si>
  <si>
    <t>/ORGANIZATION/WELLAWARE-SYSTEMS</t>
  </si>
  <si>
    <t>/funding-round/d2f0c0d516ed1d3c31204132f7b51a99</t>
  </si>
  <si>
    <t>/funding-round/e3a8ec3bc629cd700cb025d900c0a075</t>
  </si>
  <si>
    <t>/organization/ wellbe</t>
  </si>
  <si>
    <t>/ORGANIZATION/WELLBE</t>
  </si>
  <si>
    <t>/funding-round/597a15fca11f6b006bcf28e2157e1991</t>
  </si>
  <si>
    <t>/Organization/Wellbe</t>
  </si>
  <si>
    <t>Wellbe</t>
  </si>
  <si>
    <t>http://www.wellbe.me</t>
  </si>
  <si>
    <t>/organization/wellbe</t>
  </si>
  <si>
    <t>/funding-round/c36152259a548cbfb7236ce919969ba5</t>
  </si>
  <si>
    <t>/funding-round/d408168ee831c482bb921fd5f27e8dcd</t>
  </si>
  <si>
    <t>/organization/ wellbeing-network</t>
  </si>
  <si>
    <t>/organization/wellbeing-network</t>
  </si>
  <si>
    <t>/funding-round/2f8984b4f12e4cc43b4550351bf17a86</t>
  </si>
  <si>
    <t>/Organization/Wellbeing-Network</t>
  </si>
  <si>
    <t>Wellbeing Network</t>
  </si>
  <si>
    <t>https://www.wellbeingnetwork.com/</t>
  </si>
  <si>
    <t>/organization/ wellcentive</t>
  </si>
  <si>
    <t>/ORGANIZATION/WELLCENTIVE</t>
  </si>
  <si>
    <t>/funding-round/13fa0c067b6b8613b4ca47a709a360ae</t>
  </si>
  <si>
    <t>/Organization/Wellcentive</t>
  </si>
  <si>
    <t>Wellcentive</t>
  </si>
  <si>
    <t>http://www.wellcentive.com</t>
  </si>
  <si>
    <t>/organization/wellcentive</t>
  </si>
  <si>
    <t>/funding-round/7e2ecc19247a9150d05b81ca602bc966</t>
  </si>
  <si>
    <t>/funding-round/7e54be798ff0e0f7daa5759d0251f6f2</t>
  </si>
  <si>
    <t>/organization/ wellcoin</t>
  </si>
  <si>
    <t>/organization/wellcoin</t>
  </si>
  <si>
    <t>/funding-round/1fa44b98078632f3dd2413b63d43fcd5</t>
  </si>
  <si>
    <t>/Organization/Wellcoin</t>
  </si>
  <si>
    <t>Wellcoin</t>
  </si>
  <si>
    <t>http://wellcoin.com</t>
  </si>
  <si>
    <t>/ORGANIZATION/WELLCOIN</t>
  </si>
  <si>
    <t>/funding-round/9e42635a77acf647a5ba90470b568775</t>
  </si>
  <si>
    <t>/organization/ wellcore</t>
  </si>
  <si>
    <t>/organization/wellcore</t>
  </si>
  <si>
    <t>/funding-round/8c540906b33ffc0ebe96518e36cdca87</t>
  </si>
  <si>
    <t>/Organization/Wellcore</t>
  </si>
  <si>
    <t>Wellcore</t>
  </si>
  <si>
    <t>http://www.wellcore.com</t>
  </si>
  <si>
    <t>/ORGANIZATION/WELLCORE</t>
  </si>
  <si>
    <t>/funding-round/e6e90773481db69c48049498c3e47183</t>
  </si>
  <si>
    <t>/organization/ welldoc</t>
  </si>
  <si>
    <t>/organization/welldoc</t>
  </si>
  <si>
    <t>/funding-round/17c123350ac5f06901243a3d0b1dcf66</t>
  </si>
  <si>
    <t>/Organization/Welldoc</t>
  </si>
  <si>
    <t>WellDoc</t>
  </si>
  <si>
    <t>http://www.welldoc.com</t>
  </si>
  <si>
    <t>Health Care|Hospitals|Medication Adherence|Real Time</t>
  </si>
  <si>
    <t>/ORGANIZATION/WELLDOC</t>
  </si>
  <si>
    <t>/funding-round/2978cea175e8968c79b17421cd98fae0</t>
  </si>
  <si>
    <t>/funding-round/73ad9c099e0d1b701f88eb159aa5c5fd</t>
  </si>
  <si>
    <t>/funding-round/a3d9e17b845beb9d257d904db3628f95</t>
  </si>
  <si>
    <t>/funding-round/c4c57bfd7668a904f8a04019e53d8054</t>
  </si>
  <si>
    <t>/funding-round/c5addc410a6383cb72a56255bd851f30</t>
  </si>
  <si>
    <t>/organization/ welldog</t>
  </si>
  <si>
    <t>/organization/welldog</t>
  </si>
  <si>
    <t>/funding-round/1a281220d1a226830e3fb8dea8dc5298</t>
  </si>
  <si>
    <t>/Organization/Welldog</t>
  </si>
  <si>
    <t>WellDog</t>
  </si>
  <si>
    <t>http://www.welldog.com/</t>
  </si>
  <si>
    <t>/ORGANIZATION/WELLDOG</t>
  </si>
  <si>
    <t>/funding-round/67579a8673d8cde1cc16943d1dd3138c</t>
  </si>
  <si>
    <t>/organization/ wellesley-pharmaceuticals</t>
  </si>
  <si>
    <t>/organization/wellesley-pharmaceuticals</t>
  </si>
  <si>
    <t>/funding-round/54654bde6d61a08682f66d777254dc95</t>
  </si>
  <si>
    <t>/Organization/Wellesley-Pharmaceuticals</t>
  </si>
  <si>
    <t>Wellesley Pharmaceuticals</t>
  </si>
  <si>
    <t>http://wellesleypharma.com/</t>
  </si>
  <si>
    <t>/organization/ wellflix</t>
  </si>
  <si>
    <t>/ORGANIZATION/WELLFLIX</t>
  </si>
  <si>
    <t>/funding-round/fb5c6e72a821f5e985e1d3e6b44ec885</t>
  </si>
  <si>
    <t>/Organization/Wellflix</t>
  </si>
  <si>
    <t>Wellflix</t>
  </si>
  <si>
    <t>http://wellflix.net/</t>
  </si>
  <si>
    <t>Health and Wellness|Medical|Video</t>
  </si>
  <si>
    <t>/organization/ wellfount</t>
  </si>
  <si>
    <t>/organization/wellfount</t>
  </si>
  <si>
    <t>/funding-round/0c9921ca35628c725b8d9fa8cf3bc090</t>
  </si>
  <si>
    <t>/Organization/Wellfount</t>
  </si>
  <si>
    <t>Wellfount</t>
  </si>
  <si>
    <t>http://wellfount.com</t>
  </si>
  <si>
    <t>/ORGANIZATION/WELLFOUNT</t>
  </si>
  <si>
    <t>/funding-round/10d205eb12036d9587edb94ba686ee39</t>
  </si>
  <si>
    <t>/funding-round/36b07c28ca2dd17fe16ffeb195f737b9</t>
  </si>
  <si>
    <t>/funding-round/456aeb871e7abd59a89e41b978e698e8</t>
  </si>
  <si>
    <t>/funding-round/482f75105bc3ca2405c22714513ef041</t>
  </si>
  <si>
    <t>/funding-round/7f5f419c8c639c7d9fa5e6345d82d9e8</t>
  </si>
  <si>
    <t>/funding-round/b230e6a552d670cf1dca4e85b402550c</t>
  </si>
  <si>
    <t>/funding-round/d02096eec68acf012462e8f7f0bdee9c</t>
  </si>
  <si>
    <t>/funding-round/d099d001bd7e02b57069b058332b8bed</t>
  </si>
  <si>
    <t>/funding-round/e2ce216069a6e207f944334d78ffbbe5</t>
  </si>
  <si>
    <t>/organization/ wellframe</t>
  </si>
  <si>
    <t>/organization/wellframe</t>
  </si>
  <si>
    <t>/funding-round/0b3c0e5580959c3ca27204bb3632fbeb</t>
  </si>
  <si>
    <t>/Organization/Wellframe</t>
  </si>
  <si>
    <t>Wellframe</t>
  </si>
  <si>
    <t>http://www.wellfra.me</t>
  </si>
  <si>
    <t>/ORGANIZATION/WELLFRAME</t>
  </si>
  <si>
    <t>/funding-round/c07c77494230d87b969f0ceba5adc170</t>
  </si>
  <si>
    <t>/organization/ wellfx</t>
  </si>
  <si>
    <t>/organization/wellfx</t>
  </si>
  <si>
    <t>/funding-round/cd80c42a42db06444ea7aa5855f2bd52</t>
  </si>
  <si>
    <t>/Organization/Wellfx</t>
  </si>
  <si>
    <t>WellFX</t>
  </si>
  <si>
    <t>http://www.well-fx.com</t>
  </si>
  <si>
    <t>/organization/ wellgen</t>
  </si>
  <si>
    <t>/ORGANIZATION/WELLGEN</t>
  </si>
  <si>
    <t>/funding-round/4bee77ca1f94aa0b615f02fffd9bca52</t>
  </si>
  <si>
    <t>/Organization/Wellgen</t>
  </si>
  <si>
    <t>WellGen</t>
  </si>
  <si>
    <t>http://wellgen.com</t>
  </si>
  <si>
    <t>/organization/wellgen</t>
  </si>
  <si>
    <t>/funding-round/4c776bc12be5645dc9f133b70c26515d</t>
  </si>
  <si>
    <t>/organization/ welliko</t>
  </si>
  <si>
    <t>/ORGANIZATION/WELLIKO</t>
  </si>
  <si>
    <t>/funding-round/009d06f1721cc3b84bb3ad55cf4c6a0b</t>
  </si>
  <si>
    <t>/Organization/Welliko</t>
  </si>
  <si>
    <t>Welliko</t>
  </si>
  <si>
    <t>http://welliko.com</t>
  </si>
  <si>
    <t>/organization/ wellin5-inc</t>
  </si>
  <si>
    <t>/organization/wellin5-inc</t>
  </si>
  <si>
    <t>/funding-round/51b53b730f0077fb2e0b8d4bd46cfaba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 wellington-foods</t>
  </si>
  <si>
    <t>/ORGANIZATION/WELLINGTON-FOODS</t>
  </si>
  <si>
    <t>/funding-round/30baf1c53de64879766aa8569c7404d8</t>
  </si>
  <si>
    <t>/Organization/Wellington-Foods</t>
  </si>
  <si>
    <t>Wellington Foods</t>
  </si>
  <si>
    <t>http://www.wellingtonfood.net/</t>
  </si>
  <si>
    <t>/organization/ wellinks</t>
  </si>
  <si>
    <t>/organization/wellinks</t>
  </si>
  <si>
    <t>/funding-round/b355572e73346fd65382706fc95ac19c</t>
  </si>
  <si>
    <t>/Organization/Wellinks</t>
  </si>
  <si>
    <t>Wellinks</t>
  </si>
  <si>
    <t>http://www.wellinks.com/</t>
  </si>
  <si>
    <t>Health Diagnostics|Wearables</t>
  </si>
  <si>
    <t>/organization/ wellkeeper</t>
  </si>
  <si>
    <t>/ORGANIZATION/WELLKEEPER</t>
  </si>
  <si>
    <t>/funding-round/caa106ef8b06204b2d01a45f48a8c626</t>
  </si>
  <si>
    <t>/Organization/Wellkeeper</t>
  </si>
  <si>
    <t>Wellkeeper</t>
  </si>
  <si>
    <t>http://wellkeeper.com</t>
  </si>
  <si>
    <t>/organization/ wellmetris</t>
  </si>
  <si>
    <t>/organization/wellmetris</t>
  </si>
  <si>
    <t>/funding-round/7ab746fb65dd6052eaff4c257153c795</t>
  </si>
  <si>
    <t>/Organization/Wellmetris</t>
  </si>
  <si>
    <t>WellMetris</t>
  </si>
  <si>
    <t>http://www.wellmetris.com</t>
  </si>
  <si>
    <t>Keego Harbor</t>
  </si>
  <si>
    <t>/organization/ wellmo</t>
  </si>
  <si>
    <t>/ORGANIZATION/WELLMO</t>
  </si>
  <si>
    <t>/funding-round/2cb6687ae43d37e9346ce15e461a1175</t>
  </si>
  <si>
    <t>/Organization/Wellmo</t>
  </si>
  <si>
    <t>Wellmo</t>
  </si>
  <si>
    <t>http://www.wellmo.com</t>
  </si>
  <si>
    <t>Cloud Computing|Health and Wellness|Mobile</t>
  </si>
  <si>
    <t>/organization/wellmo</t>
  </si>
  <si>
    <t>/funding-round/750849762dbeb3dbcffdac3da34847e8</t>
  </si>
  <si>
    <t>/organization/ wellness-corner</t>
  </si>
  <si>
    <t>/ORGANIZATION/WELLNESS-CORNER</t>
  </si>
  <si>
    <t>/funding-round/fd7169ca74e391915f30f570d0f64d67</t>
  </si>
  <si>
    <t>/Organization/Wellness-Corner</t>
  </si>
  <si>
    <t>Wellness Corner</t>
  </si>
  <si>
    <t>http://www.thewellnesscorner.net</t>
  </si>
  <si>
    <t>Prairieville</t>
  </si>
  <si>
    <t>/organization/ wellness-forever-medicare</t>
  </si>
  <si>
    <t>/organization/wellness-forever-medicare</t>
  </si>
  <si>
    <t>/funding-round/26898c8ff368913ef7fd4bc59742391e</t>
  </si>
  <si>
    <t>/Organization/Wellness-Forever-Medicare</t>
  </si>
  <si>
    <t>Wellness Forever Medicare</t>
  </si>
  <si>
    <t>http://www.wellnessforever.in/</t>
  </si>
  <si>
    <t>Health and Wellness|Medical|Retail</t>
  </si>
  <si>
    <t>/organization/ wellnessfx</t>
  </si>
  <si>
    <t>/ORGANIZATION/WELLNESSFX</t>
  </si>
  <si>
    <t>/funding-round/94ee1329b43828c3cd04554845caa516</t>
  </si>
  <si>
    <t>/Organization/Wellnessfx</t>
  </si>
  <si>
    <t>WellnessFX</t>
  </si>
  <si>
    <t>http://www.wellnessFX.com</t>
  </si>
  <si>
    <t>/organization/wellnessfx</t>
  </si>
  <si>
    <t>/funding-round/ef87dbd7d3f35756b408b270e48a1db3</t>
  </si>
  <si>
    <t>/organization/ wellnessliving-systems-inc</t>
  </si>
  <si>
    <t>/ORGANIZATION/WELLNESSLIVING-SYSTEMS-INC</t>
  </si>
  <si>
    <t>/funding-round/055920147be24bdaa9aefd7fb45c1ed7</t>
  </si>
  <si>
    <t>/Organization/Wellnessliving-Systems-Inc</t>
  </si>
  <si>
    <t>WellnessLiving Systems Inc.</t>
  </si>
  <si>
    <t>http://www.wellnessliving.com</t>
  </si>
  <si>
    <t>Health and Wellness|SaaS|Services</t>
  </si>
  <si>
    <t>/organization/ wellnow-urgent-care-holdings</t>
  </si>
  <si>
    <t>/organization/wellnow-urgent-care-holdings</t>
  </si>
  <si>
    <t>/funding-round/18c9a35baf12e5ae9ea06a8246e7eeda</t>
  </si>
  <si>
    <t>/Organization/Wellnow-Urgent-Care-Holdings</t>
  </si>
  <si>
    <t>WellNow Urgent Care Holdings</t>
  </si>
  <si>
    <t>http://wellnowuc.com</t>
  </si>
  <si>
    <t>/ORGANIZATION/WELLNOW-URGENT-CARE-HOLDINGS</t>
  </si>
  <si>
    <t>/funding-round/50cc21dfa4b60c85cebd23a0902c47aa</t>
  </si>
  <si>
    <t>/funding-round/6af497df1d90dcda7f50cb7f6fc1e32a</t>
  </si>
  <si>
    <t>/funding-round/cc832e64a20fbc012e0288a1d8095740</t>
  </si>
  <si>
    <t>/organization/ wellntel</t>
  </si>
  <si>
    <t>/organization/wellntel</t>
  </si>
  <si>
    <t>/funding-round/a29c09dd9c058320a7158d22b3dfae86</t>
  </si>
  <si>
    <t>/Organization/Wellntel</t>
  </si>
  <si>
    <t>Wellntel</t>
  </si>
  <si>
    <t>http://www.wellntel.com/</t>
  </si>
  <si>
    <t>/organization/ wello</t>
  </si>
  <si>
    <t>/ORGANIZATION/WELLO</t>
  </si>
  <si>
    <t>/funding-round/ce7d3ae9f0709253a0080b1406ff874b</t>
  </si>
  <si>
    <t>/Organization/Wello</t>
  </si>
  <si>
    <t>Wello</t>
  </si>
  <si>
    <t>http://www.wello.com</t>
  </si>
  <si>
    <t>/organization/ wello-2</t>
  </si>
  <si>
    <t>/organization/wello-2</t>
  </si>
  <si>
    <t>/funding-round/52253cef0df98fcd8ce68503e427f406</t>
  </si>
  <si>
    <t>/Organization/Wello-2</t>
  </si>
  <si>
    <t>/ORGANIZATION/WELLO-2</t>
  </si>
  <si>
    <t>/funding-round/872f3d1283c820ae4ffac12d2c1748fa</t>
  </si>
  <si>
    <t>/organization/ wello2</t>
  </si>
  <si>
    <t>/organization/wello2</t>
  </si>
  <si>
    <t>/funding-round/b08def80f96f555235c844f0f203c093</t>
  </si>
  <si>
    <t>/Organization/Wello2</t>
  </si>
  <si>
    <t>WellO2</t>
  </si>
  <si>
    <t>http://www.wello2.com</t>
  </si>
  <si>
    <t>/organization/ wellocities</t>
  </si>
  <si>
    <t>/ORGANIZATION/WELLOCITIES</t>
  </si>
  <si>
    <t>/funding-round/d29f99a311012bbd56286fd9a527adf1</t>
  </si>
  <si>
    <t>/Organization/Wellocities</t>
  </si>
  <si>
    <t>Wellocities</t>
  </si>
  <si>
    <t>http://www.wellocities.com</t>
  </si>
  <si>
    <t>/organization/ wellogix</t>
  </si>
  <si>
    <t>/organization/wellogix</t>
  </si>
  <si>
    <t>/funding-round/2b07a0ff31af045e731681521148e02b</t>
  </si>
  <si>
    <t>/Organization/Wellogix</t>
  </si>
  <si>
    <t>Wellogix</t>
  </si>
  <si>
    <t>http://www.wellogix.com/default.aspx</t>
  </si>
  <si>
    <t>Business Services|Energy|Oil|Professional Services</t>
  </si>
  <si>
    <t>/organization/ wellpartner</t>
  </si>
  <si>
    <t>/ORGANIZATION/WELLPARTNER</t>
  </si>
  <si>
    <t>/funding-round/5989445e3e460cc1f1f719f23bc4d1f3</t>
  </si>
  <si>
    <t>/Organization/Wellpartner</t>
  </si>
  <si>
    <t>Wellpartner</t>
  </si>
  <si>
    <t>http://wellpartner.com</t>
  </si>
  <si>
    <t>/organization/wellpartner</t>
  </si>
  <si>
    <t>/funding-round/5b5859656fafbeb8b57acaaee471fe78</t>
  </si>
  <si>
    <t>/funding-round/891ab88d65b937cd9cb57c4f07197c94</t>
  </si>
  <si>
    <t>/funding-round/babf912f060c2e6f0b51fb61bd4ebbe9</t>
  </si>
  <si>
    <t>/organization/ wellpath-solutions</t>
  </si>
  <si>
    <t>/ORGANIZATION/WELLPATH-SOLUTIONS</t>
  </si>
  <si>
    <t>/funding-round/cf97ee2679238f37b646876bb4d820ee</t>
  </si>
  <si>
    <t>/Organization/Wellpath-Solutions</t>
  </si>
  <si>
    <t>WellPath</t>
  </si>
  <si>
    <t>https://www.gowellpath.com/</t>
  </si>
  <si>
    <t>/organization/ wellpepper</t>
  </si>
  <si>
    <t>/organization/wellpepper</t>
  </si>
  <si>
    <t>/funding-round/749cd63652e4b46086bcdeac516d277b</t>
  </si>
  <si>
    <t>/Organization/Wellpepper</t>
  </si>
  <si>
    <t>Wellpepper</t>
  </si>
  <si>
    <t>http://www.wellpepper.com</t>
  </si>
  <si>
    <t>Biotechnology|Health and Wellness|Health Care|SaaS</t>
  </si>
  <si>
    <t>/organization/ wellright</t>
  </si>
  <si>
    <t>/ORGANIZATION/WELLRIGHT</t>
  </si>
  <si>
    <t>/funding-round/3a7cb9cbcb90ca90558e2cbdffed642b</t>
  </si>
  <si>
    <t>/Organization/Wellright</t>
  </si>
  <si>
    <t>WellRight</t>
  </si>
  <si>
    <t>http://www.wellright.com</t>
  </si>
  <si>
    <t>Cloud Computing|Health and Wellness|Health Care|Software</t>
  </si>
  <si>
    <t>/organization/wellright</t>
  </si>
  <si>
    <t>/funding-round/c474c4012f2f47ed4006c5362b7bd58b</t>
  </si>
  <si>
    <t>/organization/ wellsense-technologies</t>
  </si>
  <si>
    <t>/ORGANIZATION/WELLSENSE-TECHNOLOGIES</t>
  </si>
  <si>
    <t>/funding-round/58fe9941a365fe0ba7682e7130bbe127</t>
  </si>
  <si>
    <t>/Organization/Wellsense-Technologies</t>
  </si>
  <si>
    <t>Wellsense Technologies</t>
  </si>
  <si>
    <t>/organization/ wellsphere</t>
  </si>
  <si>
    <t>/organization/wellsphere</t>
  </si>
  <si>
    <t>/funding-round/21a51aacfaa66d750e5317d704bb4487</t>
  </si>
  <si>
    <t>/Organization/Wellsphere</t>
  </si>
  <si>
    <t>Wellsphere</t>
  </si>
  <si>
    <t>http://www.wellsphere.com</t>
  </si>
  <si>
    <t>/organization/ wellspring-benefits-group</t>
  </si>
  <si>
    <t>/ORGANIZATION/WELLSPRING-BENEFITS-GROUP</t>
  </si>
  <si>
    <t>/funding-round/47cd7fca87b4380bef60b83019daf581</t>
  </si>
  <si>
    <t>/Organization/Wellspring-Benefits-Group</t>
  </si>
  <si>
    <t>Wellspring Benefits Group</t>
  </si>
  <si>
    <t>http://www.controlmycare.com/</t>
  </si>
  <si>
    <t>/organization/ wellspring-worldwide</t>
  </si>
  <si>
    <t>/organization/wellspring-worldwide</t>
  </si>
  <si>
    <t>/funding-round/25442aa3713cc94fa00cf03ea6714816</t>
  </si>
  <si>
    <t>/Organization/Wellspring-Worldwide</t>
  </si>
  <si>
    <t>Wellspring Worldwide</t>
  </si>
  <si>
    <t>http://www.wellspring.com</t>
  </si>
  <si>
    <t>/ORGANIZATION/WELLSPRING-WORLDWIDE</t>
  </si>
  <si>
    <t>/funding-round/c3a9ff2da0aa8e092fd3c656e14f5841</t>
  </si>
  <si>
    <t>/organization/ welltec-international</t>
  </si>
  <si>
    <t>/organization/welltec-international</t>
  </si>
  <si>
    <t>/funding-round/6e4a4eb6fd55bef77429cfb05f236f0f</t>
  </si>
  <si>
    <t>/Organization/Welltec-International</t>
  </si>
  <si>
    <t>Welltec International</t>
  </si>
  <si>
    <t>http://www.welltec.com</t>
  </si>
  <si>
    <t>Industrial|Minerals|Oil and Gas</t>
  </si>
  <si>
    <t>/organization/ welltek</t>
  </si>
  <si>
    <t>/ORGANIZATION/WELLTEK</t>
  </si>
  <si>
    <t>/funding-round/7edda01c0983b3ea7dd9e7e9b2acc034</t>
  </si>
  <si>
    <t>/Organization/Welltek</t>
  </si>
  <si>
    <t>WellTek</t>
  </si>
  <si>
    <t>/organization/ welltheon</t>
  </si>
  <si>
    <t>/organization/welltheon</t>
  </si>
  <si>
    <t>/funding-round/2f5399574143153e53b979559cbc1e7a</t>
  </si>
  <si>
    <t>/Organization/Welltheon</t>
  </si>
  <si>
    <t>Welltheon</t>
  </si>
  <si>
    <t>http://welltheon.com</t>
  </si>
  <si>
    <t>/organization/ wellthie</t>
  </si>
  <si>
    <t>/ORGANIZATION/WELLTHIE</t>
  </si>
  <si>
    <t>/funding-round/b4b93431bca9800c3617d3ba81538056</t>
  </si>
  <si>
    <t>/Organization/Wellthie</t>
  </si>
  <si>
    <t>Wellthie</t>
  </si>
  <si>
    <t>https://www.wellthie.com/</t>
  </si>
  <si>
    <t>Health and Insurance|Health Care|Information Technology</t>
  </si>
  <si>
    <t>/organization/ wellthy-2</t>
  </si>
  <si>
    <t>/organization/wellthy-2</t>
  </si>
  <si>
    <t>/funding-round/094181e496546213b0a10af1d22aa1eb</t>
  </si>
  <si>
    <t>/Organization/Wellthy-2</t>
  </si>
  <si>
    <t>Wellthy</t>
  </si>
  <si>
    <t>https://wellthy.com</t>
  </si>
  <si>
    <t>/ORGANIZATION/WELLTHY-2</t>
  </si>
  <si>
    <t>/funding-round/19d86083315f9a990a27d1ef452e6a07</t>
  </si>
  <si>
    <t>/funding-round/5191bf9ac64ca0ed17bc9c34df2d5229</t>
  </si>
  <si>
    <t>/organization/ welltok</t>
  </si>
  <si>
    <t>/ORGANIZATION/WELLTOK</t>
  </si>
  <si>
    <t>/funding-round/0de540f97f8295d6ecb34da9f49473aa</t>
  </si>
  <si>
    <t>/Organization/Welltok</t>
  </si>
  <si>
    <t>Welltok</t>
  </si>
  <si>
    <t>http://welltok.com/</t>
  </si>
  <si>
    <t>/organization/welltok</t>
  </si>
  <si>
    <t>/funding-round/57000db5d9c592e1fea387333b518e9c</t>
  </si>
  <si>
    <t>/funding-round/75e4e485a1ab10c5c77f1da7897a7513</t>
  </si>
  <si>
    <t>/funding-round/c591e6165ea9ce54b498d808e9a94fd6</t>
  </si>
  <si>
    <t>/funding-round/f393c2f4055b04dce61ca8aa93b87e83</t>
  </si>
  <si>
    <t>/funding-round/fb489ceec5212b09cab7b78ad0aaa1d6</t>
  </si>
  <si>
    <t>/funding-round/fc473176aad4d4fa31b7409f32c62021</t>
  </si>
  <si>
    <t>/organization/ welltrackone</t>
  </si>
  <si>
    <t>/organization/welltrackone</t>
  </si>
  <si>
    <t>/funding-round/47b22f16f5222025a4b25e4e67d8103a</t>
  </si>
  <si>
    <t>/Organization/Welltrackone</t>
  </si>
  <si>
    <t>WellTrackONE, Corporation</t>
  </si>
  <si>
    <t>http://www.welltrackone.net</t>
  </si>
  <si>
    <t>/ORGANIZATION/WELLTRACKONE</t>
  </si>
  <si>
    <t>/funding-round/89d09f3f8e7b2e619eecc2bf693ba4ce</t>
  </si>
  <si>
    <t>/funding-round/df25b549c571c2c6bc9a0e9a16e3dd81</t>
  </si>
  <si>
    <t>/organization/ welocalize</t>
  </si>
  <si>
    <t>/ORGANIZATION/WELOCALIZE</t>
  </si>
  <si>
    <t>/funding-round/ca1e7c27223cdea95b469448c9fbc994</t>
  </si>
  <si>
    <t>/Organization/Welocalize</t>
  </si>
  <si>
    <t>Welocalize</t>
  </si>
  <si>
    <t>http://www.welocalize.com</t>
  </si>
  <si>
    <t>Consulting|Education|Local|Translation</t>
  </si>
  <si>
    <t>/organization/welocalize</t>
  </si>
  <si>
    <t>/funding-round/ff2d3624c894adfaf17c2157887147c9</t>
  </si>
  <si>
    <t>/organization/ welsh-ice</t>
  </si>
  <si>
    <t>/ORGANIZATION/WELSH-ICE</t>
  </si>
  <si>
    <t>/funding-round/ef88cd1ba1b5cd41d1e3adbc7429c945</t>
  </si>
  <si>
    <t>/Organization/Welsh-Ice</t>
  </si>
  <si>
    <t>Welsh ICE</t>
  </si>
  <si>
    <t>http://welshice.org/</t>
  </si>
  <si>
    <t>/organization/ welspun-energy</t>
  </si>
  <si>
    <t>/organization/welspun-energy</t>
  </si>
  <si>
    <t>/funding-round/3a83351319f26f2d6403ab6102af929d</t>
  </si>
  <si>
    <t>/Organization/Welspun-Energy</t>
  </si>
  <si>
    <t>Welspun Energy</t>
  </si>
  <si>
    <t>http://welspunenergy.com</t>
  </si>
  <si>
    <t>/ORGANIZATION/WELSPUN-ENERGY</t>
  </si>
  <si>
    <t>/funding-round/c457899d133b3cd58d23289ea8b1d2ac</t>
  </si>
  <si>
    <t>/funding-round/d0c922107123d4c0e48061d226088ff7</t>
  </si>
  <si>
    <t>/funding-round/e24013debee0a99efabd1a084ca13b9c</t>
  </si>
  <si>
    <t>/organization/ welterlen-equity-partners</t>
  </si>
  <si>
    <t>/organization/welterlen-equity-partners</t>
  </si>
  <si>
    <t>/funding-round/d6e5954af8b90bf42e3c7b5ac1550026</t>
  </si>
  <si>
    <t>/Organization/Welterlen-Equity-Partners</t>
  </si>
  <si>
    <t>Welterlen Equity Partners</t>
  </si>
  <si>
    <t>/organization/ welton-street</t>
  </si>
  <si>
    <t>/ORGANIZATION/WELTON-STREET</t>
  </si>
  <si>
    <t>/funding-round/2511f94062224f5a59586e5743380524</t>
  </si>
  <si>
    <t>/Organization/Welton-Street</t>
  </si>
  <si>
    <t>Welton Street</t>
  </si>
  <si>
    <t>http://www.weltonstreet.com/</t>
  </si>
  <si>
    <t>/organization/ welvu</t>
  </si>
  <si>
    <t>/organization/welvu</t>
  </si>
  <si>
    <t>/funding-round/694d16e42f72dbd419ed66e69147da5d</t>
  </si>
  <si>
    <t>/Organization/Welvu</t>
  </si>
  <si>
    <t>WelVU</t>
  </si>
  <si>
    <t>http://welvu.com</t>
  </si>
  <si>
    <t>/ORGANIZATION/WELVU</t>
  </si>
  <si>
    <t>/funding-round/a427c4a29f22b7d897c69407067625e3</t>
  </si>
  <si>
    <t>/funding-round/f60e996859a9471dfc6bbc86c59e1941</t>
  </si>
  <si>
    <t>/organization/ welzoo</t>
  </si>
  <si>
    <t>/ORGANIZATION/WELZOO</t>
  </si>
  <si>
    <t>/funding-round/79a9c2463096a67083e1341ddc1ba6cc</t>
  </si>
  <si>
    <t>/Organization/Welzoo</t>
  </si>
  <si>
    <t>Welzoo</t>
  </si>
  <si>
    <t>http://www.welzoo.com</t>
  </si>
  <si>
    <t>Charity|Nonprofits|Web Design</t>
  </si>
  <si>
    <t>/organization/ wemail</t>
  </si>
  <si>
    <t>/organization/wemail</t>
  </si>
  <si>
    <t>/funding-round/8d57eaba51c6dd9e4a5de395524aa43f</t>
  </si>
  <si>
    <t>/Organization/Wemail</t>
  </si>
  <si>
    <t>WeMail</t>
  </si>
  <si>
    <t>http://wemailapp.com</t>
  </si>
  <si>
    <t>/organization/ wemark-marketing-pvt-ltd</t>
  </si>
  <si>
    <t>/ORGANIZATION/WEMARK-MARKETING-PVT-LTD</t>
  </si>
  <si>
    <t>/funding-round/4d09a0c420c73a7eb63c9acc6749ffa9</t>
  </si>
  <si>
    <t>/Organization/Wemark-Marketing-Pvt-Ltd</t>
  </si>
  <si>
    <t>WeMark Marketing Pvt Ltd</t>
  </si>
  <si>
    <t>http://wemarkindia.com</t>
  </si>
  <si>
    <t>Automotive|E-Commerce|Hospitality|Retail</t>
  </si>
  <si>
    <t>/organization/ wemash</t>
  </si>
  <si>
    <t>/organization/wemash</t>
  </si>
  <si>
    <t>/funding-round/6ef827bf8f12575e63329c93d7461399</t>
  </si>
  <si>
    <t>/Organization/Wemash</t>
  </si>
  <si>
    <t>Wemash</t>
  </si>
  <si>
    <t>http://www.wemash.com/</t>
  </si>
  <si>
    <t>/organization/ wematter</t>
  </si>
  <si>
    <t>/ORGANIZATION/WEMATTER</t>
  </si>
  <si>
    <t>/funding-round/f066979a091b4384ca2aeeb045ef8442</t>
  </si>
  <si>
    <t>/Organization/Wematter</t>
  </si>
  <si>
    <t>Wematter</t>
  </si>
  <si>
    <t>/organization/ wemedia-alliance</t>
  </si>
  <si>
    <t>/organization/wemedia-alliance</t>
  </si>
  <si>
    <t>/funding-round/bb92f4c2148fa0303c33068e0bb7f007</t>
  </si>
  <si>
    <t>/Organization/Wemedia-Alliance</t>
  </si>
  <si>
    <t>WeMedia Alliance</t>
  </si>
  <si>
    <t>http://www.weibo.com/3515741524/AkmVcwB70</t>
  </si>
  <si>
    <t>Chat|Media|Messaging|Mobile</t>
  </si>
  <si>
    <t>/organization/ wemo-lab</t>
  </si>
  <si>
    <t>/ORGANIZATION/WEMO-LAB</t>
  </si>
  <si>
    <t>/funding-round/5e98504c16bbf46f313d858c00427221</t>
  </si>
  <si>
    <t>/Organization/Wemo-Lab</t>
  </si>
  <si>
    <t>WemoLab</t>
  </si>
  <si>
    <t>http://wemolab.com</t>
  </si>
  <si>
    <t>/organization/wemo-lab</t>
  </si>
  <si>
    <t>/funding-round/75456f423dc715962731e82dff8b6e8c</t>
  </si>
  <si>
    <t>/funding-round/95786cf523ce7a9e298030622df444ef</t>
  </si>
  <si>
    <t>/funding-round/ba21c4e3964aad6c3098741d5c356234</t>
  </si>
  <si>
    <t>/funding-round/c120a988282956905db5faf19be407d1</t>
  </si>
  <si>
    <t>/funding-round/c5ab4ac5acda0b02fc3c26c81422aca3</t>
  </si>
  <si>
    <t>/organization/ wemoms</t>
  </si>
  <si>
    <t>/ORGANIZATION/WEMOMS</t>
  </si>
  <si>
    <t>/funding-round/6de7239f279391b072ac070abcf6b02d</t>
  </si>
  <si>
    <t>/Organization/Wemoms</t>
  </si>
  <si>
    <t>WeMoms</t>
  </si>
  <si>
    <t>http://www.wemoms.fr/</t>
  </si>
  <si>
    <t>/organization/ wemonitor</t>
  </si>
  <si>
    <t>/organization/wemonitor</t>
  </si>
  <si>
    <t>/funding-round/48d1f521566603c3081d46525bd71036</t>
  </si>
  <si>
    <t>/Organization/Wemonitor</t>
  </si>
  <si>
    <t>WeMonitor</t>
  </si>
  <si>
    <t>http://wemonitorhome.com</t>
  </si>
  <si>
    <t>/organization/ wemontage</t>
  </si>
  <si>
    <t>/ORGANIZATION/WEMONTAGE</t>
  </si>
  <si>
    <t>/funding-round/2f89731e2bf1a7650fcece156b55563e</t>
  </si>
  <si>
    <t>/Organization/Wemontage</t>
  </si>
  <si>
    <t>WeMontage</t>
  </si>
  <si>
    <t>http://wemontage.com</t>
  </si>
  <si>
    <t>Design|Photography</t>
  </si>
  <si>
    <t>Neenah</t>
  </si>
  <si>
    <t>/organization/wemontage</t>
  </si>
  <si>
    <t>/funding-round/6a425206d8748afa7beb3b265e2e4138</t>
  </si>
  <si>
    <t>/organization/ wems</t>
  </si>
  <si>
    <t>/ORGANIZATION/WEMS</t>
  </si>
  <si>
    <t>/funding-round/c9325d0578eb425e7fd92406eaca34b2</t>
  </si>
  <si>
    <t>/Organization/Wems</t>
  </si>
  <si>
    <t>WEMS</t>
  </si>
  <si>
    <t>http://www.wems.co.uk</t>
  </si>
  <si>
    <t>/organization/ wengo</t>
  </si>
  <si>
    <t>/organization/wengo</t>
  </si>
  <si>
    <t>/funding-round/9ded6fbda1f4a16321f1e33ded6ac889</t>
  </si>
  <si>
    <t>/Organization/Wengo</t>
  </si>
  <si>
    <t>Wengo</t>
  </si>
  <si>
    <t>http://www.wengo.fr</t>
  </si>
  <si>
    <t>/organization/ wenjuan-com</t>
  </si>
  <si>
    <t>/ORGANIZATION/WENJUAN-COM</t>
  </si>
  <si>
    <t>/funding-round/86300fe53121172098e05c29de571b40</t>
  </si>
  <si>
    <t>/Organization/Wenjuan-Com</t>
  </si>
  <si>
    <t>Wenjuan.com</t>
  </si>
  <si>
    <t>http://www.wenjuan.com</t>
  </si>
  <si>
    <t>/organization/wenjuan-com</t>
  </si>
  <si>
    <t>/funding-round/ba619f5072b3930d5aead6f266d7e598</t>
  </si>
  <si>
    <t>/organization/ wennsoft</t>
  </si>
  <si>
    <t>/ORGANIZATION/WENNSOFT</t>
  </si>
  <si>
    <t>/funding-round/9a2248152ab86e1cd2f28b7f924aea51</t>
  </si>
  <si>
    <t>/Organization/Wennsoft</t>
  </si>
  <si>
    <t>WennSoft</t>
  </si>
  <si>
    <t>http://www.wennsoft.com/</t>
  </si>
  <si>
    <t>Internet|Project Management|SaaS|Software</t>
  </si>
  <si>
    <t>/organization/ wentworth-resources</t>
  </si>
  <si>
    <t>/organization/wentworth-resources</t>
  </si>
  <si>
    <t>/funding-round/e91a5f2297249189f08c3f55b2d63cbd</t>
  </si>
  <si>
    <t>/Organization/Wentworth-Resources</t>
  </si>
  <si>
    <t>Wentworth Resources</t>
  </si>
  <si>
    <t>http://www.wentworthresources.com</t>
  </si>
  <si>
    <t>/organization/ wentworth-technology</t>
  </si>
  <si>
    <t>/ORGANIZATION/WENTWORTH-TECHNOLOGY</t>
  </si>
  <si>
    <t>/funding-round/248eec231f430f78e7cb1cb92a0d1751</t>
  </si>
  <si>
    <t>/Organization/Wentworth-Technology</t>
  </si>
  <si>
    <t>Wentworth Technology</t>
  </si>
  <si>
    <t>http://www.wentworthtechnology.com</t>
  </si>
  <si>
    <t>Saco</t>
  </si>
  <si>
    <t>/organization/wentworth-technology</t>
  </si>
  <si>
    <t>/funding-round/382c282b36289517bb06c003823f2010</t>
  </si>
  <si>
    <t>/funding-round/527aefe6eb21c95ac46e27fe925c4d42</t>
  </si>
  <si>
    <t>/funding-round/6de4bcb6fb6668f4e798b2d2be2ec376</t>
  </si>
  <si>
    <t>/funding-round/9f70316c5d6aa0a81432ff589718ee06</t>
  </si>
  <si>
    <t>/funding-round/b716bf10e15c2e81546aa70c7b88d77e</t>
  </si>
  <si>
    <t>/funding-round/d28d1eeeb5064ec19cdb705c1fd7e7f3</t>
  </si>
  <si>
    <t>/funding-round/dc5aacc5f22d2833218ea987a806e931</t>
  </si>
  <si>
    <t>/organization/ wenwo</t>
  </si>
  <si>
    <t>/ORGANIZATION/WENWO</t>
  </si>
  <si>
    <t>/funding-round/abae11a8e2b89950483f4e1eb1325338</t>
  </si>
  <si>
    <t>/Organization/Wenwo</t>
  </si>
  <si>
    <t>Wenwo</t>
  </si>
  <si>
    <t>http://www.wenwo.com/</t>
  </si>
  <si>
    <t>/organization/wenwo</t>
  </si>
  <si>
    <t>/funding-round/e58a6841a1417a3d6599b941f8f13d87</t>
  </si>
  <si>
    <t>/organization/ weogeo</t>
  </si>
  <si>
    <t>/ORGANIZATION/WEOGEO</t>
  </si>
  <si>
    <t>/funding-round/779b911321105c7854bb3dbeb6db7e8f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 weole-energy</t>
  </si>
  <si>
    <t>/organization/weole-energy</t>
  </si>
  <si>
    <t>/funding-round/b2032eebfc5683689426b34fc7d138f7</t>
  </si>
  <si>
    <t>/Organization/Weole-Energy</t>
  </si>
  <si>
    <t>Weole Energy</t>
  </si>
  <si>
    <t>http://www.weole-energy.com</t>
  </si>
  <si>
    <t>/organization/ weorder</t>
  </si>
  <si>
    <t>/ORGANIZATION/WEORDER</t>
  </si>
  <si>
    <t>/funding-round/59e77c5cb74f53a8923a6ba23181c662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 weotta</t>
  </si>
  <si>
    <t>/organization/weotta</t>
  </si>
  <si>
    <t>/funding-round/c4e06aa9b58afbfbd4ca12617336fa8a</t>
  </si>
  <si>
    <t>/Organization/Weotta</t>
  </si>
  <si>
    <t>Weotta</t>
  </si>
  <si>
    <t>http://www.weotta.com</t>
  </si>
  <si>
    <t>Big Data|Mobile|Natural Language Processing</t>
  </si>
  <si>
    <t>/organization/ weowe</t>
  </si>
  <si>
    <t>/ORGANIZATION/WEOWE</t>
  </si>
  <si>
    <t>/funding-round/8b5530c07f7d577f65286649139b03aa</t>
  </si>
  <si>
    <t>/Organization/Weowe</t>
  </si>
  <si>
    <t>WeOwe</t>
  </si>
  <si>
    <t>http://weowe.com</t>
  </si>
  <si>
    <t>/organization/ wepa</t>
  </si>
  <si>
    <t>/organization/wepa</t>
  </si>
  <si>
    <t>/funding-round/cb0bca53c9edceab2ddf4b623814a0ab</t>
  </si>
  <si>
    <t>/Organization/Wepa</t>
  </si>
  <si>
    <t>Wepa</t>
  </si>
  <si>
    <t>http://www.wepanow.com</t>
  </si>
  <si>
    <t>Alabaster</t>
  </si>
  <si>
    <t>/organization/ wepay</t>
  </si>
  <si>
    <t>/ORGANIZATION/WEPAY</t>
  </si>
  <si>
    <t>/funding-round/119149f8f51745407cf75304c1c76e7e</t>
  </si>
  <si>
    <t>/Organization/Wepay</t>
  </si>
  <si>
    <t>WePay</t>
  </si>
  <si>
    <t>http://www.wepay.com</t>
  </si>
  <si>
    <t>Credit Cards|Developer APIs|Payments|Software</t>
  </si>
  <si>
    <t>/organization/wepay</t>
  </si>
  <si>
    <t>/funding-round/280a438cf0b3a47eed2a2c6ccefe276b</t>
  </si>
  <si>
    <t>/funding-round/39a2f3c98f690f969303b07fc03eb1e7</t>
  </si>
  <si>
    <t>/funding-round/3dec2314f190b6b319da3b29859a1da7</t>
  </si>
  <si>
    <t>/funding-round/6ce53e89f453047d1e34f49f9a3e754e</t>
  </si>
  <si>
    <t>/funding-round/9be35924e3c5f8994d2b73b3b16342d3</t>
  </si>
  <si>
    <t>/organization/ wepiao</t>
  </si>
  <si>
    <t>/ORGANIZATION/WEPIAO</t>
  </si>
  <si>
    <t>/funding-round/f61e764131a74fd730096501c127e888</t>
  </si>
  <si>
    <t>/Organization/Wepiao</t>
  </si>
  <si>
    <t>WePiao</t>
  </si>
  <si>
    <t>/organization/ weplann</t>
  </si>
  <si>
    <t>/organization/weplann</t>
  </si>
  <si>
    <t>/funding-round/1de69f7efc38a936137046c756f97801</t>
  </si>
  <si>
    <t>/Organization/Weplann</t>
  </si>
  <si>
    <t>WePlann</t>
  </si>
  <si>
    <t>http://www.weplann.com.br</t>
  </si>
  <si>
    <t>E-Commerce|Entertainment|Marketplaces|Online Reservations</t>
  </si>
  <si>
    <t>/ORGANIZATION/WEPLANN</t>
  </si>
  <si>
    <t>/funding-round/806311f142928b5b2feff561abd73674</t>
  </si>
  <si>
    <t>/organization/ weplay</t>
  </si>
  <si>
    <t>/organization/weplay</t>
  </si>
  <si>
    <t>/funding-round/2b97db36e4a51fafda0e540c76d4cdd0</t>
  </si>
  <si>
    <t>/Organization/Weplay</t>
  </si>
  <si>
    <t>Weplay</t>
  </si>
  <si>
    <t>http://www.weplay.com</t>
  </si>
  <si>
    <t>/ORGANIZATION/WEPLAY</t>
  </si>
  <si>
    <t>/funding-round/9ceac86fee98320bd167b8fa67068f60</t>
  </si>
  <si>
    <t>/funding-round/bebc58b43bc30dfe5d40af5770050ac3</t>
  </si>
  <si>
    <t>/organization/ wepow</t>
  </si>
  <si>
    <t>/ORGANIZATION/WEPOW</t>
  </si>
  <si>
    <t>/funding-round/1acafdc0992d6e55b06092725e22a890</t>
  </si>
  <si>
    <t>/Organization/Wepow</t>
  </si>
  <si>
    <t>WePow</t>
  </si>
  <si>
    <t>http://www.wepow.com</t>
  </si>
  <si>
    <t>Career Management|Enterprise Software|Recruiting</t>
  </si>
  <si>
    <t>/organization/wepow</t>
  </si>
  <si>
    <t>/funding-round/747be4aa242376a514e3c05fa93f2025</t>
  </si>
  <si>
    <t>/funding-round/c04a6364ce38e10d199643e2d95f3bbe</t>
  </si>
  <si>
    <t>/funding-round/f8498d40ba1b092f798bdfa55de576d3</t>
  </si>
  <si>
    <t>/organization/ wepower-eco</t>
  </si>
  <si>
    <t>/ORGANIZATION/WEPOWER-ECO</t>
  </si>
  <si>
    <t>/funding-round/971a5c7a5e00de236b0d1f4722c1b941</t>
  </si>
  <si>
    <t>/Organization/Wepower-Eco</t>
  </si>
  <si>
    <t>WEPOWER Eco</t>
  </si>
  <si>
    <t>http://wepowereco.com</t>
  </si>
  <si>
    <t>/organization/ wepress-app</t>
  </si>
  <si>
    <t>/organization/wepress-app</t>
  </si>
  <si>
    <t>/funding-round/3a1a2ac0cf84b7d7b95f346276f4793d</t>
  </si>
  <si>
    <t>/Organization/Wepress-App</t>
  </si>
  <si>
    <t>WePress app</t>
  </si>
  <si>
    <t>http://www.wepressapp.com</t>
  </si>
  <si>
    <t>Apps|Marketplaces|Publishing</t>
  </si>
  <si>
    <t>/organization/ wer-liefert-was</t>
  </si>
  <si>
    <t>/ORGANIZATION/WER-LIEFERT-WAS</t>
  </si>
  <si>
    <t>/funding-round/912198430c670f29be64051ac06ccbb6</t>
  </si>
  <si>
    <t>/Organization/Wer-Liefert-Was</t>
  </si>
  <si>
    <t>Wer Liefert Was</t>
  </si>
  <si>
    <t>http://www.wlw.com</t>
  </si>
  <si>
    <t>/organization/ wercker</t>
  </si>
  <si>
    <t>/organization/wercker</t>
  </si>
  <si>
    <t>/funding-round/2a12f42baf52360e0f95043e222c506e</t>
  </si>
  <si>
    <t>/Organization/Wercker</t>
  </si>
  <si>
    <t>Wercker</t>
  </si>
  <si>
    <t>http://wercker.com</t>
  </si>
  <si>
    <t>/ORGANIZATION/WERCKER</t>
  </si>
  <si>
    <t>/funding-round/42f7114c3a5f6cb69054ea6d39bda6b9</t>
  </si>
  <si>
    <t>/organization/ werdsmith</t>
  </si>
  <si>
    <t>/organization/werdsmith</t>
  </si>
  <si>
    <t>/funding-round/5cd55298e65893767ff14fb6b24bc0db</t>
  </si>
  <si>
    <t>/Organization/Werdsmith</t>
  </si>
  <si>
    <t>Werdsmith</t>
  </si>
  <si>
    <t>http://werdsmith.com</t>
  </si>
  <si>
    <t>/organization/ werkadoo</t>
  </si>
  <si>
    <t>/ORGANIZATION/WERKADOO</t>
  </si>
  <si>
    <t>/funding-round/69cbae67aaf79116ff43431f30d525c3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 weroom</t>
  </si>
  <si>
    <t>/organization/weroom</t>
  </si>
  <si>
    <t>/funding-round/7a97fcdcaf8430d3db3f925c502c6994</t>
  </si>
  <si>
    <t>/Organization/Weroom</t>
  </si>
  <si>
    <t>Weroom</t>
  </si>
  <si>
    <t>http://www.weroom.com</t>
  </si>
  <si>
    <t>/organization/ wesabe</t>
  </si>
  <si>
    <t>/ORGANIZATION/WESABE</t>
  </si>
  <si>
    <t>/funding-round/106fa953e1ff5f52c81cbb026fabda6c</t>
  </si>
  <si>
    <t>/Organization/Wesabe</t>
  </si>
  <si>
    <t>Wesabe</t>
  </si>
  <si>
    <t>http://wesabe.com</t>
  </si>
  <si>
    <t>/organization/wesabe</t>
  </si>
  <si>
    <t>/funding-round/eed47addd7cc454d1f66f581c50e6dfe</t>
  </si>
  <si>
    <t>/organization/ wescoal-group</t>
  </si>
  <si>
    <t>/ORGANIZATION/WESCOAL-GROUP</t>
  </si>
  <si>
    <t>/funding-round/1d0e1ea4a135c4516add047202259ac9</t>
  </si>
  <si>
    <t>/Organization/Wescoal-Group</t>
  </si>
  <si>
    <t>Wescoal Group</t>
  </si>
  <si>
    <t>http://wescoal.com</t>
  </si>
  <si>
    <t>/organization/ weservehomes-com</t>
  </si>
  <si>
    <t>/organization/weservehomes-com</t>
  </si>
  <si>
    <t>/funding-round/454fd6b07eefeb97cc81114d69e41b19</t>
  </si>
  <si>
    <t>/Organization/Weservehomes-Com</t>
  </si>
  <si>
    <t>WeServeHomes.com</t>
  </si>
  <si>
    <t>http://www.weservehomes.com</t>
  </si>
  <si>
    <t>/organization/ wesharesolar</t>
  </si>
  <si>
    <t>/ORGANIZATION/WESHARESOLAR</t>
  </si>
  <si>
    <t>/funding-round/6219cad45db875175f07a0e44e42bb25</t>
  </si>
  <si>
    <t>/Organization/Wesharesolar</t>
  </si>
  <si>
    <t>WeShareSolar</t>
  </si>
  <si>
    <t>http://wesharesolar.com/</t>
  </si>
  <si>
    <t>/organization/ weshop</t>
  </si>
  <si>
    <t>/organization/weshop</t>
  </si>
  <si>
    <t>/funding-round/2683e1dc0c8931f07f56e7a50b44a6bf</t>
  </si>
  <si>
    <t>/Organization/Weshop</t>
  </si>
  <si>
    <t>WeShop</t>
  </si>
  <si>
    <t>http://www.weshop.com</t>
  </si>
  <si>
    <t>/ORGANIZATION/WESHOP</t>
  </si>
  <si>
    <t>/funding-round/39b5e964d928f904b117a7bfc348384e</t>
  </si>
  <si>
    <t>/organization/ weshow</t>
  </si>
  <si>
    <t>/organization/weshow</t>
  </si>
  <si>
    <t>/funding-round/1949955b128f3f628f6b2e971f3180d2</t>
  </si>
  <si>
    <t>/Organization/Weshow</t>
  </si>
  <si>
    <t>WeShow</t>
  </si>
  <si>
    <t>http://www.weshow.com</t>
  </si>
  <si>
    <t>/organization/ wespeke</t>
  </si>
  <si>
    <t>/ORGANIZATION/WESPEKE</t>
  </si>
  <si>
    <t>/funding-round/3cabb5c8e2051f6a47f9d1236dc2df5f</t>
  </si>
  <si>
    <t>/Organization/Wespeke</t>
  </si>
  <si>
    <t>WeSpeke</t>
  </si>
  <si>
    <t>http://en-us.wespeke.com</t>
  </si>
  <si>
    <t>/organization/wespeke</t>
  </si>
  <si>
    <t>/funding-round/a179230c6be94f570fe960ea4177d305</t>
  </si>
  <si>
    <t>/funding-round/a5a2f338ff0837512bfdec84dc8bc6a5</t>
  </si>
  <si>
    <t>/organization/ west-africa-sugar-distributors</t>
  </si>
  <si>
    <t>/organization/west-africa-sugar-distributors</t>
  </si>
  <si>
    <t>/funding-round/6cd2c135e76e1a18d93b2d932616be86</t>
  </si>
  <si>
    <t>/Organization/West-Africa-Sugar-Distributors</t>
  </si>
  <si>
    <t>West Africa Sugar Distributors</t>
  </si>
  <si>
    <t>/organization/ west-dermatology</t>
  </si>
  <si>
    <t>/ORGANIZATION/WEST-DERMATOLOGY</t>
  </si>
  <si>
    <t>/funding-round/0d847f46a0ac3d694d772b50e61152fe</t>
  </si>
  <si>
    <t>/Organization/West-Dermatology</t>
  </si>
  <si>
    <t>West Dermatology</t>
  </si>
  <si>
    <t>http://www.westdermatology.com/</t>
  </si>
  <si>
    <t>/organization/ west-health-institute</t>
  </si>
  <si>
    <t>/organization/west-health-institute</t>
  </si>
  <si>
    <t>/funding-round/c8497b416fccf0a444f5aaad2ceb1f00</t>
  </si>
  <si>
    <t>/Organization/West-Health-Institute</t>
  </si>
  <si>
    <t>West Health Institute</t>
  </si>
  <si>
    <t>http://www.westhealth.org</t>
  </si>
  <si>
    <t>Health and Wellness|Health Care|Medical|Wireless</t>
  </si>
  <si>
    <t>/organization/ west-lakes-surgery-center</t>
  </si>
  <si>
    <t>/ORGANIZATION/WEST-LAKES-SURGERY-CENTER</t>
  </si>
  <si>
    <t>/funding-round/3a6b876302e4085e413d9eb5745f31eb</t>
  </si>
  <si>
    <t>/Organization/West-Lakes-Surgery-Center</t>
  </si>
  <si>
    <t>West Lakes Surgery Center</t>
  </si>
  <si>
    <t>http://westlakessurgery.com</t>
  </si>
  <si>
    <t>/organization/west-lakes-surgery-center</t>
  </si>
  <si>
    <t>/funding-round/3d4468f7788c23fee87073bf512a3cf2</t>
  </si>
  <si>
    <t>/organization/ west-ridge-networks</t>
  </si>
  <si>
    <t>/ORGANIZATION/WEST-RIDGE-NETWORKS</t>
  </si>
  <si>
    <t>/funding-round/6e9a7e20593788d15d9af47d8c175136</t>
  </si>
  <si>
    <t>/Organization/West-Ridge-Networks</t>
  </si>
  <si>
    <t>West Ridge Networks</t>
  </si>
  <si>
    <t>http://www.westridgenetworks.com/</t>
  </si>
  <si>
    <t>/organization/ west-world-media</t>
  </si>
  <si>
    <t>/organization/west-world-media</t>
  </si>
  <si>
    <t>/funding-round/a807079f0cace357e93ffa6c77e93b27</t>
  </si>
  <si>
    <t>/Organization/West-World-Media</t>
  </si>
  <si>
    <t>West World Media</t>
  </si>
  <si>
    <t>http://www.westworldmedia.com</t>
  </si>
  <si>
    <t>/organization/ westbridge-2</t>
  </si>
  <si>
    <t>/ORGANIZATION/WESTBRIDGE-2</t>
  </si>
  <si>
    <t>/funding-round/c4c327dd6ad6234fc964a12698b16799</t>
  </si>
  <si>
    <t>/Organization/Westbridge-2</t>
  </si>
  <si>
    <t>WestBridge</t>
  </si>
  <si>
    <t>http://www.livewestbridge.com</t>
  </si>
  <si>
    <t>Hospitality|Rental Housing|Service Providers</t>
  </si>
  <si>
    <t>/organization/ westcrete</t>
  </si>
  <si>
    <t>/organization/westcrete</t>
  </si>
  <si>
    <t>/funding-round/8244556efcef5ea770d768b06c4de2d8</t>
  </si>
  <si>
    <t>/Organization/Westcrete</t>
  </si>
  <si>
    <t>Westcrete</t>
  </si>
  <si>
    <t>/organization/ wested</t>
  </si>
  <si>
    <t>/ORGANIZATION/WESTED</t>
  </si>
  <si>
    <t>/funding-round/ebab19c45d43ad7ba54d6deb5c677518</t>
  </si>
  <si>
    <t>/Organization/Wested</t>
  </si>
  <si>
    <t>â€‹WestEd</t>
  </si>
  <si>
    <t>http://www.wested.org/</t>
  </si>
  <si>
    <t>/organization/ western-digital-technologies</t>
  </si>
  <si>
    <t>/organization/western-digital-technologies</t>
  </si>
  <si>
    <t>/funding-round/35720b4977e399cfa2ee2aff1947ffcf</t>
  </si>
  <si>
    <t>/Organization/Western-Digital-Technologies</t>
  </si>
  <si>
    <t>Western Digital Technologies</t>
  </si>
  <si>
    <t>http://wdc.com</t>
  </si>
  <si>
    <t>/organization/ western-oncolytics</t>
  </si>
  <si>
    <t>/ORGANIZATION/WESTERN-ONCOLYTICS</t>
  </si>
  <si>
    <t>/funding-round/bd7d5fd6b697a2a77f61fe890054f5bc</t>
  </si>
  <si>
    <t>/Organization/Western-Oncolytics</t>
  </si>
  <si>
    <t>Western Oncolytics</t>
  </si>
  <si>
    <t>http://westernoncolytics.com/</t>
  </si>
  <si>
    <t>/organization/western-oncolytics</t>
  </si>
  <si>
    <t>/funding-round/e5ccc86470f944fde1b05e28318b8972</t>
  </si>
  <si>
    <t>/organization/ western-pca-clinics</t>
  </si>
  <si>
    <t>/ORGANIZATION/WESTERN-PCA-CLINICS</t>
  </si>
  <si>
    <t>/funding-round/3ec04faa089a22b0efa232fabff63042</t>
  </si>
  <si>
    <t>/Organization/Western-Pca-Clinics</t>
  </si>
  <si>
    <t>Western PCA Clinics</t>
  </si>
  <si>
    <t>/organization/ western-window-systems</t>
  </si>
  <si>
    <t>/organization/western-window-systems</t>
  </si>
  <si>
    <t>/funding-round/9bd77f253aada484e18d48601d370993</t>
  </si>
  <si>
    <t>/Organization/Western-Window-Systems</t>
  </si>
  <si>
    <t>Western Window Systems</t>
  </si>
  <si>
    <t>http://www.westernwindowsystems.com/</t>
  </si>
  <si>
    <t>/organization/ westhouse</t>
  </si>
  <si>
    <t>/ORGANIZATION/WESTHOUSE</t>
  </si>
  <si>
    <t>/funding-round/454bf67a4e367f079f34be61990e609c</t>
  </si>
  <si>
    <t>/Organization/Westhouse</t>
  </si>
  <si>
    <t>Westhouse</t>
  </si>
  <si>
    <t>http://www.xishanju.com</t>
  </si>
  <si>
    <t>/organization/ westinghouse-electric-corporation</t>
  </si>
  <si>
    <t>/organization/westinghouse-electric-corporation</t>
  </si>
  <si>
    <t>/funding-round/ed525016ca07001e8b4cbb8974e4ce35</t>
  </si>
  <si>
    <t>/Organization/Westinghouse-Electric-Corporation</t>
  </si>
  <si>
    <t>Westinghouse Electric Corporation</t>
  </si>
  <si>
    <t>Electrical Distribution|Fuels|Innovation Engineering</t>
  </si>
  <si>
    <t>/organization/ westinghouse-solar</t>
  </si>
  <si>
    <t>/ORGANIZATION/WESTINGHOUSE-SOLAR</t>
  </si>
  <si>
    <t>/funding-round/158e53a7ca1378e6e97b182ca480a9e4</t>
  </si>
  <si>
    <t>/Organization/Westinghouse-Solar</t>
  </si>
  <si>
    <t>Westinghouse Solar</t>
  </si>
  <si>
    <t>http://www.westinghousesolar.com.au</t>
  </si>
  <si>
    <t>/organization/ westlake-hardware</t>
  </si>
  <si>
    <t>/organization/westlake-hardware</t>
  </si>
  <si>
    <t>/funding-round/f5915d02c9e38eb951aba12ab9b30a60</t>
  </si>
  <si>
    <t>/Organization/Westlake-Hardware</t>
  </si>
  <si>
    <t>Westlake Hardware</t>
  </si>
  <si>
    <t>http://westlakes.com/</t>
  </si>
  <si>
    <t>/organization/ westmoreland-advanced-materials</t>
  </si>
  <si>
    <t>/ORGANIZATION/WESTMORELAND-ADVANCED-MATERIALS</t>
  </si>
  <si>
    <t>/funding-round/295aed72816764898721c67403fde79e</t>
  </si>
  <si>
    <t>/Organization/Westmoreland-Advanced-Materials</t>
  </si>
  <si>
    <t>Westmoreland Advanced Materials</t>
  </si>
  <si>
    <t>http://westadmat.com/</t>
  </si>
  <si>
    <t>/organization/westmoreland-advanced-materials</t>
  </si>
  <si>
    <t>/funding-round/536557976e38b5a3ee0120a188242fea</t>
  </si>
  <si>
    <t>/organization/ weston-software</t>
  </si>
  <si>
    <t>/ORGANIZATION/WESTON-SOFTWARE</t>
  </si>
  <si>
    <t>/funding-round/37b70ab8d966eb6cc087433951e10e8e</t>
  </si>
  <si>
    <t>/Organization/Weston-Software</t>
  </si>
  <si>
    <t>Weston Software</t>
  </si>
  <si>
    <t>http://www.westonsoftwareinc.com</t>
  </si>
  <si>
    <t>/organization/weston-software</t>
  </si>
  <si>
    <t>/funding-round/afae09485c2c97addbf12265a92e0f58</t>
  </si>
  <si>
    <t>/organization/ westore</t>
  </si>
  <si>
    <t>/ORGANIZATION/WESTORE</t>
  </si>
  <si>
    <t>/funding-round/dc56c0e858636a37f11629b902672dd0</t>
  </si>
  <si>
    <t>/Organization/Westore</t>
  </si>
  <si>
    <t>WeStore</t>
  </si>
  <si>
    <t>http://westore.co.uk</t>
  </si>
  <si>
    <t>Local Businesses|Logistics|Storage</t>
  </si>
  <si>
    <t>/organization/ westudy-in</t>
  </si>
  <si>
    <t>/organization/westudy-in</t>
  </si>
  <si>
    <t>/funding-round/14d81389e9fa443cf2b437588d936fb9</t>
  </si>
  <si>
    <t>/Organization/Westudy-In</t>
  </si>
  <si>
    <t>WeStudy.In</t>
  </si>
  <si>
    <t>http://westudy.in</t>
  </si>
  <si>
    <t>/ORGANIZATION/WESTUDY-IN</t>
  </si>
  <si>
    <t>/funding-round/41c8abbd95ba994ef4f5b5d92d8dfe45</t>
  </si>
  <si>
    <t>/organization/ westward-leaning</t>
  </si>
  <si>
    <t>/organization/westward-leaning</t>
  </si>
  <si>
    <t>/funding-round/7174f359b66c2281410bf0bd24dd83a2</t>
  </si>
  <si>
    <t>/Organization/Westward-Leaning</t>
  </si>
  <si>
    <t>Westward Leaning</t>
  </si>
  <si>
    <t>http://westwardleaning.com</t>
  </si>
  <si>
    <t>E-Commerce|Fashion|Retail|Sunglasses</t>
  </si>
  <si>
    <t>/organization/ westwave-communications</t>
  </si>
  <si>
    <t>/ORGANIZATION/WESTWAVE-COMMUNICATIONS</t>
  </si>
  <si>
    <t>/funding-round/a25964cc9990ad746fc966a6a3f652f0</t>
  </si>
  <si>
    <t>/Organization/Westwave-Communications</t>
  </si>
  <si>
    <t>Westwave Communications</t>
  </si>
  <si>
    <t>http://www.westwave.com</t>
  </si>
  <si>
    <t>/organization/ westwing</t>
  </si>
  <si>
    <t>/organization/westwing</t>
  </si>
  <si>
    <t>/funding-round/028120f305f7c9ec79b9b912b9a7cb13</t>
  </si>
  <si>
    <t>/Organization/Westwing</t>
  </si>
  <si>
    <t>WestWing</t>
  </si>
  <si>
    <t>http://www.westwing.de</t>
  </si>
  <si>
    <t>/ORGANIZATION/WESTWING</t>
  </si>
  <si>
    <t>/funding-round/60875b20d02c2b67a03c15feaf770932</t>
  </si>
  <si>
    <t>/funding-round/8a7efcd666a45d91758338c716265c50</t>
  </si>
  <si>
    <t>/funding-round/da7d1c4dcbb3c2b5d9b9f635e0219e2d</t>
  </si>
  <si>
    <t>/organization/ westyleasia</t>
  </si>
  <si>
    <t>/organization/westyleasia</t>
  </si>
  <si>
    <t>/funding-round/95b1e7fde715642e73857186e0b9dd22</t>
  </si>
  <si>
    <t>/Organization/Westyleasia</t>
  </si>
  <si>
    <t>WESTYLEASIA</t>
  </si>
  <si>
    <t>http://www.westyleasia.com</t>
  </si>
  <si>
    <t>/organization/ wesustain</t>
  </si>
  <si>
    <t>/ORGANIZATION/WESUSTAIN</t>
  </si>
  <si>
    <t>/funding-round/4be03f4e97f2aca953358706ddf1af90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ustain</t>
  </si>
  <si>
    <t>/funding-round/d311318931c2d506be2e1f75146c7f7e</t>
  </si>
  <si>
    <t>/organization/ weswap-com</t>
  </si>
  <si>
    <t>/ORGANIZATION/WESWAP-COM</t>
  </si>
  <si>
    <t>/funding-round/521a65bf7277347f430b03a227b7dfdb</t>
  </si>
  <si>
    <t>/Organization/Weswap-Com</t>
  </si>
  <si>
    <t>WeSwap.com</t>
  </si>
  <si>
    <t>http://www.weswap.com</t>
  </si>
  <si>
    <t>/organization/weswap-com</t>
  </si>
  <si>
    <t>/funding-round/71bb07ad771a53890e5686f8e0b45b74</t>
  </si>
  <si>
    <t>/funding-round/daff5d056912e04e0689b8100b3afc5f</t>
  </si>
  <si>
    <t>/organization/ wesync-spa</t>
  </si>
  <si>
    <t>/organization/wesync-spa</t>
  </si>
  <si>
    <t>/funding-round/14839d3c11e3c61a7be661c565950322</t>
  </si>
  <si>
    <t>/Organization/Wesync-Spa</t>
  </si>
  <si>
    <t>WESYNC SpA</t>
  </si>
  <si>
    <t>Events|Service Providers|Video</t>
  </si>
  <si>
    <t>/organization/ wesync-tv</t>
  </si>
  <si>
    <t>/ORGANIZATION/WESYNC-TV</t>
  </si>
  <si>
    <t>/funding-round/80bb1b891c1571871ed1c31fd9682374</t>
  </si>
  <si>
    <t>/Organization/Wesync-Tv</t>
  </si>
  <si>
    <t>wesync.tv</t>
  </si>
  <si>
    <t>http://wesync.tv</t>
  </si>
  <si>
    <t>/organization/ wet-electrics</t>
  </si>
  <si>
    <t>/organization/wet-electrics</t>
  </si>
  <si>
    <t>/funding-round/60317fee331d9dbe9110194e42645236</t>
  </si>
  <si>
    <t>/Organization/Wet-Electrics</t>
  </si>
  <si>
    <t>Wet Electrics</t>
  </si>
  <si>
    <t>/organization/ wetag</t>
  </si>
  <si>
    <t>/ORGANIZATION/WETAG</t>
  </si>
  <si>
    <t>/funding-round/333943843c2998a3ebfd6694f82e7eaf</t>
  </si>
  <si>
    <t>/Organization/Wetag</t>
  </si>
  <si>
    <t>WeTag</t>
  </si>
  <si>
    <t>http://www.wetaginc.com/</t>
  </si>
  <si>
    <t>/organization/ wetfeet</t>
  </si>
  <si>
    <t>/organization/wetfeet</t>
  </si>
  <si>
    <t>/funding-round/09f8c12b5b0a6be04b54e8f565b779b9</t>
  </si>
  <si>
    <t>/Organization/Wetfeet</t>
  </si>
  <si>
    <t>WetFeet</t>
  </si>
  <si>
    <t>http://www.wetfeet.com</t>
  </si>
  <si>
    <t>Career Management|E-Commerce|Human Resources</t>
  </si>
  <si>
    <t>/organization/ wetopi</t>
  </si>
  <si>
    <t>/ORGANIZATION/WETOPI</t>
  </si>
  <si>
    <t>/funding-round/d5d95e772e37d7647d344a1fcf42f99a</t>
  </si>
  <si>
    <t>/Organization/Wetopi</t>
  </si>
  <si>
    <t>Wetopi</t>
  </si>
  <si>
    <t>https://wetopi.com</t>
  </si>
  <si>
    <t>Blogging Platforms|SaaS|Web Hosting</t>
  </si>
  <si>
    <t>/organization/ wetowns</t>
  </si>
  <si>
    <t>/organization/wetowns</t>
  </si>
  <si>
    <t>/funding-round/108418d24e3cf8f6065015e544922c3e</t>
  </si>
  <si>
    <t>/Organization/Wetowns</t>
  </si>
  <si>
    <t>WeTOWNS</t>
  </si>
  <si>
    <t>http://wetowns.kr</t>
  </si>
  <si>
    <t>/organization/ wetpaint</t>
  </si>
  <si>
    <t>/ORGANIZATION/WETPAINT</t>
  </si>
  <si>
    <t>/funding-round/06c1218c7e15a01dc27742f07a2b3743</t>
  </si>
  <si>
    <t>/Organization/Wetpaint</t>
  </si>
  <si>
    <t>Wetpaint</t>
  </si>
  <si>
    <t>http://wetpaint-inc.com</t>
  </si>
  <si>
    <t>/organization/wetpaint</t>
  </si>
  <si>
    <t>/funding-round/6e02dcbf49e197f48ad7ca6888a4982f</t>
  </si>
  <si>
    <t>/funding-round/9bb86e435e9374d1d52c39e9cecfb648</t>
  </si>
  <si>
    <t>/organization/ wetrack</t>
  </si>
  <si>
    <t>/organization/wetrack</t>
  </si>
  <si>
    <t>/funding-round/55b5f785b9bf8ecf757d0e3b37a25214</t>
  </si>
  <si>
    <t>/Organization/Wetrack</t>
  </si>
  <si>
    <t>WeTrack</t>
  </si>
  <si>
    <t>http://www.wetrack.com/</t>
  </si>
  <si>
    <t>/organization/ wetradetogether</t>
  </si>
  <si>
    <t>/ORGANIZATION/WETRADETOGETHER</t>
  </si>
  <si>
    <t>/funding-round/b8c9e06b347465996b918c9faaabbc02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detogether</t>
  </si>
  <si>
    <t>/funding-round/c48c20a330bac969535ef5056e7f1b93</t>
  </si>
  <si>
    <t>/funding-round/c54ea8f06cdf6a543a5d8a778b143d13</t>
  </si>
  <si>
    <t>/organization/ wetransfer</t>
  </si>
  <si>
    <t>/organization/wetransfer</t>
  </si>
  <si>
    <t>/funding-round/0343fca822f81fdd563d6494e6002c6a</t>
  </si>
  <si>
    <t>/Organization/Wetransfer</t>
  </si>
  <si>
    <t>WeTransfer</t>
  </si>
  <si>
    <t>http://www.wetransfer.com</t>
  </si>
  <si>
    <t>Curated Web|Finance|Services|Startups</t>
  </si>
  <si>
    <t>/organization/ wetzel-engineering-inc</t>
  </si>
  <si>
    <t>/ORGANIZATION/WETZEL-ENGINEERING-INC</t>
  </si>
  <si>
    <t>/funding-round/3546868cd4ba9bbccd56824bdebc60bc</t>
  </si>
  <si>
    <t>/Organization/Wetzel-Engineering-Inc</t>
  </si>
  <si>
    <t>Wetzel Engineering</t>
  </si>
  <si>
    <t>http://www.wetzelengineering.com/</t>
  </si>
  <si>
    <t>/organization/ wevebob</t>
  </si>
  <si>
    <t>/organization/wevebob</t>
  </si>
  <si>
    <t>/funding-round/57503b0f9c30e176a2f5c9581f2ff2c6</t>
  </si>
  <si>
    <t>/Organization/Wevebob</t>
  </si>
  <si>
    <t>Wevebob</t>
  </si>
  <si>
    <t>http://www.wavebob.com</t>
  </si>
  <si>
    <t>/organization/ wevideo</t>
  </si>
  <si>
    <t>/ORGANIZATION/WEVIDEO</t>
  </si>
  <si>
    <t>/funding-round/5714017d4cbc3affc9298b505ab24728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ideo</t>
  </si>
  <si>
    <t>/funding-round/e3dfda124ccb3886b74a1cdf06189b21</t>
  </si>
  <si>
    <t>/funding-round/f85fc232c6d12ada2452acc3ca0d65ed</t>
  </si>
  <si>
    <t>/organization/ wevod</t>
  </si>
  <si>
    <t>/organization/wevod</t>
  </si>
  <si>
    <t>/funding-round/5345ba18bb211776b26ced4edbb53baf</t>
  </si>
  <si>
    <t>/Organization/Wevod</t>
  </si>
  <si>
    <t>Wevod</t>
  </si>
  <si>
    <t>http://www.wevod.tv</t>
  </si>
  <si>
    <t>Broadcasting|Games|Publishing|Television|Video|Video Streaming</t>
  </si>
  <si>
    <t>/ORGANIZATION/WEVOD</t>
  </si>
  <si>
    <t>/funding-round/fe669f23a53b56cf35e1ac8830f90c16</t>
  </si>
  <si>
    <t>/organization/ wevorce</t>
  </si>
  <si>
    <t>/organization/wevorce</t>
  </si>
  <si>
    <t>/funding-round/1ff0f3e5dddc69cdd4562500cfee0be9</t>
  </si>
  <si>
    <t>/Organization/Wevorce</t>
  </si>
  <si>
    <t>Wevorce</t>
  </si>
  <si>
    <t>http://wevorce.com</t>
  </si>
  <si>
    <t>/ORGANIZATION/WEVORCE</t>
  </si>
  <si>
    <t>/funding-round/590c63fd6c117c871d19284e46cc4de2</t>
  </si>
  <si>
    <t>/funding-round/b9916229ba98641fc2dc87a21c34a6b3</t>
  </si>
  <si>
    <t>/funding-round/ca399a05732df71862b4118b929633de</t>
  </si>
  <si>
    <t>/funding-round/dfd7ed2a8410a07988b315fec369efa1</t>
  </si>
  <si>
    <t>/organization/ wevr</t>
  </si>
  <si>
    <t>/ORGANIZATION/WEVR</t>
  </si>
  <si>
    <t>/funding-round/1e9598b3b5729083b2e22b05fc7f1fee</t>
  </si>
  <si>
    <t>/Organization/Wevr</t>
  </si>
  <si>
    <t>WEVR</t>
  </si>
  <si>
    <t>http://wevr.com/</t>
  </si>
  <si>
    <t>/organization/ wevue-2</t>
  </si>
  <si>
    <t>/organization/wevue-2</t>
  </si>
  <si>
    <t>/funding-round/6f19602b75b2b14fec1ea6df0da094c1</t>
  </si>
  <si>
    <t>/Organization/Wevue-2</t>
  </si>
  <si>
    <t>WeVue</t>
  </si>
  <si>
    <t>http://www.WeVue.com</t>
  </si>
  <si>
    <t>Crowdsourcing|Enterprise Software|Photography|Social Media|Video</t>
  </si>
  <si>
    <t>/organization/ wewaat-com</t>
  </si>
  <si>
    <t>/ORGANIZATION/WEWAAT-COM</t>
  </si>
  <si>
    <t>/funding-round/7e33383c9506d732921de1eb10a67968</t>
  </si>
  <si>
    <t>/Organization/Wewaat-Com</t>
  </si>
  <si>
    <t>WeWaant.com</t>
  </si>
  <si>
    <t>http://www.wewaant.com/</t>
  </si>
  <si>
    <t>Apps|Online Shopping|Point of Sale</t>
  </si>
  <si>
    <t>/organization/ wewanttoknow</t>
  </si>
  <si>
    <t>/organization/wewanttoknow</t>
  </si>
  <si>
    <t>/funding-round/643b0ea0a3908452481ba174f21f2114</t>
  </si>
  <si>
    <t>/Organization/Wewanttoknow</t>
  </si>
  <si>
    <t>WeWantToKnow</t>
  </si>
  <si>
    <t>http://www.wewanttoknow.com</t>
  </si>
  <si>
    <t>/organization/ wework</t>
  </si>
  <si>
    <t>/ORGANIZATION/WEWORK</t>
  </si>
  <si>
    <t>/funding-round/31eebd4f73950a778e3ba19d693b26f1</t>
  </si>
  <si>
    <t>/Organization/Wework</t>
  </si>
  <si>
    <t>WeWork</t>
  </si>
  <si>
    <t>http://www.wework.com</t>
  </si>
  <si>
    <t>Collaboration|Coworking|Real Estate|Social Media|Technology</t>
  </si>
  <si>
    <t>/organization/wework</t>
  </si>
  <si>
    <t>/funding-round/34d7e6c29ef075c9f29dd878615365bc</t>
  </si>
  <si>
    <t>/funding-round/4056ed9af8cd4f2bcb74e1ea1a1bf382</t>
  </si>
  <si>
    <t>/funding-round/73b398e681afa7cf69d10b588805c527</t>
  </si>
  <si>
    <t>/funding-round/7f833aaa854cd47f11fbb8193ecfb3f1</t>
  </si>
  <si>
    <t>/funding-round/84a8886eb595593ab765b483e317f4da</t>
  </si>
  <si>
    <t>/organization/ wexford-farms</t>
  </si>
  <si>
    <t>/ORGANIZATION/WEXFORD-FARMS</t>
  </si>
  <si>
    <t>/funding-round/420443da7c40b55b7a30e85ebd4db022</t>
  </si>
  <si>
    <t>/Organization/Wexford-Farms</t>
  </si>
  <si>
    <t>Wexford Farms</t>
  </si>
  <si>
    <t>http://warmupspetfood.com/</t>
  </si>
  <si>
    <t>Manufacturing|Pets</t>
  </si>
  <si>
    <t>/organization/ weyap</t>
  </si>
  <si>
    <t>/organization/weyap</t>
  </si>
  <si>
    <t>/funding-round/9eaef92c784bb24af8ba7be50de558ea</t>
  </si>
  <si>
    <t>/Organization/Weyap</t>
  </si>
  <si>
    <t>WeYAP</t>
  </si>
  <si>
    <t>http://www.weyap.com</t>
  </si>
  <si>
    <t>/organization/ wezzoo</t>
  </si>
  <si>
    <t>/ORGANIZATION/WEZZOO</t>
  </si>
  <si>
    <t>/funding-round/657065ed3d7d51695e098f267894cbb6</t>
  </si>
  <si>
    <t>/Organization/Wezzoo</t>
  </si>
  <si>
    <t>wezzoo</t>
  </si>
  <si>
    <t>http://www.wezzoo.com</t>
  </si>
  <si>
    <t>Mobile|News|Real Time|Social Media</t>
  </si>
  <si>
    <t>/organization/ whagoo</t>
  </si>
  <si>
    <t>/organization/whagoo</t>
  </si>
  <si>
    <t>/funding-round/08e7ffa8b28cb3e0c7baf2fa9c2bc865</t>
  </si>
  <si>
    <t>/Organization/Whagoo</t>
  </si>
  <si>
    <t>WhaGoO</t>
  </si>
  <si>
    <t>http://www.whagoo.io</t>
  </si>
  <si>
    <t>/ORGANIZATION/WHAGOO</t>
  </si>
  <si>
    <t>/funding-round/62c3580ffc377c927133b6469adbca6b</t>
  </si>
  <si>
    <t>/organization/ whakoom</t>
  </si>
  <si>
    <t>/organization/whakoom</t>
  </si>
  <si>
    <t>/funding-round/6dc25633cf6dacaa9681afda61a5befd</t>
  </si>
  <si>
    <t>/Organization/Whakoom</t>
  </si>
  <si>
    <t>whakoom</t>
  </si>
  <si>
    <t>http://www.whakoom.com/</t>
  </si>
  <si>
    <t>/organization/ whale-communications</t>
  </si>
  <si>
    <t>/ORGANIZATION/WHALE-COMMUNICATIONS</t>
  </si>
  <si>
    <t>/funding-round/40a807ec0822b036bd6351874b3cb868</t>
  </si>
  <si>
    <t>/Organization/Whale-Communications</t>
  </si>
  <si>
    <t>Whale Communications</t>
  </si>
  <si>
    <t>Security|Software|Trusted Networks</t>
  </si>
  <si>
    <t>/organization/whale-communications</t>
  </si>
  <si>
    <t>/funding-round/77b5af8d6431e55dbc2b3d88d2dd5c0c</t>
  </si>
  <si>
    <t>/funding-round/b3d46cc8d96e3bc39c594d4a7cca9fd7</t>
  </si>
  <si>
    <t>/funding-round/d97299bbb862a27eac504c26bf8f7802</t>
  </si>
  <si>
    <t>/organization/ whale-imaging</t>
  </si>
  <si>
    <t>/ORGANIZATION/WHALE-IMAGING</t>
  </si>
  <si>
    <t>/funding-round/c379b5df6a7f7e54fa3ca1f69dbd1935</t>
  </si>
  <si>
    <t>/Organization/Whale-Imaging</t>
  </si>
  <si>
    <t>Whale Imaging</t>
  </si>
  <si>
    <t>http://www.whaleimaging.com</t>
  </si>
  <si>
    <t>/organization/ whale-path</t>
  </si>
  <si>
    <t>/organization/whale-path</t>
  </si>
  <si>
    <t>/funding-round/6b3b63d100dabd2ced27f4713530aaca</t>
  </si>
  <si>
    <t>/Organization/Whale-Path</t>
  </si>
  <si>
    <t>Whale Path</t>
  </si>
  <si>
    <t>https://whalepath.com</t>
  </si>
  <si>
    <t>Big Data|Business Services|Marketplaces|Market Research|SaaS</t>
  </si>
  <si>
    <t>/organization/ whale-shark-media</t>
  </si>
  <si>
    <t>/ORGANIZATION/WHALE-SHARK-MEDIA</t>
  </si>
  <si>
    <t>/funding-round/19f66958a1295abdba82be048df52a4b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-shark-media</t>
  </si>
  <si>
    <t>/funding-round/3577726ec6087998fbd94b5c3e2e9140</t>
  </si>
  <si>
    <t>/funding-round/5159659c08c794eb0b3545477cb4ff81</t>
  </si>
  <si>
    <t>/funding-round/54f4a3cecd0f13cca951b83f0ca62915</t>
  </si>
  <si>
    <t>/funding-round/5d0497ea0e6517287a80b5300108297f</t>
  </si>
  <si>
    <t>/organization/ whaleback-systems</t>
  </si>
  <si>
    <t>/organization/whaleback-systems</t>
  </si>
  <si>
    <t>/funding-round/060ca11345f18d229c9812cfa952dca2</t>
  </si>
  <si>
    <t>/Organization/Whaleback-Systems</t>
  </si>
  <si>
    <t>Whaleback Systems</t>
  </si>
  <si>
    <t>http://www.whalebackms.com/</t>
  </si>
  <si>
    <t>/ORGANIZATION/WHALEBACK-SYSTEMS</t>
  </si>
  <si>
    <t>/funding-round/065e7e6c462d93a9e504176cf327ac04</t>
  </si>
  <si>
    <t>/funding-round/3389e2aea4b153230c3349cbcfa74d93</t>
  </si>
  <si>
    <t>/funding-round/45ed9d69c16b749a37b0b12d7a4f3f73</t>
  </si>
  <si>
    <t>/funding-round/49b241f2e2b673287696df5b3f844732</t>
  </si>
  <si>
    <t>/funding-round/6ca952486626c8d96a3b3e8be56c877a</t>
  </si>
  <si>
    <t>/funding-round/759764a0f5d779780f78b3d9ee38cbef</t>
  </si>
  <si>
    <t>/funding-round/806dd289626078d40b95fbf9d716abfb</t>
  </si>
  <si>
    <t>/funding-round/c63314e6a6a1b7c63031cd2022aa1963</t>
  </si>
  <si>
    <t>/organization/ whally</t>
  </si>
  <si>
    <t>/ORGANIZATION/WHALLY</t>
  </si>
  <si>
    <t>/funding-round/4b175f825a80870f4980c5f0d1590359</t>
  </si>
  <si>
    <t>/Organization/Whally</t>
  </si>
  <si>
    <t>Whally</t>
  </si>
  <si>
    <t>https://whally.com/</t>
  </si>
  <si>
    <t>/organization/ whalr-2</t>
  </si>
  <si>
    <t>/organization/whalr-2</t>
  </si>
  <si>
    <t>/funding-round/a59b638c5073b0c9d9924a61490856a7</t>
  </si>
  <si>
    <t>/Organization/Whalr-2</t>
  </si>
  <si>
    <t>WhaleAlerts</t>
  </si>
  <si>
    <t>http://www.whalealerts.com</t>
  </si>
  <si>
    <t>SaaS|Sales and Marketing|Sales Automation</t>
  </si>
  <si>
    <t>/organization/ wham-city-lights</t>
  </si>
  <si>
    <t>/ORGANIZATION/WHAM-CITY-LIGHTS</t>
  </si>
  <si>
    <t>/funding-round/ba0ff9dce3b4dc4c85e7c5ddd0d9d8d6</t>
  </si>
  <si>
    <t>/Organization/Wham-City-Lights</t>
  </si>
  <si>
    <t>Wham City Lights</t>
  </si>
  <si>
    <t>http://whamcitylights.com</t>
  </si>
  <si>
    <t>Entertainment Industry|Events|Mobile|Software</t>
  </si>
  <si>
    <t>/organization/ what-s-bumpin</t>
  </si>
  <si>
    <t>/organization/what-s-bumpin</t>
  </si>
  <si>
    <t>/funding-round/4047ea75df9e3555c6b9ad20f10fe310</t>
  </si>
  <si>
    <t>/Organization/What-S-Bumpin</t>
  </si>
  <si>
    <t>KWAD</t>
  </si>
  <si>
    <t>http://www.killerwebappdude.com</t>
  </si>
  <si>
    <t>/ORGANIZATION/WHAT-S-BUMPIN</t>
  </si>
  <si>
    <t>/funding-round/4c781dd842e4d676bd187cb453b6a866</t>
  </si>
  <si>
    <t>/organization/ what-the-trend</t>
  </si>
  <si>
    <t>/organization/what-the-trend</t>
  </si>
  <si>
    <t>/funding-round/61b94c35e8e4e31b47614f7654506596</t>
  </si>
  <si>
    <t>/Organization/What-The-Trend</t>
  </si>
  <si>
    <t>What the Trend</t>
  </si>
  <si>
    <t>http://whatthetrend.com</t>
  </si>
  <si>
    <t>/organization/ what-they-like</t>
  </si>
  <si>
    <t>/ORGANIZATION/WHAT-THEY-LIKE</t>
  </si>
  <si>
    <t>/funding-round/3faad79e925d087143bc0d8c7b127965</t>
  </si>
  <si>
    <t>/Organization/What-They-Like</t>
  </si>
  <si>
    <t>What They Like</t>
  </si>
  <si>
    <t>http://www.whattheylike.com</t>
  </si>
  <si>
    <t>/organization/ what3words</t>
  </si>
  <si>
    <t>/organization/what3words</t>
  </si>
  <si>
    <t>/funding-round/0f0ff2bcbdec63eefc88ea467a26d90e</t>
  </si>
  <si>
    <t>/Organization/What3Words</t>
  </si>
  <si>
    <t>what3words</t>
  </si>
  <si>
    <t>http://www.what3words.com</t>
  </si>
  <si>
    <t>/ORGANIZATION/WHAT3WORDS</t>
  </si>
  <si>
    <t>/funding-round/51edafab40b771774b6f253af2ebe976</t>
  </si>
  <si>
    <t>/funding-round/b3df3fa3150631e655ef231e87c64570</t>
  </si>
  <si>
    <t>/funding-round/ff75d88452670e5b4dfc6dd758cdc1c5</t>
  </si>
  <si>
    <t>/organization/ whatchado</t>
  </si>
  <si>
    <t>/organization/whatchado</t>
  </si>
  <si>
    <t>/funding-round/7dc07ca95262491aa9f344335071ae0b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HADO</t>
  </si>
  <si>
    <t>/funding-round/d48fce100d0d3b44a0ace2cfaf3d531d</t>
  </si>
  <si>
    <t>/organization/ whatclinic-com</t>
  </si>
  <si>
    <t>/organization/whatclinic-com</t>
  </si>
  <si>
    <t>/funding-round/77f139c71840b4895c996ed8b5500c00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WHATCLINIC-COM</t>
  </si>
  <si>
    <t>/funding-round/f80b5824d659d8cee76b2487cb2b61c7</t>
  </si>
  <si>
    <t>/organization/ whatever</t>
  </si>
  <si>
    <t>/organization/whatever</t>
  </si>
  <si>
    <t>/funding-round/8831bd60f3af978562fb9c779497cd76</t>
  </si>
  <si>
    <t>/Organization/Whatever</t>
  </si>
  <si>
    <t>Whatever / Knowledge Plaza</t>
  </si>
  <si>
    <t>http://www.knowledgeplaza.net</t>
  </si>
  <si>
    <t>/organization/ whats-hot</t>
  </si>
  <si>
    <t>/ORGANIZATION/WHATS-HOT</t>
  </si>
  <si>
    <t>/funding-round/c6261c7e6c880d418428d38d4c49f1ec</t>
  </si>
  <si>
    <t>/Organization/Whats-Hot</t>
  </si>
  <si>
    <t>What's Hot</t>
  </si>
  <si>
    <t>http://www.lingtuan.com/yuenimei</t>
  </si>
  <si>
    <t>/organization/ whats-in-my-handbag</t>
  </si>
  <si>
    <t>/organization/whats-in-my-handbag</t>
  </si>
  <si>
    <t>/funding-round/1d7d4b7000fe63aaa68b3e732d783fdb</t>
  </si>
  <si>
    <t>/Organization/Whats-In-My-Handbag</t>
  </si>
  <si>
    <t>What's in My Handbag</t>
  </si>
  <si>
    <t>http://www.whatsinmyhandbag.com</t>
  </si>
  <si>
    <t>/organization/ whats-more-alive-than-you</t>
  </si>
  <si>
    <t>/ORGANIZATION/WHATS-MORE-ALIVE-THAN-YOU</t>
  </si>
  <si>
    <t>/funding-round/08d92074dea350a5e1004e99440089bd</t>
  </si>
  <si>
    <t>/Organization/Whats-More-Alive-Than-You</t>
  </si>
  <si>
    <t>Whatâ€™s More Alive Than You</t>
  </si>
  <si>
    <t>/organization/ whats-on-foodie</t>
  </si>
  <si>
    <t>/organization/whats-on-foodie</t>
  </si>
  <si>
    <t>/funding-round/bf8102656b9cbcccced68b209518a00c</t>
  </si>
  <si>
    <t>/Organization/Whats-On-Foodie</t>
  </si>
  <si>
    <t>Whatâ€™s On Foodie</t>
  </si>
  <si>
    <t>http://www.whatsonfoodie.com</t>
  </si>
  <si>
    <t>Classifieds|Events|Hospitality|Journalism|News|Restaurants|Social Media</t>
  </si>
  <si>
    <t>/organization/ whats-trending</t>
  </si>
  <si>
    <t>/ORGANIZATION/WHATS-TRENDING</t>
  </si>
  <si>
    <t>/funding-round/8fac1cfa49a2e8807a39cdce413565d6</t>
  </si>
  <si>
    <t>/Organization/Whats-Trending</t>
  </si>
  <si>
    <t>What's Trending</t>
  </si>
  <si>
    <t>http://whatstrending.com/</t>
  </si>
  <si>
    <t>/organization/ whatsalon</t>
  </si>
  <si>
    <t>/organization/whatsalon</t>
  </si>
  <si>
    <t>/funding-round/116cd632034446cb1d9e6d73812ac49a</t>
  </si>
  <si>
    <t>/Organization/Whatsalon</t>
  </si>
  <si>
    <t>WhatSalon</t>
  </si>
  <si>
    <t>http://www.whatsalon.com</t>
  </si>
  <si>
    <t>/ORGANIZATION/WHATSALON</t>
  </si>
  <si>
    <t>/funding-round/5642c213756d9a354b81f888ef39d01b</t>
  </si>
  <si>
    <t>/funding-round/73b7411e2d6b25f64bcf4e7421c02101</t>
  </si>
  <si>
    <t>/funding-round/77734c24f44b001542443fcbe7b650c4</t>
  </si>
  <si>
    <t>/funding-round/8a571bf5d6d481302abe4d754f2806de</t>
  </si>
  <si>
    <t>/organization/ whatsapp</t>
  </si>
  <si>
    <t>/ORGANIZATION/WHATSAPP</t>
  </si>
  <si>
    <t>/funding-round/59ed6a77b3d40ae2a7d4ea684f49c82e</t>
  </si>
  <si>
    <t>/Organization/Whatsapp</t>
  </si>
  <si>
    <t>WhatsApp</t>
  </si>
  <si>
    <t>http://www.whatsapp.com</t>
  </si>
  <si>
    <t>Messaging|Mobile|Mobile Social</t>
  </si>
  <si>
    <t>/organization/whatsapp</t>
  </si>
  <si>
    <t>/funding-round/b437dd4c21e9ed9ed30a43de80bac932</t>
  </si>
  <si>
    <t>/funding-round/eca0facc358eafc23d5d16fb555a8695</t>
  </si>
  <si>
    <t>/organization/ whatsbuzzing</t>
  </si>
  <si>
    <t>/organization/whatsbuzzing</t>
  </si>
  <si>
    <t>/funding-round/7b92eca2fb8d029cc19f70d110bdfa2f</t>
  </si>
  <si>
    <t>/Organization/Whatsbuzzing</t>
  </si>
  <si>
    <t>Whatsbuzzing</t>
  </si>
  <si>
    <t>http://www.whatsbuzzing.com/</t>
  </si>
  <si>
    <t>/organization/ whatser</t>
  </si>
  <si>
    <t>/ORGANIZATION/WHATSER</t>
  </si>
  <si>
    <t>/funding-round/10e94d744325bae698341f6da09d1281</t>
  </si>
  <si>
    <t>/Organization/Whatser</t>
  </si>
  <si>
    <t>Whatser</t>
  </si>
  <si>
    <t>http://www.whatser.com</t>
  </si>
  <si>
    <t>/organization/whatser</t>
  </si>
  <si>
    <t>/funding-round/ade51c15afef6dc88e13f27423a10c87</t>
  </si>
  <si>
    <t>/organization/ whatsnew-asia</t>
  </si>
  <si>
    <t>/ORGANIZATION/WHATSNEW-ASIA</t>
  </si>
  <si>
    <t>/funding-round/264dffd06dde1582132ce35eecf6fd4f</t>
  </si>
  <si>
    <t>/Organization/Whatsnew-Asia</t>
  </si>
  <si>
    <t>WhatsNew Asia</t>
  </si>
  <si>
    <t>http://www.whatsnew.asia</t>
  </si>
  <si>
    <t>/organization/ whatsnexx</t>
  </si>
  <si>
    <t>/organization/whatsnexx</t>
  </si>
  <si>
    <t>/funding-round/3dbfd1ba5fedb2f3761c143f1543b79a</t>
  </si>
  <si>
    <t>/Organization/Whatsnexx</t>
  </si>
  <si>
    <t>WhatsNexx</t>
  </si>
  <si>
    <t>http://www.whatsnexx.com</t>
  </si>
  <si>
    <t>B2B|Marketing Automation|Sales and Marketing|Software</t>
  </si>
  <si>
    <t>/ORGANIZATION/WHATSNEXX</t>
  </si>
  <si>
    <t>/funding-round/621a48d6ec7a88f5490ffe8d921b3993</t>
  </si>
  <si>
    <t>/organization/ whatsopen</t>
  </si>
  <si>
    <t>/organization/whatsopen</t>
  </si>
  <si>
    <t>/funding-round/9c89f442f903d50dd6e0a51bb6c0cdaf</t>
  </si>
  <si>
    <t>/Organization/Whatsopen</t>
  </si>
  <si>
    <t>WhatsOpen</t>
  </si>
  <si>
    <t>http://www.whatsopen.com</t>
  </si>
  <si>
    <t>Android|iPhone|Search</t>
  </si>
  <si>
    <t>/organization/ whatt</t>
  </si>
  <si>
    <t>/ORGANIZATION/WHATT</t>
  </si>
  <si>
    <t>/funding-round/263ca87f32f02b44a0f97b0a274b379c</t>
  </si>
  <si>
    <t>/Organization/Whatt</t>
  </si>
  <si>
    <t>WHATT, INC</t>
  </si>
  <si>
    <t>http://www.whatt.com/</t>
  </si>
  <si>
    <t>/organization/ whatwelike</t>
  </si>
  <si>
    <t>/organization/whatwelike</t>
  </si>
  <si>
    <t>/funding-round/711a7ef0819a0a52f1da9024df208c24</t>
  </si>
  <si>
    <t>/Organization/Whatwelike</t>
  </si>
  <si>
    <t>WhatWeLike</t>
  </si>
  <si>
    <t>https://www.whatwelike.co/</t>
  </si>
  <si>
    <t>/organization/ wheebox</t>
  </si>
  <si>
    <t>/ORGANIZATION/WHEEBOX</t>
  </si>
  <si>
    <t>/funding-round/1433f3844bf48f2aaead5ef245025bb5</t>
  </si>
  <si>
    <t>/Organization/Wheebox</t>
  </si>
  <si>
    <t>Wheebox</t>
  </si>
  <si>
    <t>http://www.wheebox.com</t>
  </si>
  <si>
    <t>EdTech|Education|Employment|Skill Assessment</t>
  </si>
  <si>
    <t>/organization/ wheedle</t>
  </si>
  <si>
    <t>/organization/wheedle</t>
  </si>
  <si>
    <t>/funding-round/0d302b04b97468419572d8c0abe4913d</t>
  </si>
  <si>
    <t>/Organization/Wheedle</t>
  </si>
  <si>
    <t>Wheedle</t>
  </si>
  <si>
    <t>http://WheedleApp.com</t>
  </si>
  <si>
    <t>Consumers|Hospitality|Service Providers</t>
  </si>
  <si>
    <t>/ORGANIZATION/WHEEDLE</t>
  </si>
  <si>
    <t>/funding-round/13b044550c312fb0dae3dc80c8cc1f71</t>
  </si>
  <si>
    <t>/funding-round/4539479603b324e90ae4bc4b1996df05</t>
  </si>
  <si>
    <t>/funding-round/4dd7459acdd92cb5adb60db9985f30db</t>
  </si>
  <si>
    <t>/organization/ wheego-electric-cars</t>
  </si>
  <si>
    <t>/organization/wheego-electric-cars</t>
  </si>
  <si>
    <t>/funding-round/150422de31a8e16b28f52b9020893554</t>
  </si>
  <si>
    <t>/Organization/Wheego-Electric-Cars</t>
  </si>
  <si>
    <t>Wheego Electric Cars</t>
  </si>
  <si>
    <t>http://wheego.net</t>
  </si>
  <si>
    <t>/ORGANIZATION/WHEEGO-ELECTRIC-CARS</t>
  </si>
  <si>
    <t>/funding-round/33cc04633528adce9c06df46bb2d226e</t>
  </si>
  <si>
    <t>/organization/ wheel-shields</t>
  </si>
  <si>
    <t>/organization/wheel-shields</t>
  </si>
  <si>
    <t>/funding-round/fd255573b4b0b0a5a9ddf48d3b97cad0</t>
  </si>
  <si>
    <t>/Organization/Wheel-Shields</t>
  </si>
  <si>
    <t>Wheel Shields</t>
  </si>
  <si>
    <t>http://wheelshields.com</t>
  </si>
  <si>
    <t>E-Commerce|Fantasy Sports|Gadget|Skate Wear|Sports</t>
  </si>
  <si>
    <t>/organization/ wheeldo</t>
  </si>
  <si>
    <t>/ORGANIZATION/WHEELDO</t>
  </si>
  <si>
    <t>/funding-round/5f5632a2461fcaed0004fc7fb2cbbfa1</t>
  </si>
  <si>
    <t>/Organization/Wheeldo</t>
  </si>
  <si>
    <t>Wheeldo</t>
  </si>
  <si>
    <t>http://www.wheeldo.com/#</t>
  </si>
  <si>
    <t>Content|Email Marketing|Gamification|Internet Marketing|Software</t>
  </si>
  <si>
    <t>/organization/ wheeler-real-estate-investment-trust</t>
  </si>
  <si>
    <t>/organization/wheeler-real-estate-investment-trust</t>
  </si>
  <si>
    <t>/funding-round/3cace270a1333fc37401a223b63fd872</t>
  </si>
  <si>
    <t>/Organization/Wheeler-Real-Estate-Investment-Trust</t>
  </si>
  <si>
    <t>Wheeler Real Estate Investment Trust</t>
  </si>
  <si>
    <t>http://whlr.us</t>
  </si>
  <si>
    <t>/organization/ wheelnet</t>
  </si>
  <si>
    <t>/ORGANIZATION/WHEELNET</t>
  </si>
  <si>
    <t>/funding-round/820d7c4b0ad16e78799540e29b15e5fe</t>
  </si>
  <si>
    <t>/Organization/Wheelnet</t>
  </si>
  <si>
    <t>WheelNet è½¦è½®äº’è”</t>
  </si>
  <si>
    <t>http://eclicks.cn</t>
  </si>
  <si>
    <t>Internet|Service Providers|Social + Mobile + Local</t>
  </si>
  <si>
    <t>/organization/ wheelright</t>
  </si>
  <si>
    <t>/organization/wheelright</t>
  </si>
  <si>
    <t>/funding-round/c58c1e5f113beee4774b732e5c4a8c48</t>
  </si>
  <si>
    <t>/Organization/Wheelright</t>
  </si>
  <si>
    <t>Wheelright</t>
  </si>
  <si>
    <t>http://wheelright.co.uk</t>
  </si>
  <si>
    <t>Logistics|Sensors|Supply Chain Management|Technology</t>
  </si>
  <si>
    <t>/organization/ wheels-of-zeus</t>
  </si>
  <si>
    <t>/ORGANIZATION/WHEELS-OF-ZEUS</t>
  </si>
  <si>
    <t>/funding-round/b58c98b6075b6dba1fadc1a0f6bba34b</t>
  </si>
  <si>
    <t>/Organization/Wheels-Of-Zeus</t>
  </si>
  <si>
    <t>Wheels of Zeus</t>
  </si>
  <si>
    <t>/organization/ wheels-up</t>
  </si>
  <si>
    <t>/organization/wheels-up</t>
  </si>
  <si>
    <t>/funding-round/6b5588959f1425ec38b623f4e1be2826</t>
  </si>
  <si>
    <t>/Organization/Wheels-Up</t>
  </si>
  <si>
    <t>Wheels Up</t>
  </si>
  <si>
    <t>http://wheelsup.com/</t>
  </si>
  <si>
    <t>/ORGANIZATION/WHEELS-UP</t>
  </si>
  <si>
    <t>/funding-round/98cd1202ec3525d1b44b9a16a2c4a36d</t>
  </si>
  <si>
    <t>/organization/ wheelstreet</t>
  </si>
  <si>
    <t>/organization/wheelstreet</t>
  </si>
  <si>
    <t>/funding-round/13ceb91acc7d3797131bffb3c6593aa8</t>
  </si>
  <si>
    <t>/Organization/Wheelstreet</t>
  </si>
  <si>
    <t>WheelStreet</t>
  </si>
  <si>
    <t>http://www.wheelstreet.in/</t>
  </si>
  <si>
    <t>/organization/ wheeltek-of-memphis</t>
  </si>
  <si>
    <t>/ORGANIZATION/WHEELTEK-OF-MEMPHIS</t>
  </si>
  <si>
    <t>/funding-round/b6e589e671509e96a33e9676f9fa543a</t>
  </si>
  <si>
    <t>/Organization/Wheeltek-Of-Memphis</t>
  </si>
  <si>
    <t>WheelTek of Memphis</t>
  </si>
  <si>
    <t>http://Www.wheel-Tek.com</t>
  </si>
  <si>
    <t>/organization/ wheely</t>
  </si>
  <si>
    <t>/organization/wheely</t>
  </si>
  <si>
    <t>/funding-round/234eec8868c9ebf97c546533f8bf0ae6</t>
  </si>
  <si>
    <t>/Organization/Wheely</t>
  </si>
  <si>
    <t>Wheely</t>
  </si>
  <si>
    <t>http://www.wheely.com</t>
  </si>
  <si>
    <t>Automotive|Travel</t>
  </si>
  <si>
    <t>/ORGANIZATION/WHEELY</t>
  </si>
  <si>
    <t>/funding-round/a3347e566d294a5eabc723fed02c1b9e</t>
  </si>
  <si>
    <t>/organization/ wheelys-2</t>
  </si>
  <si>
    <t>/organization/wheelys-2</t>
  </si>
  <si>
    <t>/funding-round/0589e261c69cb490418b499b565499d5</t>
  </si>
  <si>
    <t>/Organization/Wheelys-2</t>
  </si>
  <si>
    <t>Wheelys</t>
  </si>
  <si>
    <t>http://www.wheelyscafe.com/</t>
  </si>
  <si>
    <t>Bicycles|Food Processing|Franchises</t>
  </si>
  <si>
    <t>/organization/ wheelz</t>
  </si>
  <si>
    <t>/ORGANIZATION/WHEELZ</t>
  </si>
  <si>
    <t>/funding-round/0a18ab55e59929e7c72a14f575e1acdb</t>
  </si>
  <si>
    <t>/Organization/Wheelz</t>
  </si>
  <si>
    <t>Wheelz</t>
  </si>
  <si>
    <t>http://www.wheelz.com</t>
  </si>
  <si>
    <t>Automotive|Collaborative Consumption</t>
  </si>
  <si>
    <t>/organization/wheelz</t>
  </si>
  <si>
    <t>/funding-round/4bae91c33d91c70e88528ab32c4ca688</t>
  </si>
  <si>
    <t>/organization/ whelse</t>
  </si>
  <si>
    <t>/ORGANIZATION/WHELSE</t>
  </si>
  <si>
    <t>/funding-round/1d338a059f2908a514cb344e2ae238b1</t>
  </si>
  <si>
    <t>/Organization/Whelse</t>
  </si>
  <si>
    <t>Whelse</t>
  </si>
  <si>
    <t>http://whelse.com</t>
  </si>
  <si>
    <t>/organization/ when-i-work</t>
  </si>
  <si>
    <t>/organization/when-i-work</t>
  </si>
  <si>
    <t>/funding-round/18af3f1526f59535a3328e5feb1133e9</t>
  </si>
  <si>
    <t>/Organization/When-I-Work</t>
  </si>
  <si>
    <t>When I Work</t>
  </si>
  <si>
    <t>http://wheniwork.com</t>
  </si>
  <si>
    <t>Apps|Mobile|Online Scheduling|Software</t>
  </si>
  <si>
    <t>/ORGANIZATION/WHEN-I-WORK</t>
  </si>
  <si>
    <t>/funding-round/e775cfb232a11d124bfa37b59f64fe7f</t>
  </si>
  <si>
    <t>/organization/ when-is-good</t>
  </si>
  <si>
    <t>/organization/when-is-good</t>
  </si>
  <si>
    <t>/funding-round/4f2f3315b72ea53b06bb86cb83f20f24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IS-GOOD</t>
  </si>
  <si>
    <t>/funding-round/e4fe194deb370727fe0a6fa7d60df706</t>
  </si>
  <si>
    <t>/organization/ when-you-wish</t>
  </si>
  <si>
    <t>/organization/when-you-wish</t>
  </si>
  <si>
    <t>/funding-round/4ac8c0b11a32701523d7bc1686c94960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 whengone</t>
  </si>
  <si>
    <t>/ORGANIZATION/WHENGONE</t>
  </si>
  <si>
    <t>/funding-round/2c21d1990a71ed35121d2fad43a295d8</t>
  </si>
  <si>
    <t>/Organization/Whengone</t>
  </si>
  <si>
    <t>Aevi Inc.</t>
  </si>
  <si>
    <t>http://aevi.is</t>
  </si>
  <si>
    <t>Apps|Families|Messaging|Mobile|Social Media</t>
  </si>
  <si>
    <t>/organization/whengone</t>
  </si>
  <si>
    <t>/funding-round/44f2a02a467008d6da6ed1814b7c8e74</t>
  </si>
  <si>
    <t>/organization/ whensoon</t>
  </si>
  <si>
    <t>/ORGANIZATION/WHENSOON</t>
  </si>
  <si>
    <t>/funding-round/d6d7145dd4917e0cbcef51d320d2a455</t>
  </si>
  <si>
    <t>/Organization/Whensoon</t>
  </si>
  <si>
    <t>WhenSoon</t>
  </si>
  <si>
    <t>/organization/ whentomanage</t>
  </si>
  <si>
    <t>/organization/whentomanage</t>
  </si>
  <si>
    <t>/funding-round/c4160ea6a1282d6bd4860ba8c5ec671b</t>
  </si>
  <si>
    <t>/Organization/Whentomanage</t>
  </si>
  <si>
    <t>PeachWorks</t>
  </si>
  <si>
    <t>http://peachworks.com</t>
  </si>
  <si>
    <t>Collaboration|Enterprise Software|Knowledge Management|Restaurants</t>
  </si>
  <si>
    <t>/organization/ whenu-com</t>
  </si>
  <si>
    <t>/ORGANIZATION/WHENU-COM</t>
  </si>
  <si>
    <t>/funding-round/1586dc843a467aa3f59f864d7a419f2f</t>
  </si>
  <si>
    <t>/Organization/Whenu-Com</t>
  </si>
  <si>
    <t>WhenU.com</t>
  </si>
  <si>
    <t>http://www.whenu.com/support</t>
  </si>
  <si>
    <t>/organization/whenu-com</t>
  </si>
  <si>
    <t>/funding-round/8e0b48138358988dbe8c8c4c5bf47c4e</t>
  </si>
  <si>
    <t>/organization/ where-com</t>
  </si>
  <si>
    <t>/ORGANIZATION/WHERE-COM</t>
  </si>
  <si>
    <t>/funding-round/340c8d89647d241f81bca367de755ebf</t>
  </si>
  <si>
    <t>/Organization/Where-Com</t>
  </si>
  <si>
    <t>Where</t>
  </si>
  <si>
    <t>http://www.where.com</t>
  </si>
  <si>
    <t>/organization/where-com</t>
  </si>
  <si>
    <t>/funding-round/734d26f6f47816761386a41d7a617e72</t>
  </si>
  <si>
    <t>/funding-round/8657f9d2349487fdfd76972da02683b5</t>
  </si>
  <si>
    <t>/funding-round/a5df8ca333e3f7aa6a4f65c17780fb3f</t>
  </si>
  <si>
    <t>/funding-round/f5e1a4c8df1618a413d2f591c054688a</t>
  </si>
  <si>
    <t>/organization/ where-ive-been</t>
  </si>
  <si>
    <t>/organization/where-ive-been</t>
  </si>
  <si>
    <t>/funding-round/7abb1f4e2703f6b94bf17a62027d344b</t>
  </si>
  <si>
    <t>/Organization/Where-Ive-Been</t>
  </si>
  <si>
    <t>Where I've Been</t>
  </si>
  <si>
    <t>http://www.whereivebeen.com</t>
  </si>
  <si>
    <t>Facebook Applications|Maps|Search|Social Media|Travel</t>
  </si>
  <si>
    <t>/ORGANIZATION/WHERE-IVE-BEEN</t>
  </si>
  <si>
    <t>/funding-round/f2ff2a1b0228cac86b23524f6b0c3312</t>
  </si>
  <si>
    <t>/organization/ where-my-dogs-at</t>
  </si>
  <si>
    <t>/organization/where-my-dogs-at</t>
  </si>
  <si>
    <t>/funding-round/83b8669e2b2bc8a34586a8ff27310fe2</t>
  </si>
  <si>
    <t>/Organization/Where-My-Dogs-At</t>
  </si>
  <si>
    <t>BetterPet</t>
  </si>
  <si>
    <t>http://www.betterpet.co/</t>
  </si>
  <si>
    <t>/organization/ where-to-go-ltd</t>
  </si>
  <si>
    <t>/ORGANIZATION/WHERE-TO-GO-LTD</t>
  </si>
  <si>
    <t>/funding-round/07f27046433103110005815dd91c2c9f</t>
  </si>
  <si>
    <t>/Organization/Where-To-Go-Ltd</t>
  </si>
  <si>
    <t>Where To Go Ltd</t>
  </si>
  <si>
    <t>http://www.wheretogoapp.com</t>
  </si>
  <si>
    <t>Apps|Mobile|Social Media|Software</t>
  </si>
  <si>
    <t>/organization/where-to-go-ltd</t>
  </si>
  <si>
    <t>/funding-round/8387b0b60689cb196431af9127c0339c</t>
  </si>
  <si>
    <t>/funding-round/e54406d7a3f68bdfbdaf8d23e5447697</t>
  </si>
  <si>
    <t>/organization/ where-was-it-filmed</t>
  </si>
  <si>
    <t>/organization/where-was-it-filmed</t>
  </si>
  <si>
    <t>/funding-round/7e0986bca4ee52de54191bb36e9e8bf4</t>
  </si>
  <si>
    <t>/Organization/Where-Was-It-Filmed</t>
  </si>
  <si>
    <t>Where Was it Filmed</t>
  </si>
  <si>
    <t>http://www.wwifdb.com</t>
  </si>
  <si>
    <t>/organization/ wherefor</t>
  </si>
  <si>
    <t>/ORGANIZATION/WHEREFOR</t>
  </si>
  <si>
    <t>/funding-round/39ca9c846a0f82fa394f37cfe3fd0b59</t>
  </si>
  <si>
    <t>/Organization/Wherefor</t>
  </si>
  <si>
    <t>Wherefor</t>
  </si>
  <si>
    <t>http://wherefor.com</t>
  </si>
  <si>
    <t>/organization/ whereinfair</t>
  </si>
  <si>
    <t>/organization/whereinfair</t>
  </si>
  <si>
    <t>/funding-round/931aeab1f241759ce567422c13d29363</t>
  </si>
  <si>
    <t>/Organization/Whereinfair</t>
  </si>
  <si>
    <t>WhereInFair</t>
  </si>
  <si>
    <t>http://www.whereinfair.com</t>
  </si>
  <si>
    <t>/organization/ whereismytransport</t>
  </si>
  <si>
    <t>/ORGANIZATION/WHEREISMYTRANSPORT</t>
  </si>
  <si>
    <t>/funding-round/a2f5202c62649b4a1fcf1e0648449ea9</t>
  </si>
  <si>
    <t>/Organization/Whereismytransport</t>
  </si>
  <si>
    <t>WhereIsMyTransport</t>
  </si>
  <si>
    <t>http://www.whereismytransport.com</t>
  </si>
  <si>
    <t>/organization/ whereistand-com</t>
  </si>
  <si>
    <t>/organization/whereistand-com</t>
  </si>
  <si>
    <t>/funding-round/e57f8e409feeb0d9cc8e964187eaefdd</t>
  </si>
  <si>
    <t>/Organization/Whereistand-Com</t>
  </si>
  <si>
    <t>whereIstand.com</t>
  </si>
  <si>
    <t>http://whereIstand.com</t>
  </si>
  <si>
    <t>Content|News|Opinions|Social Media</t>
  </si>
  <si>
    <t>/organization/ wherenet</t>
  </si>
  <si>
    <t>/ORGANIZATION/WHERENET</t>
  </si>
  <si>
    <t>/funding-round/d1d840d29245bb9a3b9170301e46ca30</t>
  </si>
  <si>
    <t>/Organization/Wherenet</t>
  </si>
  <si>
    <t>WhereNet</t>
  </si>
  <si>
    <t>http://www.wherenet.com</t>
  </si>
  <si>
    <t>/organization/ whereoscope</t>
  </si>
  <si>
    <t>/organization/whereoscope</t>
  </si>
  <si>
    <t>/funding-round/4ed3b1a945503898c9daffe006ced3e8</t>
  </si>
  <si>
    <t>/Organization/Whereoscope</t>
  </si>
  <si>
    <t>Whereoscope</t>
  </si>
  <si>
    <t>http://Whereoscope.com</t>
  </si>
  <si>
    <t>/organization/ wheres-up</t>
  </si>
  <si>
    <t>/ORGANIZATION/WHERES-UP</t>
  </si>
  <si>
    <t>/funding-round/8e3a7a11a009562d863d969b6a57e886</t>
  </si>
  <si>
    <t>/Organization/Wheres-Up</t>
  </si>
  <si>
    <t>Where's Up</t>
  </si>
  <si>
    <t>https://wheresup.com</t>
  </si>
  <si>
    <t>/organization/ wheresthebus</t>
  </si>
  <si>
    <t>/organization/wheresthebus</t>
  </si>
  <si>
    <t>/funding-round/81ab2d50fbe84cc4e0dbd0b7581e7805</t>
  </si>
  <si>
    <t>/Organization/Wheresthebus</t>
  </si>
  <si>
    <t>WheresTheBus</t>
  </si>
  <si>
    <t>/organization/ wheretoget</t>
  </si>
  <si>
    <t>/ORGANIZATION/WHERETOGET</t>
  </si>
  <si>
    <t>/funding-round/5b3957f65ccd4d301c6ba9ec2be5f5ab</t>
  </si>
  <si>
    <t>/Organization/Wheretoget</t>
  </si>
  <si>
    <t>Wheretoget</t>
  </si>
  <si>
    <t>http://wheretoget.it</t>
  </si>
  <si>
    <t>E-Commerce|Fashion|Shopping|Social Buying</t>
  </si>
  <si>
    <t>/organization/wheretoget</t>
  </si>
  <si>
    <t>/funding-round/b630d2c619c75b41fdb2b69a733ba282</t>
  </si>
  <si>
    <t>/organization/ wherevertv</t>
  </si>
  <si>
    <t>/ORGANIZATION/WHEREVERTV</t>
  </si>
  <si>
    <t>/funding-round/bab57a70401fb29d45a159e6356725ac</t>
  </si>
  <si>
    <t>/Organization/Wherevertv</t>
  </si>
  <si>
    <t>WhereverTV</t>
  </si>
  <si>
    <t>http://www.wherever.tv/WhereverTVHomeJSP.jsf</t>
  </si>
  <si>
    <t>/organization/ whi</t>
  </si>
  <si>
    <t>/organization/whi</t>
  </si>
  <si>
    <t>/funding-round/3b3a864f506a35876de8e6873662b07d</t>
  </si>
  <si>
    <t>/Organization/Whi</t>
  </si>
  <si>
    <t>Whi</t>
  </si>
  <si>
    <t>/ORGANIZATION/WHI</t>
  </si>
  <si>
    <t>/funding-round/4ea4c97cf43768b275493162de4cd480</t>
  </si>
  <si>
    <t>/organization/ whi-solution</t>
  </si>
  <si>
    <t>/organization/whi-solution</t>
  </si>
  <si>
    <t>/funding-round/0a2abc1d070b05b1906fa415e756b9a4</t>
  </si>
  <si>
    <t>/Organization/Whi-Solution</t>
  </si>
  <si>
    <t>WHI Solution</t>
  </si>
  <si>
    <t>http://www.whisolutions.com</t>
  </si>
  <si>
    <t>/organization/ whichsocial</t>
  </si>
  <si>
    <t>/ORGANIZATION/WHICHSOCIAL</t>
  </si>
  <si>
    <t>/funding-round/1d9fd8bb1ac1d52eb991bfc1f1eb3072</t>
  </si>
  <si>
    <t>/Organization/Whichsocial</t>
  </si>
  <si>
    <t>WhichSocial.com</t>
  </si>
  <si>
    <t>http://www.whichsocial.com</t>
  </si>
  <si>
    <t>/organization/ whill</t>
  </si>
  <si>
    <t>/organization/whill</t>
  </si>
  <si>
    <t>/funding-round/09814d6405820bf338a452848a2dfbc7</t>
  </si>
  <si>
    <t>/Organization/Whill</t>
  </si>
  <si>
    <t>WHILL</t>
  </si>
  <si>
    <t>http://whill.jp</t>
  </si>
  <si>
    <t>Automotive|Electric Vehicles|Hardware|Hardware + Software|Internet of Things|Mobility</t>
  </si>
  <si>
    <t>/ORGANIZATION/WHILL</t>
  </si>
  <si>
    <t>/funding-round/0b2068aca9be43237f076fcbcdafed3b</t>
  </si>
  <si>
    <t>/funding-round/4ca5c2b4eddfa391b92a8e1348a87034</t>
  </si>
  <si>
    <t>/organization/ whim-2</t>
  </si>
  <si>
    <t>/ORGANIZATION/WHIM-2</t>
  </si>
  <si>
    <t>/funding-round/9e0b2d1766f4640bd8e58c102dccaf61</t>
  </si>
  <si>
    <t>/Organization/Whim-2</t>
  </si>
  <si>
    <t>Whim</t>
  </si>
  <si>
    <t>http://www.trywhim.com</t>
  </si>
  <si>
    <t>Mobile|Online Dating|Private Social Networking</t>
  </si>
  <si>
    <t>/organization/whim-2</t>
  </si>
  <si>
    <t>/funding-round/aa9764c3ac4da4bced7583244fdea7cd</t>
  </si>
  <si>
    <t>/organization/ whimseybox</t>
  </si>
  <si>
    <t>/ORGANIZATION/WHIMSEYBOX</t>
  </si>
  <si>
    <t>/funding-round/02d7ee5d971012384f6b63949c30b741</t>
  </si>
  <si>
    <t>/Organization/Whimseybox</t>
  </si>
  <si>
    <t>Whimseybox</t>
  </si>
  <si>
    <t>http://www.whimseybox.com</t>
  </si>
  <si>
    <t>Art|DIY|E-Commerce|Startups</t>
  </si>
  <si>
    <t>/organization/whimseybox</t>
  </si>
  <si>
    <t>/funding-round/178dcfefd66ec6764bdae34b964dd2ed</t>
  </si>
  <si>
    <t>/organization/ whipcar</t>
  </si>
  <si>
    <t>/ORGANIZATION/WHIPCAR</t>
  </si>
  <si>
    <t>/funding-round/0ad69636c0fa75f7064c164137f76d55</t>
  </si>
  <si>
    <t>/Organization/Whipcar</t>
  </si>
  <si>
    <t>WhipCar</t>
  </si>
  <si>
    <t>http://whipcar.com</t>
  </si>
  <si>
    <t>Automotive|Online Rental</t>
  </si>
  <si>
    <t>/organization/ whipclip</t>
  </si>
  <si>
    <t>/organization/whipclip</t>
  </si>
  <si>
    <t>/funding-round/3ab29ce05c34e0bc89164986ad16e49f</t>
  </si>
  <si>
    <t>/Organization/Whipclip</t>
  </si>
  <si>
    <t>Whipclip</t>
  </si>
  <si>
    <t>http://whipclip.com</t>
  </si>
  <si>
    <t>Internet|Internet TV|Shared Services|Social Media</t>
  </si>
  <si>
    <t>/ORGANIZATION/WHIPCLIP</t>
  </si>
  <si>
    <t>/funding-round/5ba30d346ea9759ec3de999dce23cd82</t>
  </si>
  <si>
    <t>/funding-round/ada1d27251d73105b7812fdcf03c008c</t>
  </si>
  <si>
    <t>/organization/ whiphand</t>
  </si>
  <si>
    <t>/ORGANIZATION/WHIPHAND</t>
  </si>
  <si>
    <t>/funding-round/18a41a38e091e8e0a17eda4ef7cb1205</t>
  </si>
  <si>
    <t>/Organization/Whiphand</t>
  </si>
  <si>
    <t>Whiphand</t>
  </si>
  <si>
    <t>http://www.whiphandcosmetics.com</t>
  </si>
  <si>
    <t>/organization/ whiptail</t>
  </si>
  <si>
    <t>/organization/whiptail</t>
  </si>
  <si>
    <t>/funding-round/33b49fcc01d0d1baef7930a39b336eb5</t>
  </si>
  <si>
    <t>/Organization/Whiptail</t>
  </si>
  <si>
    <t>WhipTail</t>
  </si>
  <si>
    <t>http://www.whiptail.com</t>
  </si>
  <si>
    <t>/ORGANIZATION/WHIPTAIL</t>
  </si>
  <si>
    <t>/funding-round/41a5a7588ef079b6024386c8687805c8</t>
  </si>
  <si>
    <t>/funding-round/dc4293c636a0ffa44810463f13b69b15</t>
  </si>
  <si>
    <t>/organization/ whirl</t>
  </si>
  <si>
    <t>/ORGANIZATION/WHIRL</t>
  </si>
  <si>
    <t>/funding-round/e44de776d9e9032abbcf7dc2927f9d0d</t>
  </si>
  <si>
    <t>/Organization/Whirl</t>
  </si>
  <si>
    <t>Whirl</t>
  </si>
  <si>
    <t>https://getwhirl.com/</t>
  </si>
  <si>
    <t>/organization/ whirlpool</t>
  </si>
  <si>
    <t>/organization/whirlpool</t>
  </si>
  <si>
    <t>/funding-round/1a08cb0f0052545d5d4c62980a8077d8</t>
  </si>
  <si>
    <t>/Organization/Whirlpool</t>
  </si>
  <si>
    <t>Whirlpool</t>
  </si>
  <si>
    <t>http://www.whirlpoolcorp.com</t>
  </si>
  <si>
    <t>Benton Harbor</t>
  </si>
  <si>
    <t>/organization/ whirly-golf</t>
  </si>
  <si>
    <t>/ORGANIZATION/WHIRLY-GOLF</t>
  </si>
  <si>
    <t>/funding-round/6c93f6eba4e5cdf4f8dbafef439c6915</t>
  </si>
  <si>
    <t>/Organization/Whirly-Golf</t>
  </si>
  <si>
    <t>Whirly Golf</t>
  </si>
  <si>
    <t>http://www.whirlygolflimited.com/</t>
  </si>
  <si>
    <t>Golf Equipment|Sports</t>
  </si>
  <si>
    <t>/organization/ whisbi</t>
  </si>
  <si>
    <t>/organization/whisbi</t>
  </si>
  <si>
    <t>/funding-round/3aa979f3f276a5d3fda30a2067861ab1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BI</t>
  </si>
  <si>
    <t>/funding-round/c8f226be37383337915155de75aba3d6</t>
  </si>
  <si>
    <t>/funding-round/ef95be5338ee1659bf18be33cd5b629a</t>
  </si>
  <si>
    <t>/organization/ whisher</t>
  </si>
  <si>
    <t>/ORGANIZATION/WHISHER</t>
  </si>
  <si>
    <t>/funding-round/343b38cda983458b330c3a38eb775edc</t>
  </si>
  <si>
    <t>/Organization/Whisher</t>
  </si>
  <si>
    <t>Whisher</t>
  </si>
  <si>
    <t>http://www.whisher.info</t>
  </si>
  <si>
    <t>File Sharing|Mobile|Networking|Wireless</t>
  </si>
  <si>
    <t>/organization/whisher</t>
  </si>
  <si>
    <t>/funding-round/535bc3b7e058ac692453d12ae0f60185</t>
  </si>
  <si>
    <t>/organization/ whisk</t>
  </si>
  <si>
    <t>/ORGANIZATION/WHISK</t>
  </si>
  <si>
    <t>/funding-round/0583365bafce9bc301228a9245895434</t>
  </si>
  <si>
    <t>/Organization/Whisk</t>
  </si>
  <si>
    <t>Whisk.com</t>
  </si>
  <si>
    <t>http://www.whisk.com</t>
  </si>
  <si>
    <t>Advertising Platforms|Groceries|Online Shopping|Recipes</t>
  </si>
  <si>
    <t>/organization/whisk</t>
  </si>
  <si>
    <t>/funding-round/7b1ed99e0ceebebd71afdb0c656e7be4</t>
  </si>
  <si>
    <t>/organization/ whisker-labs</t>
  </si>
  <si>
    <t>/ORGANIZATION/WHISKER-LABS</t>
  </si>
  <si>
    <t>/funding-round/759eace4ca0b0577925acc4d084356f0</t>
  </si>
  <si>
    <t>/Organization/Whisker-Labs</t>
  </si>
  <si>
    <t>Whisker Labs</t>
  </si>
  <si>
    <t>http://whiskerlabs.com</t>
  </si>
  <si>
    <t>Hardware + Software|Systems</t>
  </si>
  <si>
    <t>/organization/ whiskey-media</t>
  </si>
  <si>
    <t>/organization/whiskey-media</t>
  </si>
  <si>
    <t>/funding-round/d61780693a4253ad9c18efd01711e9ea</t>
  </si>
  <si>
    <t>/Organization/Whiskey-Media</t>
  </si>
  <si>
    <t>Whiskey Media</t>
  </si>
  <si>
    <t>http://www.whiskeymedia.com</t>
  </si>
  <si>
    <t>/ORGANIZATION/WHISKEY-MEDIA</t>
  </si>
  <si>
    <t>/funding-round/f420a808a21bd1f24b7b8c431d748793</t>
  </si>
  <si>
    <t>/organization/ whisper</t>
  </si>
  <si>
    <t>/organization/whisper</t>
  </si>
  <si>
    <t>/funding-round/12f4cd9f8fb4a245d529bb1a2c702295</t>
  </si>
  <si>
    <t>/Organization/Whisper</t>
  </si>
  <si>
    <t>Whisper</t>
  </si>
  <si>
    <t>http://whisper.sh</t>
  </si>
  <si>
    <t>File Sharing|Mobile|Networking|Social Media|Startups|Technology</t>
  </si>
  <si>
    <t>/ORGANIZATION/WHISPER</t>
  </si>
  <si>
    <t>/funding-round/627637f98e44f4af7f0bafc0b27efba5</t>
  </si>
  <si>
    <t>/funding-round/90911d37dc445a896b7297a75e73766b</t>
  </si>
  <si>
    <t>/funding-round/e3c91c8fdc09b71f03568e6b97fcb777</t>
  </si>
  <si>
    <t>/organization/ whisper-communications</t>
  </si>
  <si>
    <t>/organization/whisper-communications</t>
  </si>
  <si>
    <t>/funding-round/1812c0f6c1fbc5c584544c48f6a10eec</t>
  </si>
  <si>
    <t>/Organization/Whisper-Communications</t>
  </si>
  <si>
    <t>Whisper Communications</t>
  </si>
  <si>
    <t>http://www.whispercomm.com</t>
  </si>
  <si>
    <t>Messaging|Mobile|Mobile Payments|Security</t>
  </si>
  <si>
    <t>/ORGANIZATION/WHISPER-COMMUNICATIONS</t>
  </si>
  <si>
    <t>/funding-round/34147e731894e8c37a34d5c13cd5f852</t>
  </si>
  <si>
    <t>/funding-round/44ae9c64195f9e5be4236a39eebe5003</t>
  </si>
  <si>
    <t>/funding-round/e243a93953785a3cad70109203af9bc5</t>
  </si>
  <si>
    <t>/organization/ whispering-gibbon</t>
  </si>
  <si>
    <t>/organization/whispering-gibbon</t>
  </si>
  <si>
    <t>/funding-round/49b44b437058f120a8587d9f2f1ac8b0</t>
  </si>
  <si>
    <t>/Organization/Whispering-Gibbon</t>
  </si>
  <si>
    <t>Whispering Gibbon</t>
  </si>
  <si>
    <t>http://whisperinggibbon.com/</t>
  </si>
  <si>
    <t>3D Printing|3D Technology|Mobile Games</t>
  </si>
  <si>
    <t>/ORGANIZATION/WHISPERING-GIBBON</t>
  </si>
  <si>
    <t>/funding-round/8b15b39e4ff84c99a86da99bdedf2154</t>
  </si>
  <si>
    <t>/funding-round/bbea1d12f9a87803fb398244bedec14f</t>
  </si>
  <si>
    <t>/funding-round/cfa4110bd2e6dfdcf5fea6bcc57a09ff</t>
  </si>
  <si>
    <t>/organization/ whisperinvest-iinc</t>
  </si>
  <si>
    <t>/organization/whisperinvest-iinc</t>
  </si>
  <si>
    <t>/funding-round/6538c90c35d7da0ac180771892eb8877</t>
  </si>
  <si>
    <t>/Organization/Whisperinvest-Iinc</t>
  </si>
  <si>
    <t>Vetr</t>
  </si>
  <si>
    <t>http://www.vetr.com</t>
  </si>
  <si>
    <t>Crowdsourcing|Finance|News|Social Media|Social Network Media</t>
  </si>
  <si>
    <t>/organization/ whispir</t>
  </si>
  <si>
    <t>/ORGANIZATION/WHISPIR</t>
  </si>
  <si>
    <t>/funding-round/e02cdfe8c9b0b5050d25ffd84fe2fc1a</t>
  </si>
  <si>
    <t>/Organization/Whispir</t>
  </si>
  <si>
    <t>Whispir</t>
  </si>
  <si>
    <t>http://www.whispir.com</t>
  </si>
  <si>
    <t>/organization/ whispto</t>
  </si>
  <si>
    <t>/organization/whispto</t>
  </si>
  <si>
    <t>/funding-round/5c52a2519389cbfc2e6513899d7f6743</t>
  </si>
  <si>
    <t>/Organization/Whispto</t>
  </si>
  <si>
    <t>Whispto</t>
  </si>
  <si>
    <t>http://www.whispto.com/</t>
  </si>
  <si>
    <t>Android|Apps|iOS|Mobile|Web Development</t>
  </si>
  <si>
    <t>/organization/ whistle</t>
  </si>
  <si>
    <t>/ORGANIZATION/WHISTLE</t>
  </si>
  <si>
    <t>/funding-round/0739cbe5cccf2403451fb801a134748a</t>
  </si>
  <si>
    <t>/Organization/Whistle</t>
  </si>
  <si>
    <t>Whistle</t>
  </si>
  <si>
    <t>http://www.whistle.com</t>
  </si>
  <si>
    <t>Electronics|Hardware + Software|Internet of Things|Pets|Technology</t>
  </si>
  <si>
    <t>/organization/whistle</t>
  </si>
  <si>
    <t>/funding-round/7f6a8ade201a3f2c101cd4ace76ae0ee</t>
  </si>
  <si>
    <t>/organization/ whistle-co-uk</t>
  </si>
  <si>
    <t>/ORGANIZATION/WHISTLE-CO-UK</t>
  </si>
  <si>
    <t>/funding-round/74c856440f840148215f3b7d6d18ba3e</t>
  </si>
  <si>
    <t>/Organization/Whistle-Co-Uk</t>
  </si>
  <si>
    <t>Whistle.co.uk</t>
  </si>
  <si>
    <t>http://www.whistle.co.uk</t>
  </si>
  <si>
    <t>Charity|Governments|Politics|Polling</t>
  </si>
  <si>
    <t>/organization/ whistle-group</t>
  </si>
  <si>
    <t>/organization/whistle-group</t>
  </si>
  <si>
    <t>/funding-round/05271a039f3882ac908ec1740dc93269</t>
  </si>
  <si>
    <t>/Organization/Whistle-Group</t>
  </si>
  <si>
    <t>Scout Finance</t>
  </si>
  <si>
    <t>http://www.scoutfin.com</t>
  </si>
  <si>
    <t>Finance Technology|FinTech|Mobile|SaaS</t>
  </si>
  <si>
    <t>/ORGANIZATION/WHISTLE-GROUP</t>
  </si>
  <si>
    <t>/funding-round/af83fd3736a335cb8b4dab148348a8cb</t>
  </si>
  <si>
    <t>/funding-round/ef4b0ac68eb32dc20a2846b18bd27097</t>
  </si>
  <si>
    <t>/organization/ whistle-sports</t>
  </si>
  <si>
    <t>/ORGANIZATION/WHISTLE-SPORTS</t>
  </si>
  <si>
    <t>/funding-round/0e3e87384b24e8816c0520e1aa1dbb47</t>
  </si>
  <si>
    <t>/Organization/Whistle-Sports</t>
  </si>
  <si>
    <t>Whistle Sports</t>
  </si>
  <si>
    <t>http://whistlesports.com</t>
  </si>
  <si>
    <t>Entertainment|Sports|Video Streaming</t>
  </si>
  <si>
    <t>/organization/whistle-sports</t>
  </si>
  <si>
    <t>/funding-round/6f6abc265afd0e9c1f229e3cc6a9d6bb</t>
  </si>
  <si>
    <t>/funding-round/b49252a4ef2aa7f2b5d705237b908043</t>
  </si>
  <si>
    <t>/funding-round/ea60a774c6055487568f70577b0083a6</t>
  </si>
  <si>
    <t>/organization/ whistlebox</t>
  </si>
  <si>
    <t>/ORGANIZATION/WHISTLEBOX</t>
  </si>
  <si>
    <t>/funding-round/b9d548a19864e0c71d0ae2b4230c1026</t>
  </si>
  <si>
    <t>/Organization/Whistlebox</t>
  </si>
  <si>
    <t>whistleBox</t>
  </si>
  <si>
    <t>http://www.whistlebox.com</t>
  </si>
  <si>
    <t>/organization/ whistler-medical-marijuana</t>
  </si>
  <si>
    <t>/organization/whistler-medical-marijuana</t>
  </si>
  <si>
    <t>/funding-round/3299879fe1339dab4e158ac621cbceba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 whistler-technologies</t>
  </si>
  <si>
    <t>/ORGANIZATION/WHISTLER-TECHNOLOGIES</t>
  </si>
  <si>
    <t>/funding-round/0298b9873dba4bee05097bfff5b1a62f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r-technologies</t>
  </si>
  <si>
    <t>/funding-round/5e3a9583f6a64f5b5ee5cd6d7a1b2291</t>
  </si>
  <si>
    <t>/organization/ whistlestop</t>
  </si>
  <si>
    <t>/ORGANIZATION/WHISTLESTOP</t>
  </si>
  <si>
    <t>/funding-round/3cb2d52fcc89a0c510c9b5fe50775314</t>
  </si>
  <si>
    <t>/Organization/Whistlestop</t>
  </si>
  <si>
    <t>Whistlestop</t>
  </si>
  <si>
    <t>http://www.whistlestop.com</t>
  </si>
  <si>
    <t>Analytics|Politics</t>
  </si>
  <si>
    <t>/organization/ whistletalk</t>
  </si>
  <si>
    <t>/organization/whistletalk</t>
  </si>
  <si>
    <t>/funding-round/1471e8e5a78e36ff4bcb55723b9f220d</t>
  </si>
  <si>
    <t>/Organization/Whistletalk</t>
  </si>
  <si>
    <t>WhistleTalk</t>
  </si>
  <si>
    <t>http://www.whistletalk.com</t>
  </si>
  <si>
    <t>/organization/ whitcomb-law-pc</t>
  </si>
  <si>
    <t>/ORGANIZATION/WHITCOMB-LAW-PC</t>
  </si>
  <si>
    <t>/funding-round/4cd0ca7549fdbeb1599e18a1c1a64a92</t>
  </si>
  <si>
    <t>/Organization/Whitcomb-Law-Pc</t>
  </si>
  <si>
    <t>Whitcomb Law PC</t>
  </si>
  <si>
    <t>http://www.whitcomblawpc.com/</t>
  </si>
  <si>
    <t>/organization/whitcomb-law-pc</t>
  </si>
  <si>
    <t>/funding-round/abfd62c8e33a057421d08fbdd9bf4b66</t>
  </si>
  <si>
    <t>/organization/ white-amber-inc</t>
  </si>
  <si>
    <t>/ORGANIZATION/WHITE-AMBER-INC</t>
  </si>
  <si>
    <t>/funding-round/37b4f99e468edb1d25e8f72e604c666f</t>
  </si>
  <si>
    <t>/Organization/White-Amber-Inc</t>
  </si>
  <si>
    <t>White Amber</t>
  </si>
  <si>
    <t>http://www.whiteamber.com</t>
  </si>
  <si>
    <t>Services|Virtual Workforces</t>
  </si>
  <si>
    <t>/organization/white-amber-inc</t>
  </si>
  <si>
    <t>/funding-round/42c950c0f4c3896523a3b926eb88b65b</t>
  </si>
  <si>
    <t>/organization/ white-castle</t>
  </si>
  <si>
    <t>/ORGANIZATION/WHITE-CASTLE</t>
  </si>
  <si>
    <t>/funding-round/8a91a71c3a22716de67260f2bd07fce7</t>
  </si>
  <si>
    <t>/Organization/White-Castle</t>
  </si>
  <si>
    <t>White Castle</t>
  </si>
  <si>
    <t>http://whitecastle.com/</t>
  </si>
  <si>
    <t>Restaurants|Retail|Specialty Foods</t>
  </si>
  <si>
    <t>/organization/ white-cat-media</t>
  </si>
  <si>
    <t>/organization/white-cat-media</t>
  </si>
  <si>
    <t>/funding-round/68d9eda3e95af1369538a6d3fff6e4eb</t>
  </si>
  <si>
    <t>/Organization/White-Cat-Media</t>
  </si>
  <si>
    <t>SheFinds Media</t>
  </si>
  <si>
    <t>http://www.shefinds.com</t>
  </si>
  <si>
    <t>Curated Web|Shopping|Women</t>
  </si>
  <si>
    <t>/organization/ white-cheetah</t>
  </si>
  <si>
    <t>/ORGANIZATION/WHITE-CHEETAH</t>
  </si>
  <si>
    <t>/funding-round/75962f81ba5143308e032aa78080a222</t>
  </si>
  <si>
    <t>/Organization/White-Cheetah</t>
  </si>
  <si>
    <t>White Cheetah</t>
  </si>
  <si>
    <t>http://crowd911.com</t>
  </si>
  <si>
    <t>Enterprises|Enterprise Software|Mobile Emergency&amp;Health</t>
  </si>
  <si>
    <t>/organization/white-cheetah</t>
  </si>
  <si>
    <t>/funding-round/959f676cddfbcb5622ffadc6da649d49</t>
  </si>
  <si>
    <t>/organization/ white-label</t>
  </si>
  <si>
    <t>/ORGANIZATION/WHITE-LABEL</t>
  </si>
  <si>
    <t>/funding-round/355ed85b35c5d737deb2714afe21eb8d</t>
  </si>
  <si>
    <t>/Organization/White-Label</t>
  </si>
  <si>
    <t>White Label</t>
  </si>
  <si>
    <t>http://www.whitelabel-llc.com/</t>
  </si>
  <si>
    <t>/organization/ white-label-marketing</t>
  </si>
  <si>
    <t>/organization/white-label-marketing</t>
  </si>
  <si>
    <t>/funding-round/baf5044993b70be7aa4b94056603b52c</t>
  </si>
  <si>
    <t>/Organization/White-Label-Marketing</t>
  </si>
  <si>
    <t>White Label Marketing</t>
  </si>
  <si>
    <t>http://www.whitelabelmarketing.com/</t>
  </si>
  <si>
    <t>/organization/ white-label-uber-like-software-for-high-end-ground-tranportation-companies</t>
  </si>
  <si>
    <t>/ORGANIZATION/WHITE-LABEL-UBER-LIKE-SOFTWARE-FOR-HIGH-END-GROUND-TRANPORTATION-COMPANIES</t>
  </si>
  <si>
    <t>/funding-round/a0727ddc344012fcde68fac7ee6e6a6b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 white-mountain-tactical</t>
  </si>
  <si>
    <t>/organization/white-mountain-tactical</t>
  </si>
  <si>
    <t>/funding-round/2acc9ad76de29b9a6dc87ef95d1266c4</t>
  </si>
  <si>
    <t>/Organization/White-Mountain-Tactical</t>
  </si>
  <si>
    <t>White Mountain Tactical</t>
  </si>
  <si>
    <t>http://www.whitemountaintactical.com</t>
  </si>
  <si>
    <t>/organization/ white-ops</t>
  </si>
  <si>
    <t>/ORGANIZATION/WHITE-OPS</t>
  </si>
  <si>
    <t>/funding-round/1340e166fbcc2a2afe93468a9796af8c</t>
  </si>
  <si>
    <t>/Organization/White-Ops</t>
  </si>
  <si>
    <t>White Ops</t>
  </si>
  <si>
    <t>http://www.whiteops.com</t>
  </si>
  <si>
    <t>Advertising|Security</t>
  </si>
  <si>
    <t>/organization/white-ops</t>
  </si>
  <si>
    <t>/funding-round/4c4e475ca08fc6894acb64500bc280d9</t>
  </si>
  <si>
    <t>/funding-round/e4b4cfab56db070b00303df467eaf8ab</t>
  </si>
  <si>
    <t>/organization/ white-pajama</t>
  </si>
  <si>
    <t>/organization/white-pajama</t>
  </si>
  <si>
    <t>/funding-round/d93145790ea36334eb24a48147dcf9ea</t>
  </si>
  <si>
    <t>/Organization/White-Pajama</t>
  </si>
  <si>
    <t>White Pajama</t>
  </si>
  <si>
    <t>http://www.whitepajama.com/</t>
  </si>
  <si>
    <t>/organization/ white-pine-medical</t>
  </si>
  <si>
    <t>/ORGANIZATION/WHITE-PINE-MEDICAL</t>
  </si>
  <si>
    <t>/funding-round/e978d0f98532db2ca6d41cb7c1ca2d06</t>
  </si>
  <si>
    <t>/Organization/White-Pine-Medical</t>
  </si>
  <si>
    <t>White Pine Medical</t>
  </si>
  <si>
    <t>http://whitepinemedical.com</t>
  </si>
  <si>
    <t>/organization/ white-pine-systems</t>
  </si>
  <si>
    <t>/organization/white-pine-systems</t>
  </si>
  <si>
    <t>/funding-round/9c5fbbde361f399640282803e98905e0</t>
  </si>
  <si>
    <t>/Organization/White-Pine-Systems</t>
  </si>
  <si>
    <t>White Pine Systems</t>
  </si>
  <si>
    <t>http://www.spinnphr.com/</t>
  </si>
  <si>
    <t>Health Care|Health Care Information Technology|Internet</t>
  </si>
  <si>
    <t>/organization/ white-plume-technologies</t>
  </si>
  <si>
    <t>/ORGANIZATION/WHITE-PLUME-TECHNOLOGIES</t>
  </si>
  <si>
    <t>/funding-round/422913fc4e6bc54320e1430a24178f1e</t>
  </si>
  <si>
    <t>/Organization/White-Plume-Technologies</t>
  </si>
  <si>
    <t>White Plume Technologies</t>
  </si>
  <si>
    <t>http://whiteplume.com</t>
  </si>
  <si>
    <t>/organization/ white-rabbit-brewing</t>
  </si>
  <si>
    <t>/organization/white-rabbit-brewing</t>
  </si>
  <si>
    <t>/funding-round/6520f2faf88e00a24fce77fd56e2c9e8</t>
  </si>
  <si>
    <t>/Organization/White-Rabbit-Brewing</t>
  </si>
  <si>
    <t>White Rabbit Brewing</t>
  </si>
  <si>
    <t>http://whiterabbitbrewery.com/</t>
  </si>
  <si>
    <t>/organization/ white-rock</t>
  </si>
  <si>
    <t>/ORGANIZATION/WHITE-ROCK</t>
  </si>
  <si>
    <t>/funding-round/7e5975ddfb171f58a39e4effae034ef8</t>
  </si>
  <si>
    <t>/Organization/White-Rock</t>
  </si>
  <si>
    <t>White Rock Networks</t>
  </si>
  <si>
    <t>https://www.whiterock.com</t>
  </si>
  <si>
    <t>/organization/ white-shoe-media</t>
  </si>
  <si>
    <t>/organization/white-shoe-media</t>
  </si>
  <si>
    <t>/funding-round/bda115feac7b603f5b9a7988656139af</t>
  </si>
  <si>
    <t>/Organization/White-Shoe-Media</t>
  </si>
  <si>
    <t>White Shoe Media</t>
  </si>
  <si>
    <t>http://whiteshoemedia.com</t>
  </si>
  <si>
    <t>/ORGANIZATION/WHITE-SHOE-MEDIA</t>
  </si>
  <si>
    <t>/funding-round/fed1e4aad9b695466993d552b9e4c2a1</t>
  </si>
  <si>
    <t>/organization/ white-sky</t>
  </si>
  <si>
    <t>/organization/white-sky</t>
  </si>
  <si>
    <t>/funding-round/6bbeccd085a70e28e18b6fcb96b3c622</t>
  </si>
  <si>
    <t>/Organization/White-Sky</t>
  </si>
  <si>
    <t>White Sky</t>
  </si>
  <si>
    <t>http://www.whitesky.com</t>
  </si>
  <si>
    <t>Consumer Internet|Security|Technology</t>
  </si>
  <si>
    <t>/ORGANIZATION/WHITE-SKY</t>
  </si>
  <si>
    <t>/funding-round/bbb96a8d541bec7a862287bd15612566</t>
  </si>
  <si>
    <t>/funding-round/c16db801a28c52fa8e7579a1a0bd0a0c</t>
  </si>
  <si>
    <t>/funding-round/e548382a6b135eca77cea625d1ab2931</t>
  </si>
  <si>
    <t>/organization/ white-source</t>
  </si>
  <si>
    <t>/organization/white-source</t>
  </si>
  <si>
    <t>/funding-round/06e79b116c5634396958fe31b9995c02</t>
  </si>
  <si>
    <t>/Organization/White-Source</t>
  </si>
  <si>
    <t>WhiteSource</t>
  </si>
  <si>
    <t>http://www.whitesourcesoftware.com</t>
  </si>
  <si>
    <t>/organization/ white-wolf-whiskey-distillery</t>
  </si>
  <si>
    <t>/ORGANIZATION/WHITE-WOLF-WHISKEY-DISTILLERY</t>
  </si>
  <si>
    <t>/funding-round/bb2d042b7c55fb85b8884a81735ac628</t>
  </si>
  <si>
    <t>/Organization/White-Wolf-Whiskey-Distillery</t>
  </si>
  <si>
    <t>White Wolf Whiskey Distillery</t>
  </si>
  <si>
    <t>http://www.whitewolfwhiskey.com</t>
  </si>
  <si>
    <t>Brewing|Wine And Spirits</t>
  </si>
  <si>
    <t>/organization/ whiteâ€™s-holdings</t>
  </si>
  <si>
    <t>/organization/whiteâ€™s-holdings</t>
  </si>
  <si>
    <t>/funding-round/7407f06542934e7dd12beaacc71e8fdc</t>
  </si>
  <si>
    <t>/Organization/Whiteâ€™S-Holdings</t>
  </si>
  <si>
    <t>Whiteâ€™s Holdings</t>
  </si>
  <si>
    <t>/organization/ whitecloud-analytics</t>
  </si>
  <si>
    <t>/organization/whitecloud-analytics</t>
  </si>
  <si>
    <t>/funding-round/b0a2ccbaad68aec5397882cd51cf5a4d</t>
  </si>
  <si>
    <t>/Organization/Whitecloud-Analytics</t>
  </si>
  <si>
    <t>WhiteCloud Analytics</t>
  </si>
  <si>
    <t>http://whitecloudanalytics.com</t>
  </si>
  <si>
    <t>/ORGANIZATION/WHITECLOUD-ANALYTICS</t>
  </si>
  <si>
    <t>/funding-round/e5bd1e205d27c5eb43fc6f6480057f0e</t>
  </si>
  <si>
    <t>/organization/ whitefence</t>
  </si>
  <si>
    <t>/organization/whitefence</t>
  </si>
  <si>
    <t>/funding-round/94d41191e149349d926747cba4a6ef84</t>
  </si>
  <si>
    <t>/Organization/Whitefence</t>
  </si>
  <si>
    <t>WhiteFence</t>
  </si>
  <si>
    <t>http://www.whitefence.com</t>
  </si>
  <si>
    <t>Curated Web|Energy|Internet|Mobile|Television</t>
  </si>
  <si>
    <t>/organization/ whiteglove-house-call-health</t>
  </si>
  <si>
    <t>/ORGANIZATION/WHITEGLOVE-HOUSE-CALL-HEALTH</t>
  </si>
  <si>
    <t>/funding-round/1e001c93a0691dbfe94a1fca46aa3c42</t>
  </si>
  <si>
    <t>/Organization/Whiteglove-House-Call-Health</t>
  </si>
  <si>
    <t>WhiteGlove Health</t>
  </si>
  <si>
    <t>http://www.whiteglove.com</t>
  </si>
  <si>
    <t>/organization/ whitehall-investment-group</t>
  </si>
  <si>
    <t>/organization/whitehall-investment-group</t>
  </si>
  <si>
    <t>/funding-round/5349b4c53ffc7178d350519d0add14fc</t>
  </si>
  <si>
    <t>/Organization/Whitehall-Investment-Group</t>
  </si>
  <si>
    <t>Whitehall Investment Group</t>
  </si>
  <si>
    <t>/organization/ whitehat-security</t>
  </si>
  <si>
    <t>/ORGANIZATION/WHITEHAT-SECURITY</t>
  </si>
  <si>
    <t>/funding-round/4fa89674d3041003d5bd1f5a9f559ffc</t>
  </si>
  <si>
    <t>/Organization/Whitehat-Security</t>
  </si>
  <si>
    <t>WhiteHat Security</t>
  </si>
  <si>
    <t>http://www.whitehatsec.com</t>
  </si>
  <si>
    <t>/organization/whitehat-security</t>
  </si>
  <si>
    <t>/funding-round/5166e811cba4d3f8d1e750bc016d85b2</t>
  </si>
  <si>
    <t>/funding-round/7f59cd4cb6649838ff539a256d71fa63</t>
  </si>
  <si>
    <t>/funding-round/b514cf563a7e7edd429e1088880b65d0</t>
  </si>
  <si>
    <t>/funding-round/e7fd021e75897249704d6228be0ba09b</t>
  </si>
  <si>
    <t>/organization/ whitehatt-technologies</t>
  </si>
  <si>
    <t>/organization/whitehatt-technologies</t>
  </si>
  <si>
    <t>/funding-round/c742ee1b3eda411a394834b8c212453e</t>
  </si>
  <si>
    <t>/Organization/Whitehatt-Technologies</t>
  </si>
  <si>
    <t>WhiteHatt Technologies</t>
  </si>
  <si>
    <t>http://whitehatt.com</t>
  </si>
  <si>
    <t>/organization/ whitehill-technologies</t>
  </si>
  <si>
    <t>/ORGANIZATION/WHITEHILL-TECHNOLOGIES</t>
  </si>
  <si>
    <t>/funding-round/ce71a2f1e850206885ff911a92b5cd33</t>
  </si>
  <si>
    <t>/Organization/Whitehill-Technologies</t>
  </si>
  <si>
    <t>Whitehill Technologies</t>
  </si>
  <si>
    <t>http://www.whitehilltech.com/</t>
  </si>
  <si>
    <t>/organization/ whitelight-systems</t>
  </si>
  <si>
    <t>/organization/whitelight-systems</t>
  </si>
  <si>
    <t>/funding-round/bde0166965c2a273e97e7d2b71ccb06c</t>
  </si>
  <si>
    <t>/Organization/Whitelight-Systems</t>
  </si>
  <si>
    <t>WhiteLight Systems</t>
  </si>
  <si>
    <t>/organization/ whitelynx-pte-ltd-2</t>
  </si>
  <si>
    <t>/ORGANIZATION/WHITELYNX-PTE-LTD-2</t>
  </si>
  <si>
    <t>/funding-round/a636a3c77c670dd905bae1d759322c04</t>
  </si>
  <si>
    <t>/Organization/Whitelynx-Pte-Ltd-2</t>
  </si>
  <si>
    <t>WhiteLynx Pte Ltd</t>
  </si>
  <si>
    <t>http://www.whitelynx.co</t>
  </si>
  <si>
    <t>Messaging|Mobile|Network Security</t>
  </si>
  <si>
    <t>/organization/ whitenoise-networks</t>
  </si>
  <si>
    <t>/organization/whitenoise-networks</t>
  </si>
  <si>
    <t>/funding-round/2910fb8a84a66ef44df9fbf50f35f822</t>
  </si>
  <si>
    <t>/Organization/Whitenoise-Networks</t>
  </si>
  <si>
    <t>Whitenoise Networks</t>
  </si>
  <si>
    <t>http://www.whitenoisenetworks.com</t>
  </si>
  <si>
    <t>/organization/ whiteout</t>
  </si>
  <si>
    <t>/ORGANIZATION/WHITEOUT</t>
  </si>
  <si>
    <t>/funding-round/38320478b4837a61247029563857ee81</t>
  </si>
  <si>
    <t>/Organization/Whiteout</t>
  </si>
  <si>
    <t>WhiteOut</t>
  </si>
  <si>
    <t>http://www.whiteoutgames.com</t>
  </si>
  <si>
    <t>/organization/ whiteout-networks</t>
  </si>
  <si>
    <t>/organization/whiteout-networks</t>
  </si>
  <si>
    <t>/funding-round/6d322159c1efa8823a4b868f8689d470</t>
  </si>
  <si>
    <t>/Organization/Whiteout-Networks</t>
  </si>
  <si>
    <t>Whiteout Networks</t>
  </si>
  <si>
    <t>http://www.whiteout.io</t>
  </si>
  <si>
    <t>/organization/ whitepages-com</t>
  </si>
  <si>
    <t>/ORGANIZATION/WHITEPAGES-COM</t>
  </si>
  <si>
    <t>/funding-round/07f73757e278eb07c535a981ecc0d17d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 whiteplus-inc</t>
  </si>
  <si>
    <t>/organization/whiteplus-inc</t>
  </si>
  <si>
    <t>/funding-round/3ce17f98f3dbc89107bc1ff5ed23e13c</t>
  </si>
  <si>
    <t>/Organization/Whiteplus-Inc</t>
  </si>
  <si>
    <t>WHITEPLUS, Inc</t>
  </si>
  <si>
    <t>http://www.wh-plus.com</t>
  </si>
  <si>
    <t>Business Services|Delivery|Services</t>
  </si>
  <si>
    <t>/organization/ whitesmoke</t>
  </si>
  <si>
    <t>/ORGANIZATION/WHITESMOKE</t>
  </si>
  <si>
    <t>/funding-round/aa81d1c6f4504b85bdb410c2e9da2f7b</t>
  </si>
  <si>
    <t>/Organization/Whitesmoke</t>
  </si>
  <si>
    <t>WhiteSmoke</t>
  </si>
  <si>
    <t>http://www.whitesmoke.com</t>
  </si>
  <si>
    <t>/organization/ whitetruffle</t>
  </si>
  <si>
    <t>/organization/whitetruffle</t>
  </si>
  <si>
    <t>/funding-round/50a55da85173e5e5e8ee964e9e21f13e</t>
  </si>
  <si>
    <t>/Organization/Whitetruffle</t>
  </si>
  <si>
    <t>Whitetruffle</t>
  </si>
  <si>
    <t>http://www.whitetruffle.com</t>
  </si>
  <si>
    <t>Curated Web|Employment|Recruiting|Startups</t>
  </si>
  <si>
    <t>/ORGANIZATION/WHITETRUFFLE</t>
  </si>
  <si>
    <t>/funding-round/cac9e2d015e3e80d56b0fde5d6d60ad7</t>
  </si>
  <si>
    <t>/organization/ whitevector</t>
  </si>
  <si>
    <t>/organization/whitevector</t>
  </si>
  <si>
    <t>/funding-round/71ed1ea4250998007ed690fa93edef6a</t>
  </si>
  <si>
    <t>/Organization/Whitevector</t>
  </si>
  <si>
    <t>Whitevector</t>
  </si>
  <si>
    <t>http://www.whitevector.com</t>
  </si>
  <si>
    <t>/organization/ whitewire</t>
  </si>
  <si>
    <t>/ORGANIZATION/WHITEWIRE</t>
  </si>
  <si>
    <t>/funding-round/a044b6175174b4d353c866133071011e</t>
  </si>
  <si>
    <t>/Organization/Whitewire</t>
  </si>
  <si>
    <t>Whitewire</t>
  </si>
  <si>
    <t>/organization/ whitewood-tax-solutions</t>
  </si>
  <si>
    <t>/organization/whitewood-tax-solutions</t>
  </si>
  <si>
    <t>/funding-round/5f29f826edcb90ec9c5a55c89d832eda</t>
  </si>
  <si>
    <t>/Organization/Whitewood-Tax-Solutions</t>
  </si>
  <si>
    <t>Whitewood Tax Solutions</t>
  </si>
  <si>
    <t>http://www.fixmytaxproblem.com</t>
  </si>
  <si>
    <t>/organization/ whiteyboard</t>
  </si>
  <si>
    <t>/ORGANIZATION/WHITEYBOARD</t>
  </si>
  <si>
    <t>/funding-round/b6f94ac43a9f0b6de75cb3be09216d5f</t>
  </si>
  <si>
    <t>/Organization/Whiteyboard</t>
  </si>
  <si>
    <t>Whiteyboard</t>
  </si>
  <si>
    <t>http://whiteyboard.com</t>
  </si>
  <si>
    <t>/organization/ whitfield-design-build</t>
  </si>
  <si>
    <t>/ORGANIZATION/WHITFIELD-DESIGN-BUILD</t>
  </si>
  <si>
    <t>/funding-round/e40bf7e49ee7feda6caa60f38b34c62e</t>
  </si>
  <si>
    <t>/Organization/Whitfield-Design-Build</t>
  </si>
  <si>
    <t>Whitfield Design-Build</t>
  </si>
  <si>
    <t>/organization/ whitfield-solar</t>
  </si>
  <si>
    <t>/organization/whitfield-solar</t>
  </si>
  <si>
    <t>/funding-round/2ad1a1a7630457bd8aad43738fe59d7f</t>
  </si>
  <si>
    <t>/Organization/Whitfield-Solar</t>
  </si>
  <si>
    <t>Whitfield Solar</t>
  </si>
  <si>
    <t>http://www.whitfieldsolar.com</t>
  </si>
  <si>
    <t>/organization/ whitman-college</t>
  </si>
  <si>
    <t>/ORGANIZATION/WHITMAN-COLLEGE</t>
  </si>
  <si>
    <t>/funding-round/056e8efeeae15524580cd6519d09c207</t>
  </si>
  <si>
    <t>/Organization/Whitman-College</t>
  </si>
  <si>
    <t>Whitman College</t>
  </si>
  <si>
    <t>http://www.whitman.edu/</t>
  </si>
  <si>
    <t>Walla Walla</t>
  </si>
  <si>
    <t>/organization/ whittier-street-health-center</t>
  </si>
  <si>
    <t>/organization/whittier-street-health-center</t>
  </si>
  <si>
    <t>/funding-round/272c1b6a74610b51b8c07181ba081017</t>
  </si>
  <si>
    <t>/Organization/Whittier-Street-Health-Center</t>
  </si>
  <si>
    <t>Whittier Street Health Center</t>
  </si>
  <si>
    <t>http://www.wshc.org</t>
  </si>
  <si>
    <t>Roxbury</t>
  </si>
  <si>
    <t>/organization/ whittl</t>
  </si>
  <si>
    <t>/ORGANIZATION/WHITTL</t>
  </si>
  <si>
    <t>/funding-round/4b18a077cb5e8bb798d6a3f41200cb05</t>
  </si>
  <si>
    <t>/Organization/Whittl</t>
  </si>
  <si>
    <t>Whittl</t>
  </si>
  <si>
    <t>http://www.whittl.com</t>
  </si>
  <si>
    <t>Comparison Shopping|E-Commerce</t>
  </si>
  <si>
    <t>/organization/whittl</t>
  </si>
  <si>
    <t>/funding-round/f6e9d499481a92944a7d70d79ff3ec7a</t>
  </si>
  <si>
    <t>/organization/ whizz</t>
  </si>
  <si>
    <t>/ORGANIZATION/WHIZZ</t>
  </si>
  <si>
    <t>/funding-round/2766a17b23fd75c9f99bb3d0b36b8e8e</t>
  </si>
  <si>
    <t>/Organization/Whizz</t>
  </si>
  <si>
    <t>Whizz</t>
  </si>
  <si>
    <t>https://whizztechnologies.com.au/</t>
  </si>
  <si>
    <t>/organization/ whizz-systems</t>
  </si>
  <si>
    <t>/organization/whizz-systems</t>
  </si>
  <si>
    <t>/funding-round/29289214a7e923e635b2c68d18579a69</t>
  </si>
  <si>
    <t>/Organization/Whizz-Systems</t>
  </si>
  <si>
    <t>Whizz Systems</t>
  </si>
  <si>
    <t>http://www.whizzsystems.com/</t>
  </si>
  <si>
    <t>Design|Electronics|Hardware|Internet of Things|Manufacturing</t>
  </si>
  <si>
    <t>/organization/ whizztek-s-a</t>
  </si>
  <si>
    <t>/ORGANIZATION/WHIZZTEK-S-A</t>
  </si>
  <si>
    <t>/funding-round/a6301ca4d9bd52b1600a95cadb130502</t>
  </si>
  <si>
    <t>/Organization/Whizztek-S-A</t>
  </si>
  <si>
    <t>Whizztek S.A.</t>
  </si>
  <si>
    <t>http://www.whizztek.com</t>
  </si>
  <si>
    <t>/organization/ whmsoft</t>
  </si>
  <si>
    <t>/organization/whmsoft</t>
  </si>
  <si>
    <t>/funding-round/87aca0dfc34857a65ff8550e8144a4cd</t>
  </si>
  <si>
    <t>/Organization/Whmsoft</t>
  </si>
  <si>
    <t>WHMSOFT</t>
  </si>
  <si>
    <t>http://www.whmsoft.com</t>
  </si>
  <si>
    <t>Pontault</t>
  </si>
  <si>
    <t>/organization/ who-can-fix-my-car</t>
  </si>
  <si>
    <t>/ORGANIZATION/WHO-CAN-FIX-MY-CAR</t>
  </si>
  <si>
    <t>/funding-round/3431358a25172ca74aac39abcde349ac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can-fix-my-car</t>
  </si>
  <si>
    <t>/funding-round/7d91d421a2d537ef1c707ff84dea4582</t>
  </si>
  <si>
    <t>/organization/ who-is-georges</t>
  </si>
  <si>
    <t>/ORGANIZATION/WHO-IS-GEORGES</t>
  </si>
  <si>
    <t>/funding-round/e0679e76197ed49137f85ddcc9c40304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 who-is-undercover-spy</t>
  </si>
  <si>
    <t>/organization/who-is-undercover-spy</t>
  </si>
  <si>
    <t>/funding-round/4a3231e8736250083c942edc040defff</t>
  </si>
  <si>
    <t>/Organization/Who-Is-Undercover-Spy</t>
  </si>
  <si>
    <t>Who is Undercover Spy</t>
  </si>
  <si>
    <t>http://www.weapp.me</t>
  </si>
  <si>
    <t>/organization/ who-sells-it-com</t>
  </si>
  <si>
    <t>/ORGANIZATION/WHO-SELLS-IT-COM</t>
  </si>
  <si>
    <t>/funding-round/712c90de2432b6777b2caa9460b4225b</t>
  </si>
  <si>
    <t>/Organization/Who-Sells-It-Com</t>
  </si>
  <si>
    <t>Who-Sells-it.com</t>
  </si>
  <si>
    <t>http://www.who-sells-it.com</t>
  </si>
  <si>
    <t>Curated Web|Printing|Search|Web Development</t>
  </si>
  <si>
    <t>/organization/ who-what-wear</t>
  </si>
  <si>
    <t>/organization/who-what-wear</t>
  </si>
  <si>
    <t>/funding-round/0661f4f0a4ffcde6b027c8f81a49ea41</t>
  </si>
  <si>
    <t>/Organization/Who-What-Wear</t>
  </si>
  <si>
    <t>Who What Wear</t>
  </si>
  <si>
    <t>http://www.whowhatwear.com</t>
  </si>
  <si>
    <t>/ORGANIZATION/WHO-WHAT-WEAR</t>
  </si>
  <si>
    <t>/funding-round/2269be3c099bae6b9382227dc6c6501d</t>
  </si>
  <si>
    <t>/funding-round/3a5c29ce7cdf13691ca4d6d759e31125</t>
  </si>
  <si>
    <t>/organization/ who-works-around-you</t>
  </si>
  <si>
    <t>/ORGANIZATION/WHO-WORKS-AROUND-YOU</t>
  </si>
  <si>
    <t>/funding-round/7b80de8641df2f59af6a4a7abe6a7a1a</t>
  </si>
  <si>
    <t>/Organization/Who-Works-Around-You</t>
  </si>
  <si>
    <t>Who Works Around You</t>
  </si>
  <si>
    <t>http://www.whoworksaroundyou.com</t>
  </si>
  <si>
    <t>/organization/ whoa-nelly</t>
  </si>
  <si>
    <t>/organization/whoa-nelly</t>
  </si>
  <si>
    <t>/funding-round/32cf23feb140bef7b034b3059393a0ce</t>
  </si>
  <si>
    <t>/Organization/Whoa-Nelly</t>
  </si>
  <si>
    <t>WHOA NELLY</t>
  </si>
  <si>
    <t>http://whoanellyhorsetreats.com/</t>
  </si>
  <si>
    <t>Lynn Haven</t>
  </si>
  <si>
    <t>/organization/ whoactually</t>
  </si>
  <si>
    <t>/ORGANIZATION/WHOACTUALLY</t>
  </si>
  <si>
    <t>/funding-round/23ee6555f7f275094acbcb13ffbba394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 whoapi</t>
  </si>
  <si>
    <t>/organization/whoapi</t>
  </si>
  <si>
    <t>/funding-round/2d983363361b2ad68adc25010b6794a4</t>
  </si>
  <si>
    <t>/Organization/Whoapi</t>
  </si>
  <si>
    <t>WhoAPI</t>
  </si>
  <si>
    <t>http://whoapi.com</t>
  </si>
  <si>
    <t>Developer APIs|Domains|Web Hosting</t>
  </si>
  <si>
    <t>/ORGANIZATION/WHOAPI</t>
  </si>
  <si>
    <t>/funding-round/9e7b87064345092c154851d422b1fdb7</t>
  </si>
  <si>
    <t>/funding-round/ae07d3dee4f56ecc575e3880671bafe4</t>
  </si>
  <si>
    <t>/organization/ whoat</t>
  </si>
  <si>
    <t>/ORGANIZATION/WHOAT</t>
  </si>
  <si>
    <t>/funding-round/3dcf225d0575cbb93a1367a034c26486</t>
  </si>
  <si>
    <t>/Organization/Whoat</t>
  </si>
  <si>
    <t>Who@</t>
  </si>
  <si>
    <t>http://www.whoat.net</t>
  </si>
  <si>
    <t>Business Development|Contact Management|Mobile|Networking|Sales and Marketing</t>
  </si>
  <si>
    <t>/organization/ whobyyou</t>
  </si>
  <si>
    <t>/organization/whobyyou</t>
  </si>
  <si>
    <t>/funding-round/4d853ec4110f8caf3005a8634f9ebc92</t>
  </si>
  <si>
    <t>/Organization/Whobyyou</t>
  </si>
  <si>
    <t>WHObyYOU</t>
  </si>
  <si>
    <t>http://www.whobyyou.com</t>
  </si>
  <si>
    <t>Curated Web|Local|Location Based Services</t>
  </si>
  <si>
    <t>/organization/ whocanhelp-com</t>
  </si>
  <si>
    <t>/ORGANIZATION/WHOCANHELP-COM</t>
  </si>
  <si>
    <t>/funding-round/e4b45dfbf2f63d9c40d46db101023be4</t>
  </si>
  <si>
    <t>/Organization/Whocanhelp-Com</t>
  </si>
  <si>
    <t>WhoCanHelp.com</t>
  </si>
  <si>
    <t>http://www.whocanhelp.com</t>
  </si>
  <si>
    <t>Curated Web|Local|Outsourcing|Services</t>
  </si>
  <si>
    <t>/organization/whocanhelp-com</t>
  </si>
  <si>
    <t>/funding-round/ee9ef5d90ac46597ec37f3973d1f6cd9</t>
  </si>
  <si>
    <t>/organization/ whodatâ€™s-spaces</t>
  </si>
  <si>
    <t>/ORGANIZATION/WHODATÂ€™S-SPACES</t>
  </si>
  <si>
    <t>/funding-round/d5d6db3d1e6c54d71a63b3aa0c9278e6</t>
  </si>
  <si>
    <t>/Organization/Whodatâ€™S-Spaces</t>
  </si>
  <si>
    <t>Whodatâ€™s Spaces</t>
  </si>
  <si>
    <t>/organization/ whodoyou</t>
  </si>
  <si>
    <t>/organization/whodoyou</t>
  </si>
  <si>
    <t>/funding-round/8604bb4fc3e57933e76034807a145b9c</t>
  </si>
  <si>
    <t>/Organization/Whodoyou</t>
  </si>
  <si>
    <t>whodoyou</t>
  </si>
  <si>
    <t>http://www.whodoyou.com</t>
  </si>
  <si>
    <t>Curated Web|Internet|Reviews and Recommendations|Social Media</t>
  </si>
  <si>
    <t>/organization/ whogotstuff</t>
  </si>
  <si>
    <t>/ORGANIZATION/WHOGOTSTUFF</t>
  </si>
  <si>
    <t>/funding-round/489c7ce9060ebd133a2c6aa37ef8036f</t>
  </si>
  <si>
    <t>/Organization/Whogotstuff</t>
  </si>
  <si>
    <t>WhoGotStuff</t>
  </si>
  <si>
    <t>http://www.whogotstuff.com/</t>
  </si>
  <si>
    <t>/organization/ whois</t>
  </si>
  <si>
    <t>/organization/whois</t>
  </si>
  <si>
    <t>/funding-round/a95a97d65eb340d445eb430274ff6908</t>
  </si>
  <si>
    <t>/Organization/Whois</t>
  </si>
  <si>
    <t>Whois</t>
  </si>
  <si>
    <t>http://www.whois.com</t>
  </si>
  <si>
    <t>Identity|Web Hosting</t>
  </si>
  <si>
    <t>/organization/ whoisedi</t>
  </si>
  <si>
    <t>/ORGANIZATION/WHOISEDI</t>
  </si>
  <si>
    <t>/funding-round/0f628a650b355623044d85066e4ca916</t>
  </si>
  <si>
    <t>/Organization/Whoisedi</t>
  </si>
  <si>
    <t>WhoisEDI</t>
  </si>
  <si>
    <t>http://www.whoisedi.com</t>
  </si>
  <si>
    <t>/organization/ whojam</t>
  </si>
  <si>
    <t>/organization/whojam</t>
  </si>
  <si>
    <t>/funding-round/15f42a52aee0d4db3ae0396c0768ed10</t>
  </si>
  <si>
    <t>/Organization/Whojam</t>
  </si>
  <si>
    <t>WhoJam</t>
  </si>
  <si>
    <t>http://www.whojam.com</t>
  </si>
  <si>
    <t>/organization/ whoknows</t>
  </si>
  <si>
    <t>/ORGANIZATION/WHOKNOWS</t>
  </si>
  <si>
    <t>/funding-round/017515a89cd81bb22d6a1a4bea077ce7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knows</t>
  </si>
  <si>
    <t>/funding-round/812d23fbb0e853c3b3a32ae971822d90</t>
  </si>
  <si>
    <t>/funding-round/b40278f0a3f03d2db71c6f96e3e95111</t>
  </si>
  <si>
    <t>/funding-round/ff440bd3962ef354a533f64ecaa3e364</t>
  </si>
  <si>
    <t>/organization/ whole-optics</t>
  </si>
  <si>
    <t>/ORGANIZATION/WHOLE-OPTICS</t>
  </si>
  <si>
    <t>/funding-round/a6ddfb6578b81651ddc5da915c139656</t>
  </si>
  <si>
    <t>/Organization/Whole-Optics</t>
  </si>
  <si>
    <t>Whole Optics</t>
  </si>
  <si>
    <t>http://www.whole-optics.com</t>
  </si>
  <si>
    <t>/organization/ whole-sale-fund</t>
  </si>
  <si>
    <t>/organization/whole-sale-fund</t>
  </si>
  <si>
    <t>/funding-round/4f2b421555dea533bf51daebfc7bcb8b</t>
  </si>
  <si>
    <t>/Organization/Whole-Sale-Fund</t>
  </si>
  <si>
    <t>Whole Sale Fund</t>
  </si>
  <si>
    <t>http://wholesalefund.com</t>
  </si>
  <si>
    <t>Finance|SaaS|Wholesale</t>
  </si>
  <si>
    <t>/organization/ wholebake</t>
  </si>
  <si>
    <t>/ORGANIZATION/WHOLEBAKE</t>
  </si>
  <si>
    <t>/funding-round/18f178de4d5ed66af59d696e9d7e9fa1</t>
  </si>
  <si>
    <t>/Organization/Wholebake</t>
  </si>
  <si>
    <t>Wholebake</t>
  </si>
  <si>
    <t>http://wholebake.co.uk</t>
  </si>
  <si>
    <t>/organization/ wholelife-companies</t>
  </si>
  <si>
    <t>/organization/wholelife-companies</t>
  </si>
  <si>
    <t>/funding-round/a76aca9465fbe29f865ecd0337c816c4</t>
  </si>
  <si>
    <t>/Organization/Wholelife-Companies</t>
  </si>
  <si>
    <t>Wholelife Companies</t>
  </si>
  <si>
    <t>http://www.wholelifecompanies.com/</t>
  </si>
  <si>
    <t>/organization/ wholemeaning</t>
  </si>
  <si>
    <t>/ORGANIZATION/WHOLEMEANING</t>
  </si>
  <si>
    <t>/funding-round/592f951375c6e7c9a5ba127cdacda5b7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meaning</t>
  </si>
  <si>
    <t>/funding-round/e4fd55c35eb52bbf4bc2a8979f92e2ed</t>
  </si>
  <si>
    <t>/organization/ wholesecurity</t>
  </si>
  <si>
    <t>/ORGANIZATION/WHOLESECURITY</t>
  </si>
  <si>
    <t>/funding-round/733695645c18a8bb3351e214260e535b</t>
  </si>
  <si>
    <t>/Organization/Wholesecurity</t>
  </si>
  <si>
    <t>WholeSecurity</t>
  </si>
  <si>
    <t>http://www.wholesecurity.com/</t>
  </si>
  <si>
    <t>SaaS|Security|Services</t>
  </si>
  <si>
    <t>/organization/ wholeshare</t>
  </si>
  <si>
    <t>/organization/wholeshare</t>
  </si>
  <si>
    <t>/funding-round/b662ab1b7912edb8e93698e526bae8ce</t>
  </si>
  <si>
    <t>/Organization/Wholeshare</t>
  </si>
  <si>
    <t>Wholeshare</t>
  </si>
  <si>
    <t>http://www.wholeshare.com/</t>
  </si>
  <si>
    <t>/ORGANIZATION/WHOLESHARE</t>
  </si>
  <si>
    <t>/funding-round/c9160e5a83526db4f286509396625b5d</t>
  </si>
  <si>
    <t>/organization/ wholesome-goodness</t>
  </si>
  <si>
    <t>/organization/wholesome-goodness</t>
  </si>
  <si>
    <t>/funding-round/ce8b7cb833f1855849d24987eea30fc1</t>
  </si>
  <si>
    <t>/Organization/Wholesome-Goodness</t>
  </si>
  <si>
    <t>Wholesome Goodness</t>
  </si>
  <si>
    <t>http://www.wholesome-goodness.com/</t>
  </si>
  <si>
    <t>Long Grove</t>
  </si>
  <si>
    <t>/organization/ wholesome-pets</t>
  </si>
  <si>
    <t>/ORGANIZATION/WHOLESOME-PETS</t>
  </si>
  <si>
    <t>/funding-round/f1c37f6da84fb8d353a09adfac5a3d0b</t>
  </si>
  <si>
    <t>/Organization/Wholesome-Pets</t>
  </si>
  <si>
    <t>Wholesome Pets</t>
  </si>
  <si>
    <t>http://www.wholesomepet.com/</t>
  </si>
  <si>
    <t>/organization/ wholeworldband</t>
  </si>
  <si>
    <t>/organization/wholeworldband</t>
  </si>
  <si>
    <t>/funding-round/136015387b5e8634587d203a633e6793</t>
  </si>
  <si>
    <t>/Organization/Wholeworldband</t>
  </si>
  <si>
    <t>WholeWorldBand</t>
  </si>
  <si>
    <t>http://wholeworldband.com/</t>
  </si>
  <si>
    <t>/organization/ whooch</t>
  </si>
  <si>
    <t>/ORGANIZATION/WHOOCH</t>
  </si>
  <si>
    <t>/funding-round/b0065e0bfa03081d11704055c3b250a9</t>
  </si>
  <si>
    <t>/Organization/Whooch</t>
  </si>
  <si>
    <t>Whooch</t>
  </si>
  <si>
    <t>http://www.whooch.com</t>
  </si>
  <si>
    <t>MicroBlogging|Social Media</t>
  </si>
  <si>
    <t>/organization/ whoolala</t>
  </si>
  <si>
    <t>/organization/whoolala</t>
  </si>
  <si>
    <t>/funding-round/7fe35f6c3cffe651b06d09ce9ad916ae</t>
  </si>
  <si>
    <t>/Organization/Whoolala</t>
  </si>
  <si>
    <t>Whoolala</t>
  </si>
  <si>
    <t>http://whoolala.com</t>
  </si>
  <si>
    <t>/organization/ whoop-inc</t>
  </si>
  <si>
    <t>/ORGANIZATION/WHOOP-INC</t>
  </si>
  <si>
    <t>/funding-round/2d5301c1a4ef4e86c2dccb0a8e430c27</t>
  </si>
  <si>
    <t>/Organization/Whoop-Inc</t>
  </si>
  <si>
    <t>WHOOP</t>
  </si>
  <si>
    <t>http://www.whoop.com</t>
  </si>
  <si>
    <t>/organization/whoop-inc</t>
  </si>
  <si>
    <t>/funding-round/43bcd2c4e77dd7c75ac6880de8eb5bcf</t>
  </si>
  <si>
    <t>/funding-round/c3fd2a200ff7d7577d65aa0dbcb9a6c7</t>
  </si>
  <si>
    <t>/funding-round/ed09c99e8afac48812374ebc87018f0e</t>
  </si>
  <si>
    <t>/organization/ whoop-wireless</t>
  </si>
  <si>
    <t>/ORGANIZATION/WHOOP-WIRELESS</t>
  </si>
  <si>
    <t>/funding-round/3ea2eb39971250329aff23079b4de24c</t>
  </si>
  <si>
    <t>/Organization/Whoop-Wireless</t>
  </si>
  <si>
    <t>Whoop Wireless</t>
  </si>
  <si>
    <t>http://www.whoopwireless.com/</t>
  </si>
  <si>
    <t>/organization/ whoosh</t>
  </si>
  <si>
    <t>/organization/whoosh</t>
  </si>
  <si>
    <t>/funding-round/f3c5093ff62a716818e36ca2c291f46e</t>
  </si>
  <si>
    <t>/Organization/Whoosh</t>
  </si>
  <si>
    <t>Whoosh</t>
  </si>
  <si>
    <t>http://whoosh.com</t>
  </si>
  <si>
    <t>/organization/ whoosnap</t>
  </si>
  <si>
    <t>/ORGANIZATION/WHOOSNAP</t>
  </si>
  <si>
    <t>/funding-round/5c2eee799d0c7554c6d36378ae14c62b</t>
  </si>
  <si>
    <t>/Organization/Whoosnap</t>
  </si>
  <si>
    <t>Whoosnap</t>
  </si>
  <si>
    <t>http://www.whoosnap.com</t>
  </si>
  <si>
    <t>Crowdsourcing|Journalism|Mobile|News|Photography|Social Network Media</t>
  </si>
  <si>
    <t>/organization/whoosnap</t>
  </si>
  <si>
    <t>/funding-round/5c9f966ca59447beebc668545b39e3f5</t>
  </si>
  <si>
    <t>/organization/ whoplusyou</t>
  </si>
  <si>
    <t>/ORGANIZATION/WHOPLUSYOU</t>
  </si>
  <si>
    <t>/funding-round/22f6189fcc6432aae97c2ded00e196dd</t>
  </si>
  <si>
    <t>/Organization/Whoplusyou</t>
  </si>
  <si>
    <t>whoplusyou</t>
  </si>
  <si>
    <t>http://whoplusyou.com</t>
  </si>
  <si>
    <t>/organization/whoplusyou</t>
  </si>
  <si>
    <t>/funding-round/2cc7064349ea0e173fbe7e571c66275b</t>
  </si>
  <si>
    <t>/funding-round/71afec24842490b28d830b60ece87c2e</t>
  </si>
  <si>
    <t>/funding-round/dc02cb1a7837beff46933481b3b03457</t>
  </si>
  <si>
    <t>/organization/ whosay</t>
  </si>
  <si>
    <t>/ORGANIZATION/WHOSAY</t>
  </si>
  <si>
    <t>/funding-round/0a8d67fcf16c8108cfa6c47d92b04fb1</t>
  </si>
  <si>
    <t>/Organization/Whosay</t>
  </si>
  <si>
    <t>WhoSay</t>
  </si>
  <si>
    <t>http://www.whosay.com</t>
  </si>
  <si>
    <t>/organization/whosay</t>
  </si>
  <si>
    <t>/funding-round/3bc3584d18f47243684943ff066a9903</t>
  </si>
  <si>
    <t>/funding-round/c8d953644a01738dadbd6eb30ca30489</t>
  </si>
  <si>
    <t>/funding-round/d10ecdafb98b9d37743968beb1461199</t>
  </si>
  <si>
    <t>/organization/ whoseview-com</t>
  </si>
  <si>
    <t>/ORGANIZATION/WHOSEVIEW-COM</t>
  </si>
  <si>
    <t>/funding-round/aa527f6b136dbc11df6ec421922d7367</t>
  </si>
  <si>
    <t>/Organization/Whoseview-Com</t>
  </si>
  <si>
    <t>WhoseView.ie</t>
  </si>
  <si>
    <t>http://www.whoseview.ie</t>
  </si>
  <si>
    <t>/organization/whoseview-com</t>
  </si>
  <si>
    <t>/funding-round/dd89d3193cec10a1e1cbbef838e5fa37</t>
  </si>
  <si>
    <t>/organization/ whotever</t>
  </si>
  <si>
    <t>/ORGANIZATION/WHOTEVER</t>
  </si>
  <si>
    <t>/funding-round/be40f850ee8150c57835dc15bb79933b</t>
  </si>
  <si>
    <t>/Organization/Whotever</t>
  </si>
  <si>
    <t>Whotever</t>
  </si>
  <si>
    <t>http://whotever.com</t>
  </si>
  <si>
    <t>/organization/ whowanna</t>
  </si>
  <si>
    <t>/organization/whowanna</t>
  </si>
  <si>
    <t>/funding-round/99de922ee3a6cb21689e81bf3fdbd9d7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 whowantsme</t>
  </si>
  <si>
    <t>/ORGANIZATION/WHOWANTSME</t>
  </si>
  <si>
    <t>/funding-round/9aff62e547b02c8038b78422857e8a2d</t>
  </si>
  <si>
    <t>/Organization/Whowantsme</t>
  </si>
  <si>
    <t>WhoWantsMe</t>
  </si>
  <si>
    <t>http://www.whowantsme.eu</t>
  </si>
  <si>
    <t>Business Services|Consulting|Hotels|Online Reservations|Social Media</t>
  </si>
  <si>
    <t>/organization/ why-not-give-back</t>
  </si>
  <si>
    <t>/organization/why-not-give-back</t>
  </si>
  <si>
    <t>/funding-round/2090906e02e4b94aab4767ed0e0af28f</t>
  </si>
  <si>
    <t>/Organization/Why-Not-Give-Back</t>
  </si>
  <si>
    <t>Why Not Give Back</t>
  </si>
  <si>
    <t>/organization/ why-science</t>
  </si>
  <si>
    <t>/ORGANIZATION/WHY-SCIENCE</t>
  </si>
  <si>
    <t>/funding-round/c81b37eae1aef1d0f3d9437005cc0e87</t>
  </si>
  <si>
    <t>/Organization/Why-Science</t>
  </si>
  <si>
    <t>Why Science</t>
  </si>
  <si>
    <t>http://www.whyscience.com</t>
  </si>
  <si>
    <t>/organization/ whyd</t>
  </si>
  <si>
    <t>/organization/whyd</t>
  </si>
  <si>
    <t>/funding-round/e6fc235b295bfe0bd770a960eb9a1023</t>
  </si>
  <si>
    <t>/Organization/Whyd</t>
  </si>
  <si>
    <t>Whyd</t>
  </si>
  <si>
    <t>http://whyd.com</t>
  </si>
  <si>
    <t>Curated Web|Hardware + Software|Music|Social Network Media</t>
  </si>
  <si>
    <t>/organization/ whyteboard</t>
  </si>
  <si>
    <t>/ORGANIZATION/WHYTEBOARD</t>
  </si>
  <si>
    <t>/funding-round/1046e8193fb4045b75ebb0ce80ee85ae</t>
  </si>
  <si>
    <t>/Organization/Whyteboard</t>
  </si>
  <si>
    <t>Whyteboard</t>
  </si>
  <si>
    <t>http://whyteboard.co.jp</t>
  </si>
  <si>
    <t>/organization/whyteboard</t>
  </si>
  <si>
    <t>/funding-round/87b7c98bb51826ebf468ff4abc0997da</t>
  </si>
  <si>
    <t>/funding-round/ccc201d310882f742c2fd52279ed0893</t>
  </si>
  <si>
    <t>/organization/ whyville</t>
  </si>
  <si>
    <t>/organization/whyville</t>
  </si>
  <si>
    <t>/funding-round/5777992d457670565ad940b6b509a436</t>
  </si>
  <si>
    <t>/Organization/Whyville</t>
  </si>
  <si>
    <t>Whyville</t>
  </si>
  <si>
    <t>http://www.whyville.net</t>
  </si>
  <si>
    <t>/organization/ whywait</t>
  </si>
  <si>
    <t>/ORGANIZATION/WHYWAIT</t>
  </si>
  <si>
    <t>/funding-round/82f5495fd72cdf65834e126eda557e15</t>
  </si>
  <si>
    <t>/Organization/Whywait</t>
  </si>
  <si>
    <t>LocalView</t>
  </si>
  <si>
    <t>http://localview.co</t>
  </si>
  <si>
    <t>/organization/ wi-chi</t>
  </si>
  <si>
    <t>/organization/wi-chi</t>
  </si>
  <si>
    <t>/funding-round/029bf2227e0028d1a114a9a764f32f60</t>
  </si>
  <si>
    <t>/Organization/Wi-Chi</t>
  </si>
  <si>
    <t>Wi-Chi</t>
  </si>
  <si>
    <t>http://www.wi-chi.com</t>
  </si>
  <si>
    <t>Nanotechnology|Semiconductors|Solar</t>
  </si>
  <si>
    <t>/organization/ wi3</t>
  </si>
  <si>
    <t>/ORGANIZATION/WI3</t>
  </si>
  <si>
    <t>/funding-round/3e2d6b52e42e10f5cf3132fb80017a88</t>
  </si>
  <si>
    <t>/Organization/Wi3</t>
  </si>
  <si>
    <t>Wi3</t>
  </si>
  <si>
    <t>http://www.wi3inc.com</t>
  </si>
  <si>
    <t>/organization/ wiacts</t>
  </si>
  <si>
    <t>/organization/wiacts</t>
  </si>
  <si>
    <t>/funding-round/534c4c3f4319c8c3edbd3b22fc2790eb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 wib</t>
  </si>
  <si>
    <t>/ORGANIZATION/WIB</t>
  </si>
  <si>
    <t>/funding-round/a3b99b373a69121fc679003978ad1ad1</t>
  </si>
  <si>
    <t>/Organization/Wib</t>
  </si>
  <si>
    <t>WIB</t>
  </si>
  <si>
    <t>http://wibmachines.com</t>
  </si>
  <si>
    <t>/organization/ wib-machines</t>
  </si>
  <si>
    <t>/organization/wib-machines</t>
  </si>
  <si>
    <t>/funding-round/702664d878cc45c3e973e9ce00c5dae6</t>
  </si>
  <si>
    <t>/Organization/Wib-Machines</t>
  </si>
  <si>
    <t>WIB Machines</t>
  </si>
  <si>
    <t>http://www.wibmachines.com/</t>
  </si>
  <si>
    <t>/organization/ wibbitz</t>
  </si>
  <si>
    <t>/ORGANIZATION/WIBBITZ</t>
  </si>
  <si>
    <t>/funding-round/683ad813fd69414a547d6320140e9019</t>
  </si>
  <si>
    <t>/Organization/Wibbitz</t>
  </si>
  <si>
    <t>Wibbitz</t>
  </si>
  <si>
    <t>http://www.wibbitz.com</t>
  </si>
  <si>
    <t>Mobile|News|Video|Web Development</t>
  </si>
  <si>
    <t>/organization/wibbitz</t>
  </si>
  <si>
    <t>/funding-round/845ce50f57e5346b883369b59d2124ad</t>
  </si>
  <si>
    <t>/funding-round/8a17038a42da41dfae1660c72af4453e</t>
  </si>
  <si>
    <t>/organization/ wibbu</t>
  </si>
  <si>
    <t>/organization/wibbu</t>
  </si>
  <si>
    <t>/funding-round/7925d156dbdb714b777d3e23e3d02462</t>
  </si>
  <si>
    <t>/Organization/Wibbu</t>
  </si>
  <si>
    <t>Wibbu</t>
  </si>
  <si>
    <t>http://www.wibbu.com</t>
  </si>
  <si>
    <t>Android|Games|iOS|Language Learning</t>
  </si>
  <si>
    <t>/organization/ wibidata</t>
  </si>
  <si>
    <t>/ORGANIZATION/WIBIDATA</t>
  </si>
  <si>
    <t>/funding-round/4791023eccee88df946060ae10b36965</t>
  </si>
  <si>
    <t>/Organization/Wibidata</t>
  </si>
  <si>
    <t>WibiData</t>
  </si>
  <si>
    <t>http://www.wibidata.com</t>
  </si>
  <si>
    <t>/organization/wibidata</t>
  </si>
  <si>
    <t>/funding-round/aab5510a1a6aee5afff10a295b2b69fa</t>
  </si>
  <si>
    <t>/funding-round/cffe46031595a7e74b74e2240ef7e7de</t>
  </si>
  <si>
    <t>/organization/ wibiya</t>
  </si>
  <si>
    <t>/organization/wibiya</t>
  </si>
  <si>
    <t>/funding-round/da64ef7d414393c4f9297537ca1736a9</t>
  </si>
  <si>
    <t>/Organization/Wibiya</t>
  </si>
  <si>
    <t>Wibiya</t>
  </si>
  <si>
    <t>http://www.wibiya.conduit.com</t>
  </si>
  <si>
    <t>/organization/ wibki</t>
  </si>
  <si>
    <t>/ORGANIZATION/WIBKI</t>
  </si>
  <si>
    <t>/funding-round/361fd3969fbd70cb0d4bce5a9a12832f</t>
  </si>
  <si>
    <t>/Organization/Wibki</t>
  </si>
  <si>
    <t>Wibki</t>
  </si>
  <si>
    <t>http://www.wibki.com</t>
  </si>
  <si>
    <t>Curated Web|Gamification|Social Bookmarking|Social Media</t>
  </si>
  <si>
    <t>/organization/ wicastr-limited</t>
  </si>
  <si>
    <t>/organization/wicastr-limited</t>
  </si>
  <si>
    <t>/funding-round/3049f2408e481d80900c182ae3ea2527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ASTR-LIMITED</t>
  </si>
  <si>
    <t>/funding-round/7ee8ff043573903164806ba36326ecc4</t>
  </si>
  <si>
    <t>/organization/ wichorus</t>
  </si>
  <si>
    <t>/organization/wichorus</t>
  </si>
  <si>
    <t>/funding-round/264488982f239aea119091061975adb8</t>
  </si>
  <si>
    <t>/Organization/Wichorus</t>
  </si>
  <si>
    <t>WiChorus</t>
  </si>
  <si>
    <t>http://www.wichorus.com</t>
  </si>
  <si>
    <t>/ORGANIZATION/WICHORUS</t>
  </si>
  <si>
    <t>/funding-round/bf7388d82fb6f2881bef51ddfc880fa7</t>
  </si>
  <si>
    <t>/funding-round/d463b0971a452c6156a3bcd735bbf1b9</t>
  </si>
  <si>
    <t>/funding-round/f9dd268f5aa62792e2770a8843d65022</t>
  </si>
  <si>
    <t>/organization/ wicked-loot</t>
  </si>
  <si>
    <t>/organization/wicked-loot</t>
  </si>
  <si>
    <t>/funding-round/c6e7e11c28ab1ba28d07dafd2fe86004</t>
  </si>
  <si>
    <t>/Organization/Wicked-Loot</t>
  </si>
  <si>
    <t>Wicked Loot</t>
  </si>
  <si>
    <t>http://www.wickedloot.com</t>
  </si>
  <si>
    <t>/organization/ wicked-ride</t>
  </si>
  <si>
    <t>/ORGANIZATION/WICKED-RIDE</t>
  </si>
  <si>
    <t>/funding-round/3a42a0d51b35957f36f27df0d7dcf77b</t>
  </si>
  <si>
    <t>/Organization/Wicked-Ride</t>
  </si>
  <si>
    <t>Wicked Ride</t>
  </si>
  <si>
    <t>http://wickedride.in</t>
  </si>
  <si>
    <t>/organization/ wicked-stix-cigars-and-sinful-coffee</t>
  </si>
  <si>
    <t>/organization/wicked-stix-cigars-and-sinful-coffee</t>
  </si>
  <si>
    <t>/funding-round/7b792e162aea147bb09eeb01c381ba1f</t>
  </si>
  <si>
    <t>/Organization/Wicked-Stix-Cigars-And-Sinful-Coffee</t>
  </si>
  <si>
    <t>Wicked Stix Cigars and Sinful Coffee</t>
  </si>
  <si>
    <t>http://www.wickedstixcigar.bar/</t>
  </si>
  <si>
    <t>/organization/ wickr</t>
  </si>
  <si>
    <t>/ORGANIZATION/WICKR</t>
  </si>
  <si>
    <t>/funding-round/fa5faf0684f1d0c8e7e05bff46a5c11e</t>
  </si>
  <si>
    <t>/Organization/Wickr</t>
  </si>
  <si>
    <t>Wickr Inc.</t>
  </si>
  <si>
    <t>https://www.wickr.com</t>
  </si>
  <si>
    <t>/organization/wickr</t>
  </si>
  <si>
    <t>/funding-round/fc8c17f56b35b2ca928f4d2e710ebd68</t>
  </si>
  <si>
    <t>/organization/ wicom-communications</t>
  </si>
  <si>
    <t>/ORGANIZATION/WICOM-COMMUNICATIONS</t>
  </si>
  <si>
    <t>/funding-round/274aa0d07963fadbf131de2654da7b45</t>
  </si>
  <si>
    <t>/Organization/Wicom-Communications</t>
  </si>
  <si>
    <t>Wicom Communications</t>
  </si>
  <si>
    <t>/organization/ wicron</t>
  </si>
  <si>
    <t>/organization/wicron</t>
  </si>
  <si>
    <t>/funding-round/0db5537ba6ebf2c966507f54aa2d3d94</t>
  </si>
  <si>
    <t>/Organization/Wicron</t>
  </si>
  <si>
    <t>Wicron</t>
  </si>
  <si>
    <t>http://wicron.com/en</t>
  </si>
  <si>
    <t>/organization/ widapeople</t>
  </si>
  <si>
    <t>/ORGANIZATION/WIDAPEOPLE</t>
  </si>
  <si>
    <t>/funding-round/6e1b0b3afe95c1c9602afc841d974ab1</t>
  </si>
  <si>
    <t>/Organization/Widapeople</t>
  </si>
  <si>
    <t>WiDaPeople</t>
  </si>
  <si>
    <t>Fort Mitchell</t>
  </si>
  <si>
    <t>/organization/ widbook</t>
  </si>
  <si>
    <t>/organization/widbook</t>
  </si>
  <si>
    <t>/funding-round/046778ea2b5e5523e22ceb0634979a7a</t>
  </si>
  <si>
    <t>/Organization/Widbook</t>
  </si>
  <si>
    <t>Widbook</t>
  </si>
  <si>
    <t>http://www.widbook.com</t>
  </si>
  <si>
    <t>Curated Web|EBooks|Social Network Media|Textbooks</t>
  </si>
  <si>
    <t>/organization/ widdle</t>
  </si>
  <si>
    <t>/ORGANIZATION/WIDDLE</t>
  </si>
  <si>
    <t>/funding-round/67250fc1615a8f8afdba95416e2d0cfc</t>
  </si>
  <si>
    <t>/Organization/Widdle</t>
  </si>
  <si>
    <t>Widdle</t>
  </si>
  <si>
    <t>http://widdle.it</t>
  </si>
  <si>
    <t>/organization/ wide-io</t>
  </si>
  <si>
    <t>/organization/wide-io</t>
  </si>
  <si>
    <t>/funding-round/fd870797c42a01f7b4b11af35f573088</t>
  </si>
  <si>
    <t>/Organization/Wide-Io</t>
  </si>
  <si>
    <t>WIDE IO</t>
  </si>
  <si>
    <t>http://www.wide.io/</t>
  </si>
  <si>
    <t>/organization/ wide-limited-release-film-distribution-fund</t>
  </si>
  <si>
    <t>/ORGANIZATION/WIDE-LIMITED-RELEASE-FILM-DISTRIBUTION-FUND</t>
  </si>
  <si>
    <t>/funding-round/c23f19c4004a9b5892a343b19dcabba6</t>
  </si>
  <si>
    <t>/Organization/Wide-Limited-Release-Film-Distribution-Fund</t>
  </si>
  <si>
    <t>Wide Limited Release Film Distribution Fund</t>
  </si>
  <si>
    <t>/organization/ wide-open-spaces</t>
  </si>
  <si>
    <t>/organization/wide-open-spaces</t>
  </si>
  <si>
    <t>/funding-round/f6e191c80c1ff3a5db73e0d8e78abc27</t>
  </si>
  <si>
    <t>/Organization/Wide-Open-Spaces</t>
  </si>
  <si>
    <t>Wide Open Spaces</t>
  </si>
  <si>
    <t>http://www.wideopenspaces.com</t>
  </si>
  <si>
    <t>Content|Leisure|Social Commerce|Sports</t>
  </si>
  <si>
    <t>/organization/ wideangle-metrics</t>
  </si>
  <si>
    <t>/ORGANIZATION/WIDEANGLE-METRICS</t>
  </si>
  <si>
    <t>/funding-round/ec9b71e8c81b75bec1d3d467993e9b71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 wideangle-technologies</t>
  </si>
  <si>
    <t>/organization/wideangle-technologies</t>
  </si>
  <si>
    <t>/funding-round/5e475321caa4aba2846d915611c8e65d</t>
  </si>
  <si>
    <t>/Organization/Wideangle-Technologies</t>
  </si>
  <si>
    <t>WideAngle Technologies</t>
  </si>
  <si>
    <t>/organization/ widemile</t>
  </si>
  <si>
    <t>/ORGANIZATION/WIDEMILE</t>
  </si>
  <si>
    <t>/funding-round/89c87f5ad5d5d82f9b8480ac116b7dda</t>
  </si>
  <si>
    <t>/Organization/Widemile</t>
  </si>
  <si>
    <t>Widemile</t>
  </si>
  <si>
    <t>http://www.widemile.com</t>
  </si>
  <si>
    <t>/organization/widemile</t>
  </si>
  <si>
    <t>/funding-round/e14a4348e0046989f82ad0c0a5b2b101</t>
  </si>
  <si>
    <t>/organization/ wideo</t>
  </si>
  <si>
    <t>/ORGANIZATION/WIDEO</t>
  </si>
  <si>
    <t>/funding-round/3952c979c70988a3a8ee5c8dc350d81f</t>
  </si>
  <si>
    <t>/Organization/Wideo</t>
  </si>
  <si>
    <t>Wideo</t>
  </si>
  <si>
    <t>http://wideo.co</t>
  </si>
  <si>
    <t>Advertising|Digital Media|Education|Online Video Advertising|Photography|Video</t>
  </si>
  <si>
    <t>/organization/ wideorbit</t>
  </si>
  <si>
    <t>/organization/wideorbit</t>
  </si>
  <si>
    <t>/funding-round/0f649f14d40a8596f55dc4097f1583d1</t>
  </si>
  <si>
    <t>16-09-2002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14-07-1999</t>
  </si>
  <si>
    <t>/ORGANIZATION/WIDEORBIT</t>
  </si>
  <si>
    <t>/funding-round/1348466d584265e5cd4b857d5b428328</t>
  </si>
  <si>
    <t>/funding-round/b21bb2d0b004765f3c3743713df326aa</t>
  </si>
  <si>
    <t>/funding-round/caf81619ce1d743b13e1561c64d75897</t>
  </si>
  <si>
    <t>/funding-round/e0e12dd060bf18aba7f47831014ed9c7</t>
  </si>
  <si>
    <t>/organization/ wideray</t>
  </si>
  <si>
    <t>/ORGANIZATION/WIDERAY</t>
  </si>
  <si>
    <t>/funding-round/bde125cc17588a4d7bb6b3b7bc4573f7</t>
  </si>
  <si>
    <t>/Organization/Wideray</t>
  </si>
  <si>
    <t>Qwikker</t>
  </si>
  <si>
    <t>Digital Media|Mobile|Telecommunications|Wireless</t>
  </si>
  <si>
    <t>/organization/ widespace</t>
  </si>
  <si>
    <t>/organization/widespace</t>
  </si>
  <si>
    <t>/funding-round/a9f1cca3d490eb6bfcdaef672b55b415</t>
  </si>
  <si>
    <t>/Organization/Widespace</t>
  </si>
  <si>
    <t>Widespace</t>
  </si>
  <si>
    <t>http://www.widespace.com</t>
  </si>
  <si>
    <t>/organization/ widetronix</t>
  </si>
  <si>
    <t>/ORGANIZATION/WIDETRONIX</t>
  </si>
  <si>
    <t>/funding-round/37f0da9df18d71761a9660cc5b387abb</t>
  </si>
  <si>
    <t>/Organization/Widetronix</t>
  </si>
  <si>
    <t>Widetronix</t>
  </si>
  <si>
    <t>http://www.widetronix.com</t>
  </si>
  <si>
    <t>/organization/widetronix</t>
  </si>
  <si>
    <t>/funding-round/d70fd8d10461258d563f5beaadf51d1f</t>
  </si>
  <si>
    <t>/funding-round/edc70319f2826b58a386a41d117e739c</t>
  </si>
  <si>
    <t>/organization/ widevine</t>
  </si>
  <si>
    <t>/organization/widevine</t>
  </si>
  <si>
    <t>/funding-round/10e0f2843dcc0686b5e413c761045e23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EVINE</t>
  </si>
  <si>
    <t>/funding-round/30842e44d93c67c847cb0cb48e2de5cb</t>
  </si>
  <si>
    <t>/funding-round/5c850d94cf54752052e2c3168718e26e</t>
  </si>
  <si>
    <t>/funding-round/789c57130e935fcc94c9bc89ec9fdc13</t>
  </si>
  <si>
    <t>/funding-round/95272eebd97eb1724d84f43b8ab0e936</t>
  </si>
  <si>
    <t>/funding-round/d87fecc4cb190f90e2c2854d2e7e526e</t>
  </si>
  <si>
    <t>/organization/ widgetbox</t>
  </si>
  <si>
    <t>/organization/widgetbox</t>
  </si>
  <si>
    <t>/funding-round/4ce2102160ac7e1cc8671d7a84ae59eb</t>
  </si>
  <si>
    <t>/Organization/Widgetbox</t>
  </si>
  <si>
    <t>Widgetbox</t>
  </si>
  <si>
    <t>http://widgetbox.com</t>
  </si>
  <si>
    <t>Advertising|File Sharing|Web Tools</t>
  </si>
  <si>
    <t>/ORGANIZATION/WIDGETBOX</t>
  </si>
  <si>
    <t>/funding-round/6caa2780662576610ae231eac82f6048</t>
  </si>
  <si>
    <t>/funding-round/97377f128706ab32e0a47126815e19aa</t>
  </si>
  <si>
    <t>/organization/ widgetic</t>
  </si>
  <si>
    <t>/ORGANIZATION/WIDGETIC</t>
  </si>
  <si>
    <t>/funding-round/7c3989bac2e4ea10d737d86ebbb0c778</t>
  </si>
  <si>
    <t>/Organization/Widgetic</t>
  </si>
  <si>
    <t>Widgetic</t>
  </si>
  <si>
    <t>https://widgetic.com/</t>
  </si>
  <si>
    <t>/organization/ widgetlabs</t>
  </si>
  <si>
    <t>/organization/widgetlabs</t>
  </si>
  <si>
    <t>/funding-round/e637d466eb8506be03815407dfe4dc2e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 widip</t>
  </si>
  <si>
    <t>/ORGANIZATION/WIDIP</t>
  </si>
  <si>
    <t>/funding-round/ac5a2d01d6f487fbdaf2044b08a09d19</t>
  </si>
  <si>
    <t>/Organization/Widip</t>
  </si>
  <si>
    <t>WIDIP</t>
  </si>
  <si>
    <t>http://www.widip.fr</t>
  </si>
  <si>
    <t>/organization/ widow-games</t>
  </si>
  <si>
    <t>/organization/widow-games</t>
  </si>
  <si>
    <t>/funding-round/488f6874e759250d1c0918c505978907</t>
  </si>
  <si>
    <t>/Organization/Widow-Games</t>
  </si>
  <si>
    <t>Widow Games</t>
  </si>
  <si>
    <t>http://www.widowgames.com</t>
  </si>
  <si>
    <t>/ORGANIZATION/WIDOW-GAMES</t>
  </si>
  <si>
    <t>/funding-round/79026167d69507a802fb8d7060db06aa</t>
  </si>
  <si>
    <t>/funding-round/ba887a305f42dbd6054a3ed13d80933a</t>
  </si>
  <si>
    <t>/funding-round/ef327135a18f07942a27a046fc8d2fbb</t>
  </si>
  <si>
    <t>/organization/ wiener-games</t>
  </si>
  <si>
    <t>/organization/wiener-games</t>
  </si>
  <si>
    <t>/funding-round/2aa758a17d459fc734ea9eff73f9df21</t>
  </si>
  <si>
    <t>/Organization/Wiener-Games</t>
  </si>
  <si>
    <t>Wiener Games</t>
  </si>
  <si>
    <t>http://wienergames.com</t>
  </si>
  <si>
    <t>/ORGANIZATION/WIENER-GAMES</t>
  </si>
  <si>
    <t>/funding-round/dd23fc8dd5f248cccaa219048035a141</t>
  </si>
  <si>
    <t>/funding-round/e2649f60f9ddf9caa7d756cad99a1492</t>
  </si>
  <si>
    <t>/organization/ wifast</t>
  </si>
  <si>
    <t>/ORGANIZATION/WIFAST</t>
  </si>
  <si>
    <t>/funding-round/cfaa8296dbf3cad841849ff69ee855e9</t>
  </si>
  <si>
    <t>/Organization/Wifast</t>
  </si>
  <si>
    <t>WiFast</t>
  </si>
  <si>
    <t>http://www.wifast.com</t>
  </si>
  <si>
    <t>Internet|Local Businesses|Real Time</t>
  </si>
  <si>
    <t>/organization/wifast</t>
  </si>
  <si>
    <t>/funding-round/fefcb58116a0a8ac43d1836f4fce6c01</t>
  </si>
  <si>
    <t>/organization/ wifeeye-wi-fi</t>
  </si>
  <si>
    <t>/ORGANIZATION/WIFEEYE-WI-FI</t>
  </si>
  <si>
    <t>/funding-round/bec7544d0b2f89d152814de80b771fb2</t>
  </si>
  <si>
    <t>/Organization/Wifeeye-Wi-Fi</t>
  </si>
  <si>
    <t>WifeEye Wi-Fi</t>
  </si>
  <si>
    <t>http://wifeeyewifi.com/</t>
  </si>
  <si>
    <t>/organization/ wiffinity</t>
  </si>
  <si>
    <t>/organization/wiffinity</t>
  </si>
  <si>
    <t>/funding-round/1dad91200927d6e34c9d610ea742aa78</t>
  </si>
  <si>
    <t>/Organization/Wiffinity</t>
  </si>
  <si>
    <t>Wiffinity</t>
  </si>
  <si>
    <t>http://www.wiffinity.com</t>
  </si>
  <si>
    <t>Big Data|Marketplaces|Mobile</t>
  </si>
  <si>
    <t>/organization/ wifi-com</t>
  </si>
  <si>
    <t>/ORGANIZATION/WIFI-COM</t>
  </si>
  <si>
    <t>/funding-round/6027deec3d0c05ef43a07bd21f9e8067</t>
  </si>
  <si>
    <t>/Organization/Wifi-Com</t>
  </si>
  <si>
    <t>Wifi.com</t>
  </si>
  <si>
    <t>http://www.wifi.com</t>
  </si>
  <si>
    <t>/organization/wifi-com</t>
  </si>
  <si>
    <t>/funding-round/a85e0a28f0729cf9735c4a379f712685</t>
  </si>
  <si>
    <t>/organization/ wifi-online</t>
  </si>
  <si>
    <t>/ORGANIZATION/WIFI-ONLINE</t>
  </si>
  <si>
    <t>/funding-round/3c56166abebac0e975d7126f5944943f</t>
  </si>
  <si>
    <t>/Organization/Wifi-Online</t>
  </si>
  <si>
    <t>Wifi Online</t>
  </si>
  <si>
    <t>http://www.wifionline.es</t>
  </si>
  <si>
    <t>/organization/ wifi-rail</t>
  </si>
  <si>
    <t>/organization/wifi-rail</t>
  </si>
  <si>
    <t>/funding-round/23f8a71c58c355f9e66b04cc3a488995</t>
  </si>
  <si>
    <t>/Organization/Wifi-Rail</t>
  </si>
  <si>
    <t>WiFi Rail</t>
  </si>
  <si>
    <t>http://wifirail.com</t>
  </si>
  <si>
    <t>/organization/ wifi-runners</t>
  </si>
  <si>
    <t>/ORGANIZATION/WIFI-RUNNERS</t>
  </si>
  <si>
    <t>/funding-round/e33689d42bb176c8b1bbaeb23d7e611b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 wifibanlv</t>
  </si>
  <si>
    <t>/organization/wifibanlv</t>
  </si>
  <si>
    <t>/funding-round/d67b5f6aaeacf08c3b63825ce70fdda0</t>
  </si>
  <si>
    <t>/Organization/Wifibanlv</t>
  </si>
  <si>
    <t>WiFiBanlv</t>
  </si>
  <si>
    <t>http://www.wifibanlv.com/</t>
  </si>
  <si>
    <t>Service Providers|Software|Wireless</t>
  </si>
  <si>
    <t>/ORGANIZATION/WIFIBANLV</t>
  </si>
  <si>
    <t>/funding-round/e67222d41847c21e035a0c49b37265e2</t>
  </si>
  <si>
    <t>/organization/ wifinity-technology</t>
  </si>
  <si>
    <t>/organization/wifinity-technology</t>
  </si>
  <si>
    <t>/funding-round/12f9a40919d0672b81f05cbf06734976</t>
  </si>
  <si>
    <t>/Organization/Wifinity-Technology</t>
  </si>
  <si>
    <t>Wifinity Technology</t>
  </si>
  <si>
    <t>http://www.wifinitytech.com</t>
  </si>
  <si>
    <t>/ORGANIZATION/WIFINITY-TECHNOLOGY</t>
  </si>
  <si>
    <t>/funding-round/80654b6bc6bae1ea0150380ba8064281</t>
  </si>
  <si>
    <t>/organization/ wifuntv-ltd</t>
  </si>
  <si>
    <t>/organization/wifuntv-ltd</t>
  </si>
  <si>
    <t>/funding-round/44515b7781b2ea82c88ef172aee226f5</t>
  </si>
  <si>
    <t>/Organization/Wifuntv-Ltd</t>
  </si>
  <si>
    <t>Wifuntv ltd.</t>
  </si>
  <si>
    <t>http://www.wifuntv.com</t>
  </si>
  <si>
    <t>/organization/ wiggio</t>
  </si>
  <si>
    <t>/ORGANIZATION/WIGGIO</t>
  </si>
  <si>
    <t>/funding-round/56a8651328fb85f1c14a468351b38b00</t>
  </si>
  <si>
    <t>/Organization/Wiggio</t>
  </si>
  <si>
    <t>Wiggio</t>
  </si>
  <si>
    <t>http://www.wiggio.com</t>
  </si>
  <si>
    <t>/organization/wiggio</t>
  </si>
  <si>
    <t>/funding-round/64857a2c30a08067c4b4fdab2d3ae3c0</t>
  </si>
  <si>
    <t>/funding-round/c270eea43939062609f036bc6f457ba3</t>
  </si>
  <si>
    <t>/funding-round/d7f8ff60b53ab90ddd4325d7b5987c64</t>
  </si>
  <si>
    <t>/organization/ wigix</t>
  </si>
  <si>
    <t>/ORGANIZATION/WIGIX</t>
  </si>
  <si>
    <t>/funding-round/f34401789ed7ece08a4efb4d4c043282</t>
  </si>
  <si>
    <t>/Organization/Wigix</t>
  </si>
  <si>
    <t>Wigix</t>
  </si>
  <si>
    <t>http://www.wigix.com</t>
  </si>
  <si>
    <t>Auctions|E-Commerce|Retail|Shopping|Trading</t>
  </si>
  <si>
    <t>/organization/ wigo</t>
  </si>
  <si>
    <t>/organization/wigo</t>
  </si>
  <si>
    <t>/funding-round/1be7aecdf380f59e6ab2bd699eade9af</t>
  </si>
  <si>
    <t>/Organization/Wigo</t>
  </si>
  <si>
    <t>WiGo</t>
  </si>
  <si>
    <t>http://www.wigo.us/</t>
  </si>
  <si>
    <t>Colleges|Location Based Services|University Students</t>
  </si>
  <si>
    <t>/ORGANIZATION/WIGO</t>
  </si>
  <si>
    <t>/funding-round/a22de17aecfc5573a8b58db7943e236b</t>
  </si>
  <si>
    <t>/organization/ wigwag</t>
  </si>
  <si>
    <t>/organization/wigwag</t>
  </si>
  <si>
    <t>/funding-round/979e2d9687787b49d4ea22436d3eb804</t>
  </si>
  <si>
    <t>/Organization/Wigwag</t>
  </si>
  <si>
    <t>WigWag</t>
  </si>
  <si>
    <t>http://wigwag.com</t>
  </si>
  <si>
    <t>Internet of Things|Open Source|Smart Building</t>
  </si>
  <si>
    <t>/organization/ wigzo-technologies</t>
  </si>
  <si>
    <t>/ORGANIZATION/WIGZO-TECHNOLOGIES</t>
  </si>
  <si>
    <t>/funding-round/b20c9f806c754de556b77e5d127a3f58</t>
  </si>
  <si>
    <t>/Organization/Wigzo-Technologies</t>
  </si>
  <si>
    <t>Wigzo Technologies</t>
  </si>
  <si>
    <t>http://www.wigzo.com/</t>
  </si>
  <si>
    <t>Advertising|Email|Mobile</t>
  </si>
  <si>
    <t>/organization/ wiiiwaaa</t>
  </si>
  <si>
    <t>/organization/wiiiwaaa</t>
  </si>
  <si>
    <t>/funding-round/10d715d64ba5638f34e7056ded55df8b</t>
  </si>
  <si>
    <t>/Organization/Wiiiwaaa</t>
  </si>
  <si>
    <t>WiiiWaaa</t>
  </si>
  <si>
    <t>http://wiiiwaaa.com</t>
  </si>
  <si>
    <t>Curated Web|Search|Web Tools</t>
  </si>
  <si>
    <t>/organization/ wiivv-wearables-company</t>
  </si>
  <si>
    <t>/ORGANIZATION/WIIVV-WEARABLES-COMPANY</t>
  </si>
  <si>
    <t>/funding-round/5cf94f08a01335449b36dbac6c577ec4</t>
  </si>
  <si>
    <t>/Organization/Wiivv-Wearables-Company</t>
  </si>
  <si>
    <t>Wiivv</t>
  </si>
  <si>
    <t>https://wiivv.com/</t>
  </si>
  <si>
    <t>3D Printing|Fashion|Fitness|Health and Wellness|Wearables</t>
  </si>
  <si>
    <t>/organization/ wijhoudenvanvers</t>
  </si>
  <si>
    <t>/organization/wijhoudenvanvers</t>
  </si>
  <si>
    <t>/funding-round/8ce4c3e293892154f9b38d59449ab2af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 wikasa</t>
  </si>
  <si>
    <t>/ORGANIZATION/WIKASA</t>
  </si>
  <si>
    <t>/funding-round/9c5297a23feee8c5dde5d9ea4470417f</t>
  </si>
  <si>
    <t>/Organization/Wikasa</t>
  </si>
  <si>
    <t>Wikasa</t>
  </si>
  <si>
    <t>https://www.wikasa.com</t>
  </si>
  <si>
    <t>/organization/ wikets</t>
  </si>
  <si>
    <t>/organization/wikets</t>
  </si>
  <si>
    <t>/funding-round/b23aa43c433ee16da89572b69afdc270</t>
  </si>
  <si>
    <t>/Organization/Wikets</t>
  </si>
  <si>
    <t>Wikets</t>
  </si>
  <si>
    <t>http://www.wikets.com</t>
  </si>
  <si>
    <t>E-Commerce|Fashion|Online Shopping|Social Commerce</t>
  </si>
  <si>
    <t>/organization/ wiki-pr</t>
  </si>
  <si>
    <t>/ORGANIZATION/WIKI-PR</t>
  </si>
  <si>
    <t>/funding-round/30f060df04678e3fbe68bba99818d7c7</t>
  </si>
  <si>
    <t>/Organization/Wiki-Pr</t>
  </si>
  <si>
    <t>Wiki-PR</t>
  </si>
  <si>
    <t>http://wiki-pr.com</t>
  </si>
  <si>
    <t>Consulting|Public Relations|Reputation|Semantic Search</t>
  </si>
  <si>
    <t>/organization/ wikia</t>
  </si>
  <si>
    <t>/organization/wikia</t>
  </si>
  <si>
    <t>/funding-round/1a4cbc07b45cf02dd0432ee7e2ca6b56</t>
  </si>
  <si>
    <t>/Organization/Wikia</t>
  </si>
  <si>
    <t>Wikia</t>
  </si>
  <si>
    <t>http://www.wikia.com</t>
  </si>
  <si>
    <t>Curated Web|Media|Search|Social Media</t>
  </si>
  <si>
    <t>/ORGANIZATION/WIKIA</t>
  </si>
  <si>
    <t>/funding-round/22d0987478b5514ce6ef7684355b2c60</t>
  </si>
  <si>
    <t>/funding-round/2a644bf417285c3ab88a466f2b94d160</t>
  </si>
  <si>
    <t>/funding-round/cd48b61f2d3c2e97acd90bf44af50d2a</t>
  </si>
  <si>
    <t>/funding-round/fce6cee8d91ffbd58a390d42c2cafd34</t>
  </si>
  <si>
    <t>/organization/ wikibon</t>
  </si>
  <si>
    <t>/ORGANIZATION/WIKIBON</t>
  </si>
  <si>
    <t>/funding-round/a318f24e5e5f361a0502ddd0dffacc7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 wikibrainstorm</t>
  </si>
  <si>
    <t>/organization/wikibrainstorm</t>
  </si>
  <si>
    <t>/funding-round/c06add41966f45cc594a8ce49119c5f2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 wikicell-designs</t>
  </si>
  <si>
    <t>/ORGANIZATION/WIKICELL-DESIGNS</t>
  </si>
  <si>
    <t>/funding-round/8389dafee1688077dc6cedcc2c8b4683</t>
  </si>
  <si>
    <t>/Organization/Wikicell-Designs</t>
  </si>
  <si>
    <t>WikiCell Designs</t>
  </si>
  <si>
    <t>http://www.wikipearl.com/</t>
  </si>
  <si>
    <t>/organization/ wikidata</t>
  </si>
  <si>
    <t>/organization/wikidata</t>
  </si>
  <si>
    <t>/funding-round/e5efed9f8d4a578e6018d37c9e377907</t>
  </si>
  <si>
    <t>/Organization/Wikidata</t>
  </si>
  <si>
    <t>Wikidata</t>
  </si>
  <si>
    <t>http://www.wikidata.org/</t>
  </si>
  <si>
    <t>Big Data Analytics|Databases|Information Services</t>
  </si>
  <si>
    <t>/organization/ wikidot</t>
  </si>
  <si>
    <t>/ORGANIZATION/WIKIDOT</t>
  </si>
  <si>
    <t>/funding-round/4aaaa3bcc1a1bb7cb635195c4af0c7bb</t>
  </si>
  <si>
    <t>/Organization/Wikidot</t>
  </si>
  <si>
    <t>Wikidot</t>
  </si>
  <si>
    <t>http://www.wikidot.com</t>
  </si>
  <si>
    <t>Collaboration|Social Media|Web Hosting|Web Tools</t>
  </si>
  <si>
    <t>/organization/ wikifolio</t>
  </si>
  <si>
    <t>/organization/wikifolio</t>
  </si>
  <si>
    <t>/funding-round/4948ead9f462e3970889520c4ad45885</t>
  </si>
  <si>
    <t>/Organization/Wikifolio</t>
  </si>
  <si>
    <t>wikifolio</t>
  </si>
  <si>
    <t>http://wikifolio.com</t>
  </si>
  <si>
    <t>Curated Web|Finance|Stock Exchanges|Trading</t>
  </si>
  <si>
    <t>/ORGANIZATION/WIKIFOLIO</t>
  </si>
  <si>
    <t>/funding-round/6d523f05dcb40304457aef85cda5de72</t>
  </si>
  <si>
    <t>/funding-round/e52d75a6fee034a83168c60e26d2efcc</t>
  </si>
  <si>
    <t>/organization/ wikify-me</t>
  </si>
  <si>
    <t>/ORGANIZATION/WIKIFY-ME</t>
  </si>
  <si>
    <t>/funding-round/a064099e0b74f1011adf83418beb73f7</t>
  </si>
  <si>
    <t>/Organization/Wikify-Me</t>
  </si>
  <si>
    <t>Endorse.me</t>
  </si>
  <si>
    <t>http://endorse.me</t>
  </si>
  <si>
    <t>Curated Web|Identity|Social Network Media</t>
  </si>
  <si>
    <t>/organization/ wikimapa</t>
  </si>
  <si>
    <t>/organization/wikimapa</t>
  </si>
  <si>
    <t>/funding-round/0e7c14204b96f5529229a6ac84d4eedc</t>
  </si>
  <si>
    <t>/Organization/Wikimapa</t>
  </si>
  <si>
    <t>WikiMapa</t>
  </si>
  <si>
    <t>http://wikimapa.org.br/</t>
  </si>
  <si>
    <t>Information Services|Maps</t>
  </si>
  <si>
    <t>/ORGANIZATION/WIKIMAPA</t>
  </si>
  <si>
    <t>/funding-round/4350b3ae4175213328117f2572deffad</t>
  </si>
  <si>
    <t>/organization/ wikimart-ru</t>
  </si>
  <si>
    <t>/organization/wikimart-ru</t>
  </si>
  <si>
    <t>/funding-round/00a1f6953153d25469db60b7566d0964</t>
  </si>
  <si>
    <t>/Organization/Wikimart-Ru</t>
  </si>
  <si>
    <t>WikiMart.ru</t>
  </si>
  <si>
    <t>http://wikimart.ru</t>
  </si>
  <si>
    <t>/ORGANIZATION/WIKIMART-RU</t>
  </si>
  <si>
    <t>/funding-round/0329190bb8b6f33089b2ae8b9271927a</t>
  </si>
  <si>
    <t>/funding-round/8564ae5627426a1d26458bd07efffe9e</t>
  </si>
  <si>
    <t>/funding-round/9768e6d110b98516a729f554b7c29c08</t>
  </si>
  <si>
    <t>/funding-round/baf832af7abca036757bcd02c514474e</t>
  </si>
  <si>
    <t>/funding-round/d5bdc80687422a8f93b4b56b8b69f5d8</t>
  </si>
  <si>
    <t>/funding-round/dc98ac231dc5aa0188e6f1437f2a11d6</t>
  </si>
  <si>
    <t>/funding-round/dd8c2aece8b6bff0029c4a5eb7f8130b</t>
  </si>
  <si>
    <t>/organization/ wikimedia-foundation</t>
  </si>
  <si>
    <t>/organization/wikimedia-foundation</t>
  </si>
  <si>
    <t>/funding-round/07415e740ade19db3508b827f04f7a66</t>
  </si>
  <si>
    <t>/Organization/Wikimedia-Foundation</t>
  </si>
  <si>
    <t>Wikimedia Foundation</t>
  </si>
  <si>
    <t>http://wikimediafoundation.org</t>
  </si>
  <si>
    <t>Nonprofits|Open Source|Semantic Search|Web Tools</t>
  </si>
  <si>
    <t>/ORGANIZATION/WIKIMEDIA-FOUNDATION</t>
  </si>
  <si>
    <t>/funding-round/25a6b88ee888083f61e0ac267a80ea0b</t>
  </si>
  <si>
    <t>/funding-round/698a86c3cd16dad168112e6aa8daa483</t>
  </si>
  <si>
    <t>/funding-round/89bbc1e7caa608de53ee308da12d31bc</t>
  </si>
  <si>
    <t>/funding-round/a9727b9f07938e9855293852a0de555e</t>
  </si>
  <si>
    <t>/funding-round/c4ca4349a2562ad948816cf80f84e365</t>
  </si>
  <si>
    <t>/funding-round/c882d97e0b9e2ec4d0c8b3339f9ac190</t>
  </si>
  <si>
    <t>/funding-round/e383a7bede3ef1ab54ee1cf2f16f5b97</t>
  </si>
  <si>
    <t>/organization/ wikinvest</t>
  </si>
  <si>
    <t>/organization/wikinvest</t>
  </si>
  <si>
    <t>/funding-round/6c93669a590eb9631a0377b87388afcb</t>
  </si>
  <si>
    <t>/Organization/Wikinvest</t>
  </si>
  <si>
    <t>Wikinvest</t>
  </si>
  <si>
    <t>http://www.wikinvest.com</t>
  </si>
  <si>
    <t>/ORGANIZATION/WIKINVEST</t>
  </si>
  <si>
    <t>/funding-round/90b5495f2c71faae32a875bab6752089</t>
  </si>
  <si>
    <t>/organization/ wikio</t>
  </si>
  <si>
    <t>/organization/wikio</t>
  </si>
  <si>
    <t>/funding-round/f2b96757cc76401ff04282d3ee5fbf16</t>
  </si>
  <si>
    <t>/Organization/Wikio</t>
  </si>
  <si>
    <t>Wikio</t>
  </si>
  <si>
    <t>http://www.wikio.com/</t>
  </si>
  <si>
    <t>/organization/ wikipad</t>
  </si>
  <si>
    <t>/ORGANIZATION/WIKIPAD</t>
  </si>
  <si>
    <t>/funding-round/a9d915a69ca238833923d67e9a73db0b</t>
  </si>
  <si>
    <t>/Organization/Wikipad</t>
  </si>
  <si>
    <t>Wikipad</t>
  </si>
  <si>
    <t>http://www.wikipad.com</t>
  </si>
  <si>
    <t>/organization/ wikipixel</t>
  </si>
  <si>
    <t>/organization/wikipixel</t>
  </si>
  <si>
    <t>/funding-round/4ad1f2ef68941b237b24c1216f9a03a2</t>
  </si>
  <si>
    <t>/Organization/Wikipixel</t>
  </si>
  <si>
    <t>Wikipixel</t>
  </si>
  <si>
    <t>https://wikipixel.com</t>
  </si>
  <si>
    <t>Digital Media|Public Relations|Software</t>
  </si>
  <si>
    <t>/organization/ wikirealty</t>
  </si>
  <si>
    <t>/ORGANIZATION/WIKIREALTY</t>
  </si>
  <si>
    <t>/funding-round/a76cdb740a8723a43ad3af4334263c2e</t>
  </si>
  <si>
    <t>/Organization/Wikirealty</t>
  </si>
  <si>
    <t>WikiRealty</t>
  </si>
  <si>
    <t>https://wikirealty.com</t>
  </si>
  <si>
    <t>Internet|Real Estate</t>
  </si>
  <si>
    <t>/organization/wikirealty</t>
  </si>
  <si>
    <t>/funding-round/dc8ba59a964b0bc8477bc489b5ef80f7</t>
  </si>
  <si>
    <t>/organization/ wikirin</t>
  </si>
  <si>
    <t>/ORGANIZATION/WIKIRIN</t>
  </si>
  <si>
    <t>/funding-round/e4872781a9763f7c507fa1822258fe6b</t>
  </si>
  <si>
    <t>/Organization/Wikirin</t>
  </si>
  <si>
    <t>Wikirin</t>
  </si>
  <si>
    <t>http://www.wikirin.com</t>
  </si>
  <si>
    <t>/organization/ wikisway</t>
  </si>
  <si>
    <t>/organization/wikisway</t>
  </si>
  <si>
    <t>/funding-round/5b5e281e434502e57a2baa725cae25c6</t>
  </si>
  <si>
    <t>/Organization/Wikisway</t>
  </si>
  <si>
    <t>Wikisway</t>
  </si>
  <si>
    <t>http://www.wikisway.com</t>
  </si>
  <si>
    <t>Big Data|Data Visualization|Interface Design|Internet|Search|Software</t>
  </si>
  <si>
    <t>/organization/ wikiwand</t>
  </si>
  <si>
    <t>/ORGANIZATION/WIKIWAND</t>
  </si>
  <si>
    <t>/funding-round/bed532f68dff154a58e280770dea5158</t>
  </si>
  <si>
    <t>/Organization/Wikiwand</t>
  </si>
  <si>
    <t>Wikiwand</t>
  </si>
  <si>
    <t>http://www.wikiwand.com/</t>
  </si>
  <si>
    <t>Education|Internet|Mobile|Productivity Software</t>
  </si>
  <si>
    <t>/organization/ wikiyou</t>
  </si>
  <si>
    <t>/organization/wikiyou</t>
  </si>
  <si>
    <t>/funding-round/03e30436e8c56382d23274e397e532ba</t>
  </si>
  <si>
    <t>/Organization/Wikiyou</t>
  </si>
  <si>
    <t>WikiYou</t>
  </si>
  <si>
    <t>http://www.wikiyou.com</t>
  </si>
  <si>
    <t>Databases|Search|Web Tools</t>
  </si>
  <si>
    <t>/organization/ wikkit-llc</t>
  </si>
  <si>
    <t>/ORGANIZATION/WIKKIT-LLC</t>
  </si>
  <si>
    <t>/funding-round/5d3ee5852457b0018147655f64c4211b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 wilberforce-university</t>
  </si>
  <si>
    <t>/organization/wilberforce-university</t>
  </si>
  <si>
    <t>/funding-round/36ed0a7da8f271ded9c9ec5e9a209144</t>
  </si>
  <si>
    <t>/Organization/Wilberforce-University</t>
  </si>
  <si>
    <t>Wilberforce University</t>
  </si>
  <si>
    <t>http://www.wilberforce.edu/</t>
  </si>
  <si>
    <t>Wilberforce</t>
  </si>
  <si>
    <t>/organization/ wild-brain</t>
  </si>
  <si>
    <t>/ORGANIZATION/WILD-BRAIN</t>
  </si>
  <si>
    <t>/funding-round/240e5a8a0a979ae49197c067ec20b7d1</t>
  </si>
  <si>
    <t>/Organization/Wild-Brain</t>
  </si>
  <si>
    <t>Wild Brain</t>
  </si>
  <si>
    <t>http://www.wildbrain.com</t>
  </si>
  <si>
    <t>Advertising|Games|Graphics</t>
  </si>
  <si>
    <t>/organization/ wild-east-group</t>
  </si>
  <si>
    <t>/organization/wild-east-group</t>
  </si>
  <si>
    <t>/funding-round/0534d9f8181500a0e1923de74fe27ef1</t>
  </si>
  <si>
    <t>/Organization/Wild-East-Group</t>
  </si>
  <si>
    <t>Wild East Group</t>
  </si>
  <si>
    <t>http://www.wildeastgroup.com/home</t>
  </si>
  <si>
    <t>/organization/ wild-needle</t>
  </si>
  <si>
    <t>/ORGANIZATION/WILD-NEEDLE</t>
  </si>
  <si>
    <t>/funding-round/e2f596d37eb93817e8428578b2c55031</t>
  </si>
  <si>
    <t>/Organization/Wild-Needle</t>
  </si>
  <si>
    <t>Wild Needle</t>
  </si>
  <si>
    <t>http://wildneedle.com</t>
  </si>
  <si>
    <t>/organization/ wild-pockets</t>
  </si>
  <si>
    <t>/organization/wild-pockets</t>
  </si>
  <si>
    <t>/funding-round/86537019ad417ffe752f38fa829a8c62</t>
  </si>
  <si>
    <t>/Organization/Wild-Pockets</t>
  </si>
  <si>
    <t>Wild Pockets</t>
  </si>
  <si>
    <t>http://wildpockets.com</t>
  </si>
  <si>
    <t>/organization/ wild-trail</t>
  </si>
  <si>
    <t>/ORGANIZATION/WILD-TRAIL</t>
  </si>
  <si>
    <t>/funding-round/18a3400b61bca3d3fa75f0c7869f2777</t>
  </si>
  <si>
    <t>/Organization/Wild-Trail</t>
  </si>
  <si>
    <t>Wild Trail</t>
  </si>
  <si>
    <t>http://www.wildtrail.co.uk/</t>
  </si>
  <si>
    <t>/organization/ wild-wild-east-inc</t>
  </si>
  <si>
    <t>/organization/wild-wild-east-inc</t>
  </si>
  <si>
    <t>/funding-round/03cc2fe5fb1946df17d3edf6c6209c5a</t>
  </si>
  <si>
    <t>/Organization/Wild-Wild-East-Inc</t>
  </si>
  <si>
    <t>Wild Wild East, Inc.</t>
  </si>
  <si>
    <t>http://www.wilderbase.com</t>
  </si>
  <si>
    <t>Big Data|Cloud Computing|SaaS|Social Media Platforms</t>
  </si>
  <si>
    <t>19-05-1999</t>
  </si>
  <si>
    <t>/organization/ wildblue</t>
  </si>
  <si>
    <t>/ORGANIZATION/WILDBLUE</t>
  </si>
  <si>
    <t>/funding-round/56fa9bb20ea5c20da446b6ae317774e8</t>
  </si>
  <si>
    <t>/Organization/Wildblue</t>
  </si>
  <si>
    <t>WildBlue</t>
  </si>
  <si>
    <t>http://www.wildblue.com</t>
  </si>
  <si>
    <t>/organization/ wildblue-communications</t>
  </si>
  <si>
    <t>/organization/wildblue-communications</t>
  </si>
  <si>
    <t>/funding-round/3451c95b500a69b5a86c7641711ddfe9</t>
  </si>
  <si>
    <t>/Organization/Wildblue-Communications</t>
  </si>
  <si>
    <t>WildBlue Communications</t>
  </si>
  <si>
    <t>/organization/ wildby</t>
  </si>
  <si>
    <t>/ORGANIZATION/WILDBY</t>
  </si>
  <si>
    <t>/funding-round/87093a30b51e9940e32468e6517e577c</t>
  </si>
  <si>
    <t>/Organization/Wildby</t>
  </si>
  <si>
    <t>Wildby</t>
  </si>
  <si>
    <t>http://www.wildby.com</t>
  </si>
  <si>
    <t>/organization/ wildcard</t>
  </si>
  <si>
    <t>/organization/wildcard</t>
  </si>
  <si>
    <t>/funding-round/be5873f366ab2c00bd88a762711ba590</t>
  </si>
  <si>
    <t>/Organization/Wildcard</t>
  </si>
  <si>
    <t>Wildcard</t>
  </si>
  <si>
    <t>http://www.trywildcard.com</t>
  </si>
  <si>
    <t>/ORGANIZATION/WILDCARD</t>
  </si>
  <si>
    <t>/funding-round/e235a2494c78fcd06b923dcdbb915143</t>
  </si>
  <si>
    <t>/organization/ wildcard-payments</t>
  </si>
  <si>
    <t>/organization/wildcard-payments</t>
  </si>
  <si>
    <t>/funding-round/70c4a116d7bc5ff7234ce8d866a0c5ab</t>
  </si>
  <si>
    <t>/Organization/Wildcard-Payments</t>
  </si>
  <si>
    <t>Wildcard Payments</t>
  </si>
  <si>
    <t>http://www.wildcardpayments.com</t>
  </si>
  <si>
    <t>Bitcoin|Payments|Real Time</t>
  </si>
  <si>
    <t>/organization/ wildcard-systems</t>
  </si>
  <si>
    <t>/ORGANIZATION/WILDCARD-SYSTEMS</t>
  </si>
  <si>
    <t>/funding-round/aa8290befbefba32e50e31885d244e11</t>
  </si>
  <si>
    <t>/Organization/Wildcard-Systems</t>
  </si>
  <si>
    <t>Wildcard Systems</t>
  </si>
  <si>
    <t>https://www.wildsystems.com</t>
  </si>
  <si>
    <t>/organization/ wildcraft</t>
  </si>
  <si>
    <t>/organization/wildcraft</t>
  </si>
  <si>
    <t>/funding-round/129d86bcb5632724a88fccb4dd44b6c8</t>
  </si>
  <si>
    <t>/Organization/Wildcraft</t>
  </si>
  <si>
    <t>wildcraft</t>
  </si>
  <si>
    <t>http://wildcraft.in</t>
  </si>
  <si>
    <t>/organization/ wildfang</t>
  </si>
  <si>
    <t>/ORGANIZATION/WILDFANG</t>
  </si>
  <si>
    <t>/funding-round/84bfec165e894193ec886ff4091fc8fb</t>
  </si>
  <si>
    <t>/Organization/Wildfang</t>
  </si>
  <si>
    <t>Wildfang</t>
  </si>
  <si>
    <t>http://www.wildfang.com</t>
  </si>
  <si>
    <t>/organization/wildfang</t>
  </si>
  <si>
    <t>/funding-round/8a2990da12f24b0eff4d514003b26e5c</t>
  </si>
  <si>
    <t>/funding-round/e0f6c99c6f4f03a4d893c7c48bcdd5be</t>
  </si>
  <si>
    <t>/organization/ wildfire-connections</t>
  </si>
  <si>
    <t>/organization/wildfire-connections</t>
  </si>
  <si>
    <t>/funding-round/42496af0f85579b7f2c30bb6fd1fe9ee</t>
  </si>
  <si>
    <t>/Organization/Wildfire-Connections</t>
  </si>
  <si>
    <t>WildFire Connections</t>
  </si>
  <si>
    <t>http://wildfireconnections.com</t>
  </si>
  <si>
    <t>/organization/ wildfire-interactive</t>
  </si>
  <si>
    <t>/ORGANIZATION/WILDFIRE-INTERACTIVE</t>
  </si>
  <si>
    <t>/funding-round/64e9254da12c4d34e05ee774e01784f2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interactive</t>
  </si>
  <si>
    <t>/funding-round/7a4fb996a856bdcc25e68c76a9888b61</t>
  </si>
  <si>
    <t>/funding-round/85b8a54b9aadaa28d74c63823f68eb73</t>
  </si>
  <si>
    <t>/funding-round/b9d36990d5c7fb4412f9cfd11f3ce579</t>
  </si>
  <si>
    <t>/organization/ wildfire-korea</t>
  </si>
  <si>
    <t>/ORGANIZATION/WILDFIRE-KOREA</t>
  </si>
  <si>
    <t>/funding-round/50f543d055e484327064273dfe123da4</t>
  </si>
  <si>
    <t>/Organization/Wildfire-Korea</t>
  </si>
  <si>
    <t>Wildfire Korea</t>
  </si>
  <si>
    <t>http://rocketpun.ch/company/wildfirekorea</t>
  </si>
  <si>
    <t>/organization/ wildflower-health</t>
  </si>
  <si>
    <t>/organization/wildflower-health</t>
  </si>
  <si>
    <t>/funding-round/355a66d745e02de0df918788b86d0977</t>
  </si>
  <si>
    <t>/Organization/Wildflower-Health</t>
  </si>
  <si>
    <t>Wildflower Health</t>
  </si>
  <si>
    <t>http://www.wildflowerhealth.com</t>
  </si>
  <si>
    <t>/ORGANIZATION/WILDFLOWER-HEALTH</t>
  </si>
  <si>
    <t>/funding-round/bb9f9f1cf1e6a8908fefb0a27b9b878b</t>
  </si>
  <si>
    <t>/funding-round/fe04d19661562b15e76883e04c856556</t>
  </si>
  <si>
    <t>/organization/ wildpackets</t>
  </si>
  <si>
    <t>/ORGANIZATION/WILDPACKETS</t>
  </si>
  <si>
    <t>/funding-round/573c8e602256fc6ddbf163658cb01d83</t>
  </si>
  <si>
    <t>/Organization/Wildpackets</t>
  </si>
  <si>
    <t>WildPackets</t>
  </si>
  <si>
    <t>http://www.wildpackets.com</t>
  </si>
  <si>
    <t>/organization/ wildtangent</t>
  </si>
  <si>
    <t>/organization/wildtangent</t>
  </si>
  <si>
    <t>/funding-round/0a57d9134e7516f3869c6ac4d0b40d26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TANGENT</t>
  </si>
  <si>
    <t>/funding-round/19d9ef3cfcf7e11e5f2683161b2a16eb</t>
  </si>
  <si>
    <t>/funding-round/2152c249322f6ef4aa5afa880f28d2ec</t>
  </si>
  <si>
    <t>/funding-round/2da0d58c3f7cbae2d71345ec2daa0bcb</t>
  </si>
  <si>
    <t>/funding-round/7bbb9c696ef46f7d7fbba0bdbd02f0fa</t>
  </si>
  <si>
    <t>/organization/ wildwood-harvest</t>
  </si>
  <si>
    <t>/ORGANIZATION/WILDWOOD-HARVEST</t>
  </si>
  <si>
    <t>/funding-round/8c67c8a82fc5762fdd0455c6ef7336d8</t>
  </si>
  <si>
    <t>/Organization/Wildwood-Harvest</t>
  </si>
  <si>
    <t>Wildwood Harvest</t>
  </si>
  <si>
    <t>/organization/ wilex</t>
  </si>
  <si>
    <t>/organization/wilex</t>
  </si>
  <si>
    <t>/funding-round/b2b8ad6cd5cbd8b608e180faa09e6ddb</t>
  </si>
  <si>
    <t>/Organization/Wilex</t>
  </si>
  <si>
    <t>WILEX</t>
  </si>
  <si>
    <t>http://www.wilex.de</t>
  </si>
  <si>
    <t>/ORGANIZATION/WILEX</t>
  </si>
  <si>
    <t>/funding-round/dc8ca705ec10b3fdc1472dc2776ee4f4</t>
  </si>
  <si>
    <t>/organization/ wilinx</t>
  </si>
  <si>
    <t>/organization/wilinx</t>
  </si>
  <si>
    <t>/funding-round/45a50ffd5b9806cd312ce618072d06a2</t>
  </si>
  <si>
    <t>/Organization/Wilinx</t>
  </si>
  <si>
    <t>WiLinx</t>
  </si>
  <si>
    <t>http://www.wilinx.com</t>
  </si>
  <si>
    <t>/organization/ will-2-love</t>
  </si>
  <si>
    <t>/ORGANIZATION/WILL-2-LOVE</t>
  </si>
  <si>
    <t>/funding-round/5a8578a185ae2a79447b13477fb537be</t>
  </si>
  <si>
    <t>/Organization/Will-2-Love</t>
  </si>
  <si>
    <t>Will 2 Love</t>
  </si>
  <si>
    <t>/organization/ will-bermender-equity-partners</t>
  </si>
  <si>
    <t>/organization/will-bermender-equity-partners</t>
  </si>
  <si>
    <t>/funding-round/1fd317f6a4f7b71947e1a1e19a3cb58e</t>
  </si>
  <si>
    <t>/Organization/Will-Bermender-Equity-Partners</t>
  </si>
  <si>
    <t>Will Bermender Equity Partners</t>
  </si>
  <si>
    <t>http://www.willbermenderequitypartners.com</t>
  </si>
  <si>
    <t>/organization/ willagirl</t>
  </si>
  <si>
    <t>/ORGANIZATION/WILLAGIRL</t>
  </si>
  <si>
    <t>/funding-round/8e0e1b5d3c8eb4c89d4b006afd9fead5</t>
  </si>
  <si>
    <t>/Organization/Willagirl</t>
  </si>
  <si>
    <t>willagirl LLC</t>
  </si>
  <si>
    <t>http://willa.com/</t>
  </si>
  <si>
    <t>Beauty|Direct Sales|Lifestyle Products</t>
  </si>
  <si>
    <t>/organization/ willcall</t>
  </si>
  <si>
    <t>/organization/willcall</t>
  </si>
  <si>
    <t>/funding-round/38de0a46bbe75ae479d4347c2da74565</t>
  </si>
  <si>
    <t>/Organization/Willcall</t>
  </si>
  <si>
    <t>WillCall</t>
  </si>
  <si>
    <t>http://www.getwillcall.com</t>
  </si>
  <si>
    <t>/ORGANIZATION/WILLCALL</t>
  </si>
  <si>
    <t>/funding-round/d35762b1025098e4255fd86e2dae4daf</t>
  </si>
  <si>
    <t>/funding-round/e17e36a71d6b46318cb9a88bac4c06c9</t>
  </si>
  <si>
    <t>/organization/ willet</t>
  </si>
  <si>
    <t>/ORGANIZATION/WILLET</t>
  </si>
  <si>
    <t>/funding-round/a9d5a93144e64671ba191c7bd1933f38</t>
  </si>
  <si>
    <t>/Organization/Willet</t>
  </si>
  <si>
    <t>Second Funnel</t>
  </si>
  <si>
    <t>http://secondfunnel.com</t>
  </si>
  <si>
    <t>E-Commerce|Online Shopping|Social Commerce</t>
  </si>
  <si>
    <t>/organization/willet</t>
  </si>
  <si>
    <t>/funding-round/b19ee6c1628cd1970ea7854286fc311b</t>
  </si>
  <si>
    <t>/organization/ williams-furniture</t>
  </si>
  <si>
    <t>/ORGANIZATION/WILLIAMS-FURNITURE</t>
  </si>
  <si>
    <t>/funding-round/248a825dcb01a20a790579a475a38535</t>
  </si>
  <si>
    <t>/Organization/Williams-Furniture</t>
  </si>
  <si>
    <t>Williams Furniture</t>
  </si>
  <si>
    <t>http://www.williamsgr.com</t>
  </si>
  <si>
    <t>Customer Service|Furniture|Home Decor</t>
  </si>
  <si>
    <t>/organization/ williams-sonoma</t>
  </si>
  <si>
    <t>/organization/williams-sonoma</t>
  </si>
  <si>
    <t>/funding-round/871a91a39ff33e93d67d09549ca339bf</t>
  </si>
  <si>
    <t>/Organization/Williams-Sonoma</t>
  </si>
  <si>
    <t>Williams-Sonoma</t>
  </si>
  <si>
    <t>http://www.williams-sonomainc.com/</t>
  </si>
  <si>
    <t>/organization/ williamsburg-garment-company</t>
  </si>
  <si>
    <t>/ORGANIZATION/WILLIAMSBURG-GARMENT-COMPANY</t>
  </si>
  <si>
    <t>/funding-round/e5c262d5e8a8f19b927b1bc1bd92b224</t>
  </si>
  <si>
    <t>/Organization/Williamsburg-Garment-Company</t>
  </si>
  <si>
    <t>Williamsburg Garment Company</t>
  </si>
  <si>
    <t>http://madeinusajeans.us/</t>
  </si>
  <si>
    <t>/organization/ willkinn-media</t>
  </si>
  <si>
    <t>/organization/willkinn-media</t>
  </si>
  <si>
    <t>/funding-round/fd3f6e7fa8295eeeeb2c30254fc05f08</t>
  </si>
  <si>
    <t>/Organization/Willkinn-Media</t>
  </si>
  <si>
    <t>WillKinn Media</t>
  </si>
  <si>
    <t>http://www.bbfseries.com/</t>
  </si>
  <si>
    <t>/organization/ wilmar-industries</t>
  </si>
  <si>
    <t>/ORGANIZATION/WILMAR-INDUSTRIES</t>
  </si>
  <si>
    <t>/funding-round/9c493beff65fd56393af5c3db149cb2e</t>
  </si>
  <si>
    <t>/Organization/Wilmar-Industries</t>
  </si>
  <si>
    <t>Wilmar Industries</t>
  </si>
  <si>
    <t>http://www.wilmar.com</t>
  </si>
  <si>
    <t>/organization/ wilmington-pharmaceuticals</t>
  </si>
  <si>
    <t>/organization/wilmington-pharmaceuticals</t>
  </si>
  <si>
    <t>/funding-round/665c716d38610d9b28801af643b44f33</t>
  </si>
  <si>
    <t>/Organization/Wilmington-Pharmaceuticals</t>
  </si>
  <si>
    <t>Wilmington Pharmaceuticals</t>
  </si>
  <si>
    <t>http://www.wilmingtonpharma.com</t>
  </si>
  <si>
    <t>/organization/ wilocity</t>
  </si>
  <si>
    <t>/ORGANIZATION/WILOCITY</t>
  </si>
  <si>
    <t>/funding-round/31b63e2d14b0541477363674cfd66fb3</t>
  </si>
  <si>
    <t>/Organization/Wilocity</t>
  </si>
  <si>
    <t>Wilocity</t>
  </si>
  <si>
    <t>http://www.wilocity.com</t>
  </si>
  <si>
    <t>/organization/wilocity</t>
  </si>
  <si>
    <t>/funding-round/6cbe794b9ce3b49ea2281e6cfcafa694</t>
  </si>
  <si>
    <t>/organization/ wilshire-axon</t>
  </si>
  <si>
    <t>/ORGANIZATION/WILSHIRE-AXON</t>
  </si>
  <si>
    <t>/funding-round/4d785255285f4d324f2865f8d9480a53</t>
  </si>
  <si>
    <t>/Organization/Wilshire-Axon</t>
  </si>
  <si>
    <t>Wilshire Axon</t>
  </si>
  <si>
    <t>http://wilshireaxon.com</t>
  </si>
  <si>
    <t>/organization/ wilson-therapeutics</t>
  </si>
  <si>
    <t>/organization/wilson-therapeutics</t>
  </si>
  <si>
    <t>/funding-round/76444202260163857d58787cd27c45fb</t>
  </si>
  <si>
    <t>/Organization/Wilson-Therapeutics</t>
  </si>
  <si>
    <t>Wilson Therapeutics</t>
  </si>
  <si>
    <t>http://www.wilsontherapeutics.com</t>
  </si>
  <si>
    <t>/organization/ wilton-re</t>
  </si>
  <si>
    <t>/ORGANIZATION/WILTON-RE</t>
  </si>
  <si>
    <t>/funding-round/a0a6cada72c0ebcd21838bd07e655201</t>
  </si>
  <si>
    <t>/Organization/Wilton-Re</t>
  </si>
  <si>
    <t>Wilton Re</t>
  </si>
  <si>
    <t>http://www.wiltonre.com</t>
  </si>
  <si>
    <t>/organization/ wily-technology</t>
  </si>
  <si>
    <t>/organization/wily-technology</t>
  </si>
  <si>
    <t>/funding-round/01e7ef98a57f91f250970a0f4c389491</t>
  </si>
  <si>
    <t>/Organization/Wily-Technology</t>
  </si>
  <si>
    <t>Wily Technology</t>
  </si>
  <si>
    <t>http://www.wilytech.com</t>
  </si>
  <si>
    <t>/organization/ wiman</t>
  </si>
  <si>
    <t>/ORGANIZATION/WIMAN</t>
  </si>
  <si>
    <t>/funding-round/41cfb9985659cd1a283d63edc7b2e6e2</t>
  </si>
  <si>
    <t>/Organization/Wiman</t>
  </si>
  <si>
    <t>wiMAN</t>
  </si>
  <si>
    <t>http://www.wiman.me</t>
  </si>
  <si>
    <t>/organization/wiman</t>
  </si>
  <si>
    <t>/funding-round/57846f1f7003666e1c0f21004026488d</t>
  </si>
  <si>
    <t>/organization/ wimark-systems</t>
  </si>
  <si>
    <t>/ORGANIZATION/WIMARK-SYSTEMS</t>
  </si>
  <si>
    <t>/funding-round/ffcd23002d2e0d4927942b94978a5d6f</t>
  </si>
  <si>
    <t>/Organization/Wimark-Systems</t>
  </si>
  <si>
    <t>WiMark Systems</t>
  </si>
  <si>
    <t>http://wimarksystems.com</t>
  </si>
  <si>
    <t>Cloud Management|Mobile|SaaS|Telecommunications|Wireless</t>
  </si>
  <si>
    <t>/organization/ wimba</t>
  </si>
  <si>
    <t>/organization/wimba</t>
  </si>
  <si>
    <t>/funding-round/33eff9f1f3bb5aa3e8e825d743bde2f9</t>
  </si>
  <si>
    <t>/Organization/Wimba</t>
  </si>
  <si>
    <t>Wimba</t>
  </si>
  <si>
    <t>http://www.wimba.com</t>
  </si>
  <si>
    <t>/ORGANIZATION/WIMBA</t>
  </si>
  <si>
    <t>/funding-round/7340e598a74b131cbbad07832148cb09</t>
  </si>
  <si>
    <t>/funding-round/7ec774855f91625b68ebceea310d7994</t>
  </si>
  <si>
    <t>/funding-round/9f06a8256d4626a0d8a212dd781636df</t>
  </si>
  <si>
    <t>/funding-round/e3fe76113185dee2ee1c9a788166bc5d</t>
  </si>
  <si>
    <t>/organization/ wimdu</t>
  </si>
  <si>
    <t>/ORGANIZATION/WIMDU</t>
  </si>
  <si>
    <t>/funding-round/e4aedb4a236c863608ca2321430ddf35</t>
  </si>
  <si>
    <t>/Organization/Wimdu</t>
  </si>
  <si>
    <t>Wimdu</t>
  </si>
  <si>
    <t>http://www.wimdu.com</t>
  </si>
  <si>
    <t>Hotels|Internet|Online Rental|Social Media|Travel|Vacation Rentals</t>
  </si>
  <si>
    <t>/organization/ wimi5</t>
  </si>
  <si>
    <t>/organization/wimi5</t>
  </si>
  <si>
    <t>/funding-round/8843926e36f287597d1e03a0ce576fd6</t>
  </si>
  <si>
    <t>/Organization/Wimi5</t>
  </si>
  <si>
    <t>WiMi5</t>
  </si>
  <si>
    <t>http://www.wimi5.com</t>
  </si>
  <si>
    <t>Casual Games|MMO Games|Mobile Games|Social Games</t>
  </si>
  <si>
    <t>/ORGANIZATION/WIMI5</t>
  </si>
  <si>
    <t>/funding-round/f02bfaadfd04243e747dbada0e2d78d7</t>
  </si>
  <si>
    <t>/organization/ win-advanced-systems</t>
  </si>
  <si>
    <t>/organization/win-advanced-systems</t>
  </si>
  <si>
    <t>/funding-round/645b3a94c256d11b446868f4f39f3106</t>
  </si>
  <si>
    <t>/Organization/Win-Advanced-Systems</t>
  </si>
  <si>
    <t>WIN Advanced Systems</t>
  </si>
  <si>
    <t>Hardware|Investment Management|Software</t>
  </si>
  <si>
    <t>/organization/ win-ms</t>
  </si>
  <si>
    <t>/ORGANIZATION/WIN-MS</t>
  </si>
  <si>
    <t>/funding-round/6d17f9e5f0e5863d3b8b02151c35d880</t>
  </si>
  <si>
    <t>/Organization/Win-Ms</t>
  </si>
  <si>
    <t>WiN MS</t>
  </si>
  <si>
    <t>http://win-ms.com</t>
  </si>
  <si>
    <t>Cable|Security</t>
  </si>
  <si>
    <t>/organization/ win-the-planet</t>
  </si>
  <si>
    <t>/organization/win-the-planet</t>
  </si>
  <si>
    <t>/funding-round/986ee6f3076bb8a0de5ddc3e343cff3c</t>
  </si>
  <si>
    <t>/Organization/Win-The-Planet</t>
  </si>
  <si>
    <t>Win the Planet</t>
  </si>
  <si>
    <t>/organization/ win-win-slots</t>
  </si>
  <si>
    <t>/ORGANIZATION/WIN-WIN-SLOTS</t>
  </si>
  <si>
    <t>/funding-round/4f05df71dab8e22d95e2866f980bd2eb</t>
  </si>
  <si>
    <t>/Organization/Win-Win-Slots</t>
  </si>
  <si>
    <t>Win Win Slots</t>
  </si>
  <si>
    <t>http://winwinslots.com</t>
  </si>
  <si>
    <t>/organization/ winad</t>
  </si>
  <si>
    <t>/organization/winad</t>
  </si>
  <si>
    <t>/funding-round/8a90ac26ceab1327a77e5b50c6deaf12</t>
  </si>
  <si>
    <t>/Organization/Winad</t>
  </si>
  <si>
    <t>WinAd</t>
  </si>
  <si>
    <t>http://preview.winad.com</t>
  </si>
  <si>
    <t>Santiago De Cali</t>
  </si>
  <si>
    <t>/organization/ winbox-technologies</t>
  </si>
  <si>
    <t>/ORGANIZATION/WINBOX-TECHNOLOGIES</t>
  </si>
  <si>
    <t>/funding-round/ac9825c599a07b88af9b143297562954</t>
  </si>
  <si>
    <t>/Organization/Winbox-Technologies</t>
  </si>
  <si>
    <t>Winbox Technologies</t>
  </si>
  <si>
    <t>http://www.winbox.ag</t>
  </si>
  <si>
    <t>Furtwangen</t>
  </si>
  <si>
    <t>/organization/ winbuyer</t>
  </si>
  <si>
    <t>/organization/winbuyer</t>
  </si>
  <si>
    <t>/funding-round/660fe30ccc0e8cc260de330c5b80529a</t>
  </si>
  <si>
    <t>/Organization/Winbuyer</t>
  </si>
  <si>
    <t>WinBuyer</t>
  </si>
  <si>
    <t>http://www.winbuyercorp.com</t>
  </si>
  <si>
    <t>/organization/ winchannel</t>
  </si>
  <si>
    <t>/ORGANIZATION/WINCHANNEL</t>
  </si>
  <si>
    <t>/funding-round/ae542a7d1ebc992592627204f7eeb736</t>
  </si>
  <si>
    <t>/Organization/Winchannel</t>
  </si>
  <si>
    <t>Winchannel</t>
  </si>
  <si>
    <t>http://www.winchannel.net</t>
  </si>
  <si>
    <t>/organization/ winclap</t>
  </si>
  <si>
    <t>/organization/winclap</t>
  </si>
  <si>
    <t>/funding-round/6d48994a340405c9af296bce136c2d04</t>
  </si>
  <si>
    <t>/Organization/Winclap</t>
  </si>
  <si>
    <t>WinClap</t>
  </si>
  <si>
    <t>http://www.winclap.com</t>
  </si>
  <si>
    <t>/organization/ wind-energy-direct</t>
  </si>
  <si>
    <t>/ORGANIZATION/WIND-ENERGY-DIRECT</t>
  </si>
  <si>
    <t>/funding-round/46e9a8246d7a692028fd24c8e6cc1cdf</t>
  </si>
  <si>
    <t>/Organization/Wind-Energy-Direct</t>
  </si>
  <si>
    <t>Wind Energy Direct</t>
  </si>
  <si>
    <t>http://www.windenergydirect.ie</t>
  </si>
  <si>
    <t>/organization/ wind-energy-solutions</t>
  </si>
  <si>
    <t>/organization/wind-energy-solutions</t>
  </si>
  <si>
    <t>/funding-round/d42faa207a9dc174fa0eaed03e5aec8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 wind-power-holdings</t>
  </si>
  <si>
    <t>/ORGANIZATION/WIND-POWER-HOLDINGS</t>
  </si>
  <si>
    <t>/funding-round/82c884ab9dcc06c23a1831f4f33bdda5</t>
  </si>
  <si>
    <t>/Organization/Wind-Power-Holdings</t>
  </si>
  <si>
    <t>Wind Power Holdings</t>
  </si>
  <si>
    <t>/organization/ windar-photonics</t>
  </si>
  <si>
    <t>/organization/windar-photonics</t>
  </si>
  <si>
    <t>/funding-round/38a176af7a5e0f17ccf92c21330bd792</t>
  </si>
  <si>
    <t>/Organization/Windar-Photonics</t>
  </si>
  <si>
    <t>Windar Photonics</t>
  </si>
  <si>
    <t>http://www.windarphotonics.com/</t>
  </si>
  <si>
    <t>/organization/ windation</t>
  </si>
  <si>
    <t>/ORGANIZATION/WINDATION</t>
  </si>
  <si>
    <t>/funding-round/a20d92aec459fa9f1254727454cd4e7d</t>
  </si>
  <si>
    <t>/Organization/Windation</t>
  </si>
  <si>
    <t>Windation</t>
  </si>
  <si>
    <t>http://windation.com</t>
  </si>
  <si>
    <t>/organization/ windcentrale</t>
  </si>
  <si>
    <t>/organization/windcentrale</t>
  </si>
  <si>
    <t>/funding-round/48f362988d9e8c22bcc249916417bf8a</t>
  </si>
  <si>
    <t>/Organization/Windcentrale</t>
  </si>
  <si>
    <t>Windcentrale</t>
  </si>
  <si>
    <t>http://windcentrale.nl</t>
  </si>
  <si>
    <t>/organization/ windeln-de</t>
  </si>
  <si>
    <t>/ORGANIZATION/WINDELN-DE</t>
  </si>
  <si>
    <t>/funding-round/0de0ef1772cba7922ee2d86ca9fa634c</t>
  </si>
  <si>
    <t>/Organization/Windeln-De</t>
  </si>
  <si>
    <t>Windeln.de</t>
  </si>
  <si>
    <t>http://www.windeln.de</t>
  </si>
  <si>
    <t>Babies|E-Commerce|Shopping</t>
  </si>
  <si>
    <t>/organization/windeln-de</t>
  </si>
  <si>
    <t>/funding-round/251c83f2e3824960e88753b0e46e0f6a</t>
  </si>
  <si>
    <t>/funding-round/39d6c9afc117a90629d0a0152e700a24</t>
  </si>
  <si>
    <t>/funding-round/90a553de8d7495fb6fe55cd402534b13</t>
  </si>
  <si>
    <t>/funding-round/d4783ba9ce75a175efd2668fe0ae80d0</t>
  </si>
  <si>
    <t>/funding-round/d9ed9f40fd9278c955c1f0142098b048</t>
  </si>
  <si>
    <t>/organization/ windensity</t>
  </si>
  <si>
    <t>/ORGANIZATION/WINDENSITY</t>
  </si>
  <si>
    <t>/funding-round/d43140afe9863c50cf975282e92a4090</t>
  </si>
  <si>
    <t>/Organization/Windensity</t>
  </si>
  <si>
    <t>WinDensity</t>
  </si>
  <si>
    <t>http://Windensity.com</t>
  </si>
  <si>
    <t>/organization/ winder</t>
  </si>
  <si>
    <t>/organization/winder</t>
  </si>
  <si>
    <t>/funding-round/5e9765d22445a4f2dae9e61349353ce9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ER</t>
  </si>
  <si>
    <t>/funding-round/c0dbfc79f6333dabeeed4d920d200a94</t>
  </si>
  <si>
    <t>/organization/ windfall-systems</t>
  </si>
  <si>
    <t>/organization/windfall-systems</t>
  </si>
  <si>
    <t>/funding-round/091ee0237ae20f2d2e548068920e128e</t>
  </si>
  <si>
    <t>/Organization/Windfall-Systems</t>
  </si>
  <si>
    <t>Windfall Systems</t>
  </si>
  <si>
    <t>http://windfallsystems.com</t>
  </si>
  <si>
    <t>/organization/ windgap-medical</t>
  </si>
  <si>
    <t>/ORGANIZATION/WINDGAP-MEDICAL</t>
  </si>
  <si>
    <t>/funding-round/6a077ebbe8487ddd8a00d54557af1828</t>
  </si>
  <si>
    <t>/Organization/Windgap-Medical</t>
  </si>
  <si>
    <t>Windgap Medical</t>
  </si>
  <si>
    <t>http://www.windgapmedical.com/</t>
  </si>
  <si>
    <t>/organization/windgap-medical</t>
  </si>
  <si>
    <t>/funding-round/9aa9c95cd3f6cbc5f760e718bf5b4e2c</t>
  </si>
  <si>
    <t>/funding-round/d003d1480b3e6b11ff1c13862285016f</t>
  </si>
  <si>
    <t>/organization/ windgen-power-products</t>
  </si>
  <si>
    <t>/organization/windgen-power-products</t>
  </si>
  <si>
    <t>/funding-round/e09e3e988773495c77a26c8481451660</t>
  </si>
  <si>
    <t>/Organization/Windgen-Power-Products</t>
  </si>
  <si>
    <t>WindGen Power Products</t>
  </si>
  <si>
    <t>http://windgenpower.com/wp</t>
  </si>
  <si>
    <t>/organization/ winding</t>
  </si>
  <si>
    <t>/ORGANIZATION/WINDING</t>
  </si>
  <si>
    <t>/funding-round/33e1daf21524b06ae5a004606677d453</t>
  </si>
  <si>
    <t>/Organization/Winding</t>
  </si>
  <si>
    <t>Winding</t>
  </si>
  <si>
    <t>http://www.winding.es/</t>
  </si>
  <si>
    <t>Delivery|E-Commerce|Services</t>
  </si>
  <si>
    <t>/organization/winding</t>
  </si>
  <si>
    <t>/funding-round/d88eaddf9e48814a6858a95c96e18a92</t>
  </si>
  <si>
    <t>/organization/ windlab-systems</t>
  </si>
  <si>
    <t>/ORGANIZATION/WINDLAB-SYSTEMS</t>
  </si>
  <si>
    <t>/funding-round/3cd79a4a5efe5b4082198b8406c2892c</t>
  </si>
  <si>
    <t>/Organization/Windlab-Systems</t>
  </si>
  <si>
    <t>Windlab Systems</t>
  </si>
  <si>
    <t>http://www.windlab.com</t>
  </si>
  <si>
    <t>Clean Energy|Clean Technology|Renewable Energies|Wind</t>
  </si>
  <si>
    <t>/organization/windlab-systems</t>
  </si>
  <si>
    <t>/funding-round/42976ac5aa2f86abfe4ff4d9ea732ddb</t>
  </si>
  <si>
    <t>/organization/ windmill-cardiovascular-systems</t>
  </si>
  <si>
    <t>/ORGANIZATION/WINDMILL-CARDIOVASCULAR-SYSTEMS</t>
  </si>
  <si>
    <t>/funding-round/7fdf75fe076f4a81463d02a788d180dd</t>
  </si>
  <si>
    <t>/Organization/Windmill-Cardiovascular-Systems</t>
  </si>
  <si>
    <t>Windmill Cardiovascular Systems</t>
  </si>
  <si>
    <t>http://www.windmillcvs.com</t>
  </si>
  <si>
    <t>/organization/windmill-cardiovascular-systems</t>
  </si>
  <si>
    <t>/funding-round/d767d0ae48d407a87e474349af565578</t>
  </si>
  <si>
    <t>/organization/ windowfarms</t>
  </si>
  <si>
    <t>/ORGANIZATION/WINDOWFARMS</t>
  </si>
  <si>
    <t>/funding-round/a29a9eb70d4d2679f044f68aa1da01c7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farms</t>
  </si>
  <si>
    <t>/funding-round/c0ec0c55b48d9715d0596023adca2e90</t>
  </si>
  <si>
    <t>/organization/ windowswear</t>
  </si>
  <si>
    <t>/ORGANIZATION/WINDOWSWEAR</t>
  </si>
  <si>
    <t>/funding-round/90404b4049e132bd169ba42b91cacf4e</t>
  </si>
  <si>
    <t>/Organization/Windowswear</t>
  </si>
  <si>
    <t>WindowsWear</t>
  </si>
  <si>
    <t>http://www.windowswear.com</t>
  </si>
  <si>
    <t>/organization/ windpipe</t>
  </si>
  <si>
    <t>/organization/windpipe</t>
  </si>
  <si>
    <t>/funding-round/0259705aab78082cb1b3afeb7f840d05</t>
  </si>
  <si>
    <t>/Organization/Windpipe</t>
  </si>
  <si>
    <t>WindPipe</t>
  </si>
  <si>
    <t>http://www.windpipecorporation.com</t>
  </si>
  <si>
    <t>/ORGANIZATION/WINDPIPE</t>
  </si>
  <si>
    <t>/funding-round/2897b4a85e6d3ca0751170c17fc07b83</t>
  </si>
  <si>
    <t>/organization/ windpole-ventures</t>
  </si>
  <si>
    <t>/organization/windpole-ventures</t>
  </si>
  <si>
    <t>/funding-round/ac83b6aa49fe610a330cc80379504388</t>
  </si>
  <si>
    <t>/Organization/Windpole-Ventures</t>
  </si>
  <si>
    <t>WindPole Ventures</t>
  </si>
  <si>
    <t>http://windpoleventures.com</t>
  </si>
  <si>
    <t>/organization/ windshield</t>
  </si>
  <si>
    <t>/ORGANIZATION/WINDSHIELD</t>
  </si>
  <si>
    <t>/funding-round/a0dd97cfbfc9906b32d837618e0fb31e</t>
  </si>
  <si>
    <t>/Organization/Windshield</t>
  </si>
  <si>
    <t>Windshield</t>
  </si>
  <si>
    <t>http://www.windshieldinc.com/</t>
  </si>
  <si>
    <t>/organization/ windsim</t>
  </si>
  <si>
    <t>/organization/windsim</t>
  </si>
  <si>
    <t>/funding-round/ba8a4c78975ebf235e4ed10b3dde29c5</t>
  </si>
  <si>
    <t>/Organization/Windsim</t>
  </si>
  <si>
    <t>WindSim</t>
  </si>
  <si>
    <t>http://www.windsim.com</t>
  </si>
  <si>
    <t>/organization/ windsor-circle</t>
  </si>
  <si>
    <t>/ORGANIZATION/WINDSOR-CIRCLE</t>
  </si>
  <si>
    <t>/funding-round/66d076b39fde7e7ad6667d57d2fc3c86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circle</t>
  </si>
  <si>
    <t>/funding-round/7713f1016f964f0f1f13f79f20808a54</t>
  </si>
  <si>
    <t>/funding-round/85e4bfa736705df4ddb79301716298f6</t>
  </si>
  <si>
    <t>/funding-round/9025d24407af82391c30af4b01b74abf</t>
  </si>
  <si>
    <t>/funding-round/937ab15ad0037d50bdf0e2814e46f73d</t>
  </si>
  <si>
    <t>/funding-round/c7afe79393fc2e0752553aac330792b9</t>
  </si>
  <si>
    <t>/organization/ windsor-group</t>
  </si>
  <si>
    <t>/ORGANIZATION/WINDSOR-GROUP</t>
  </si>
  <si>
    <t>/funding-round/c5698e608638c94b590750190653ad63</t>
  </si>
  <si>
    <t>/Organization/Windsor-Group</t>
  </si>
  <si>
    <t>Windsor Group</t>
  </si>
  <si>
    <t>/organization/ windstream-technologies-inc</t>
  </si>
  <si>
    <t>/organization/windstream-technologies-inc</t>
  </si>
  <si>
    <t>/funding-round/d687b0436fa5c9fb8fbefc9ec87ec582</t>
  </si>
  <si>
    <t>/Organization/Windstream-Technologies-Inc</t>
  </si>
  <si>
    <t>WindStream Technologies</t>
  </si>
  <si>
    <t>http://www.windstream-inc.com</t>
  </si>
  <si>
    <t>/ORGANIZATION/WINDSTREAM-TECHNOLOGIES-INC</t>
  </si>
  <si>
    <t>/funding-round/dc7a961a5b831615ba3860a021dd4ced</t>
  </si>
  <si>
    <t>/organization/ windtronics</t>
  </si>
  <si>
    <t>/organization/windtronics</t>
  </si>
  <si>
    <t>/funding-round/753139d80dadaf839b1bab5efb5b6f71</t>
  </si>
  <si>
    <t>/Organization/Windtronics</t>
  </si>
  <si>
    <t>Windtronics</t>
  </si>
  <si>
    <t>/ORGANIZATION/WINDTRONICS</t>
  </si>
  <si>
    <t>/funding-round/f1fb2bd6b72050411aa809e3c62db0ef</t>
  </si>
  <si>
    <t>/organization/ windward-naval</t>
  </si>
  <si>
    <t>/organization/windward-naval</t>
  </si>
  <si>
    <t>/funding-round/5e9e57fb659c0d1a34c62e800dd50762</t>
  </si>
  <si>
    <t>/Organization/Windward-Naval</t>
  </si>
  <si>
    <t>Windward</t>
  </si>
  <si>
    <t>http://www.windward.eu/</t>
  </si>
  <si>
    <t>/ORGANIZATION/WINDWARD-NAVAL</t>
  </si>
  <si>
    <t>/funding-round/a63155fe2934c28d5c9359502ee93236</t>
  </si>
  <si>
    <t>/organization/ wine-in-black</t>
  </si>
  <si>
    <t>/organization/wine-in-black</t>
  </si>
  <si>
    <t>/funding-round/2bc760ddc4bc73354459671e47c42a52</t>
  </si>
  <si>
    <t>/Organization/Wine-In-Black</t>
  </si>
  <si>
    <t>Wine in Black</t>
  </si>
  <si>
    <t>http://www.wine-in-black.de</t>
  </si>
  <si>
    <t>Distributors|Wine And Spirits</t>
  </si>
  <si>
    <t>/ORGANIZATION/WINE-IN-BLACK</t>
  </si>
  <si>
    <t>/funding-round/2ffb16e628b8b921c2ab0e9f291538ab</t>
  </si>
  <si>
    <t>/funding-round/e36318e147bce64032008e5b1afda4db</t>
  </si>
  <si>
    <t>/organization/ wine-nation</t>
  </si>
  <si>
    <t>/ORGANIZATION/WINE-NATION</t>
  </si>
  <si>
    <t>/funding-round/a592b7c34a8c8b7e33528089901f9d5d</t>
  </si>
  <si>
    <t>/Organization/Wine-Nation</t>
  </si>
  <si>
    <t>Wine Nation</t>
  </si>
  <si>
    <t>/organization/ wine-ring</t>
  </si>
  <si>
    <t>/organization/wine-ring</t>
  </si>
  <si>
    <t>/funding-round/342965d0b000d3ed643042e9ca12ee30</t>
  </si>
  <si>
    <t>/Organization/Wine-Ring</t>
  </si>
  <si>
    <t>Wine Ring</t>
  </si>
  <si>
    <t>http://www.winering.com</t>
  </si>
  <si>
    <t>/organization/ winebibber</t>
  </si>
  <si>
    <t>/ORGANIZATION/WINEBIBBER</t>
  </si>
  <si>
    <t>/funding-round/00455898a3c80caff41c045a76a083ac</t>
  </si>
  <si>
    <t>/Organization/Winebibber</t>
  </si>
  <si>
    <t>Jiuxian.com</t>
  </si>
  <si>
    <t>http://www.jiuxian.com</t>
  </si>
  <si>
    <t>/organization/winebibber</t>
  </si>
  <si>
    <t>/funding-round/0b7cf79d1f49ba5371e9f7130c4ce75c</t>
  </si>
  <si>
    <t>/funding-round/20ea0f16d488fda3cecbd5edc19a3f59</t>
  </si>
  <si>
    <t>/funding-round/27a2b7a3cb888fc8d335b97c84415261</t>
  </si>
  <si>
    <t>/funding-round/332ce7e6c9218c21c0a5e4aa74022c4b</t>
  </si>
  <si>
    <t>/funding-round/3f47151c6cfe43970d962ca60af32ae6</t>
  </si>
  <si>
    <t>/funding-round/46945a11c2e2e7b7dabe311fe02dd4f8</t>
  </si>
  <si>
    <t>/organization/ winecrasher-com</t>
  </si>
  <si>
    <t>/organization/winecrasher-com</t>
  </si>
  <si>
    <t>/funding-round/6deb03da9a20f1fe54df1448cdcc504e</t>
  </si>
  <si>
    <t>/Organization/Winecrasher-Com</t>
  </si>
  <si>
    <t>Winecrasher.com</t>
  </si>
  <si>
    <t>http://winecrasher.com</t>
  </si>
  <si>
    <t>/organization/ winedatasystem</t>
  </si>
  <si>
    <t>/ORGANIZATION/WINEDATASYSTEM</t>
  </si>
  <si>
    <t>/funding-round/44685bc73919a8b33939a7ab7989d5c3</t>
  </si>
  <si>
    <t>/Organization/Winedatasystem</t>
  </si>
  <si>
    <t>WineDataSystem</t>
  </si>
  <si>
    <t>http://www.winedatasystem.com</t>
  </si>
  <si>
    <t>CRM|Mobile Devices|Software|Wine And Spirits</t>
  </si>
  <si>
    <t>/organization/ winedemon</t>
  </si>
  <si>
    <t>/organization/winedemon</t>
  </si>
  <si>
    <t>/funding-round/beca7de7a66062e9b4f1305b72ae6f85</t>
  </si>
  <si>
    <t>/Organization/Winedemon</t>
  </si>
  <si>
    <t>WineDemon</t>
  </si>
  <si>
    <t>http://www.winedemon.com</t>
  </si>
  <si>
    <t>Hospitality|iPhone|Wine And Spirits</t>
  </si>
  <si>
    <t>/organization/ winedirect-2</t>
  </si>
  <si>
    <t>/ORGANIZATION/WINEDIRECT-2</t>
  </si>
  <si>
    <t>/funding-round/1a04bb2e4b32c0ca187749e4acda5b2b</t>
  </si>
  <si>
    <t>/Organization/Winedirect-2</t>
  </si>
  <si>
    <t>Inertia Beverage Group</t>
  </si>
  <si>
    <t>http://www.inertiabev.com</t>
  </si>
  <si>
    <t>Software|Wine And Spirits</t>
  </si>
  <si>
    <t>/organization/winedirect-2</t>
  </si>
  <si>
    <t>/funding-round/7c6bff505d3a32297e43f8e57ca04ff8</t>
  </si>
  <si>
    <t>/funding-round/8ae04c0fd27cadb0e0de737789a38080</t>
  </si>
  <si>
    <t>/organization/ winegrid</t>
  </si>
  <si>
    <t>/organization/winegrid</t>
  </si>
  <si>
    <t>/funding-round/ca74d023bf0d860f4b4aaf61f0892810</t>
  </si>
  <si>
    <t>/Organization/Winegrid</t>
  </si>
  <si>
    <t>Winegrid</t>
  </si>
  <si>
    <t>http://watgrid.com/winegrid/</t>
  </si>
  <si>
    <t>Productivity|Wine And Spirits</t>
  </si>
  <si>
    <t>Productivity</t>
  </si>
  <si>
    <t>/organization/ winemenow</t>
  </si>
  <si>
    <t>/ORGANIZATION/WINEMENOW</t>
  </si>
  <si>
    <t>/funding-round/781c53ca0ac3d4734de1e136ce974b7a</t>
  </si>
  <si>
    <t>/Organization/Winemenow</t>
  </si>
  <si>
    <t>WineMeNow</t>
  </si>
  <si>
    <t>http://www.winemenow.com</t>
  </si>
  <si>
    <t>/organization/ winenice</t>
  </si>
  <si>
    <t>/organization/winenice</t>
  </si>
  <si>
    <t>/funding-round/58fb70898f243129ce8f3637b7e6e63a</t>
  </si>
  <si>
    <t>/Organization/Winenice</t>
  </si>
  <si>
    <t>WineNice</t>
  </si>
  <si>
    <t>http://www.winenice.com</t>
  </si>
  <si>
    <t>/ORGANIZATION/WINENICE</t>
  </si>
  <si>
    <t>/funding-round/b643058448dec0b22c8cd27f629b3b05</t>
  </si>
  <si>
    <t>/organization/ wineoox</t>
  </si>
  <si>
    <t>/organization/wineoox</t>
  </si>
  <si>
    <t>/funding-round/67447f034ae1d4cf00fbd777414c4f50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 wineowine</t>
  </si>
  <si>
    <t>/ORGANIZATION/WINEOWINE</t>
  </si>
  <si>
    <t>/funding-round/0acbb8a70c5f1715640032f7d855c601</t>
  </si>
  <si>
    <t>/Organization/Wineowine</t>
  </si>
  <si>
    <t>wineOwine</t>
  </si>
  <si>
    <t>http://www.wineowine.com</t>
  </si>
  <si>
    <t>/organization/wineowine</t>
  </si>
  <si>
    <t>/funding-round/9279f8332b8f920f0fe8f99caa5c8bc6</t>
  </si>
  <si>
    <t>/organization/ winerist</t>
  </si>
  <si>
    <t>/ORGANIZATION/WINERIST</t>
  </si>
  <si>
    <t>/funding-round/8388c1b2ebffb741167096e2604f8a46</t>
  </si>
  <si>
    <t>/Organization/Winerist</t>
  </si>
  <si>
    <t>Winerist</t>
  </si>
  <si>
    <t>http://www.winerist.com</t>
  </si>
  <si>
    <t>Internet|Technology|Travel|Wine And Spirits</t>
  </si>
  <si>
    <t>/organization/winerist</t>
  </si>
  <si>
    <t>/funding-round/a2edaf8fba0d3d3904252aaef3cdf76e</t>
  </si>
  <si>
    <t>/organization/ winery-exchange</t>
  </si>
  <si>
    <t>/ORGANIZATION/WINERY-EXCHANGE</t>
  </si>
  <si>
    <t>/funding-round/29dcc428eb02dac4a941c92eb2caf60d</t>
  </si>
  <si>
    <t>/Organization/Winery-Exchange</t>
  </si>
  <si>
    <t>Winery Exchange</t>
  </si>
  <si>
    <t>http://www.wineryexchange.com/</t>
  </si>
  <si>
    <t>/organization/ wineshop</t>
  </si>
  <si>
    <t>/organization/wineshop</t>
  </si>
  <si>
    <t>/funding-round/bd8cc1b6d358ae3f6ae6632806939e52</t>
  </si>
  <si>
    <t>/Organization/Wineshop</t>
  </si>
  <si>
    <t>WineShop</t>
  </si>
  <si>
    <t>http://wineshopathome.com</t>
  </si>
  <si>
    <t>/organization/ winesimple</t>
  </si>
  <si>
    <t>/ORGANIZATION/WINESIMPLE</t>
  </si>
  <si>
    <t>/funding-round/46f76984670ca5bb27a9b82ccb3a554b</t>
  </si>
  <si>
    <t>/Organization/Winesimple</t>
  </si>
  <si>
    <t>WineSimple</t>
  </si>
  <si>
    <t>http://www.winesimple.com</t>
  </si>
  <si>
    <t>Algorithms|Internet|Wine And Spirits</t>
  </si>
  <si>
    <t>/organization/winesimple</t>
  </si>
  <si>
    <t>/funding-round/988b21c738e6b0e2826354cf2a6b15c3</t>
  </si>
  <si>
    <t>/organization/ winestyr</t>
  </si>
  <si>
    <t>/ORGANIZATION/WINESTYR</t>
  </si>
  <si>
    <t>/funding-round/b684b910fbd358020544079e97fa1f4a</t>
  </si>
  <si>
    <t>/Organization/Winestyr</t>
  </si>
  <si>
    <t>Winestyr</t>
  </si>
  <si>
    <t>http://www.winestyr.com</t>
  </si>
  <si>
    <t>Curated Web|E-Commerce|Internet|Marketplaces|Wine And Spirits</t>
  </si>
  <si>
    <t>/organization/ wineta</t>
  </si>
  <si>
    <t>/organization/wineta</t>
  </si>
  <si>
    <t>/funding-round/7603616d4201f487fa5d3fdb9a5b6d6d</t>
  </si>
  <si>
    <t>/Organization/Wineta</t>
  </si>
  <si>
    <t>Wineta</t>
  </si>
  <si>
    <t>http://www.wineta.com/</t>
  </si>
  <si>
    <t>Customer Service|Loyalty Programs|Online Shopping</t>
  </si>
  <si>
    <t>/organization/ winetracker-co</t>
  </si>
  <si>
    <t>/ORGANIZATION/WINETRACKER-CO</t>
  </si>
  <si>
    <t>/funding-round/f44c5b0f81db97b1ce5005c690bc2ea0</t>
  </si>
  <si>
    <t>/Organization/Winetracker-Co</t>
  </si>
  <si>
    <t>WineTracker.co</t>
  </si>
  <si>
    <t>http://winetracker.co</t>
  </si>
  <si>
    <t>Consumer Internet|Internet|Lifestyle|Wine And Spirits</t>
  </si>
  <si>
    <t>/organization/ winetworks</t>
  </si>
  <si>
    <t>/organization/winetworks</t>
  </si>
  <si>
    <t>/funding-round/4ebdaf3e24acbc0b54807e954f45273f</t>
  </si>
  <si>
    <t>/Organization/Winetworks</t>
  </si>
  <si>
    <t>WiNetworks</t>
  </si>
  <si>
    <t>http://www.winetworks.com</t>
  </si>
  <si>
    <t>/ORGANIZATION/WINETWORKS</t>
  </si>
  <si>
    <t>/funding-round/602434b3acd9f834b76d248d43785d0c</t>
  </si>
  <si>
    <t>/organization/ wineverse</t>
  </si>
  <si>
    <t>/organization/wineverse</t>
  </si>
  <si>
    <t>/funding-round/44ac1c3ec694b0666ceaaa59f5027211</t>
  </si>
  <si>
    <t>/Organization/Wineverse</t>
  </si>
  <si>
    <t>Wineverse</t>
  </si>
  <si>
    <t>http://www.wineverse.it/</t>
  </si>
  <si>
    <t>/organization/ winfreecandy</t>
  </si>
  <si>
    <t>/ORGANIZATION/WINFREECANDY</t>
  </si>
  <si>
    <t>/funding-round/e347e342f1f3f1d44692495500018559</t>
  </si>
  <si>
    <t>/Organization/Winfreecandy</t>
  </si>
  <si>
    <t>WinFreeCandy</t>
  </si>
  <si>
    <t>http://www.winfreecandy.com/</t>
  </si>
  <si>
    <t>/organization/ wing-ma-am</t>
  </si>
  <si>
    <t>/organization/wing-ma-am</t>
  </si>
  <si>
    <t>/funding-round/017fef93620f71e5b884435972b440e8</t>
  </si>
  <si>
    <t>/Organization/Wing-Ma-Am</t>
  </si>
  <si>
    <t>Wing Ma'am</t>
  </si>
  <si>
    <t>http://www.wingmaam.com/</t>
  </si>
  <si>
    <t>Gay &amp; Lesbian</t>
  </si>
  <si>
    <t>/ORGANIZATION/WING-MA-AM</t>
  </si>
  <si>
    <t>/funding-round/13d72bd46f529ee00ff699254d9d1c16</t>
  </si>
  <si>
    <t>/organization/ wing-power-energy</t>
  </si>
  <si>
    <t>/organization/wing-power-energy</t>
  </si>
  <si>
    <t>/funding-round/87f0197c703d0ad13a9f886ba833cdae</t>
  </si>
  <si>
    <t>/Organization/Wing-Power-Energy</t>
  </si>
  <si>
    <t>Wing Power Energy</t>
  </si>
  <si>
    <t>http://wingpowerenergy.com</t>
  </si>
  <si>
    <t>/organization/ wing-wheel-angel-culture-communication</t>
  </si>
  <si>
    <t>/ORGANIZATION/WING-WHEEL-ANGEL-CULTURE-COMMUNICATION</t>
  </si>
  <si>
    <t>/funding-round/b91059004c5b6d62338c34b49866f9dd</t>
  </si>
  <si>
    <t>/Organization/Wing-Wheel-Angel-Culture-Communication</t>
  </si>
  <si>
    <t>Wing-Wheel Angel Culture Communication</t>
  </si>
  <si>
    <t>Investment Management|Startups|Technology</t>
  </si>
  <si>
    <t>/organization/ wingit</t>
  </si>
  <si>
    <t>/organization/wingit</t>
  </si>
  <si>
    <t>/funding-round/394be0fcaa1609b098c6a713ddb459a4</t>
  </si>
  <si>
    <t>/Organization/Wingit</t>
  </si>
  <si>
    <t>WINGIT</t>
  </si>
  <si>
    <t>http://thewingitapp.com</t>
  </si>
  <si>
    <t>/organization/ wings-intellect</t>
  </si>
  <si>
    <t>/ORGANIZATION/WINGS-INTELLECT</t>
  </si>
  <si>
    <t>/funding-round/bbd43b848bd8b25a4fb5660f68a3bdb6</t>
  </si>
  <si>
    <t>/Organization/Wings-Intellect</t>
  </si>
  <si>
    <t>Wings Intellect</t>
  </si>
  <si>
    <t>http://wingsintellect.com</t>
  </si>
  <si>
    <t>Education|Games|Virtualization</t>
  </si>
  <si>
    <t>/organization/ wingu</t>
  </si>
  <si>
    <t>/organization/wingu</t>
  </si>
  <si>
    <t>/funding-round/81bd7627b3f0dd046c3de3524b6024dd</t>
  </si>
  <si>
    <t>/Organization/Wingu</t>
  </si>
  <si>
    <t>Wingu</t>
  </si>
  <si>
    <t>http://wingu.com</t>
  </si>
  <si>
    <t>/organization/ wingz</t>
  </si>
  <si>
    <t>/ORGANIZATION/WINGZ</t>
  </si>
  <si>
    <t>/funding-round/79cda0c55f747e6c81c8b9cfc440a61b</t>
  </si>
  <si>
    <t>/Organization/Wingz</t>
  </si>
  <si>
    <t>Wingz</t>
  </si>
  <si>
    <t>http://wingz.me</t>
  </si>
  <si>
    <t>Collaboration|Curated Web|Green|Networking|Peer-to-Peer|Transportation</t>
  </si>
  <si>
    <t>/organization/wingz</t>
  </si>
  <si>
    <t>/funding-round/7f6ea240b40892866488ec13bb30d3e7</t>
  </si>
  <si>
    <t>/funding-round/b6524ff9ad6f888341a1058da17f399d</t>
  </si>
  <si>
    <t>/organization/ wink</t>
  </si>
  <si>
    <t>/organization/wink</t>
  </si>
  <si>
    <t>/funding-round/f8db09ecd2106a49a446a46ccc3cc5cc</t>
  </si>
  <si>
    <t>/Organization/Wink</t>
  </si>
  <si>
    <t>Wink</t>
  </si>
  <si>
    <t>http://Wink.com</t>
  </si>
  <si>
    <t>19-08-2004</t>
  </si>
  <si>
    <t>/organization/ winkapp</t>
  </si>
  <si>
    <t>/ORGANIZATION/WINKAPP</t>
  </si>
  <si>
    <t>/funding-round/b66ebbc741313a5386d456f6fa95478c</t>
  </si>
  <si>
    <t>/Organization/Winkapp</t>
  </si>
  <si>
    <t>Winkapp</t>
  </si>
  <si>
    <t>http://winkapp.co</t>
  </si>
  <si>
    <t>Advertising|Mobile|Publishing|Telecommunications</t>
  </si>
  <si>
    <t>/organization/ winkcam</t>
  </si>
  <si>
    <t>/organization/winkcam</t>
  </si>
  <si>
    <t>/funding-round/502a5e9fc821933463d2a02beba7cfd5</t>
  </si>
  <si>
    <t>/Organization/Winkcam</t>
  </si>
  <si>
    <t>Winkcam</t>
  </si>
  <si>
    <t>http://winkcam.com</t>
  </si>
  <si>
    <t>Games|Mobile|New Technologies|Wearables</t>
  </si>
  <si>
    <t>/ORGANIZATION/WINKCAM</t>
  </si>
  <si>
    <t>/funding-round/74ff4ade75ddaaa983fc23279b788a9e</t>
  </si>
  <si>
    <t>/organization/ winking-entertainment</t>
  </si>
  <si>
    <t>/organization/winking-entertainment</t>
  </si>
  <si>
    <t>/funding-round/29f0a14f3c919d078771b026371e5f62</t>
  </si>
  <si>
    <t>/Organization/Winking-Entertainment</t>
  </si>
  <si>
    <t>Winking Entertainment</t>
  </si>
  <si>
    <t>http://www.winkingworks.com</t>
  </si>
  <si>
    <t>/ORGANIZATION/WINKING-ENTERTAINMENT</t>
  </si>
  <si>
    <t>/funding-round/3114e407a656d22c35c39f18d82242c1</t>
  </si>
  <si>
    <t>/funding-round/b31ec526ac138e17899b077f95d8b75b</t>
  </si>
  <si>
    <t>/funding-round/dc4de1605db75f03884f2bfe25bacdf8</t>
  </si>
  <si>
    <t>/funding-round/f0fb08807c3068a26cfc319f6fed7236</t>
  </si>
  <si>
    <t>/organization/ winko-games</t>
  </si>
  <si>
    <t>/ORGANIZATION/WINKO-GAMES</t>
  </si>
  <si>
    <t>/funding-round/fca0e393f52a6da8493f2a7dd13e5eea</t>
  </si>
  <si>
    <t>/Organization/Winko-Games</t>
  </si>
  <si>
    <t>WINKO Games</t>
  </si>
  <si>
    <t>http://www.winkogames.com/</t>
  </si>
  <si>
    <t>/organization/ winlocal</t>
  </si>
  <si>
    <t>/organization/winlocal</t>
  </si>
  <si>
    <t>/funding-round/1a7e5e17744b9e8f084d3d2af17114c9</t>
  </si>
  <si>
    <t>/Organization/Winlocal</t>
  </si>
  <si>
    <t>WinLocal</t>
  </si>
  <si>
    <t>http://www.winlocal.de</t>
  </si>
  <si>
    <t>Local Advertising|Local Businesses|Local Search</t>
  </si>
  <si>
    <t>/ORGANIZATION/WINLOCAL</t>
  </si>
  <si>
    <t>/funding-round/6434202971aef31c486fd89bdbe33fef</t>
  </si>
  <si>
    <t>/funding-round/d72257e9f228f21b11ef8fb3ec7baeb3</t>
  </si>
  <si>
    <t>/organization/ winloot-com</t>
  </si>
  <si>
    <t>/ORGANIZATION/WINLOOT-COM</t>
  </si>
  <si>
    <t>/funding-round/97ba87b0a9707ec3070f38a8b315d8fb</t>
  </si>
  <si>
    <t>/Organization/Winloot-Com</t>
  </si>
  <si>
    <t>Winloot.com</t>
  </si>
  <si>
    <t>http://www.winloot.com</t>
  </si>
  <si>
    <t>Games|Incentives|Online Gaming</t>
  </si>
  <si>
    <t>/organization/ winmedical</t>
  </si>
  <si>
    <t>/organization/winmedical</t>
  </si>
  <si>
    <t>/funding-round/1f6abd1458e6275320a47c9b95583e7d</t>
  </si>
  <si>
    <t>/Organization/Winmedical</t>
  </si>
  <si>
    <t>Winmedical</t>
  </si>
  <si>
    <t>http://www.winmedical.com/en</t>
  </si>
  <si>
    <t>/ORGANIZATION/WINMEDICAL</t>
  </si>
  <si>
    <t>/funding-round/56148abc9c6f635f93108214e73d053f</t>
  </si>
  <si>
    <t>/funding-round/a45be2723635dfa658b10dabc1b3d89d</t>
  </si>
  <si>
    <t>/funding-round/b444b74c57a3f2e0e308461b394c0f2a</t>
  </si>
  <si>
    <t>/funding-round/be6e1cf78f98f0a31b53fac035f92898</t>
  </si>
  <si>
    <t>/organization/ winneroo-3</t>
  </si>
  <si>
    <t>/ORGANIZATION/WINNEROO-3</t>
  </si>
  <si>
    <t>/funding-round/05a3b0b54c35f564c259bbed5492eeee</t>
  </si>
  <si>
    <t>/Organization/Winneroo-3</t>
  </si>
  <si>
    <t>Winneroo</t>
  </si>
  <si>
    <t>https://about.winneroo.com/</t>
  </si>
  <si>
    <t>Gambling|Mobile|Tablets</t>
  </si>
  <si>
    <t>/organization/ winners-circle-gaming-wcg</t>
  </si>
  <si>
    <t>/organization/winners-circle-gaming-wcg</t>
  </si>
  <si>
    <t>/funding-round/247573065186934989ff38483394e126</t>
  </si>
  <si>
    <t>/Organization/Winners-Circle-Gaming-Wcg</t>
  </si>
  <si>
    <t>Winners Circle Gaming (WCG)</t>
  </si>
  <si>
    <t>http://winnerscirclegaming.com</t>
  </si>
  <si>
    <t>/organization/ winnett-perico</t>
  </si>
  <si>
    <t>/ORGANIZATION/WINNETT-PERICO</t>
  </si>
  <si>
    <t>/funding-round/ea4484494e13a4d8a2180f7bd77afb49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 winnin</t>
  </si>
  <si>
    <t>/organization/winnin</t>
  </si>
  <si>
    <t>/funding-round/adb1e01cbcc21f377decea4a23be5417</t>
  </si>
  <si>
    <t>/Organization/Winnin</t>
  </si>
  <si>
    <t>Winnin</t>
  </si>
  <si>
    <t>http://winnin.com</t>
  </si>
  <si>
    <t>/organization/ winning-pitch</t>
  </si>
  <si>
    <t>/ORGANIZATION/WINNING-PITCH</t>
  </si>
  <si>
    <t>/funding-round/c0798ade4d5baa9bb19b6bf0d589d1f8</t>
  </si>
  <si>
    <t>/Organization/Winning-Pitch</t>
  </si>
  <si>
    <t>Winning Pitch</t>
  </si>
  <si>
    <t>http://winning-pitch.co.uk</t>
  </si>
  <si>
    <t>/organization/ winningadvantage-inc</t>
  </si>
  <si>
    <t>/organization/winningadvantage-inc</t>
  </si>
  <si>
    <t>/funding-round/cd810e4428e137e9a523e8fdcd470c2d</t>
  </si>
  <si>
    <t>/Organization/Winningadvantage-Inc</t>
  </si>
  <si>
    <t>WinningAdvantage</t>
  </si>
  <si>
    <t>http://www.winning-advantage.com</t>
  </si>
  <si>
    <t>/organization/ winnow-solutions</t>
  </si>
  <si>
    <t>/ORGANIZATION/WINNOW-SOLUTIONS</t>
  </si>
  <si>
    <t>/funding-round/666dcfb55586f7379d8de2d34b56a12f</t>
  </si>
  <si>
    <t>/Organization/Winnow-Solutions</t>
  </si>
  <si>
    <t>Winnow Solutions</t>
  </si>
  <si>
    <t>http://winnowsolutions.com</t>
  </si>
  <si>
    <t>Clean Technology|Hospitality|Optimization|Waste Management</t>
  </si>
  <si>
    <t>/organization/winnow-solutions</t>
  </si>
  <si>
    <t>/funding-round/df7503bc837428ed04dfc2934e5bdfab</t>
  </si>
  <si>
    <t>/organization/ winphoria-networks</t>
  </si>
  <si>
    <t>/ORGANIZATION/WINPHORIA-NETWORKS</t>
  </si>
  <si>
    <t>/funding-round/0a38c28dcd911dec87800fe89a33bc3d</t>
  </si>
  <si>
    <t>/Organization/Winphoria-Networks</t>
  </si>
  <si>
    <t>Winphoria Networks</t>
  </si>
  <si>
    <t>Databases|Mobile|Networking</t>
  </si>
  <si>
    <t>/organization/winphoria-networks</t>
  </si>
  <si>
    <t>/funding-round/6b343ad8b63dc76358ed7abb9863fd25</t>
  </si>
  <si>
    <t>/organization/ winprobe</t>
  </si>
  <si>
    <t>/ORGANIZATION/WINPROBE</t>
  </si>
  <si>
    <t>/funding-round/82aa9c2f3178503a79389bc70ecf24db</t>
  </si>
  <si>
    <t>/Organization/Winprobe</t>
  </si>
  <si>
    <t>WinProbe</t>
  </si>
  <si>
    <t>http://winprobe.com</t>
  </si>
  <si>
    <t>/organization/ winshuttle</t>
  </si>
  <si>
    <t>/organization/winshuttle</t>
  </si>
  <si>
    <t>/funding-round/32f498ead691375fcf0062756aef0649</t>
  </si>
  <si>
    <t>/Organization/Winshuttle</t>
  </si>
  <si>
    <t>Winshuttle</t>
  </si>
  <si>
    <t>http://www.winshuttle.com</t>
  </si>
  <si>
    <t>/organization/ winster</t>
  </si>
  <si>
    <t>/ORGANIZATION/WINSTER</t>
  </si>
  <si>
    <t>/funding-round/11270c61644a16ca85a0f4f0d0d7d338</t>
  </si>
  <si>
    <t>/Organization/Winster</t>
  </si>
  <si>
    <t>Winster</t>
  </si>
  <si>
    <t>http://www.winster.com</t>
  </si>
  <si>
    <t>/organization/ winston-pharmaceuticals</t>
  </si>
  <si>
    <t>/organization/winston-pharmaceuticals</t>
  </si>
  <si>
    <t>/funding-round/af11c4c12e83d880a5798743b8953e1b</t>
  </si>
  <si>
    <t>/Organization/Winston-Pharmaceuticals</t>
  </si>
  <si>
    <t>Winston Pharmaceuticals</t>
  </si>
  <si>
    <t>http://www.winstonlabs.com</t>
  </si>
  <si>
    <t>/organization/ wintegra</t>
  </si>
  <si>
    <t>/ORGANIZATION/WINTEGRA</t>
  </si>
  <si>
    <t>/funding-round/2c3495155afe97f3fc69f5d526717b67</t>
  </si>
  <si>
    <t>/Organization/Wintegra</t>
  </si>
  <si>
    <t>Wintegra</t>
  </si>
  <si>
    <t>http://www.wintegra.com</t>
  </si>
  <si>
    <t>/organization/wintegra</t>
  </si>
  <si>
    <t>/funding-round/564858ecd7c5b43db0b2e0e3877cbbdb</t>
  </si>
  <si>
    <t>/funding-round/587c7c57e41d4b30977c08cb60fc6e0c</t>
  </si>
  <si>
    <t>/funding-round/7f070245118d896a0e7a960a44213e5c</t>
  </si>
  <si>
    <t>/funding-round/9652146f545ce98cd6a3a48968c71ff5</t>
  </si>
  <si>
    <t>/funding-round/a8d6abbe0cb0c284af20d71de8d392b5</t>
  </si>
  <si>
    <t>/funding-round/c72ec668102681c4e4c44a2688cc7a28</t>
  </si>
  <si>
    <t>/organization/ winter-brothers-waste-systems-of-long-island-holdings</t>
  </si>
  <si>
    <t>/organization/winter-brothers-waste-systems-of-long-island-holdings</t>
  </si>
  <si>
    <t>/funding-round/e23cd93ecf6ebcabf4ac122141ef82dd</t>
  </si>
  <si>
    <t>/Organization/Winter-Brothers-Waste-Systems-Of-Long-Island-Holdings</t>
  </si>
  <si>
    <t>Winter Brothers Waste Systems of Long Island Holdings</t>
  </si>
  <si>
    <t>/organization/ wintermute</t>
  </si>
  <si>
    <t>/ORGANIZATION/WINTERMUTE</t>
  </si>
  <si>
    <t>/funding-round/4bb55d592ad4cc0a66d07e83fe8f9d02</t>
  </si>
  <si>
    <t>/Organization/Wintermute</t>
  </si>
  <si>
    <t>Wintermute</t>
  </si>
  <si>
    <t>http://www.wintermute.com</t>
  </si>
  <si>
    <t>/organization/ winters-bros-waste-systems</t>
  </si>
  <si>
    <t>/organization/winters-bros-waste-systems</t>
  </si>
  <si>
    <t>/funding-round/aad954ad54c25a7ca6bb95a959ad8fac</t>
  </si>
  <si>
    <t>/Organization/Winters-Bros-Waste-Systems</t>
  </si>
  <si>
    <t>Winters Bros. Waste Systems</t>
  </si>
  <si>
    <t>http://wintersbrosct.com</t>
  </si>
  <si>
    <t>/organization/ winuru</t>
  </si>
  <si>
    <t>/ORGANIZATION/WINURU</t>
  </si>
  <si>
    <t>/funding-round/99bd5d59aa362004e1c7feca0bfe2f1b</t>
  </si>
  <si>
    <t>/Organization/Winuru</t>
  </si>
  <si>
    <t>WinUru</t>
  </si>
  <si>
    <t>http://www.winuru.com</t>
  </si>
  <si>
    <t>E-Commerce|Gamification|Social Games</t>
  </si>
  <si>
    <t>Hailey</t>
  </si>
  <si>
    <t>/organization/ winview</t>
  </si>
  <si>
    <t>/organization/winview</t>
  </si>
  <si>
    <t>/funding-round/26eab373ec43755397774c74f3420ba0</t>
  </si>
  <si>
    <t>/Organization/Winview</t>
  </si>
  <si>
    <t>WinView, Inc.</t>
  </si>
  <si>
    <t>http://www.winviewgames.com</t>
  </si>
  <si>
    <t>Apps|Fantasy Sports|Games</t>
  </si>
  <si>
    <t>/ORGANIZATION/WINVIEW</t>
  </si>
  <si>
    <t>/funding-round/7c2497d2bba1f20ed7e2f872c57d7803</t>
  </si>
  <si>
    <t>/funding-round/7dd93ab2cb12bea1eb2358a01918e565</t>
  </si>
  <si>
    <t>/organization/ winweb</t>
  </si>
  <si>
    <t>/ORGANIZATION/WINWEB</t>
  </si>
  <si>
    <t>/funding-round/8b594764cd3f80765c024d370af8985e</t>
  </si>
  <si>
    <t>/Organization/Winweb</t>
  </si>
  <si>
    <t>WinWeb</t>
  </si>
  <si>
    <t>http://www.winweb.com</t>
  </si>
  <si>
    <t>Cloud Computing|CRM|Software</t>
  </si>
  <si>
    <t>/organization/winweb</t>
  </si>
  <si>
    <t>/funding-round/9a56e121c0039e7305e3fa12942e67e9</t>
  </si>
  <si>
    <t>/organization/ winz</t>
  </si>
  <si>
    <t>/ORGANIZATION/WINZ</t>
  </si>
  <si>
    <t>/funding-round/a93be33789ab1874fa74680400b4b3d5</t>
  </si>
  <si>
    <t>/Organization/Winz</t>
  </si>
  <si>
    <t>Winz</t>
  </si>
  <si>
    <t>http://mywinz.com/</t>
  </si>
  <si>
    <t>/organization/ wioffer</t>
  </si>
  <si>
    <t>/organization/wioffer</t>
  </si>
  <si>
    <t>/funding-round/6ef8f07ab48f2143f066df6dc625eb39</t>
  </si>
  <si>
    <t>/Organization/Wioffer</t>
  </si>
  <si>
    <t>WiOffer, LLC</t>
  </si>
  <si>
    <t>http://www.wioffer.com</t>
  </si>
  <si>
    <t>/ORGANIZATION/WIOFFER</t>
  </si>
  <si>
    <t>/funding-round/82c7d2ec0574ab91d0ab2efc74bf9bbd</t>
  </si>
  <si>
    <t>/organization/ wiotti-llc</t>
  </si>
  <si>
    <t>/organization/wiotti-llc</t>
  </si>
  <si>
    <t>/funding-round/cfaebd3f14fea9c412c78e03a92d12ce</t>
  </si>
  <si>
    <t>/Organization/Wiotti-Llc</t>
  </si>
  <si>
    <t>Wiotti LLC</t>
  </si>
  <si>
    <t>Digital Media|Entertainment|Games</t>
  </si>
  <si>
    <t>/organization/ wipebook</t>
  </si>
  <si>
    <t>/ORGANIZATION/WIPEBOOK</t>
  </si>
  <si>
    <t>/funding-round/30982525f09d4079b1acf355faa3eae8</t>
  </si>
  <si>
    <t>/Organization/Wipebook</t>
  </si>
  <si>
    <t>Wipebook</t>
  </si>
  <si>
    <t>http://www.wipebook.com</t>
  </si>
  <si>
    <t>/organization/ wiper</t>
  </si>
  <si>
    <t>/organization/wiper</t>
  </si>
  <si>
    <t>/funding-round/2b22840a3b83def85a8a07becad16d24</t>
  </si>
  <si>
    <t>/Organization/Wiper</t>
  </si>
  <si>
    <t>Wiper</t>
  </si>
  <si>
    <t>http://gowiper.com</t>
  </si>
  <si>
    <t>Bitcoin|Messaging|Music|Video|VoIP</t>
  </si>
  <si>
    <t>/organization/ wipit</t>
  </si>
  <si>
    <t>/ORGANIZATION/WIPIT</t>
  </si>
  <si>
    <t>/funding-round/1b4dc32e41a81c55dd29702bdc055d5f</t>
  </si>
  <si>
    <t>/Organization/Wipit</t>
  </si>
  <si>
    <t>Wipit</t>
  </si>
  <si>
    <t>http://wipit.me</t>
  </si>
  <si>
    <t>Finance|Financial Services|Mobile|Mobile Commerce|Mobile Payments|Web Development</t>
  </si>
  <si>
    <t>/organization/wipit</t>
  </si>
  <si>
    <t>/funding-round/366d6b22fb567cbf04224dcdc2699a63</t>
  </si>
  <si>
    <t>/funding-round/9745e081a43d0d552a3a86429c5d6e74</t>
  </si>
  <si>
    <t>/funding-round/e6cdfc5a44da4ad6fedbe6e0b6c8ff93</t>
  </si>
  <si>
    <t>/organization/ wipster</t>
  </si>
  <si>
    <t>/ORGANIZATION/WIPSTER</t>
  </si>
  <si>
    <t>/funding-round/733b0d5436e60be0403ec6e6e7089eb1</t>
  </si>
  <si>
    <t>/Organization/Wipster</t>
  </si>
  <si>
    <t>Wipster</t>
  </si>
  <si>
    <t>http://www.wipster.io</t>
  </si>
  <si>
    <t>Collaboration|Media|Project Management|SaaS|Software|Video</t>
  </si>
  <si>
    <t>/organization/wipster</t>
  </si>
  <si>
    <t>/funding-round/aea6358e8f944f4d5cde5e56a82a425c</t>
  </si>
  <si>
    <t>/funding-round/c31e5e13b5f951305d6594466b7ba2a6</t>
  </si>
  <si>
    <t>/organization/ wiquest-communications</t>
  </si>
  <si>
    <t>/organization/wiquest-communications</t>
  </si>
  <si>
    <t>/funding-round/31a5efa46b4078af9c7da937951f428d</t>
  </si>
  <si>
    <t>/Organization/Wiquest-Communications</t>
  </si>
  <si>
    <t>WiQuest Communications</t>
  </si>
  <si>
    <t>http://www.wiquest.com</t>
  </si>
  <si>
    <t>/ORGANIZATION/WIQUEST-COMMUNICATIONS</t>
  </si>
  <si>
    <t>/funding-round/8ab9e94545058e89eecf551da34658ae</t>
  </si>
  <si>
    <t>/funding-round/ed4153cae1a0d456aa9599b4b551d4cc</t>
  </si>
  <si>
    <t>/organization/ wir3s</t>
  </si>
  <si>
    <t>/ORGANIZATION/WIR3S</t>
  </si>
  <si>
    <t>/funding-round/801cc2f66f219dc8f39858be8c3ced09</t>
  </si>
  <si>
    <t>/Organization/Wir3S</t>
  </si>
  <si>
    <t>Wir3s</t>
  </si>
  <si>
    <t>http://www.wir3s.com</t>
  </si>
  <si>
    <t>Celebrity|Content|Image Recognition|Mobile|Subscription Businesses|Video</t>
  </si>
  <si>
    <t>/organization/ wiral-internet-group</t>
  </si>
  <si>
    <t>/organization/wiral-internet-group</t>
  </si>
  <si>
    <t>/funding-round/ed9ffb6c20b30e7e81c73035af55bce1</t>
  </si>
  <si>
    <t>/Organization/Wiral-Internet-Group</t>
  </si>
  <si>
    <t>Wiral Internet Group</t>
  </si>
  <si>
    <t>http://www.wiral.se/</t>
  </si>
  <si>
    <t>/organization/ wirama</t>
  </si>
  <si>
    <t>/ORGANIZATION/WIRAMA</t>
  </si>
  <si>
    <t>/funding-round/7247340e8cb9d396b5c1da955f660a38</t>
  </si>
  <si>
    <t>/Organization/Wirama</t>
  </si>
  <si>
    <t>Wirama</t>
  </si>
  <si>
    <t>http://www.wirama.com</t>
  </si>
  <si>
    <t>/organization/ wirate</t>
  </si>
  <si>
    <t>/organization/wirate</t>
  </si>
  <si>
    <t>/funding-round/ff4a7ad71da7aaf82b72479163f447cf</t>
  </si>
  <si>
    <t>/Organization/Wirate</t>
  </si>
  <si>
    <t>Wirate</t>
  </si>
  <si>
    <t>https://wirate.co</t>
  </si>
  <si>
    <t>Internet|Small and Medium Businesses|Startups</t>
  </si>
  <si>
    <t>/organization/ wire-labs</t>
  </si>
  <si>
    <t>/ORGANIZATION/WIRE-LABS</t>
  </si>
  <si>
    <t>/funding-round/950ab1a628ed996d23945458b5e02375</t>
  </si>
  <si>
    <t>/Organization/Wire-Labs</t>
  </si>
  <si>
    <t>Wire</t>
  </si>
  <si>
    <t>http://wire.im</t>
  </si>
  <si>
    <t>/organization/ wirecom-technologies</t>
  </si>
  <si>
    <t>/organization/wirecom-technologies</t>
  </si>
  <si>
    <t>/funding-round/c943a73eef4a5a3c5927e011cf70ee42</t>
  </si>
  <si>
    <t>/Organization/Wirecom-Technologies</t>
  </si>
  <si>
    <t>Wirecom Technologies</t>
  </si>
  <si>
    <t>http://www.wirecom-tech.com</t>
  </si>
  <si>
    <t>Olivet</t>
  </si>
  <si>
    <t>/ORGANIZATION/WIRECOM-TECHNOLOGIES</t>
  </si>
  <si>
    <t>/funding-round/e93726759375ccf8b066d037fcbccf74</t>
  </si>
  <si>
    <t>/organization/ wired-beans-inc-</t>
  </si>
  <si>
    <t>/organization/wired-beans-inc-</t>
  </si>
  <si>
    <t>/funding-round/2ed1887774baf23015c9c71fd6b44bf3</t>
  </si>
  <si>
    <t>/Organization/Wired-Beans-Inc-</t>
  </si>
  <si>
    <t>Wired Beans Inc.</t>
  </si>
  <si>
    <t>http://www.wiredbeans.co.jp/</t>
  </si>
  <si>
    <t>Information Technology|Manufacturing|Technology</t>
  </si>
  <si>
    <t>/organization/ wiredbenefits</t>
  </si>
  <si>
    <t>/ORGANIZATION/WIREDBENEFITS</t>
  </si>
  <si>
    <t>/funding-round/5b63b6c4bb43bfef3d4f7f8b245108d1</t>
  </si>
  <si>
    <t>/Organization/Wiredbenefits</t>
  </si>
  <si>
    <t>WiredBenefits</t>
  </si>
  <si>
    <t>http://www.wiredbenefits.com</t>
  </si>
  <si>
    <t>/organization/ wirelawyer</t>
  </si>
  <si>
    <t>/organization/wirelawyer</t>
  </si>
  <si>
    <t>/funding-round/77f21903c72a9a68f7025cda82f10de9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 wireless-audio-ip-bv</t>
  </si>
  <si>
    <t>/ORGANIZATION/WIRELESS-AUDIO-IP-BV</t>
  </si>
  <si>
    <t>/funding-round/d14ba1327e0d7738ee5b319039007a3d</t>
  </si>
  <si>
    <t>/Organization/Wireless-Audio-Ip-Bv</t>
  </si>
  <si>
    <t>Wireless Audio IP BV</t>
  </si>
  <si>
    <t>Audio|Music|Wireless</t>
  </si>
  <si>
    <t>/organization/ wireless-dynamics</t>
  </si>
  <si>
    <t>/organization/wireless-dynamics</t>
  </si>
  <si>
    <t>/funding-round/f0c4e0a14d85a41fc7cf7a612bd71ae0</t>
  </si>
  <si>
    <t>/Organization/Wireless-Dynamics</t>
  </si>
  <si>
    <t>Wireless Dynamics</t>
  </si>
  <si>
    <t>/organization/ wireless-environment</t>
  </si>
  <si>
    <t>/ORGANIZATION/WIRELESS-ENVIRONMENT</t>
  </si>
  <si>
    <t>/funding-round/66a6081b60298bddb0bffc92c93feefc</t>
  </si>
  <si>
    <t>/Organization/Wireless-Environment</t>
  </si>
  <si>
    <t>Wireless Environment</t>
  </si>
  <si>
    <t>http://wirelessenv.com</t>
  </si>
  <si>
    <t>/organization/wireless-environment</t>
  </si>
  <si>
    <t>/funding-round/a02d8373eab03e85a3a26a064b688699</t>
  </si>
  <si>
    <t>/organization/ wireless-fitness</t>
  </si>
  <si>
    <t>/ORGANIZATION/WIRELESS-FITNESS</t>
  </si>
  <si>
    <t>/funding-round/30cb84f372231eef4644d1682659c798</t>
  </si>
  <si>
    <t>/Organization/Wireless-Fitness</t>
  </si>
  <si>
    <t>Wireless Fitness</t>
  </si>
  <si>
    <t>http://www.wirelessfitnessapp.com</t>
  </si>
  <si>
    <t>Apps|Fitness|Wireless</t>
  </si>
  <si>
    <t>/organization/ wireless-generation</t>
  </si>
  <si>
    <t>/organization/wireless-generation</t>
  </si>
  <si>
    <t>/funding-round/0fe87aa9c430319593c18b362459faf2</t>
  </si>
  <si>
    <t>/Organization/Wireless-Generation</t>
  </si>
  <si>
    <t>Wireless Generation</t>
  </si>
  <si>
    <t>http://www.wgen.net</t>
  </si>
  <si>
    <t>/organization/ wireless-glue-networks</t>
  </si>
  <si>
    <t>/ORGANIZATION/WIRELESS-GLUE-NETWORKS</t>
  </si>
  <si>
    <t>/funding-round/70b2e117edf966a80d7c4e5ebeaf4f7c</t>
  </si>
  <si>
    <t>/Organization/Wireless-Glue-Networks</t>
  </si>
  <si>
    <t>Wireless Glue Networks</t>
  </si>
  <si>
    <t>http://www.wirelessglue.com</t>
  </si>
  <si>
    <t>/organization/ wireless-medcare</t>
  </si>
  <si>
    <t>/organization/wireless-medcare</t>
  </si>
  <si>
    <t>/funding-round/a00fc0f3bc8fcc7babd4d3c06c073bf0</t>
  </si>
  <si>
    <t>/Organization/Wireless-Medcare</t>
  </si>
  <si>
    <t>WIRELESS MEDCARE</t>
  </si>
  <si>
    <t>http://wirelessmedcare.com</t>
  </si>
  <si>
    <t>/ORGANIZATION/WIRELESS-MEDCARE</t>
  </si>
  <si>
    <t>/funding-round/af7f6ea53d11963e1bfebb68f950bab1</t>
  </si>
  <si>
    <t>/organization/ wireless-ronin</t>
  </si>
  <si>
    <t>/organization/wireless-ronin</t>
  </si>
  <si>
    <t>/funding-round/2d81d3ebd3fd72659417a8bc6b2e324c</t>
  </si>
  <si>
    <t>/Organization/Wireless-Ronin</t>
  </si>
  <si>
    <t>Wireless Ronin Technologies</t>
  </si>
  <si>
    <t>http://www.wirelessronin.com</t>
  </si>
  <si>
    <t>/ORGANIZATION/WIRELESS-RONIN</t>
  </si>
  <si>
    <t>/funding-round/46ab4eadd5e300203e14a9f19fb3e9d5</t>
  </si>
  <si>
    <t>/organization/ wireless-safety</t>
  </si>
  <si>
    <t>/organization/wireless-safety</t>
  </si>
  <si>
    <t>/funding-round/81af36078e58fc44973ff9e141ada148</t>
  </si>
  <si>
    <t>/Organization/Wireless-Safety</t>
  </si>
  <si>
    <t>Wireless Safety</t>
  </si>
  <si>
    <t>http://www.coastkey.com</t>
  </si>
  <si>
    <t>Tofte</t>
  </si>
  <si>
    <t>/organization/ wireless-seismic</t>
  </si>
  <si>
    <t>/ORGANIZATION/WIRELESS-SEISMIC</t>
  </si>
  <si>
    <t>/funding-round/056084e4936cf03f42fdad69d4fd9179</t>
  </si>
  <si>
    <t>/Organization/Wireless-Seismic</t>
  </si>
  <si>
    <t>Wireless Seismic</t>
  </si>
  <si>
    <t>http://www.wirelessseismic.com</t>
  </si>
  <si>
    <t>/organization/wireless-seismic</t>
  </si>
  <si>
    <t>/funding-round/38f2fc201377dd1d0b4c650670c1c5f7</t>
  </si>
  <si>
    <t>/funding-round/a0e6b50b9247e21add6b74f3ad6b19b1</t>
  </si>
  <si>
    <t>/funding-round/a9787c74dd64a85f9406a09a16c1c976</t>
  </si>
  <si>
    <t>/funding-round/c0903359cedc4785725773d2f2fafe45</t>
  </si>
  <si>
    <t>/funding-round/ca1c57f134564d11639b30c7ab6322f3</t>
  </si>
  <si>
    <t>/organization/ wireless-services-corporation</t>
  </si>
  <si>
    <t>/ORGANIZATION/WIRELESS-SERVICES-CORPORATION</t>
  </si>
  <si>
    <t>/funding-round/ba2fb78cc04d72ecd834affb8d7145e6</t>
  </si>
  <si>
    <t>/Organization/Wireless-Services-Corporation</t>
  </si>
  <si>
    <t>Wireless Services Corporation</t>
  </si>
  <si>
    <t>http://wirelesscorp.com/</t>
  </si>
  <si>
    <t>Internet|Networking|Wireless</t>
  </si>
  <si>
    <t>/organization/ wireless-technology-partners</t>
  </si>
  <si>
    <t>/organization/wireless-technology-partners</t>
  </si>
  <si>
    <t>/funding-round/a4c7edda05e41c36a1627a8f6021a402</t>
  </si>
  <si>
    <t>/Organization/Wireless-Technology-Partners</t>
  </si>
  <si>
    <t>Wireless Technology Partners</t>
  </si>
  <si>
    <t>/organization/ wireless-toyz</t>
  </si>
  <si>
    <t>/ORGANIZATION/WIRELESS-TOYZ</t>
  </si>
  <si>
    <t>/funding-round/0a7116159b2c8ac6f33e26e9226b3816</t>
  </si>
  <si>
    <t>/Organization/Wireless-Toyz</t>
  </si>
  <si>
    <t>Wireless Toyz</t>
  </si>
  <si>
    <t>http://www.wirelesstoyz.com</t>
  </si>
  <si>
    <t>/organization/ wireless-vision</t>
  </si>
  <si>
    <t>/organization/wireless-vision</t>
  </si>
  <si>
    <t>/funding-round/6ab74301495f26f1fb8fbd5f8a83fa1f</t>
  </si>
  <si>
    <t>/Organization/Wireless-Vision</t>
  </si>
  <si>
    <t>Wireless Vision</t>
  </si>
  <si>
    <t>http://www.wirelessvision.com/</t>
  </si>
  <si>
    <t>/organization/ wirelessgate</t>
  </si>
  <si>
    <t>/ORGANIZATION/WIRELESSGATE</t>
  </si>
  <si>
    <t>/funding-round/8c25a880f8059b0222e98c69a4b1c11f</t>
  </si>
  <si>
    <t>/Organization/Wirelessgate</t>
  </si>
  <si>
    <t>WirelessGate</t>
  </si>
  <si>
    <t>http://www.wirelessgate.co.jp/</t>
  </si>
  <si>
    <t>/organization/ wiren-board</t>
  </si>
  <si>
    <t>/organization/wiren-board</t>
  </si>
  <si>
    <t>/funding-round/c070d0f19a001cd2ae72051548d915ce</t>
  </si>
  <si>
    <t>/Organization/Wiren-Board</t>
  </si>
  <si>
    <t>Wiren Board</t>
  </si>
  <si>
    <t>http://contactless.ru/</t>
  </si>
  <si>
    <t>/organization/ wireover</t>
  </si>
  <si>
    <t>/ORGANIZATION/WIREOVER</t>
  </si>
  <si>
    <t>/funding-round/1286ecd15fac08512e75d0fb64a394e1</t>
  </si>
  <si>
    <t>/Organization/Wireover</t>
  </si>
  <si>
    <t>WireOver</t>
  </si>
  <si>
    <t>http://www.wireover.com</t>
  </si>
  <si>
    <t>/organization/wireover</t>
  </si>
  <si>
    <t>/funding-round/7da74ecbda59a93747cb931b6f2fe50a</t>
  </si>
  <si>
    <t>/organization/ wirepas</t>
  </si>
  <si>
    <t>/ORGANIZATION/WIREPAS</t>
  </si>
  <si>
    <t>/funding-round/246769d9c4d42ea7940cd3ec40780c31</t>
  </si>
  <si>
    <t>/Organization/Wirepas</t>
  </si>
  <si>
    <t>Wirepas</t>
  </si>
  <si>
    <t>http://www.wirepas.com/</t>
  </si>
  <si>
    <t>/organization/ wires</t>
  </si>
  <si>
    <t>/organization/wires</t>
  </si>
  <si>
    <t>/funding-round/c3f2856b44ab4ec52a189714adf93964</t>
  </si>
  <si>
    <t>/Organization/Wires</t>
  </si>
  <si>
    <t>Wires</t>
  </si>
  <si>
    <t>http://www.makewires.com</t>
  </si>
  <si>
    <t>/organization/ wirescan</t>
  </si>
  <si>
    <t>/ORGANIZATION/WIRESCAN</t>
  </si>
  <si>
    <t>/funding-round/8b2bc43e46a1cc7bc4c9f953978fd93f</t>
  </si>
  <si>
    <t>/Organization/Wirescan</t>
  </si>
  <si>
    <t>Wirescan</t>
  </si>
  <si>
    <t>http://www.wirescan.no</t>
  </si>
  <si>
    <t>Halden</t>
  </si>
  <si>
    <t>/organization/wirescan</t>
  </si>
  <si>
    <t>/funding-round/f9eed0ba43b2c63b871722b8a605d3e0</t>
  </si>
  <si>
    <t>/organization/ wiretough-cylinders</t>
  </si>
  <si>
    <t>/ORGANIZATION/WIRETOUGH-CYLINDERS</t>
  </si>
  <si>
    <t>/funding-round/1c922cc2db598c35bddd6d33f528fa55</t>
  </si>
  <si>
    <t>/Organization/Wiretough-Cylinders</t>
  </si>
  <si>
    <t>WireTough Cylinders</t>
  </si>
  <si>
    <t>http://www.wiretough.com/</t>
  </si>
  <si>
    <t>/organization/ wirewatt</t>
  </si>
  <si>
    <t>/organization/wirewatt</t>
  </si>
  <si>
    <t>/funding-round/a2a2eeceda516f64ee79a66fd169c0e7</t>
  </si>
  <si>
    <t>/Organization/Wirewatt</t>
  </si>
  <si>
    <t>Wirewatt</t>
  </si>
  <si>
    <t>http://wirewatt.com/</t>
  </si>
  <si>
    <t>/organization/ wirewax</t>
  </si>
  <si>
    <t>/ORGANIZATION/WIREWAX</t>
  </si>
  <si>
    <t>/funding-round/8840c6ef0f2f34a6cf91f2d13ef8da2c</t>
  </si>
  <si>
    <t>/Organization/Wirewax</t>
  </si>
  <si>
    <t>WIREWAX</t>
  </si>
  <si>
    <t>http://www.wirewax.com</t>
  </si>
  <si>
    <t>Digital Entertainment|Digital Media|Entertainment|Media|Photography|Video</t>
  </si>
  <si>
    <t>/organization/ wirex-cube-systems</t>
  </si>
  <si>
    <t>/organization/wirex-cube-systems</t>
  </si>
  <si>
    <t>/funding-round/53e9d460bba273407283567f3e5b0f61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 wirex-limited</t>
  </si>
  <si>
    <t>/ORGANIZATION/WIREX-LIMITED</t>
  </si>
  <si>
    <t>/funding-round/0df15b71772ca9c067533b082620cb03</t>
  </si>
  <si>
    <t>/Organization/Wirex-Limited</t>
  </si>
  <si>
    <t>Wirex Limited</t>
  </si>
  <si>
    <t>https://www.e-coin.io/</t>
  </si>
  <si>
    <t>/organization/ wirkn</t>
  </si>
  <si>
    <t>/organization/wirkn</t>
  </si>
  <si>
    <t>/funding-round/a7371882d3cded13b0e26e64bd239b30</t>
  </si>
  <si>
    <t>/Organization/Wirkn</t>
  </si>
  <si>
    <t>Wirkn</t>
  </si>
  <si>
    <t>http://www.wirkn.com</t>
  </si>
  <si>
    <t>Human Resources|Mobile|Recruiting</t>
  </si>
  <si>
    <t>/ORGANIZATION/WIRKN</t>
  </si>
  <si>
    <t>/funding-round/d152fda528cea40c20b2601a0442afa5</t>
  </si>
  <si>
    <t>/funding-round/f409826cba832299df303b25263e78a8</t>
  </si>
  <si>
    <t>/organization/ wis-dm</t>
  </si>
  <si>
    <t>/ORGANIZATION/WIS-DM</t>
  </si>
  <si>
    <t>/funding-round/10865c544082fc4bcbff40a41780d966</t>
  </si>
  <si>
    <t>/Organization/Wis-Dm</t>
  </si>
  <si>
    <t>Wis.dm</t>
  </si>
  <si>
    <t>http://wis.dm</t>
  </si>
  <si>
    <t>/organization/ wisair</t>
  </si>
  <si>
    <t>/organization/wisair</t>
  </si>
  <si>
    <t>/funding-round/4f45293905b6f9618e051f6284464810</t>
  </si>
  <si>
    <t>/Organization/Wisair</t>
  </si>
  <si>
    <t>Wisair</t>
  </si>
  <si>
    <t>http://www.wisair.com</t>
  </si>
  <si>
    <t>/ORGANIZATION/WISAIR</t>
  </si>
  <si>
    <t>/funding-round/cdb50afc05cd32d15e8856a3f1d8bfc9</t>
  </si>
  <si>
    <t>/funding-round/e62803f54a3fc528ee5b2340be59cde4</t>
  </si>
  <si>
    <t>/funding-round/ec23d37d0be0944b840482db7c7c0f9c</t>
  </si>
  <si>
    <t>/funding-round/ec80013e92e40ff0a2def94555d310bb</t>
  </si>
  <si>
    <t>/organization/ wisboo</t>
  </si>
  <si>
    <t>/ORGANIZATION/WISBOO</t>
  </si>
  <si>
    <t>/funding-round/0caf3b3adf9a239b870979fc01727807</t>
  </si>
  <si>
    <t>/Organization/Wisboo</t>
  </si>
  <si>
    <t>Wisboo</t>
  </si>
  <si>
    <t>http://www.wisboo.com/</t>
  </si>
  <si>
    <t>/organization/ wiscomm-microsystems</t>
  </si>
  <si>
    <t>/organization/wiscomm-microsystems</t>
  </si>
  <si>
    <t>/funding-round/27b16c59a31b87fb52267feac96b9d85</t>
  </si>
  <si>
    <t>/Organization/Wiscomm-Microsystems</t>
  </si>
  <si>
    <t>Wiscomm Microsystems</t>
  </si>
  <si>
    <t>/organization/ wisconsin-radio-station</t>
  </si>
  <si>
    <t>/ORGANIZATION/WISCONSIN-RADIO-STATION</t>
  </si>
  <si>
    <t>/funding-round/104c435a3816619435551af79d761b56</t>
  </si>
  <si>
    <t>/Organization/Wisconsin-Radio-Station</t>
  </si>
  <si>
    <t>Wisconsin Radio Station</t>
  </si>
  <si>
    <t>/organization/ wisdomtree</t>
  </si>
  <si>
    <t>/organization/wisdomtree</t>
  </si>
  <si>
    <t>/funding-round/43c558d342381e63fa5986e1063e8f96</t>
  </si>
  <si>
    <t>/Organization/Wisdomtree</t>
  </si>
  <si>
    <t>WisdomTree</t>
  </si>
  <si>
    <t>http://www.wisdomtree.com</t>
  </si>
  <si>
    <t>/organization/ wise-athena</t>
  </si>
  <si>
    <t>/ORGANIZATION/WISE-ATHENA</t>
  </si>
  <si>
    <t>/funding-round/221e8ff6094496c4b3810791538ea3a0</t>
  </si>
  <si>
    <t>/Organization/Wise-Athena</t>
  </si>
  <si>
    <t>Wise Athena</t>
  </si>
  <si>
    <t>http://wiseathena.com</t>
  </si>
  <si>
    <t>Artificial Intelligence|Business Analytics|Retail|Telecommunications</t>
  </si>
  <si>
    <t>/organization/wise-athena</t>
  </si>
  <si>
    <t>/funding-round/22e4cfe64258a612f4104838624a5cb4</t>
  </si>
  <si>
    <t>/funding-round/598f8051e9c053fb5d8abca19e212120</t>
  </si>
  <si>
    <t>/organization/ wise-connect</t>
  </si>
  <si>
    <t>/organization/wise-connect</t>
  </si>
  <si>
    <t>/funding-round/59f2c1aa96df137289f80a5098c31a2a</t>
  </si>
  <si>
    <t>/Organization/Wise-Connect</t>
  </si>
  <si>
    <t>Wise Connect</t>
  </si>
  <si>
    <t>http://wiseconnectinc.com</t>
  </si>
  <si>
    <t>Recruiting|Services|Technology|Wireless</t>
  </si>
  <si>
    <t>/organization/ wise-data-media</t>
  </si>
  <si>
    <t>/ORGANIZATION/WISE-DATA-MEDIA</t>
  </si>
  <si>
    <t>/funding-round/28d95beb1ec3a66b74b4373abf4cb514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data-media</t>
  </si>
  <si>
    <t>/funding-round/577147ab2ab21ed6d52b58e10d3e6d3b</t>
  </si>
  <si>
    <t>/organization/ wise-intervention-services</t>
  </si>
  <si>
    <t>/ORGANIZATION/WISE-INTERVENTION-SERVICES</t>
  </si>
  <si>
    <t>/funding-round/74e17a4b4181b9dd63eb676ae612e3c8</t>
  </si>
  <si>
    <t>/Organization/Wise-Intervention-Services</t>
  </si>
  <si>
    <t>Wise Intervention Services</t>
  </si>
  <si>
    <t>http://wiseisi.com</t>
  </si>
  <si>
    <t>/organization/ wise-io</t>
  </si>
  <si>
    <t>/organization/wise-io</t>
  </si>
  <si>
    <t>/funding-round/16ca9600489abfc6e11242d0844801f9</t>
  </si>
  <si>
    <t>/Organization/Wise-Io</t>
  </si>
  <si>
    <t>wise.io</t>
  </si>
  <si>
    <t>http://wise.io</t>
  </si>
  <si>
    <t>Big Data|Enterprise Software|Machine Learning|Software</t>
  </si>
  <si>
    <t>/ORGANIZATION/WISE-IO</t>
  </si>
  <si>
    <t>/funding-round/7dd43d94870340b5cff68f94d1bac3e4</t>
  </si>
  <si>
    <t>/funding-round/99be5da396ebbed9b3653d7d20dd188a</t>
  </si>
  <si>
    <t>/organization/ wise-s-r-l</t>
  </si>
  <si>
    <t>/ORGANIZATION/WISE-S-R-L</t>
  </si>
  <si>
    <t>/funding-round/1f1cc937008d8ed6b1f642c740b5d28d</t>
  </si>
  <si>
    <t>/Organization/Wise-S-R-L</t>
  </si>
  <si>
    <t>WISE s.r.l</t>
  </si>
  <si>
    <t>http://wisebiotech.com</t>
  </si>
  <si>
    <t>/organization/wise-s-r-l</t>
  </si>
  <si>
    <t>/funding-round/eaf7d9ab2f6152cdcc81f61558aaa550</t>
  </si>
  <si>
    <t>/organization/ wise-systems</t>
  </si>
  <si>
    <t>/ORGANIZATION/WISE-SYSTEMS</t>
  </si>
  <si>
    <t>/funding-round/7b99bfbe031a06b8074be24d0bb0c4a5</t>
  </si>
  <si>
    <t>/Organization/Wise-Systems</t>
  </si>
  <si>
    <t>Wise Systems</t>
  </si>
  <si>
    <t>http://www.wisesystems.com</t>
  </si>
  <si>
    <t>Enterprise Software|Logistics|Services</t>
  </si>
  <si>
    <t>/organization/ wise-velocity</t>
  </si>
  <si>
    <t>/organization/wise-velocity</t>
  </si>
  <si>
    <t>/funding-round/1300d51e23ce9513f80c37895c1e5ff4</t>
  </si>
  <si>
    <t>/Organization/Wise-Velocity</t>
  </si>
  <si>
    <t>Wise Velocity</t>
  </si>
  <si>
    <t>/organization/ wiseband</t>
  </si>
  <si>
    <t>/ORGANIZATION/WISEBAND</t>
  </si>
  <si>
    <t>/funding-round/e5decb0c85da945ecb8c75d4e60bf821</t>
  </si>
  <si>
    <t>/Organization/Wiseband</t>
  </si>
  <si>
    <t>Wiseband</t>
  </si>
  <si>
    <t>http://www.wiseband.com</t>
  </si>
  <si>
    <t>Y7</t>
  </si>
  <si>
    <t>Saint Florence</t>
  </si>
  <si>
    <t>/organization/ wisebanyan</t>
  </si>
  <si>
    <t>/organization/wisebanyan</t>
  </si>
  <si>
    <t>/funding-round/fbe6d93d82e49372b2e11229bacbf876</t>
  </si>
  <si>
    <t>/Organization/Wisebanyan</t>
  </si>
  <si>
    <t>WiseBanyan</t>
  </si>
  <si>
    <t>http://www.wisebanyan.com</t>
  </si>
  <si>
    <t>/organization/ wisecam</t>
  </si>
  <si>
    <t>/ORGANIZATION/WISECAM</t>
  </si>
  <si>
    <t>/funding-round/3bb7a1d69483b1b858830f52edd67524</t>
  </si>
  <si>
    <t>/Organization/Wisecam</t>
  </si>
  <si>
    <t>Wisecam</t>
  </si>
  <si>
    <t>/organization/ wisegate</t>
  </si>
  <si>
    <t>/organization/wisegate</t>
  </si>
  <si>
    <t>/funding-round/8cb85a44042110f8a125135e60e1d6ba</t>
  </si>
  <si>
    <t>/Organization/Wisegate</t>
  </si>
  <si>
    <t>Wisegate</t>
  </si>
  <si>
    <t>http://www.wisegateit.com</t>
  </si>
  <si>
    <t>Information Technology|Networking|Social Media|Social Network Media</t>
  </si>
  <si>
    <t>/ORGANIZATION/WISEGATE</t>
  </si>
  <si>
    <t>/funding-round/cebc264067a58b9d24502463d1b507d8</t>
  </si>
  <si>
    <t>/funding-round/e8215771b5c10a18d4337495e138f9ce</t>
  </si>
  <si>
    <t>/funding-round/fc33e0bc7e897e4ce702e2812f96b8f6</t>
  </si>
  <si>
    <t>/funding-round/fdc124f475cc12328164ea878106fc9e</t>
  </si>
  <si>
    <t>/organization/ wisekey</t>
  </si>
  <si>
    <t>/ORGANIZATION/WISEKEY</t>
  </si>
  <si>
    <t>/funding-round/16475ca55e7b16ae0311530ce260ef30</t>
  </si>
  <si>
    <t>/Organization/Wisekey</t>
  </si>
  <si>
    <t>WISeKey</t>
  </si>
  <si>
    <t>http://www.wisekey.com</t>
  </si>
  <si>
    <t>Identity Management|Information Security|Security</t>
  </si>
  <si>
    <t>/organization/wisekey</t>
  </si>
  <si>
    <t>/funding-round/4466fa773b6d073ce7aabd546374950a</t>
  </si>
  <si>
    <t>/funding-round/b3068a34376860c6016f307289aeeff6</t>
  </si>
  <si>
    <t>/organization/ wiselike</t>
  </si>
  <si>
    <t>/organization/wiselike</t>
  </si>
  <si>
    <t>/funding-round/e313727defb87ca1dcb8ec9f6d091e47</t>
  </si>
  <si>
    <t>/Organization/Wiselike</t>
  </si>
  <si>
    <t>Wiselike</t>
  </si>
  <si>
    <t>https://wiselike.com/</t>
  </si>
  <si>
    <t>Q&amp;A</t>
  </si>
  <si>
    <t>/organization/ wisembly</t>
  </si>
  <si>
    <t>/ORGANIZATION/WISEMBLY</t>
  </si>
  <si>
    <t>/funding-round/129ef915f7f750edf66a1743ead132d5</t>
  </si>
  <si>
    <t>/Organization/Wisembly</t>
  </si>
  <si>
    <t>Wisembly</t>
  </si>
  <si>
    <t>http://wisembly.com</t>
  </si>
  <si>
    <t>Events|Meeting Software</t>
  </si>
  <si>
    <t>/organization/ wisenetworks</t>
  </si>
  <si>
    <t>/organization/wisenetworks</t>
  </si>
  <si>
    <t>/funding-round/fa4f0757043fb0f165ca29f29c9d9398</t>
  </si>
  <si>
    <t>/Organization/Wisenetworks</t>
  </si>
  <si>
    <t>http://www.wiseconnect.pt</t>
  </si>
  <si>
    <t>Agriculture|Mobile</t>
  </si>
  <si>
    <t>/organization/ wisepricer</t>
  </si>
  <si>
    <t>/ORGANIZATION/WISEPRICER</t>
  </si>
  <si>
    <t>/funding-round/163601820d891df6293f678e13c774e3</t>
  </si>
  <si>
    <t>/Organization/Wisepricer</t>
  </si>
  <si>
    <t>Wiser</t>
  </si>
  <si>
    <t>http://www.wiser.com</t>
  </si>
  <si>
    <t>/organization/ wisercare</t>
  </si>
  <si>
    <t>/organization/wisercare</t>
  </si>
  <si>
    <t>/funding-round/8eabb3b93670c6c7689516e9626b03ac</t>
  </si>
  <si>
    <t>/Organization/Wisercare</t>
  </si>
  <si>
    <t>WiserCare</t>
  </si>
  <si>
    <t>http://www.wisercare.com</t>
  </si>
  <si>
    <t>/ORGANIZATION/WISERCARE</t>
  </si>
  <si>
    <t>/funding-round/cf28303f70ad9d7d6e404b358de3f045</t>
  </si>
  <si>
    <t>/organization/ wiserg</t>
  </si>
  <si>
    <t>/organization/wiserg</t>
  </si>
  <si>
    <t>/funding-round/1536cac03da210cef96545fcde1395ed</t>
  </si>
  <si>
    <t>/Organization/Wiserg</t>
  </si>
  <si>
    <t>WISErg</t>
  </si>
  <si>
    <t>http://wiserganic.com</t>
  </si>
  <si>
    <t>/ORGANIZATION/WISERG</t>
  </si>
  <si>
    <t>/funding-round/41d313ea2184d96c0240c18fcd7ce85f</t>
  </si>
  <si>
    <t>/funding-round/58ccb3748c27f8f29e9f2db29b69cd8a</t>
  </si>
  <si>
    <t>/funding-round/c6913720da8e91bf1fc85fad87b25d15</t>
  </si>
  <si>
    <t>/funding-round/f338d136f484b48d258d217c8a877bef</t>
  </si>
  <si>
    <t>/organization/ wiseri</t>
  </si>
  <si>
    <t>/ORGANIZATION/WISERI</t>
  </si>
  <si>
    <t>/funding-round/b8968f8dcd3bc89cb53f38ab7dffa039</t>
  </si>
  <si>
    <t>/Organization/Wiseri</t>
  </si>
  <si>
    <t>wiseri</t>
  </si>
  <si>
    <t>http://www.wiseri.com</t>
  </si>
  <si>
    <t>Artificial Intelligence|Crowdsourcing|Employment|Gamification|Recruiting|Search</t>
  </si>
  <si>
    <t>/organization/ wisertogether</t>
  </si>
  <si>
    <t>/organization/wisertogether</t>
  </si>
  <si>
    <t>/funding-round/0d129af71ba6d75e3263de1ff51bfaf6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/ORGANIZATION/WISERTOGETHER</t>
  </si>
  <si>
    <t>/funding-round/69352f7d7114fddd1c537a092ce52d50</t>
  </si>
  <si>
    <t>/funding-round/b2b6a98bd54f1f033912ac8bb2edf16a</t>
  </si>
  <si>
    <t>/funding-round/b87262323432b9248c26184717e95cea</t>
  </si>
  <si>
    <t>/funding-round/cb85b9c5137b1fe155c787d19881f5cb</t>
  </si>
  <si>
    <t>/funding-round/ec64818083e80ed5a0ba9246794e23b8</t>
  </si>
  <si>
    <t>/organization/ wiseryou</t>
  </si>
  <si>
    <t>/organization/wiseryou</t>
  </si>
  <si>
    <t>/funding-round/38c01e1cdc9b20748384d3b2b935fa5c</t>
  </si>
  <si>
    <t>/Organization/Wiseryou</t>
  </si>
  <si>
    <t>Wiseryou</t>
  </si>
  <si>
    <t>Game Mechanics|Online Education|Self Development</t>
  </si>
  <si>
    <t>/organization/ wisestamp</t>
  </si>
  <si>
    <t>/ORGANIZATION/WISESTAMP</t>
  </si>
  <si>
    <t>/funding-round/476344b164dc54dd5f35516457cd14be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 wisetivi</t>
  </si>
  <si>
    <t>/organization/wisetivi</t>
  </si>
  <si>
    <t>/funding-round/63097ca393b16ec1d128d6a056a1630c</t>
  </si>
  <si>
    <t>/Organization/Wisetivi</t>
  </si>
  <si>
    <t>WISETIVI</t>
  </si>
  <si>
    <t>http://wisetivi.com</t>
  </si>
  <si>
    <t>/ORGANIZATION/WISETIVI</t>
  </si>
  <si>
    <t>/funding-round/8e4ced840ea99e23f016352ec2f1edd2</t>
  </si>
  <si>
    <t>/organization/ wisewear</t>
  </si>
  <si>
    <t>/organization/wisewear</t>
  </si>
  <si>
    <t>/funding-round/676f08deb7f7fe88390897f07e7c4184</t>
  </si>
  <si>
    <t>/Organization/Wisewear</t>
  </si>
  <si>
    <t>WiseWear</t>
  </si>
  <si>
    <t>http://www.wisewear.com</t>
  </si>
  <si>
    <t>Medical|Sensors|Wearables</t>
  </si>
  <si>
    <t>/ORGANIZATION/WISEWEAR</t>
  </si>
  <si>
    <t>/funding-round/c5e26030c9897140b2d63c91523ac16f</t>
  </si>
  <si>
    <t>/funding-round/f575113c679b3fc98c2ef6d3cea7647d</t>
  </si>
  <si>
    <t>/organization/ wish</t>
  </si>
  <si>
    <t>/ORGANIZATION/WISH</t>
  </si>
  <si>
    <t>/funding-round/218b1ddabb80387eb190069bb2bb5165</t>
  </si>
  <si>
    <t>/Organization/Wish</t>
  </si>
  <si>
    <t>Wish</t>
  </si>
  <si>
    <t>http://wish.com</t>
  </si>
  <si>
    <t>Curated Web|E-Commerce|Marketplaces|Mobile</t>
  </si>
  <si>
    <t>/organization/wish</t>
  </si>
  <si>
    <t>/funding-round/25d8e6cc3c7f13dbd2e79eca64e7207a</t>
  </si>
  <si>
    <t>/funding-round/2664ce1c50a4d7deb3dae35cce726e17</t>
  </si>
  <si>
    <t>/funding-round/5b8e766cc6d8fc1d232ecf60f8601ccf</t>
  </si>
  <si>
    <t>/funding-round/a75dc0925a2b8de637f8d8be008bf1b6</t>
  </si>
  <si>
    <t>/organization/ wish-days</t>
  </si>
  <si>
    <t>/organization/wish-days</t>
  </si>
  <si>
    <t>/funding-round/dcaecd045d24dbf988b3b23fbae67fc3</t>
  </si>
  <si>
    <t>/Organization/Wish-Days</t>
  </si>
  <si>
    <t>Wish Days</t>
  </si>
  <si>
    <t>http://www.wishdays.it</t>
  </si>
  <si>
    <t>Gift Card|Incentives|Travel &amp; Tourism</t>
  </si>
  <si>
    <t>/organization/ wish-upon-a-hero</t>
  </si>
  <si>
    <t>/ORGANIZATION/WISH-UPON-A-HERO</t>
  </si>
  <si>
    <t>/funding-round/7f6c83621d0a24e288d53e952d82ffb3</t>
  </si>
  <si>
    <t>/Organization/Wish-Upon-A-Hero</t>
  </si>
  <si>
    <t>Hero Network, Inc.</t>
  </si>
  <si>
    <t>Crowdfunding|Crowdsourcing|Events|Internet|Technology</t>
  </si>
  <si>
    <t>/organization/wish-upon-a-hero</t>
  </si>
  <si>
    <t>/funding-round/97ddb67d76f130a75b82a4844997e702</t>
  </si>
  <si>
    <t>/funding-round/9921e82384df441c7e4ba31ad16073ed</t>
  </si>
  <si>
    <t>/funding-round/c82463f7add44a3532a929bef789b198</t>
  </si>
  <si>
    <t>/organization/ wish-upon-a-hero-2</t>
  </si>
  <si>
    <t>/ORGANIZATION/WISH-UPON-A-HERO-2</t>
  </si>
  <si>
    <t>/funding-round/1d03cc2069a859ae7b662e0bbe1f9db4</t>
  </si>
  <si>
    <t>/Organization/Wish-Upon-A-Hero-2</t>
  </si>
  <si>
    <t>Wish Upon A Hero</t>
  </si>
  <si>
    <t>http://www.wishuponahero.com</t>
  </si>
  <si>
    <t>/organization/ wish4fairtrade</t>
  </si>
  <si>
    <t>/organization/wish4fairtrade</t>
  </si>
  <si>
    <t>/funding-round/83319f0bf2cf7ec6f225a43c197befac</t>
  </si>
  <si>
    <t>/Organization/Wish4Fairtrade</t>
  </si>
  <si>
    <t>Wish4Fairtrade</t>
  </si>
  <si>
    <t>http://www.wish4fairtrade.co.uk/</t>
  </si>
  <si>
    <t>/ORGANIZATION/WISH4FAIRTRADE</t>
  </si>
  <si>
    <t>/funding-round/cb6843d4b58fddeef15d1e08e8fe0139</t>
  </si>
  <si>
    <t>/organization/ wishabi</t>
  </si>
  <si>
    <t>/organization/wishabi</t>
  </si>
  <si>
    <t>/funding-round/3b7ebb797d75a7d1a018b499844a99ca</t>
  </si>
  <si>
    <t>/Organization/Wishabi</t>
  </si>
  <si>
    <t>Wishabi</t>
  </si>
  <si>
    <t>http://www.wishabi.com</t>
  </si>
  <si>
    <t>Comparison Shopping|Printing|Software</t>
  </si>
  <si>
    <t>/ORGANIZATION/WISHABI</t>
  </si>
  <si>
    <t>/funding-round/b4252e94f10c55ff6ed566ef813f4d53</t>
  </si>
  <si>
    <t>/organization/ wishberg</t>
  </si>
  <si>
    <t>/organization/wishberg</t>
  </si>
  <si>
    <t>/funding-round/c04cf62b2f75bbddbc924d29db10bf71</t>
  </si>
  <si>
    <t>/Organization/Wishberg</t>
  </si>
  <si>
    <t>Wishberg</t>
  </si>
  <si>
    <t>http://www.wishberg.com</t>
  </si>
  <si>
    <t>Curated Web|Ediscovery|Registrars|Social Media</t>
  </si>
  <si>
    <t>/organization/ wishberry-2</t>
  </si>
  <si>
    <t>/ORGANIZATION/WISHBERRY-2</t>
  </si>
  <si>
    <t>/funding-round/3e1d91958ee7c2c97bb0abd237c7b19e</t>
  </si>
  <si>
    <t>/Organization/Wishberry-2</t>
  </si>
  <si>
    <t>Wishberry</t>
  </si>
  <si>
    <t>https://www.wishberry.in/</t>
  </si>
  <si>
    <t>/organization/ wishbird-experiences</t>
  </si>
  <si>
    <t>/organization/wishbird-experiences</t>
  </si>
  <si>
    <t>/funding-round/1b983e4ed8538e19327d4d2be37d65c2</t>
  </si>
  <si>
    <t>/Organization/Wishbird-Experiences</t>
  </si>
  <si>
    <t>Wishbird Experiences</t>
  </si>
  <si>
    <t>http://www.wishbird.com.mx</t>
  </si>
  <si>
    <t>/organization/ wishbone-org</t>
  </si>
  <si>
    <t>/ORGANIZATION/WISHBONE-ORG</t>
  </si>
  <si>
    <t>/funding-round/33af79e703469766cca293c57dd7efd3</t>
  </si>
  <si>
    <t>/Organization/Wishbone-Org</t>
  </si>
  <si>
    <t>Wishbone.org</t>
  </si>
  <si>
    <t>http://www.Wishbone.org</t>
  </si>
  <si>
    <t>/organization/ wishclouds</t>
  </si>
  <si>
    <t>/organization/wishclouds</t>
  </si>
  <si>
    <t>/funding-round/6172e05e91c617d1220c1395b4ce297a</t>
  </si>
  <si>
    <t>/Organization/Wishclouds</t>
  </si>
  <si>
    <t>WISHCLOUDS</t>
  </si>
  <si>
    <t>http://wishclouds.com</t>
  </si>
  <si>
    <t>/organization/ wishdates</t>
  </si>
  <si>
    <t>/ORGANIZATION/WISHDATES</t>
  </si>
  <si>
    <t>/funding-round/66ebf3e80c6740d0d2f61c34d2cac4f4</t>
  </si>
  <si>
    <t>/Organization/Wishdates</t>
  </si>
  <si>
    <t>Wishdates</t>
  </si>
  <si>
    <t>http://wishdates.com</t>
  </si>
  <si>
    <t>Communities|Curated Web|Location Based Services|Networking|Online Dating</t>
  </si>
  <si>
    <t>/organization/wishdates</t>
  </si>
  <si>
    <t>/funding-round/ea6510d5b9023d4afdcc14dd99c918b8</t>
  </si>
  <si>
    <t>/organization/ wishery</t>
  </si>
  <si>
    <t>/ORGANIZATION/WISHERY</t>
  </si>
  <si>
    <t>/funding-round/a67865357ccd4eb43d724f3f5307bfdc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 wishexpress</t>
  </si>
  <si>
    <t>/organization/wishexpress</t>
  </si>
  <si>
    <t>/funding-round/8263720ee822491a69e925ed7d9c0159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 wishgenie</t>
  </si>
  <si>
    <t>/ORGANIZATION/WISHGENIE</t>
  </si>
  <si>
    <t>/funding-round/f34332fc4a5ec5f8d3fa09d3597e54e3</t>
  </si>
  <si>
    <t>/Organization/Wishgenie</t>
  </si>
  <si>
    <t>WishGenie</t>
  </si>
  <si>
    <t>http://www.wishgenie.com</t>
  </si>
  <si>
    <t>/organization/ wishgyft</t>
  </si>
  <si>
    <t>/organization/wishgyft</t>
  </si>
  <si>
    <t>/funding-round/6d2a4e23a9a2beb182ba9f969bc47f06</t>
  </si>
  <si>
    <t>/Organization/Wishgyft</t>
  </si>
  <si>
    <t>WishGyft</t>
  </si>
  <si>
    <t>/organization/ wishkicker</t>
  </si>
  <si>
    <t>/ORGANIZATION/WISHKICKER</t>
  </si>
  <si>
    <t>/funding-round/ecd0a52f94ca8ce6451af28e50ce893b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 wishlink</t>
  </si>
  <si>
    <t>/organization/wishlink</t>
  </si>
  <si>
    <t>/funding-round/ee3db72fb8af6ea757fda205ede635b3</t>
  </si>
  <si>
    <t>/Organization/Wishlink</t>
  </si>
  <si>
    <t>WishLink</t>
  </si>
  <si>
    <t>http://www.wishlink.net</t>
  </si>
  <si>
    <t>/organization/ wishlist-com-au</t>
  </si>
  <si>
    <t>/ORGANIZATION/WISHLIST-COM-AU</t>
  </si>
  <si>
    <t>/funding-round/9e560b16d44f4677a7cb5dcd0f067ddc</t>
  </si>
  <si>
    <t>/Organization/Wishlist-Com-Au</t>
  </si>
  <si>
    <t>Wishlist.com.au</t>
  </si>
  <si>
    <t>http://www.wishlist.com.au/</t>
  </si>
  <si>
    <t>/organization/ wishlist-it</t>
  </si>
  <si>
    <t>/organization/wishlist-it</t>
  </si>
  <si>
    <t>/funding-round/d2a288cad2ca36448d573b053fd9ee2c</t>
  </si>
  <si>
    <t>/Organization/Wishlist-It</t>
  </si>
  <si>
    <t>wishlist.it</t>
  </si>
  <si>
    <t>http://www.wishlist.it</t>
  </si>
  <si>
    <t>/organization/ wishpot</t>
  </si>
  <si>
    <t>/ORGANIZATION/WISHPOT</t>
  </si>
  <si>
    <t>/funding-round/4be1344cd7ea2359f9cbf8b81334d1ae</t>
  </si>
  <si>
    <t>/Organization/Wishpot</t>
  </si>
  <si>
    <t>Wishpot</t>
  </si>
  <si>
    <t>http://www.wishpot.com</t>
  </si>
  <si>
    <t>E-Commerce|Shopping|Social Media</t>
  </si>
  <si>
    <t>/organization/wishpot</t>
  </si>
  <si>
    <t>/funding-round/658d07231f4257bd34ba9e875b30d9dd</t>
  </si>
  <si>
    <t>/funding-round/e1b8c850b1991b3bd8d4679aec4291f1</t>
  </si>
  <si>
    <t>/organization/ wishround</t>
  </si>
  <si>
    <t>/organization/wishround</t>
  </si>
  <si>
    <t>/funding-round/952e9c7e3d00ff29a06cf707ac66d0d1</t>
  </si>
  <si>
    <t>/Organization/Wishround</t>
  </si>
  <si>
    <t>Wishround</t>
  </si>
  <si>
    <t>http://www.wishround.com</t>
  </si>
  <si>
    <t>Apps|E-Commerce|Payments|Retail|Software</t>
  </si>
  <si>
    <t>/organization/ wispry</t>
  </si>
  <si>
    <t>/ORGANIZATION/WISPRY</t>
  </si>
  <si>
    <t>/funding-round/3186f74d4738103c6b3a08c328446596</t>
  </si>
  <si>
    <t>/Organization/Wispry</t>
  </si>
  <si>
    <t>WiSpry</t>
  </si>
  <si>
    <t>http://www.wispry.com</t>
  </si>
  <si>
    <t>/organization/wispry</t>
  </si>
  <si>
    <t>/funding-round/36b778fbc1e06bc239293c25849c3df9</t>
  </si>
  <si>
    <t>/funding-round/518aea2619d2ffbf6f3d0e1fa9782409</t>
  </si>
  <si>
    <t>/funding-round/587a81a6a5fb72bf9d9010d89b29c180</t>
  </si>
  <si>
    <t>/funding-round/5b996eb1305a1644d0cabd41daf5ca20</t>
  </si>
  <si>
    <t>/funding-round/85e3732c70412c292f422b8afcd9c6b8</t>
  </si>
  <si>
    <t>/funding-round/904bf730fe97cc3b23a75341a50d5860</t>
  </si>
  <si>
    <t>/funding-round/95b2e2fa1ea37e3bed2a2f5b94f2aa6d</t>
  </si>
  <si>
    <t>/funding-round/b686f3175cbea474636133c01b02a09a</t>
  </si>
  <si>
    <t>/funding-round/bd21745917d7fe89bcfccf397efec550</t>
  </si>
  <si>
    <t>/funding-round/c431f59c4b04bafb871278787b232fe0</t>
  </si>
  <si>
    <t>/organization/ wisr</t>
  </si>
  <si>
    <t>/organization/wisr</t>
  </si>
  <si>
    <t>/funding-round/2099d4752ffa2cfb0dc06e9b34a64ae3</t>
  </si>
  <si>
    <t>/Organization/Wisr</t>
  </si>
  <si>
    <t>Wisr</t>
  </si>
  <si>
    <t>http://wisr.com</t>
  </si>
  <si>
    <t>/organization/ wistar-institute</t>
  </si>
  <si>
    <t>/ORGANIZATION/WISTAR-INSTITUTE</t>
  </si>
  <si>
    <t>/funding-round/9b0a33d805ae926df97cdc2e2618cd7b</t>
  </si>
  <si>
    <t>/Organization/Wistar-Institute</t>
  </si>
  <si>
    <t>Wistar Institute</t>
  </si>
  <si>
    <t>http://wistar.org</t>
  </si>
  <si>
    <t>/organization/ wistia</t>
  </si>
  <si>
    <t>/organization/wistia</t>
  </si>
  <si>
    <t>/funding-round/98d7eed41418ea740d5ed3efdffadc16</t>
  </si>
  <si>
    <t>/Organization/Wistia</t>
  </si>
  <si>
    <t>Wistia</t>
  </si>
  <si>
    <t>http://wistia.com</t>
  </si>
  <si>
    <t>Internet Marketing|Video|Video Streaming</t>
  </si>
  <si>
    <t>/ORGANIZATION/WISTIA</t>
  </si>
  <si>
    <t>/funding-round/a978ab6959785ce50a9c56c40cced8c2</t>
  </si>
  <si>
    <t>/funding-round/b1aaf60a3b6a33e83b76ad58b10f1630</t>
  </si>
  <si>
    <t>/organization/ wistla</t>
  </si>
  <si>
    <t>/ORGANIZATION/WISTLA</t>
  </si>
  <si>
    <t>/funding-round/4c8fe3695be2253b7308da6bd0b3fdf5</t>
  </si>
  <si>
    <t>/Organization/Wistla</t>
  </si>
  <si>
    <t>WISTLA</t>
  </si>
  <si>
    <t>http://www.wistla.com</t>
  </si>
  <si>
    <t>Entertainment|Internet|Travel</t>
  </si>
  <si>
    <t>/organization/ wistone</t>
  </si>
  <si>
    <t>/organization/wistone</t>
  </si>
  <si>
    <t>/funding-round/afe46b406745ce556609b90c10a344dc</t>
  </si>
  <si>
    <t>/Organization/Wistone</t>
  </si>
  <si>
    <t>Wistone</t>
  </si>
  <si>
    <t>http://www.wistone.com</t>
  </si>
  <si>
    <t>/ORGANIZATION/WISTONE</t>
  </si>
  <si>
    <t>/funding-round/b555016f8d0e2d0711dac668f81eecf0</t>
  </si>
  <si>
    <t>/organization/ wistron-infocomm-zhongshan-corporation</t>
  </si>
  <si>
    <t>/organization/wistron-infocomm-zhongshan-corporation</t>
  </si>
  <si>
    <t>/funding-round/e2386bbe594cc6bbab5ba0fd10214f47</t>
  </si>
  <si>
    <t>/Organization/Wistron-Infocomm-Zhongshan-Corporation</t>
  </si>
  <si>
    <t>Wistron InfoComm (Zhongshan) Corporation</t>
  </si>
  <si>
    <t>/organization/ wistron-optronics-kunshan-co</t>
  </si>
  <si>
    <t>/ORGANIZATION/WISTRON-OPTRONICS-KUNSHAN-CO</t>
  </si>
  <si>
    <t>/funding-round/e9076cc2c1070cce373baa288eba7bc6</t>
  </si>
  <si>
    <t>/Organization/Wistron-Optronics-Kunshan-Co</t>
  </si>
  <si>
    <t>Wistron Optronics (Kunshan) Co</t>
  </si>
  <si>
    <t>Business Services|Development Platforms</t>
  </si>
  <si>
    <t>/organization/ wit-ai</t>
  </si>
  <si>
    <t>/organization/wit-ai</t>
  </si>
  <si>
    <t>/funding-round/24bc7dd4f43f92ac11586f641ce87a3a</t>
  </si>
  <si>
    <t>/Organization/Wit-Ai</t>
  </si>
  <si>
    <t>Wit.ai</t>
  </si>
  <si>
    <t>https://wit.ai</t>
  </si>
  <si>
    <t>/ORGANIZATION/WIT-AI</t>
  </si>
  <si>
    <t>/funding-round/687addb27b2fd86015b1a2865392b8cb</t>
  </si>
  <si>
    <t>/organization/ wit-studio</t>
  </si>
  <si>
    <t>/organization/wit-studio</t>
  </si>
  <si>
    <t>/funding-round/722ca06cc6d09a373a58fb645a98c9a4</t>
  </si>
  <si>
    <t>/Organization/Wit-Studio</t>
  </si>
  <si>
    <t>Wit studio</t>
  </si>
  <si>
    <t>http://witstudio.net</t>
  </si>
  <si>
    <t>/ORGANIZATION/WIT-STUDIO</t>
  </si>
  <si>
    <t>/funding-round/9dc4adedaab7829c3aad33242c218d2f</t>
  </si>
  <si>
    <t>/organization/ witch-city-products</t>
  </si>
  <si>
    <t>/organization/witch-city-products</t>
  </si>
  <si>
    <t>/funding-round/13c9cdd6019abd457cb24cb37b61606c</t>
  </si>
  <si>
    <t>/Organization/Witch-City-Products</t>
  </si>
  <si>
    <t>Witch City Products</t>
  </si>
  <si>
    <t>http://www.witchcityproducts.com</t>
  </si>
  <si>
    <t>/organization/ witech</t>
  </si>
  <si>
    <t>/ORGANIZATION/WITECH</t>
  </si>
  <si>
    <t>/funding-round/956ab8fff9ca6f6ead18f0e56be9ad39</t>
  </si>
  <si>
    <t>/Organization/Witech</t>
  </si>
  <si>
    <t>Cloud4Wi</t>
  </si>
  <si>
    <t>http://www.cloud4wi.com</t>
  </si>
  <si>
    <t>/organization/ witech-spa</t>
  </si>
  <si>
    <t>/organization/witech-spa</t>
  </si>
  <si>
    <t>/funding-round/09d468b2510c0b5b45c2e4cf09c7fe35</t>
  </si>
  <si>
    <t>25-10-2003</t>
  </si>
  <si>
    <t>/Organization/Witech-Spa</t>
  </si>
  <si>
    <t>WiTech SpA</t>
  </si>
  <si>
    <t>http://www.witech.it</t>
  </si>
  <si>
    <t>San Casciano Val Di Pesa</t>
  </si>
  <si>
    <t>/ORGANIZATION/WITECH-SPA</t>
  </si>
  <si>
    <t>/funding-round/282bc7d9f99aa6ec0a658c289fbad4aa</t>
  </si>
  <si>
    <t>/funding-round/31562656c9c9df7eb391b3a316742562</t>
  </si>
  <si>
    <t>/organization/ witel</t>
  </si>
  <si>
    <t>/ORGANIZATION/WITEL</t>
  </si>
  <si>
    <t>/funding-round/ff7f1199ca0e0c32f11d74e3b8389bcc</t>
  </si>
  <si>
    <t>/Organization/Witel</t>
  </si>
  <si>
    <t>Witel</t>
  </si>
  <si>
    <t>http://www.witel.com</t>
  </si>
  <si>
    <t>/organization/ witget</t>
  </si>
  <si>
    <t>/organization/witget</t>
  </si>
  <si>
    <t>/funding-round/77d8db867642d5602efbda34c18a923d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 within-2</t>
  </si>
  <si>
    <t>/ORGANIZATION/WITHIN-2</t>
  </si>
  <si>
    <t>/funding-round/8e0c28158f733ce45333d9bec1de9678</t>
  </si>
  <si>
    <t>/Organization/Within-2</t>
  </si>
  <si>
    <t>WITHIN</t>
  </si>
  <si>
    <t>http://www.within.guru/</t>
  </si>
  <si>
    <t>Mobile|Peer-to-Peer|Professional Networking</t>
  </si>
  <si>
    <t>/organization/ within3</t>
  </si>
  <si>
    <t>/organization/within3</t>
  </si>
  <si>
    <t>/funding-round/80bfb106f6317797822efda753b94279</t>
  </si>
  <si>
    <t>/Organization/Within3</t>
  </si>
  <si>
    <t>Within3</t>
  </si>
  <si>
    <t>http://www.within3.com</t>
  </si>
  <si>
    <t>/organization/ withings</t>
  </si>
  <si>
    <t>/ORGANIZATION/WITHINGS</t>
  </si>
  <si>
    <t>/funding-round/4b48b94e5f4329a6ada56ceb60e01b81</t>
  </si>
  <si>
    <t>/Organization/Withings</t>
  </si>
  <si>
    <t>Withings</t>
  </si>
  <si>
    <t>http://www.withings.com</t>
  </si>
  <si>
    <t>/organization/withings</t>
  </si>
  <si>
    <t>/funding-round/b92cd5113a90879aad8c5c40e35fc61b</t>
  </si>
  <si>
    <t>/organization/ withlocals</t>
  </si>
  <si>
    <t>/ORGANIZATION/WITHLOCALS</t>
  </si>
  <si>
    <t>/funding-round/d86e6146cb6082bed181bc7a39e95087</t>
  </si>
  <si>
    <t>/Organization/Withlocals</t>
  </si>
  <si>
    <t>Withlocals</t>
  </si>
  <si>
    <t>http://www.withlocals.com</t>
  </si>
  <si>
    <t>Curated Web|Marketplaces|Travel</t>
  </si>
  <si>
    <t>/organization/ withwine</t>
  </si>
  <si>
    <t>/organization/withwine</t>
  </si>
  <si>
    <t>/funding-round/a1f648bb8f8b54eb542631c230915559</t>
  </si>
  <si>
    <t>/Organization/Withwine</t>
  </si>
  <si>
    <t>WithWine</t>
  </si>
  <si>
    <t>http://withwine.com</t>
  </si>
  <si>
    <t>Apps|Marketplaces|Wine And Spirits</t>
  </si>
  <si>
    <t>/organization/ witkit-inc-</t>
  </si>
  <si>
    <t>/ORGANIZATION/WITKIT-INC-</t>
  </si>
  <si>
    <t>/funding-round/c641bea974deaa89614d94ac2ba6d2f7</t>
  </si>
  <si>
    <t>/Organization/Witkit-Inc-</t>
  </si>
  <si>
    <t>Witkit Inc.</t>
  </si>
  <si>
    <t>http://witkit.com</t>
  </si>
  <si>
    <t>/organization/witkit-inc-</t>
  </si>
  <si>
    <t>/funding-round/dc5647bc8e04b19fcb7c9d65589e92a3</t>
  </si>
  <si>
    <t>/organization/ witoi</t>
  </si>
  <si>
    <t>/ORGANIZATION/WITOI</t>
  </si>
  <si>
    <t>/funding-round/cc7946206a395e419afea65c04194c37</t>
  </si>
  <si>
    <t>/Organization/Witoi</t>
  </si>
  <si>
    <t>WITOI</t>
  </si>
  <si>
    <t>http://witoi.com</t>
  </si>
  <si>
    <t>/organization/ witown</t>
  </si>
  <si>
    <t>/organization/witown</t>
  </si>
  <si>
    <t>/funding-round/151d34bafff530dc618a747c63f8df88</t>
  </si>
  <si>
    <t>/Organization/Witown</t>
  </si>
  <si>
    <t>WiTown</t>
  </si>
  <si>
    <t>/ORGANIZATION/WITOWN</t>
  </si>
  <si>
    <t>/funding-round/acc724af2a9c849cd2b757cfa5d0e125</t>
  </si>
  <si>
    <t>/organization/ witricity</t>
  </si>
  <si>
    <t>/organization/witricity</t>
  </si>
  <si>
    <t>/funding-round/344f5aa6c59f5330f1ca5d774290c180</t>
  </si>
  <si>
    <t>/Organization/Witricity</t>
  </si>
  <si>
    <t>WiTricity</t>
  </si>
  <si>
    <t>http://www.witricity.com</t>
  </si>
  <si>
    <t>/ORGANIZATION/WITRICITY</t>
  </si>
  <si>
    <t>/funding-round/4ef13070c84a5e876cd0406a55753980</t>
  </si>
  <si>
    <t>/funding-round/b2052bcfd267eccbfbb6e4ea8d5473ab</t>
  </si>
  <si>
    <t>/organization/ wits-md</t>
  </si>
  <si>
    <t>/ORGANIZATION/WITS-MD</t>
  </si>
  <si>
    <t>/funding-round/144b0c48014b6cafb8d18cb07d3869f7</t>
  </si>
  <si>
    <t>/Organization/Wits-Md</t>
  </si>
  <si>
    <t>WITS(MD)</t>
  </si>
  <si>
    <t>http://www.witsmd.com/</t>
  </si>
  <si>
    <t>/organization/ wits-solutions-pvt-ltd</t>
  </si>
  <si>
    <t>/organization/wits-solutions-pvt-ltd</t>
  </si>
  <si>
    <t>/funding-round/ba45844c900a6f30585e9a9977b63db3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 witsbits</t>
  </si>
  <si>
    <t>/ORGANIZATION/WITSBITS</t>
  </si>
  <si>
    <t>/funding-round/025cff3dec8e988a121174b5571f8c68</t>
  </si>
  <si>
    <t>/Organization/Witsbits</t>
  </si>
  <si>
    <t>Witsbits</t>
  </si>
  <si>
    <t>http://witsbits.com</t>
  </si>
  <si>
    <t>Cloud Computing|Software|Storage|Web Hosting</t>
  </si>
  <si>
    <t>/organization/witsbits</t>
  </si>
  <si>
    <t>/funding-round/34e1636e7910b1116e0fe1e3096b05f9</t>
  </si>
  <si>
    <t>/organization/ wittlebee</t>
  </si>
  <si>
    <t>/ORGANIZATION/WITTLEBEE</t>
  </si>
  <si>
    <t>/funding-round/b41643f54b6a8f34515784abeb4cb5b7</t>
  </si>
  <si>
    <t>/Organization/Wittlebee</t>
  </si>
  <si>
    <t>Wittlebee</t>
  </si>
  <si>
    <t>http://wittlebee.com</t>
  </si>
  <si>
    <t>E-Commerce|Fashion|Life Sciences|Parenting</t>
  </si>
  <si>
    <t>/organization/ wittyparrot</t>
  </si>
  <si>
    <t>/organization/wittyparrot</t>
  </si>
  <si>
    <t>/funding-round/052a1183cf982092197922ae4d026ece</t>
  </si>
  <si>
    <t>/Organization/Wittyparrot</t>
  </si>
  <si>
    <t>WittyParrot</t>
  </si>
  <si>
    <t>http://wittyparrot.com</t>
  </si>
  <si>
    <t>Content|Curated Web|Productivity Software|Software</t>
  </si>
  <si>
    <t>/organization/ wityu-fm</t>
  </si>
  <si>
    <t>/ORGANIZATION/WITYU-FM</t>
  </si>
  <si>
    <t>/funding-round/ed4ff58e209a6bf81df500e74ecce758</t>
  </si>
  <si>
    <t>/Organization/Wityu-Fm</t>
  </si>
  <si>
    <t>Wityu.fm</t>
  </si>
  <si>
    <t>http://wityu.fm</t>
  </si>
  <si>
    <t>Entertainment|Media|Music</t>
  </si>
  <si>
    <t>/organization/ wivlabs</t>
  </si>
  <si>
    <t>/organization/wivlabs</t>
  </si>
  <si>
    <t>/funding-round/40e53fdb44d6d8072a70bc3bc02244bd</t>
  </si>
  <si>
    <t>/Organization/Wivlabs</t>
  </si>
  <si>
    <t>WIV Labs</t>
  </si>
  <si>
    <t>http://qaster.com</t>
  </si>
  <si>
    <t>Analytics|Big Data|Big Data Analytics|Search|SNS|Startups|Technology</t>
  </si>
  <si>
    <t>/organization/ wivo</t>
  </si>
  <si>
    <t>/ORGANIZATION/WIVO</t>
  </si>
  <si>
    <t>/funding-round/44ea42378c35f7b0e5673d9d70de9779</t>
  </si>
  <si>
    <t>/Organization/Wivo</t>
  </si>
  <si>
    <t>Wivo</t>
  </si>
  <si>
    <t>http://www.wivo.cl</t>
  </si>
  <si>
    <t>/organization/wivo</t>
  </si>
  <si>
    <t>/funding-round/dabc0987a7d5ba7120aef5c081bd1f63</t>
  </si>
  <si>
    <t>/organization/ wiwide</t>
  </si>
  <si>
    <t>/ORGANIZATION/WIWIDE</t>
  </si>
  <si>
    <t>/funding-round/825feb3b54d21377af40c426e92c8648</t>
  </si>
  <si>
    <t>/Organization/Wiwide</t>
  </si>
  <si>
    <t>WiWide</t>
  </si>
  <si>
    <t>http://www.wiwide.com/</t>
  </si>
  <si>
    <t>/organization/wiwide</t>
  </si>
  <si>
    <t>/funding-round/8d1c01d4269a8654c5950d5336388583</t>
  </si>
  <si>
    <t>/funding-round/abdec1bfdc8d468071ea5afbf88f6060</t>
  </si>
  <si>
    <t>/funding-round/cf07410311bf0a678a355773ed682dd3</t>
  </si>
  <si>
    <t>/organization/ wix</t>
  </si>
  <si>
    <t>/ORGANIZATION/WIX</t>
  </si>
  <si>
    <t>/funding-round/83a2cc52afbdc3a5a93ff380c09cdcf1</t>
  </si>
  <si>
    <t>/Organization/Wix</t>
  </si>
  <si>
    <t>Wix</t>
  </si>
  <si>
    <t>http://www.wix.com</t>
  </si>
  <si>
    <t>Curated Web|Design|Internet|Software|Web Design|Web Tools</t>
  </si>
  <si>
    <t>/organization/wix</t>
  </si>
  <si>
    <t>/funding-round/8505f3d19900ba99329ecca2d9817a48</t>
  </si>
  <si>
    <t>/funding-round/b1109ab0b8774073a731df0057873133</t>
  </si>
  <si>
    <t>/funding-round/d8544831cab790447e206ba9abebbc83</t>
  </si>
  <si>
    <t>/organization/ wixel-studios</t>
  </si>
  <si>
    <t>/ORGANIZATION/WIXEL-STUDIOS</t>
  </si>
  <si>
    <t>/funding-round/968ea335b7a6994658442124ddf0b7e6</t>
  </si>
  <si>
    <t>/Organization/Wixel-Studios</t>
  </si>
  <si>
    <t>Wixel Studios</t>
  </si>
  <si>
    <t>http://www.wixelstudios.com</t>
  </si>
  <si>
    <t>Entrepreneur|Games|Mobile Games|Startups</t>
  </si>
  <si>
    <t>/organization/ wizards-nation</t>
  </si>
  <si>
    <t>/organization/wizards-nation</t>
  </si>
  <si>
    <t>/funding-round/867bc7109e6805c89a850be24edebf54</t>
  </si>
  <si>
    <t>/Organization/Wizards-Nation</t>
  </si>
  <si>
    <t>Wizard's Nation</t>
  </si>
  <si>
    <t>http://wizardsnation.com</t>
  </si>
  <si>
    <t>/organization/ wizbii</t>
  </si>
  <si>
    <t>/ORGANIZATION/WIZBII</t>
  </si>
  <si>
    <t>/funding-round/1f58c0d4a59f10ab281f03ca9482ffc1</t>
  </si>
  <si>
    <t>/Organization/Wizbii</t>
  </si>
  <si>
    <t>Wizbii</t>
  </si>
  <si>
    <t>http://www.wizbii.com</t>
  </si>
  <si>
    <t>/organization/ wizboo</t>
  </si>
  <si>
    <t>/organization/wizboo</t>
  </si>
  <si>
    <t>/funding-round/1b16c150b85af2884db1b54339b4b004</t>
  </si>
  <si>
    <t>/Organization/Wizboo</t>
  </si>
  <si>
    <t>wizboo</t>
  </si>
  <si>
    <t>http://www.wizboo.com</t>
  </si>
  <si>
    <t>Advertising|Web CMS</t>
  </si>
  <si>
    <t>/organization/ wizdee</t>
  </si>
  <si>
    <t>/ORGANIZATION/WIZDEE</t>
  </si>
  <si>
    <t>/funding-round/8b567a7566bbe933aed6e50186bfb3f0</t>
  </si>
  <si>
    <t>/Organization/Wizdee</t>
  </si>
  <si>
    <t>Wizdee</t>
  </si>
  <si>
    <t>http://www.wizdee.com</t>
  </si>
  <si>
    <t>Big Data|Business Analytics|Business Intelligence</t>
  </si>
  <si>
    <t>/organization/ wize</t>
  </si>
  <si>
    <t>/organization/wize</t>
  </si>
  <si>
    <t>/funding-round/149e8056278de195a36860075c1528d1</t>
  </si>
  <si>
    <t>/Organization/Wize</t>
  </si>
  <si>
    <t>Wize</t>
  </si>
  <si>
    <t>http://wize.com</t>
  </si>
  <si>
    <t>E-Commerce|Reviews and Recommendations|Search|Shopping</t>
  </si>
  <si>
    <t>/ORGANIZATION/WIZE</t>
  </si>
  <si>
    <t>/funding-round/dca3b21a3ace81077114fbaee6a9d938</t>
  </si>
  <si>
    <t>/organization/ wizee-2</t>
  </si>
  <si>
    <t>/organization/wizee-2</t>
  </si>
  <si>
    <t>/funding-round/be46a83155c218a5861506d8ec0a999d</t>
  </si>
  <si>
    <t>/Organization/Wizee-2</t>
  </si>
  <si>
    <t>WIZEE</t>
  </si>
  <si>
    <t>http://wizee.fr</t>
  </si>
  <si>
    <t>Brand Marketing|Celebrity|Promotional</t>
  </si>
  <si>
    <t>/organization/ wizehive</t>
  </si>
  <si>
    <t>/ORGANIZATION/WIZEHIVE</t>
  </si>
  <si>
    <t>/funding-round/1d202661bab03b73716d10b381511c44</t>
  </si>
  <si>
    <t>/Organization/Wizehive</t>
  </si>
  <si>
    <t>WizeHive</t>
  </si>
  <si>
    <t>http://www.wizehive.com</t>
  </si>
  <si>
    <t>/organization/wizehive</t>
  </si>
  <si>
    <t>/funding-round/314091f2011186a6cff87594173dce32</t>
  </si>
  <si>
    <t>/funding-round/97ce1ba8c625ef6d643e1831a3d28930</t>
  </si>
  <si>
    <t>/organization/ wizeline</t>
  </si>
  <si>
    <t>/organization/wizeline</t>
  </si>
  <si>
    <t>/funding-round/6db13baa08a7aad88987e8c5b49a8dfb</t>
  </si>
  <si>
    <t>/Organization/Wizeline</t>
  </si>
  <si>
    <t>Wizeline</t>
  </si>
  <si>
    <t>http://wizeline.com</t>
  </si>
  <si>
    <t>/ORGANIZATION/WIZELINE</t>
  </si>
  <si>
    <t>/funding-round/bafbcbd63ae49275057ee07db6fd0fd1</t>
  </si>
  <si>
    <t>/organization/ wizenworld</t>
  </si>
  <si>
    <t>/organization/wizenworld</t>
  </si>
  <si>
    <t>/funding-round/95766a23685bc2d7561e5f70294540f0</t>
  </si>
  <si>
    <t>/Organization/Wizenworld</t>
  </si>
  <si>
    <t>WizenWorld</t>
  </si>
  <si>
    <t>http://www.wizenworld.com/</t>
  </si>
  <si>
    <t>/organization/ wizer</t>
  </si>
  <si>
    <t>/ORGANIZATION/WIZER</t>
  </si>
  <si>
    <t>/funding-round/f4ef37bba36a3510c39cda9b069a91ca</t>
  </si>
  <si>
    <t>/Organization/Wizer</t>
  </si>
  <si>
    <t>Wizer</t>
  </si>
  <si>
    <t>/organization/ wizhunt-locals-inc</t>
  </si>
  <si>
    <t>/organization/wizhunt-locals-inc</t>
  </si>
  <si>
    <t>/funding-round/c3f10c49a57caf5bcce9e3816f98d632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HUNT-LOCALS-INC</t>
  </si>
  <si>
    <t>/funding-round/f04faa56465dd14f21716650a6973967</t>
  </si>
  <si>
    <t>/organization/ wiziq</t>
  </si>
  <si>
    <t>/organization/wiziq</t>
  </si>
  <si>
    <t>/funding-round/4de34dc7f55c4d4077d222ce24968789</t>
  </si>
  <si>
    <t>/Organization/Wiziq</t>
  </si>
  <si>
    <t>WizIQ</t>
  </si>
  <si>
    <t>http://www.wiziq.com</t>
  </si>
  <si>
    <t>/organization/ wizishop</t>
  </si>
  <si>
    <t>/ORGANIZATION/WIZISHOP</t>
  </si>
  <si>
    <t>/funding-round/f3ee170a1dfa10a3672205358ffb9f1d</t>
  </si>
  <si>
    <t>/Organization/Wizishop</t>
  </si>
  <si>
    <t>WiziShop</t>
  </si>
  <si>
    <t>http://www.wizishop.com</t>
  </si>
  <si>
    <t>/organization/ wiziva</t>
  </si>
  <si>
    <t>/organization/wiziva</t>
  </si>
  <si>
    <t>/funding-round/4ee629a8f895500289a94c395c7847bb</t>
  </si>
  <si>
    <t>/Organization/Wiziva</t>
  </si>
  <si>
    <t>Wiziva</t>
  </si>
  <si>
    <t>http://wiziva.com</t>
  </si>
  <si>
    <t>Blogging Platforms|Browser Extensions|Internet|Marketplaces|Software</t>
  </si>
  <si>
    <t>/organization/ wizmaps</t>
  </si>
  <si>
    <t>/ORGANIZATION/WIZMAPS</t>
  </si>
  <si>
    <t>/funding-round/5cd42117bdbdd6b833c6241fe501a81a</t>
  </si>
  <si>
    <t>/Organization/Wizmaps</t>
  </si>
  <si>
    <t>WizMaps</t>
  </si>
  <si>
    <t>http://www.wizmaps.com/</t>
  </si>
  <si>
    <t>/organization/ wizmeta</t>
  </si>
  <si>
    <t>/organization/wizmeta</t>
  </si>
  <si>
    <t>/funding-round/26fcb2a952447c983b5c8eda2c1af985</t>
  </si>
  <si>
    <t>/Organization/Wizmeta</t>
  </si>
  <si>
    <t>WizMeta</t>
  </si>
  <si>
    <t>http://www.videocooki.com</t>
  </si>
  <si>
    <t>Content|Games|Video Streaming</t>
  </si>
  <si>
    <t>/organization/ wizpert</t>
  </si>
  <si>
    <t>/ORGANIZATION/WIZPERT</t>
  </si>
  <si>
    <t>/funding-round/b09cb7214d86604b59a9516aad2b3c09</t>
  </si>
  <si>
    <t>/Organization/Wizpert</t>
  </si>
  <si>
    <t>Wizpert</t>
  </si>
  <si>
    <t>http://www.wizpert.com</t>
  </si>
  <si>
    <t>/organization/ wizpra</t>
  </si>
  <si>
    <t>/organization/wizpra</t>
  </si>
  <si>
    <t>/funding-round/334daa94b2a12e68f43e619b3c4a184b</t>
  </si>
  <si>
    <t>/Organization/Wizpra</t>
  </si>
  <si>
    <t>Wizpra</t>
  </si>
  <si>
    <t>https://www.wizpra.com</t>
  </si>
  <si>
    <t>/organization/ wizrocket-technologies</t>
  </si>
  <si>
    <t>/ORGANIZATION/WIZROCKET-TECHNOLOGIES</t>
  </si>
  <si>
    <t>/funding-round/195738852853780cc8f1220ba6fb761d</t>
  </si>
  <si>
    <t>/Organization/Wizrocket-Technologies</t>
  </si>
  <si>
    <t>CleverTap</t>
  </si>
  <si>
    <t>https://clevertap.com/</t>
  </si>
  <si>
    <t>Consumer Behavior|Mobile Analytics|SaaS</t>
  </si>
  <si>
    <t>/organization/wizrocket-technologies</t>
  </si>
  <si>
    <t>/funding-round/a054ef573c57cf6b296b5edfa9e1edf1</t>
  </si>
  <si>
    <t>/organization/ wiztango</t>
  </si>
  <si>
    <t>/ORGANIZATION/WIZTANGO</t>
  </si>
  <si>
    <t>/funding-round/d65e08f9b5c121a314691cea2319e4f2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 wizters</t>
  </si>
  <si>
    <t>/organization/wizters</t>
  </si>
  <si>
    <t>/funding-round/23b1c43c9dfb5435a45f88476854c894</t>
  </si>
  <si>
    <t>/Organization/Wizters</t>
  </si>
  <si>
    <t>Wizters</t>
  </si>
  <si>
    <t>http://wizters.com</t>
  </si>
  <si>
    <t>Private Social Networking|Social Media|Social Network Media</t>
  </si>
  <si>
    <t>/organization/ wizzard-software</t>
  </si>
  <si>
    <t>/ORGANIZATION/WIZZARD-SOFTWARE</t>
  </si>
  <si>
    <t>/funding-round/f9a4be5416fd9064428c6f2771a3ed93</t>
  </si>
  <si>
    <t>/Organization/Wizzard-Software</t>
  </si>
  <si>
    <t>Wizzard Software</t>
  </si>
  <si>
    <t>http://wizzardsoftware.com</t>
  </si>
  <si>
    <t>/organization/ wizzgo</t>
  </si>
  <si>
    <t>/organization/wizzgo</t>
  </si>
  <si>
    <t>/funding-round/1e8376b426ede300d37af32eff2d2e27</t>
  </si>
  <si>
    <t>/Organization/Wizzgo</t>
  </si>
  <si>
    <t>Wizzgo</t>
  </si>
  <si>
    <t>http://mutchs.hd.free.fr/312/wizzgo.html</t>
  </si>
  <si>
    <t>/ORGANIZATION/WIZZGO</t>
  </si>
  <si>
    <t>/funding-round/9eced94291429ebe47eacb72778bc32a</t>
  </si>
  <si>
    <t>/organization/ wks-restaurant</t>
  </si>
  <si>
    <t>/organization/wks-restaurant</t>
  </si>
  <si>
    <t>/funding-round/deb8ac7754c8cfc54ff3851619e4a5a0</t>
  </si>
  <si>
    <t>/Organization/Wks-Restaurant</t>
  </si>
  <si>
    <t>WKS Restaurant</t>
  </si>
  <si>
    <t>http://wksusa.com</t>
  </si>
  <si>
    <t>/organization/ wmbly</t>
  </si>
  <si>
    <t>/ORGANIZATION/WMBLY</t>
  </si>
  <si>
    <t>/funding-round/5d80ba6b07571179eff315420ee11c91</t>
  </si>
  <si>
    <t>/Organization/Wmbly</t>
  </si>
  <si>
    <t>wmbly</t>
  </si>
  <si>
    <t>http://www.wmbly.com</t>
  </si>
  <si>
    <t>Curated Web|Events|Social Media|Video</t>
  </si>
  <si>
    <t>/organization/ wmode</t>
  </si>
  <si>
    <t>/organization/wmode</t>
  </si>
  <si>
    <t>/funding-round/6b2c9ddd36a401e486d41c8b3880ce6a</t>
  </si>
  <si>
    <t>/Organization/Wmode</t>
  </si>
  <si>
    <t>Wmode</t>
  </si>
  <si>
    <t>http://www.wmode.com/</t>
  </si>
  <si>
    <t>/ORGANIZATION/WMODE</t>
  </si>
  <si>
    <t>/funding-round/e2fc2ec595a242e8707b3eb3642ff8e2</t>
  </si>
  <si>
    <t>/organization/ wo-funding</t>
  </si>
  <si>
    <t>/organization/wo-funding</t>
  </si>
  <si>
    <t>/funding-round/cb5167b99ccc90c071df19a334a44ae5</t>
  </si>
  <si>
    <t>/Organization/Wo-Funding</t>
  </si>
  <si>
    <t>WO Funding</t>
  </si>
  <si>
    <t>http://www.wofunding.com</t>
  </si>
  <si>
    <t>/organization/ woax</t>
  </si>
  <si>
    <t>/ORGANIZATION/WOAX</t>
  </si>
  <si>
    <t>/funding-round/feec791917ceaa9dc10eac18f4b82e2e</t>
  </si>
  <si>
    <t>/Organization/Woax</t>
  </si>
  <si>
    <t>WOAX</t>
  </si>
  <si>
    <t>https://woax.com/</t>
  </si>
  <si>
    <t>Artificial Intelligence|Gadget|Technology</t>
  </si>
  <si>
    <t>/organization/ wobeek</t>
  </si>
  <si>
    <t>/organization/wobeek</t>
  </si>
  <si>
    <t>/funding-round/b18c2f890ed09b1aef6a68d119f210cc</t>
  </si>
  <si>
    <t>/Organization/Wobeek</t>
  </si>
  <si>
    <t>Wobeek</t>
  </si>
  <si>
    <t>http://wobeek.com</t>
  </si>
  <si>
    <t>/organization/ wochacha</t>
  </si>
  <si>
    <t>/ORGANIZATION/WOCHACHA</t>
  </si>
  <si>
    <t>/funding-round/337542d5d245b44cff1ca6ce4e8a1f5b</t>
  </si>
  <si>
    <t>/Organization/Wochacha</t>
  </si>
  <si>
    <t>Wochacha</t>
  </si>
  <si>
    <t>http://www.wochacha.com</t>
  </si>
  <si>
    <t>/organization/ wochit</t>
  </si>
  <si>
    <t>/organization/wochit</t>
  </si>
  <si>
    <t>/funding-round/48a8565e07feccb45783bb238c7899bb</t>
  </si>
  <si>
    <t>/Organization/Wochit</t>
  </si>
  <si>
    <t>Wochit</t>
  </si>
  <si>
    <t>http://www.wochit.com</t>
  </si>
  <si>
    <t>/ORGANIZATION/WOCHIT</t>
  </si>
  <si>
    <t>/funding-round/49d0a30c9f3a4f80f4e86a51785858a4</t>
  </si>
  <si>
    <t>/organization/ wodby</t>
  </si>
  <si>
    <t>/organization/wodby</t>
  </si>
  <si>
    <t>/funding-round/6b297cb59f0ace9155561db42e8bc90f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DBY</t>
  </si>
  <si>
    <t>/funding-round/a1fea10d7a8680b70e0bcc9515ceeba8</t>
  </si>
  <si>
    <t>/organization/ woisio</t>
  </si>
  <si>
    <t>/organization/woisio</t>
  </si>
  <si>
    <t>/funding-round/10c917bc067c2a3014f1a4201f277248</t>
  </si>
  <si>
    <t>/Organization/Woisio</t>
  </si>
  <si>
    <t>Woisio</t>
  </si>
  <si>
    <t>http://woisio.com</t>
  </si>
  <si>
    <t>Audio|Blogging Platforms|Media|Mobile|Social Media|Video</t>
  </si>
  <si>
    <t>/ORGANIZATION/WOISIO</t>
  </si>
  <si>
    <t>/funding-round/87f989b6bd8027d70378942c99b8ce9d</t>
  </si>
  <si>
    <t>/organization/ wokrr</t>
  </si>
  <si>
    <t>/organization/wokrr</t>
  </si>
  <si>
    <t>/funding-round/f8267b22b872c87a0c964f4db6e113b2</t>
  </si>
  <si>
    <t>/Organization/Wokrr</t>
  </si>
  <si>
    <t>Wokrr</t>
  </si>
  <si>
    <t>https://wokrr.com</t>
  </si>
  <si>
    <t>/organization/ wokup</t>
  </si>
  <si>
    <t>/ORGANIZATION/WOKUP</t>
  </si>
  <si>
    <t>/funding-round/1d0a14f7c88b2db60cbf3ec9a433dba2</t>
  </si>
  <si>
    <t>/Organization/Wokup</t>
  </si>
  <si>
    <t>Wokup</t>
  </si>
  <si>
    <t>Document Management|Publishing|Software</t>
  </si>
  <si>
    <t>/organization/ woldme</t>
  </si>
  <si>
    <t>/organization/woldme</t>
  </si>
  <si>
    <t>/funding-round/6930a2057fb93ce0673c077cb1a542bd</t>
  </si>
  <si>
    <t>/Organization/Woldme</t>
  </si>
  <si>
    <t>Woldme</t>
  </si>
  <si>
    <t>http://www.woldme.com</t>
  </si>
  <si>
    <t>Games|Kids|Social Network Media|Tutoring|Video</t>
  </si>
  <si>
    <t>/organization/ wolf-2</t>
  </si>
  <si>
    <t>/ORGANIZATION/WOLF-2</t>
  </si>
  <si>
    <t>/funding-round/fc0ee0e06b057871abf46e786274be5c</t>
  </si>
  <si>
    <t>/Organization/Wolf-2</t>
  </si>
  <si>
    <t>WOLF</t>
  </si>
  <si>
    <t>http://www.wolfhomeproducts.com/</t>
  </si>
  <si>
    <t>Pennsylvania Furnace</t>
  </si>
  <si>
    <t>1843-01-01</t>
  </si>
  <si>
    <t>/organization/ wolf-minerals</t>
  </si>
  <si>
    <t>/organization/wolf-minerals</t>
  </si>
  <si>
    <t>/funding-round/7d17f17199a996c2604c8ffb9ae11307</t>
  </si>
  <si>
    <t>/Organization/Wolf-Minerals</t>
  </si>
  <si>
    <t>Wolf Minerals</t>
  </si>
  <si>
    <t>http://wolfminerals.com.au</t>
  </si>
  <si>
    <t>/organization/ wolf-pyros-pictures</t>
  </si>
  <si>
    <t>/ORGANIZATION/WOLF-PYROS-PICTURES</t>
  </si>
  <si>
    <t>/funding-round/e4fa151b7e204502e81b27565a30d0ca</t>
  </si>
  <si>
    <t>/Organization/Wolf-Pyros-Pictures</t>
  </si>
  <si>
    <t>Wolf Pyros Pictures</t>
  </si>
  <si>
    <t>Steinbach</t>
  </si>
  <si>
    <t>/organization/ wolfe-diversified-industries</t>
  </si>
  <si>
    <t>/organization/wolfe-diversified-industries</t>
  </si>
  <si>
    <t>/funding-round/c2bd6df82a8a5b78cf99080b788928b6</t>
  </si>
  <si>
    <t>/Organization/Wolfe-Diversified-Industries</t>
  </si>
  <si>
    <t>Wolfe Diversified Industries</t>
  </si>
  <si>
    <t>http://www.wolfediversifiedindustries.com</t>
  </si>
  <si>
    <t>/organization/ wolfgis</t>
  </si>
  <si>
    <t>/ORGANIZATION/WOLFGIS</t>
  </si>
  <si>
    <t>/funding-round/e3a85226d06965cbd8edc03771bbf6de</t>
  </si>
  <si>
    <t>/Organization/Wolfgis</t>
  </si>
  <si>
    <t>WolfGIS</t>
  </si>
  <si>
    <t>http://wolfgis.com</t>
  </si>
  <si>
    <t>Pell City</t>
  </si>
  <si>
    <t>/organization/ wolfpack-chassis</t>
  </si>
  <si>
    <t>/organization/wolfpack-chassis</t>
  </si>
  <si>
    <t>/funding-round/739ad4d965fbd6460119b107726bc704</t>
  </si>
  <si>
    <t>/Organization/Wolfpack-Chassis</t>
  </si>
  <si>
    <t>Wolfpack Chassis</t>
  </si>
  <si>
    <t>http://wolfpackchassis-public.sharepoint.com</t>
  </si>
  <si>
    <t>Kendallville</t>
  </si>
  <si>
    <t>/organization/ wolfprint-3d</t>
  </si>
  <si>
    <t>/ORGANIZATION/WOLFPRINT-3D</t>
  </si>
  <si>
    <t>/funding-round/b7bd2fb34793bbd1af549cbda3b4154c</t>
  </si>
  <si>
    <t>/Organization/Wolfprint-3D</t>
  </si>
  <si>
    <t>Wolfprint 3D</t>
  </si>
  <si>
    <t>http://www.wolfprint3d.com</t>
  </si>
  <si>
    <t>3D Printing|Kids|Parenting</t>
  </si>
  <si>
    <t>/organization/ woloks</t>
  </si>
  <si>
    <t>/organization/woloks</t>
  </si>
  <si>
    <t>/funding-round/991b08b725fd39b614af91e10306e726</t>
  </si>
  <si>
    <t>/Organization/Woloks</t>
  </si>
  <si>
    <t>Woloks</t>
  </si>
  <si>
    <t>http://www.woloks.com</t>
  </si>
  <si>
    <t>/organization/ wolonge</t>
  </si>
  <si>
    <t>/ORGANIZATION/WOLONGE</t>
  </si>
  <si>
    <t>/funding-round/74b19b6ca56e8f6f262b95ab9d60b200</t>
  </si>
  <si>
    <t>/Organization/Wolonge</t>
  </si>
  <si>
    <t>Wolonge</t>
  </si>
  <si>
    <t>http://www.wolonge.com</t>
  </si>
  <si>
    <t>/organization/ wolt</t>
  </si>
  <si>
    <t>/organization/wolt</t>
  </si>
  <si>
    <t>/funding-round/5d71f9e6f354f0e3b3da930e63bcd51e</t>
  </si>
  <si>
    <t>/Organization/Wolt</t>
  </si>
  <si>
    <t>Wolt</t>
  </si>
  <si>
    <t>https://woltapp.com</t>
  </si>
  <si>
    <t>Apps|Payments|Restaurants</t>
  </si>
  <si>
    <t>/organization/ wolverine-advanced-materials</t>
  </si>
  <si>
    <t>/ORGANIZATION/WOLVERINE-ADVANCED-MATERIALS</t>
  </si>
  <si>
    <t>/funding-round/0752d74bf534ebd19d2774b27a355de2</t>
  </si>
  <si>
    <t>/Organization/Wolverine-Advanced-Materials</t>
  </si>
  <si>
    <t>Wolverine Advanced Materials</t>
  </si>
  <si>
    <t>http://www.wamglobal.com/</t>
  </si>
  <si>
    <t>Dearborn</t>
  </si>
  <si>
    <t>/organization/ womai-net</t>
  </si>
  <si>
    <t>/organization/womai-net</t>
  </si>
  <si>
    <t>/funding-round/10d968a197f43b2bef7fc2b4b9f6385e</t>
  </si>
  <si>
    <t>/Organization/Womai-Net</t>
  </si>
  <si>
    <t>Womai</t>
  </si>
  <si>
    <t>http://www.womai.com</t>
  </si>
  <si>
    <t>/ORGANIZATION/WOMAI-NET</t>
  </si>
  <si>
    <t>/funding-round/b448709966e01db9b022e2076313783c</t>
  </si>
  <si>
    <t>/funding-round/eef1bdbf4def99a736cae7b055069247</t>
  </si>
  <si>
    <t>/organization/ wombat-security-technologies</t>
  </si>
  <si>
    <t>/ORGANIZATION/WOMBAT-SECURITY-TECHNOLOGIES</t>
  </si>
  <si>
    <t>/funding-round/22cb726968b1b0ffce02aad1496b212e</t>
  </si>
  <si>
    <t>/Organization/Wombat-Security-Technologies</t>
  </si>
  <si>
    <t>Wombat Security Technologies</t>
  </si>
  <si>
    <t>http://www.wombatsecurity.com</t>
  </si>
  <si>
    <t>/organization/wombat-security-technologies</t>
  </si>
  <si>
    <t>/funding-round/46c9482aabbeafd14eb3a4542e011312</t>
  </si>
  <si>
    <t>/funding-round/4ddd86119e76ab5ca877961f542131dc</t>
  </si>
  <si>
    <t>/funding-round/69d60edd51b22487c61726bb32e255a7</t>
  </si>
  <si>
    <t>/funding-round/a4836afd16295317296c76723d78de43</t>
  </si>
  <si>
    <t>/organization/ women-com</t>
  </si>
  <si>
    <t>/organization/women-com</t>
  </si>
  <si>
    <t>/funding-round/6edd5d728faf2bc31a6693a656e8a244</t>
  </si>
  <si>
    <t>/Organization/Women-Com</t>
  </si>
  <si>
    <t>WOMN</t>
  </si>
  <si>
    <t>Internet|Women</t>
  </si>
  <si>
    <t>/organization/ women-of-coffee</t>
  </si>
  <si>
    <t>/ORGANIZATION/WOMEN-OF-COFFEE</t>
  </si>
  <si>
    <t>/funding-round/63a385485134485a57b25cd6631d1470</t>
  </si>
  <si>
    <t>/Organization/Women-Of-Coffee</t>
  </si>
  <si>
    <t>Women of Coffee</t>
  </si>
  <si>
    <t>http://trackwhatcounts.net</t>
  </si>
  <si>
    <t>/organization/ womenalia-com</t>
  </si>
  <si>
    <t>/organization/womenalia-com</t>
  </si>
  <si>
    <t>/funding-round/481c897409fc78baa2c604844e653c98</t>
  </si>
  <si>
    <t>/Organization/Womenalia-Com</t>
  </si>
  <si>
    <t>Womenalia.com</t>
  </si>
  <si>
    <t>http://www.womenalia.com</t>
  </si>
  <si>
    <t>/organization/ womencentric</t>
  </si>
  <si>
    <t>/ORGANIZATION/WOMENCENTRIC</t>
  </si>
  <si>
    <t>/funding-round/1c0911c4f956d12527a418bd289c2fba</t>
  </si>
  <si>
    <t>/Organization/Womencentric</t>
  </si>
  <si>
    <t>WomenCentric</t>
  </si>
  <si>
    <t>http://www.womencentric.net</t>
  </si>
  <si>
    <t>Pomona</t>
  </si>
  <si>
    <t>/organization/ womendotcom</t>
  </si>
  <si>
    <t>/organization/womendotcom</t>
  </si>
  <si>
    <t>/funding-round/987333d33dd5ea5fbe168624bf3eaa52</t>
  </si>
  <si>
    <t>/Organization/Womendotcom</t>
  </si>
  <si>
    <t>Women.com</t>
  </si>
  <si>
    <t>https://www.women.com</t>
  </si>
  <si>
    <t>Entertainment|News|Social Media</t>
  </si>
  <si>
    <t>/organization/ womensforum-com</t>
  </si>
  <si>
    <t>/ORGANIZATION/WOMENSFORUM-COM</t>
  </si>
  <si>
    <t>/funding-round/abcd58cc071342961f8cdd8f8d2d3ab9</t>
  </si>
  <si>
    <t>/Organization/Womensforum-Com</t>
  </si>
  <si>
    <t>Womensforum</t>
  </si>
  <si>
    <t>http://www.womensforum.com/</t>
  </si>
  <si>
    <t>/organization/ womply</t>
  </si>
  <si>
    <t>/organization/womply</t>
  </si>
  <si>
    <t>/funding-round/54cf7c81bfd57335ebeed237a5457ec1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PLY</t>
  </si>
  <si>
    <t>/funding-round/b3f311bb91f9ab696fda6d66bb44398d</t>
  </si>
  <si>
    <t>/funding-round/dbba519c58f941dc959d27b1a3d7e6a0</t>
  </si>
  <si>
    <t>/organization/ womstreet</t>
  </si>
  <si>
    <t>/ORGANIZATION/WOMSTREET</t>
  </si>
  <si>
    <t>/funding-round/02744756aa8946c0c88a24f2af521398</t>
  </si>
  <si>
    <t>/Organization/Womstreet</t>
  </si>
  <si>
    <t>WomStreet</t>
  </si>
  <si>
    <t>http://www.womstreet.com</t>
  </si>
  <si>
    <t>Advertising|Crowdsourcing|Internet Marketing|Social Media</t>
  </si>
  <si>
    <t>/organization/ won</t>
  </si>
  <si>
    <t>/organization/won</t>
  </si>
  <si>
    <t>/funding-round/dd9849c8f9f29f2097cd4b0072132673</t>
  </si>
  <si>
    <t>/Organization/Won</t>
  </si>
  <si>
    <t>Won</t>
  </si>
  <si>
    <t>http://www.smart-won.com/</t>
  </si>
  <si>
    <t>/organization/ wonder-2</t>
  </si>
  <si>
    <t>/ORGANIZATION/WONDER-2</t>
  </si>
  <si>
    <t>/funding-round/3b9fc5811b5274d032103d9414e01d32</t>
  </si>
  <si>
    <t>/Organization/Wonder-2</t>
  </si>
  <si>
    <t>Wonder</t>
  </si>
  <si>
    <t>https://askwonder.com/</t>
  </si>
  <si>
    <t>Doctors|Internet|Search</t>
  </si>
  <si>
    <t>/organization/wonder-2</t>
  </si>
  <si>
    <t>/funding-round/980260293432002b367f20a79395d7ee</t>
  </si>
  <si>
    <t>/funding-round/ad501d93a1884072cdf5e90467003966</t>
  </si>
  <si>
    <t>/organization/ wonder-3</t>
  </si>
  <si>
    <t>/organization/wonder-3</t>
  </si>
  <si>
    <t>/funding-round/b21b77950b6a07c3e5043b8a52438e77</t>
  </si>
  <si>
    <t>/Organization/Wonder-3</t>
  </si>
  <si>
    <t>/organization/ wonder-forge</t>
  </si>
  <si>
    <t>/ORGANIZATION/WONDER-FORGE</t>
  </si>
  <si>
    <t>/funding-round/49a5e6143dc02b9ecbd74df23a38002d</t>
  </si>
  <si>
    <t>/Organization/Wonder-Forge</t>
  </si>
  <si>
    <t>Wonder Forge</t>
  </si>
  <si>
    <t>http://wonderforge.com</t>
  </si>
  <si>
    <t>/organization/wonder-forge</t>
  </si>
  <si>
    <t>/funding-round/745c565f648083bcff4c23f58edf767c</t>
  </si>
  <si>
    <t>/organization/ wonder-paint</t>
  </si>
  <si>
    <t>/ORGANIZATION/WONDER-PAINT</t>
  </si>
  <si>
    <t>/funding-round/e0d976bdc8804daec6e44a2a4a713e94</t>
  </si>
  <si>
    <t>/Organization/Wonder-Paint</t>
  </si>
  <si>
    <t>Wonder Paint</t>
  </si>
  <si>
    <t>/organization/ wonder-technologies</t>
  </si>
  <si>
    <t>/organization/wonder-technologies</t>
  </si>
  <si>
    <t>/funding-round/0f9b385c63a823b41b14535dddf0e4c2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TECHNOLOGIES</t>
  </si>
  <si>
    <t>/funding-round/56ca94df3aae9ce4636eae0ce66b5762</t>
  </si>
  <si>
    <t>/funding-round/8cf6a56bc294acc72e7bd53052a585e6</t>
  </si>
  <si>
    <t>/organization/ wonder-works-media</t>
  </si>
  <si>
    <t>/ORGANIZATION/WONDER-WORKS-MEDIA</t>
  </si>
  <si>
    <t>/funding-round/c8a02bc9b7fe821fedad7cc159154c5f</t>
  </si>
  <si>
    <t>/Organization/Wonder-Works-Media</t>
  </si>
  <si>
    <t>Wonder Works Media</t>
  </si>
  <si>
    <t>http://www.wonderworks-media.com</t>
  </si>
  <si>
    <t>/organization/ wonderabbit</t>
  </si>
  <si>
    <t>/organization/wonderabbit</t>
  </si>
  <si>
    <t>/funding-round/11e6400fd6c9ea0d4bb7f23215081117</t>
  </si>
  <si>
    <t>/Organization/Wonderabbit</t>
  </si>
  <si>
    <t>Wonderabbit</t>
  </si>
  <si>
    <t>http://couplete.me</t>
  </si>
  <si>
    <t>Pangyo</t>
  </si>
  <si>
    <t>/organization/ wondercide</t>
  </si>
  <si>
    <t>/ORGANIZATION/WONDERCIDE</t>
  </si>
  <si>
    <t>/funding-round/59c48b574722b03a478d535c8ec77a5e</t>
  </si>
  <si>
    <t>/Organization/Wondercide</t>
  </si>
  <si>
    <t>Wondercide</t>
  </si>
  <si>
    <t>http://www.wondercide.com/</t>
  </si>
  <si>
    <t>/organization/ wonderflow</t>
  </si>
  <si>
    <t>/organization/wonderflow</t>
  </si>
  <si>
    <t>/funding-round/6a3905cc90c4210767db2b8786037048</t>
  </si>
  <si>
    <t>/Organization/Wonderflow</t>
  </si>
  <si>
    <t>Wonderflow</t>
  </si>
  <si>
    <t>http://wonderflow.co</t>
  </si>
  <si>
    <t>Analytics|Customer Service|Internet|Web Tools</t>
  </si>
  <si>
    <t>/organization/ wonderhill</t>
  </si>
  <si>
    <t>/ORGANIZATION/WONDERHILL</t>
  </si>
  <si>
    <t>/funding-round/9fc6d44aadae0427de09bcaf50527ef1</t>
  </si>
  <si>
    <t>/Organization/Wonderhill</t>
  </si>
  <si>
    <t>WonderHill</t>
  </si>
  <si>
    <t>http://www.wonderhill.com</t>
  </si>
  <si>
    <t>/organization/ wonderhowto</t>
  </si>
  <si>
    <t>/organization/wonderhowto</t>
  </si>
  <si>
    <t>/funding-round/fa6e238b11999f5eea94681a623a9305</t>
  </si>
  <si>
    <t>/Organization/Wonderhowto</t>
  </si>
  <si>
    <t>WonderHowTo</t>
  </si>
  <si>
    <t>http://wonderhowto.com</t>
  </si>
  <si>
    <t>/organization/ wonderloop</t>
  </si>
  <si>
    <t>/ORGANIZATION/WONDERLOOP</t>
  </si>
  <si>
    <t>/funding-round/6e24cda7875714d94453d5ea6bdb1e21</t>
  </si>
  <si>
    <t>/Organization/Wonderloop</t>
  </si>
  <si>
    <t>Wonderloop</t>
  </si>
  <si>
    <t>http://wonderloop.me</t>
  </si>
  <si>
    <t>/organization/wonderloop</t>
  </si>
  <si>
    <t>/funding-round/fa56448c27c3e41dade89253a591cf5a</t>
  </si>
  <si>
    <t>/organization/ wonderluk</t>
  </si>
  <si>
    <t>/ORGANIZATION/WONDERLUK</t>
  </si>
  <si>
    <t>/funding-round/b079c0f80fc686392e19992bb94b7dce</t>
  </si>
  <si>
    <t>/Organization/Wonderluk</t>
  </si>
  <si>
    <t>WonderLuk</t>
  </si>
  <si>
    <t>http://wonderluk.com</t>
  </si>
  <si>
    <t>3D Printing|E-Commerce|Fashion|Jewelry|Marketplaces|Mass Customization</t>
  </si>
  <si>
    <t>/organization/wonderluk</t>
  </si>
  <si>
    <t>/funding-round/ba0422de878bd87b1823bb31657adec4</t>
  </si>
  <si>
    <t>/organization/ wondermall</t>
  </si>
  <si>
    <t>/ORGANIZATION/WONDERMALL</t>
  </si>
  <si>
    <t>/funding-round/6a6c7f71edf62b79b467c60d2916cd1f</t>
  </si>
  <si>
    <t>/Organization/Wondermall</t>
  </si>
  <si>
    <t>Wondermall</t>
  </si>
  <si>
    <t>http://wondermall.com</t>
  </si>
  <si>
    <t>/organization/ wondermento</t>
  </si>
  <si>
    <t>/organization/wondermento</t>
  </si>
  <si>
    <t>/funding-round/5e613810f6485f1818f6842c2db99a66</t>
  </si>
  <si>
    <t>/Organization/Wondermento</t>
  </si>
  <si>
    <t>Wondermento</t>
  </si>
  <si>
    <t>http://wondermento.com</t>
  </si>
  <si>
    <t>/ORGANIZATION/WONDERMENTO</t>
  </si>
  <si>
    <t>/funding-round/5f539c24b720a2c5d543efe92edece85</t>
  </si>
  <si>
    <t>/organization/ wonderplanet-inc-</t>
  </si>
  <si>
    <t>/organization/wonderplanet-inc-</t>
  </si>
  <si>
    <t>/funding-round/4c444cb856962bfb46f231c6bf028c87</t>
  </si>
  <si>
    <t>/Organization/Wonderplanet-Inc-</t>
  </si>
  <si>
    <t>Wonderplanet Inc.</t>
  </si>
  <si>
    <t>http://wonderpla.net</t>
  </si>
  <si>
    <t>Apps|Mobile|Tablets</t>
  </si>
  <si>
    <t>/organization/ wonderpoint-software</t>
  </si>
  <si>
    <t>/ORGANIZATION/WONDERPOINT-SOFTWARE</t>
  </si>
  <si>
    <t>/funding-round/b48140993f00f342558146fd3b2d3f6b</t>
  </si>
  <si>
    <t>/Organization/Wonderpoint-Software</t>
  </si>
  <si>
    <t>WonderPoint Software</t>
  </si>
  <si>
    <t>http://www.wonderpoint.com</t>
  </si>
  <si>
    <t>Enterprise Software|Logistics|SaaS</t>
  </si>
  <si>
    <t>/organization/ wonders-2</t>
  </si>
  <si>
    <t>/organization/wonders-2</t>
  </si>
  <si>
    <t>/funding-round/29c54f01c33198fa8c4b31e7bfdc4e5e</t>
  </si>
  <si>
    <t>/Organization/Wonders-2</t>
  </si>
  <si>
    <t>Wonders</t>
  </si>
  <si>
    <t>http://wndrs.com</t>
  </si>
  <si>
    <t>E-Commerce|Fashion|Mobile|Photography|Publishing|Travel</t>
  </si>
  <si>
    <t>/ORGANIZATION/WONDERS-2</t>
  </si>
  <si>
    <t>/funding-round/78535c787af4a6ff0441f71ac9e554d5</t>
  </si>
  <si>
    <t>/organization/ wondershake</t>
  </si>
  <si>
    <t>/organization/wondershake</t>
  </si>
  <si>
    <t>/funding-round/b940f6c9ca93f221ef813dd9617d03de</t>
  </si>
  <si>
    <t>/Organization/Wondershake</t>
  </si>
  <si>
    <t>Wondershake</t>
  </si>
  <si>
    <t>http://wondershake.com</t>
  </si>
  <si>
    <t>/organization/ wondershare-software</t>
  </si>
  <si>
    <t>/ORGANIZATION/WONDERSHARE-SOFTWARE</t>
  </si>
  <si>
    <t>/funding-round/b8fd3eb8e4c548d200c5b5c08b6ccc52</t>
  </si>
  <si>
    <t>/Organization/Wondershare-Software</t>
  </si>
  <si>
    <t>Wondershare Software</t>
  </si>
  <si>
    <t>http://www.wondershare.com</t>
  </si>
  <si>
    <t>/organization/wondershare-software</t>
  </si>
  <si>
    <t>/funding-round/c6b326e80caad3f2bad06fdec7f396a9</t>
  </si>
  <si>
    <t>/organization/ wonderswamp</t>
  </si>
  <si>
    <t>/ORGANIZATION/WONDERSWAMP</t>
  </si>
  <si>
    <t>/funding-round/29bb847cecf45767178a31fd2ae14b24</t>
  </si>
  <si>
    <t>/Organization/Wonderswamp</t>
  </si>
  <si>
    <t>Wonderswamp</t>
  </si>
  <si>
    <t>http://www.wonderswamp.com</t>
  </si>
  <si>
    <t>/organization/wonderswamp</t>
  </si>
  <si>
    <t>/funding-round/439e4af22606b7411f36b77734fe65e7</t>
  </si>
  <si>
    <t>/organization/ wonga</t>
  </si>
  <si>
    <t>/ORGANIZATION/WONGA</t>
  </si>
  <si>
    <t>/funding-round/2f5210ba286dce7cd49a4f961455d363</t>
  </si>
  <si>
    <t>/Organization/Wonga</t>
  </si>
  <si>
    <t>Wonga</t>
  </si>
  <si>
    <t>http://www.wonga.com</t>
  </si>
  <si>
    <t>Credit|Curated Web|Finance|Financial Services|FinTech|Risk Management</t>
  </si>
  <si>
    <t>/organization/wonga</t>
  </si>
  <si>
    <t>/funding-round/7a04f5a61c0d535782381653adc24432</t>
  </si>
  <si>
    <t>/funding-round/8d6ce9694ce627105bd9e7e5ac5d4470</t>
  </si>
  <si>
    <t>/funding-round/afdaed30279ab7f19e6f671f06293e13</t>
  </si>
  <si>
    <t>/funding-round/e69804aa12f8ddadf1a56c6d8989153e</t>
  </si>
  <si>
    <t>/organization/ wongnai</t>
  </si>
  <si>
    <t>/organization/wongnai</t>
  </si>
  <si>
    <t>/funding-round/90d8833cd88c15a66e2bbea7dca71ee9</t>
  </si>
  <si>
    <t>/Organization/Wongnai</t>
  </si>
  <si>
    <t>Wongnai</t>
  </si>
  <si>
    <t>http://www.wongnai.com</t>
  </si>
  <si>
    <t>Consumers|Local|Location Based Services|Search</t>
  </si>
  <si>
    <t>/ORGANIZATION/WONGNAI</t>
  </si>
  <si>
    <t>/funding-round/cdab97f3640d87b84b0f1e0775acedc4</t>
  </si>
  <si>
    <t>/organization/ wongsang-worldwide</t>
  </si>
  <si>
    <t>/organization/wongsang-worldwide</t>
  </si>
  <si>
    <t>/funding-round/285307b7cdc1dbf6735516413d963cbd</t>
  </si>
  <si>
    <t>/Organization/Wongsang-Worldwide</t>
  </si>
  <si>
    <t>wongsang Worldwide</t>
  </si>
  <si>
    <t>http://www.wongsangworlwide.com</t>
  </si>
  <si>
    <t>23-07-2003</t>
  </si>
  <si>
    <t>/organization/ wonolo</t>
  </si>
  <si>
    <t>/ORGANIZATION/WONOLO</t>
  </si>
  <si>
    <t>/funding-round/179fbaa6ed597fa08ce29b0e4f82d8e2</t>
  </si>
  <si>
    <t>/Organization/Wonolo</t>
  </si>
  <si>
    <t>Wonolo</t>
  </si>
  <si>
    <t>http://wonolo.com</t>
  </si>
  <si>
    <t>Marketplaces|Temporary Staffing</t>
  </si>
  <si>
    <t>/organization/wonolo</t>
  </si>
  <si>
    <t>/funding-round/69ba9385b1a2383f2a3f90b1740d88ac</t>
  </si>
  <si>
    <t>/organization/ woo</t>
  </si>
  <si>
    <t>/ORGANIZATION/WOO</t>
  </si>
  <si>
    <t>/funding-round/01428d5e74241e21377da39ab8281b8f</t>
  </si>
  <si>
    <t>/Organization/Woo</t>
  </si>
  <si>
    <t>WOO Sports</t>
  </si>
  <si>
    <t>http://woosports.com</t>
  </si>
  <si>
    <t>/organization/woo</t>
  </si>
  <si>
    <t>/funding-round/610b10a6ee589a49e0fcca282e275ac6</t>
  </si>
  <si>
    <t>/funding-round/b84d2db657d596b4a4871dc2012fd7eb</t>
  </si>
  <si>
    <t>/funding-round/d287b238a773a833c6311f0889083eed</t>
  </si>
  <si>
    <t>/organization/ woo-4</t>
  </si>
  <si>
    <t>/ORGANIZATION/WOO-4</t>
  </si>
  <si>
    <t>/funding-round/4ae1ea9f7e02089133dfaf37ad7dd890</t>
  </si>
  <si>
    <t>/Organization/Woo-4</t>
  </si>
  <si>
    <t>Woo</t>
  </si>
  <si>
    <t>http://getwoo.at</t>
  </si>
  <si>
    <t>Apps|Internet|Match-Making|Mobile</t>
  </si>
  <si>
    <t>/organization/ woo-hoo-studios</t>
  </si>
  <si>
    <t>/organization/woo-hoo-studios</t>
  </si>
  <si>
    <t>/funding-round/be6a7e63cb239a6eea1a4b3633c781f0</t>
  </si>
  <si>
    <t>/Organization/Woo-Hoo-Studios</t>
  </si>
  <si>
    <t>Woo-Hoo Studios</t>
  </si>
  <si>
    <t>http://woohoostudios.mx</t>
  </si>
  <si>
    <t>/organization/ woo-with-style</t>
  </si>
  <si>
    <t>/ORGANIZATION/WOO-WITH-STYLE</t>
  </si>
  <si>
    <t>/funding-round/9fa0f9ba9b05862ebe5f1c06d8e8b4c2</t>
  </si>
  <si>
    <t>/Organization/Woo-With-Style</t>
  </si>
  <si>
    <t>Woo With Style</t>
  </si>
  <si>
    <t>http://www.WooWithStyle.com</t>
  </si>
  <si>
    <t>/organization/ wooboard-com</t>
  </si>
  <si>
    <t>/organization/wooboard-com</t>
  </si>
  <si>
    <t>/funding-round/4f1f983a4de1098fb28d4be2b92c204e</t>
  </si>
  <si>
    <t>/Organization/Wooboard-Com</t>
  </si>
  <si>
    <t>Wooboard.com</t>
  </si>
  <si>
    <t>http://wooboard.com</t>
  </si>
  <si>
    <t>B2B|Curated Web|Gamification|Human Resources|SaaS</t>
  </si>
  <si>
    <t>/ORGANIZATION/WOOBOARD-COM</t>
  </si>
  <si>
    <t>/funding-round/89bd0e89e7fedba00ac4a1ac4ed8a22f</t>
  </si>
  <si>
    <t>/organization/ woodall-nicholson-group</t>
  </si>
  <si>
    <t>/organization/woodall-nicholson-group</t>
  </si>
  <si>
    <t>/funding-round/92001c7913f03cea324b92690da32057</t>
  </si>
  <si>
    <t>/Organization/Woodall-Nicholson-Group</t>
  </si>
  <si>
    <t>Woodall Nicholson Group</t>
  </si>
  <si>
    <t>http://www.woodall-nicholson.co.uk</t>
  </si>
  <si>
    <t>/organization/ woodcast</t>
  </si>
  <si>
    <t>/ORGANIZATION/WOODCAST</t>
  </si>
  <si>
    <t>/funding-round/c8efe1cd7b49c3a1d7deadfdd981c56b</t>
  </si>
  <si>
    <t>/Organization/Woodcast</t>
  </si>
  <si>
    <t>Onbone Oy</t>
  </si>
  <si>
    <t>http://www.woodcast.fi/</t>
  </si>
  <si>
    <t>/organization/ woodenshark-llc</t>
  </si>
  <si>
    <t>/organization/woodenshark-llc</t>
  </si>
  <si>
    <t>/funding-round/3fe2cabe47d728fefc9f35059867a721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 woodland-biofuels</t>
  </si>
  <si>
    <t>/ORGANIZATION/WOODLAND-BIOFUELS</t>
  </si>
  <si>
    <t>/funding-round/e47610a20c728957bf70cdc393fac0d3</t>
  </si>
  <si>
    <t>/Organization/Woodland-Biofuels</t>
  </si>
  <si>
    <t>Woodland Biofuels</t>
  </si>
  <si>
    <t>http://www.woodlandbiofuels.com</t>
  </si>
  <si>
    <t>/organization/ woodpecker-education</t>
  </si>
  <si>
    <t>/organization/woodpecker-education</t>
  </si>
  <si>
    <t>/funding-round/f13568d170a5bdf2f6fbd43ebf847ba4</t>
  </si>
  <si>
    <t>/Organization/Woodpecker-Education</t>
  </si>
  <si>
    <t>Woodpecker Education</t>
  </si>
  <si>
    <t>http://www.zmnedu.com/</t>
  </si>
  <si>
    <t>/organization/ woodpellets-com</t>
  </si>
  <si>
    <t>/ORGANIZATION/WOODPELLETS-COM</t>
  </si>
  <si>
    <t>/funding-round/57d79a986d387e98d9356a4b8126c205</t>
  </si>
  <si>
    <t>/Organization/Woodpellets-Com</t>
  </si>
  <si>
    <t>woodpellets.com</t>
  </si>
  <si>
    <t>http://www.woodpellets.com</t>
  </si>
  <si>
    <t>/organization/woodpellets-com</t>
  </si>
  <si>
    <t>/funding-round/c730e4b11886fd554203c9fdb546a600</t>
  </si>
  <si>
    <t>/organization/ woods-hole-oceanographic-institute</t>
  </si>
  <si>
    <t>/ORGANIZATION/WOODS-HOLE-OCEANOGRAPHIC-INSTITUTE</t>
  </si>
  <si>
    <t>/funding-round/7898cf672e8fe2d9bad713f8bfcb1e22</t>
  </si>
  <si>
    <t>/Organization/Woods-Hole-Oceanographic-Institute</t>
  </si>
  <si>
    <t>Woods Hole Oceanographic Institute</t>
  </si>
  <si>
    <t>http://www.whoi.edu</t>
  </si>
  <si>
    <t>Woods Hole</t>
  </si>
  <si>
    <t>/organization/woods-hole-oceanographic-institute</t>
  </si>
  <si>
    <t>/funding-round/a4b6989a33e31f1b7ace9d57de5ede71</t>
  </si>
  <si>
    <t>/organization/ woodstone-properties</t>
  </si>
  <si>
    <t>/ORGANIZATION/WOODSTONE-PROPERTIES</t>
  </si>
  <si>
    <t>/funding-round/6663dd4c762e531043750781f639e1ba</t>
  </si>
  <si>
    <t>/Organization/Woodstone-Properties</t>
  </si>
  <si>
    <t>Woodstone Properties</t>
  </si>
  <si>
    <t>http://woodstoneproperties.com</t>
  </si>
  <si>
    <t>/organization/ woofbert</t>
  </si>
  <si>
    <t>/organization/woofbert</t>
  </si>
  <si>
    <t>/funding-round/2d08dc8269e726aea679d642834b85c6</t>
  </si>
  <si>
    <t>/Organization/Woofbert</t>
  </si>
  <si>
    <t>Woofbert</t>
  </si>
  <si>
    <t>http://www.woofbert.com</t>
  </si>
  <si>
    <t>/organization/ woofound</t>
  </si>
  <si>
    <t>/ORGANIZATION/WOOFOUND</t>
  </si>
  <si>
    <t>/funding-round/176919734ac00b58191ee6edecbe5b31</t>
  </si>
  <si>
    <t>/Organization/Woofound</t>
  </si>
  <si>
    <t>Traitify</t>
  </si>
  <si>
    <t>http://traitify.com/</t>
  </si>
  <si>
    <t>Career Management|Developer APIs|Personal Data|Personalization|Software</t>
  </si>
  <si>
    <t>/organization/woofound</t>
  </si>
  <si>
    <t>/funding-round/1c20a75c870b58a9cacac58d6636ea70</t>
  </si>
  <si>
    <t>/funding-round/261d4ae03b4e4a77124f13e0bf365479</t>
  </si>
  <si>
    <t>/funding-round/3997cde95c2fb0e294cddfd733bf73c6</t>
  </si>
  <si>
    <t>/funding-round/3fbccfbba349c51b5b14b0980afae7ef</t>
  </si>
  <si>
    <t>/funding-round/84807ff955ca723ea8718b88492bd23c</t>
  </si>
  <si>
    <t>/funding-round/c0d0c186f830185fbdc4a9f0799b7b56</t>
  </si>
  <si>
    <t>/funding-round/ff2d4aed78c359073ee0d29d2494a49a</t>
  </si>
  <si>
    <t>/organization/ woofradar</t>
  </si>
  <si>
    <t>/ORGANIZATION/WOOFRADAR</t>
  </si>
  <si>
    <t>/funding-round/14432aef40b12e8ed30937b2a5147b4e</t>
  </si>
  <si>
    <t>/Organization/Woofradar</t>
  </si>
  <si>
    <t>WoofRadar</t>
  </si>
  <si>
    <t>http://woofradar.com</t>
  </si>
  <si>
    <t>/organization/ wooga</t>
  </si>
  <si>
    <t>/organization/wooga</t>
  </si>
  <si>
    <t>/funding-round/21b80870a798c4590980ca495e1ca299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GA</t>
  </si>
  <si>
    <t>/funding-round/e62ce645640deef8144aa6ca7aaf44fd</t>
  </si>
  <si>
    <t>/funding-round/e7ef1b415871471f91bd4df7d2c8651b</t>
  </si>
  <si>
    <t>/organization/ woohoo-mobile-marketing</t>
  </si>
  <si>
    <t>/ORGANIZATION/WOOHOO-MOBILE-MARKETING</t>
  </si>
  <si>
    <t>/funding-round/012b6be63c026c20e44796de6a856805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 wooju</t>
  </si>
  <si>
    <t>/organization/wooju</t>
  </si>
  <si>
    <t>/funding-round/2152552ac4e13c9304b52b9772a56512</t>
  </si>
  <si>
    <t>/Organization/Wooju</t>
  </si>
  <si>
    <t>Wooju</t>
  </si>
  <si>
    <t>http://www.woojuapp.com</t>
  </si>
  <si>
    <t>All Students|Entertainment|Fashion|Photography</t>
  </si>
  <si>
    <t>/ORGANIZATION/WOOJU</t>
  </si>
  <si>
    <t>/funding-round/98fba0b7a1f37d03648f7a6a277f6fa5</t>
  </si>
  <si>
    <t>/organization/ wool-and-the-gang</t>
  </si>
  <si>
    <t>/organization/wool-and-the-gang</t>
  </si>
  <si>
    <t>/funding-round/802666a1a5e08a01d3d0ea7b81eea77f</t>
  </si>
  <si>
    <t>/Organization/Wool-And-The-Gang</t>
  </si>
  <si>
    <t>Wool and the Gang</t>
  </si>
  <si>
    <t>http://woolandthegang.com</t>
  </si>
  <si>
    <t>E-Commerce|Fashion|Handmade</t>
  </si>
  <si>
    <t>/organization/ woome</t>
  </si>
  <si>
    <t>/ORGANIZATION/WOOME</t>
  </si>
  <si>
    <t>/funding-round/44982b8c2d63e61ade8ac7c2c1eaabba</t>
  </si>
  <si>
    <t>/Organization/Woome</t>
  </si>
  <si>
    <t>WooMe</t>
  </si>
  <si>
    <t>http://www.woome.com</t>
  </si>
  <si>
    <t>Curated Web|Women</t>
  </si>
  <si>
    <t>/organization/woome</t>
  </si>
  <si>
    <t>/funding-round/4e2e5f50bd886050b83902acaeb2ad3f</t>
  </si>
  <si>
    <t>/funding-round/fcfdd142b2fb9e5af3fb351753e7af9d</t>
  </si>
  <si>
    <t>/organization/ woomio</t>
  </si>
  <si>
    <t>/organization/woomio</t>
  </si>
  <si>
    <t>/funding-round/a9c652705f14e7146822198ffe68ee72</t>
  </si>
  <si>
    <t>/Organization/Woomio</t>
  </si>
  <si>
    <t>Woomio</t>
  </si>
  <si>
    <t>http://woomio.com</t>
  </si>
  <si>
    <t>/organization/ woooba</t>
  </si>
  <si>
    <t>/ORGANIZATION/WOOOBA</t>
  </si>
  <si>
    <t>/funding-round/5fe9ae0499fb64ed85a5c738682e7794</t>
  </si>
  <si>
    <t>/Organization/Woooba</t>
  </si>
  <si>
    <t>WOOOBA</t>
  </si>
  <si>
    <t>http://www.woooba.com</t>
  </si>
  <si>
    <t>Mobile Commerce|Online Scheduling|Online Shopping|Social Entrepreneurship|Sports|Technology</t>
  </si>
  <si>
    <t>/organization/woooba</t>
  </si>
  <si>
    <t>/funding-round/919543d4d1e5ca5a67120dbb313aa8e3</t>
  </si>
  <si>
    <t>/funding-round/9f02d834f779fb6f6c9d4f0772151e34</t>
  </si>
  <si>
    <t>/funding-round/b3f7e6a7103707130cedabb0ff4cfecc</t>
  </si>
  <si>
    <t>/organization/ wooop</t>
  </si>
  <si>
    <t>/ORGANIZATION/WOOOP</t>
  </si>
  <si>
    <t>/funding-round/0c6a9da617e0804d40ed1c41898be9b3</t>
  </si>
  <si>
    <t>/Organization/Wooop</t>
  </si>
  <si>
    <t>Wooop</t>
  </si>
  <si>
    <t>http://wooop.fr/en/</t>
  </si>
  <si>
    <t>E-Commerce|Retail|Shopping</t>
  </si>
  <si>
    <t>/organization/ woop-wear-llc</t>
  </si>
  <si>
    <t>/organization/woop-wear-llc</t>
  </si>
  <si>
    <t>/funding-round/fd55242588ac0197a0d79c8f7e5249f2</t>
  </si>
  <si>
    <t>/Organization/Woop-Wear-Llc</t>
  </si>
  <si>
    <t>Woop!Wear</t>
  </si>
  <si>
    <t>http://www.woopwear.com</t>
  </si>
  <si>
    <t>Trout Lake</t>
  </si>
  <si>
    <t>/organization/ woopie</t>
  </si>
  <si>
    <t>/ORGANIZATION/WOOPIE</t>
  </si>
  <si>
    <t>/funding-round/007327a3709248f7c63c1e10de646178</t>
  </si>
  <si>
    <t>/Organization/Woopie</t>
  </si>
  <si>
    <t>Woopie</t>
  </si>
  <si>
    <t>http://woop.ie</t>
  </si>
  <si>
    <t>Curated Web|Digital Media|Publishing</t>
  </si>
  <si>
    <t>/organization/woopie</t>
  </si>
  <si>
    <t>/funding-round/34a69d4ac608b8e499ec027e78cf86eb</t>
  </si>
  <si>
    <t>/funding-round/f4798b3de595fedd7b76d9b8baa0ee1c</t>
  </si>
  <si>
    <t>/organization/ wooplr</t>
  </si>
  <si>
    <t>/organization/wooplr</t>
  </si>
  <si>
    <t>/funding-round/fbf708f52d42786c92e90c60a5b86de2</t>
  </si>
  <si>
    <t>/Organization/Wooplr</t>
  </si>
  <si>
    <t>Wooplr</t>
  </si>
  <si>
    <t>http://www.wooplr.com</t>
  </si>
  <si>
    <t>/organization/ woopra</t>
  </si>
  <si>
    <t>/ORGANIZATION/WOOPRA</t>
  </si>
  <si>
    <t>/funding-round/ec30b81d5dcfde072bb85abdff3706c9</t>
  </si>
  <si>
    <t>/Organization/Woopra</t>
  </si>
  <si>
    <t>Woopra</t>
  </si>
  <si>
    <t>http://www.woopra.com</t>
  </si>
  <si>
    <t>/organization/ wooshii</t>
  </si>
  <si>
    <t>/organization/wooshii</t>
  </si>
  <si>
    <t>/funding-round/292dbadd6349e6235324f7930f854992</t>
  </si>
  <si>
    <t>/Organization/Wooshii</t>
  </si>
  <si>
    <t>Wooshii</t>
  </si>
  <si>
    <t>http://wooshii.com</t>
  </si>
  <si>
    <t>Advertising|Internet Marketing|Marketplaces|Video</t>
  </si>
  <si>
    <t>/ORGANIZATION/WOOSHII</t>
  </si>
  <si>
    <t>/funding-round/658ed4c191d195aa7acdddf263b58366</t>
  </si>
  <si>
    <t>/organization/ woot-math</t>
  </si>
  <si>
    <t>/organization/woot-math</t>
  </si>
  <si>
    <t>/funding-round/304a6748c7de16b300889ec0dcea2c97</t>
  </si>
  <si>
    <t>/Organization/Woot-Math</t>
  </si>
  <si>
    <t>Woot Math</t>
  </si>
  <si>
    <t>https://wootmath.com</t>
  </si>
  <si>
    <t>/organization/ wooter</t>
  </si>
  <si>
    <t>/ORGANIZATION/WOOTER</t>
  </si>
  <si>
    <t>/funding-round/64e0b32d38c4305c6325d391ec09f431</t>
  </si>
  <si>
    <t>/Organization/Wooter</t>
  </si>
  <si>
    <t>Wooter</t>
  </si>
  <si>
    <t>http://wooter.co/</t>
  </si>
  <si>
    <t>Active Lifestyle|Fitness|Marketplaces|Search|Sports</t>
  </si>
  <si>
    <t>/organization/ wootocracy</t>
  </si>
  <si>
    <t>/organization/wootocracy</t>
  </si>
  <si>
    <t>/funding-round/7bddfa7ac6d7ceabe16a466a583d6480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/organization/ wootup</t>
  </si>
  <si>
    <t>/ORGANIZATION/WOOTUP</t>
  </si>
  <si>
    <t>/funding-round/18aa149662e5710e2d673f77935e35ff</t>
  </si>
  <si>
    <t>/Organization/Wootup</t>
  </si>
  <si>
    <t>Wootup</t>
  </si>
  <si>
    <t>http://www.wootup.io</t>
  </si>
  <si>
    <t>Messaging|Mobile|Mobile Games|Photo Sharing</t>
  </si>
  <si>
    <t>/organization/wootup</t>
  </si>
  <si>
    <t>/funding-round/6a87c52fe7315b9b8a8a5bd4cf88c6d2</t>
  </si>
  <si>
    <t>/organization/ woowa-bros</t>
  </si>
  <si>
    <t>/ORGANIZATION/WOOWA-BROS</t>
  </si>
  <si>
    <t>/funding-round/0286b867a4459100e6fc87e9b4f4f7a3</t>
  </si>
  <si>
    <t>/Organization/Woowa-Bros</t>
  </si>
  <si>
    <t>Woowa Bros</t>
  </si>
  <si>
    <t>http://woowahan.com</t>
  </si>
  <si>
    <t>/organization/woowa-bros</t>
  </si>
  <si>
    <t>/funding-round/0a32e3bc214596e6d2e0bbd8d605aa8f</t>
  </si>
  <si>
    <t>/funding-round/566e04f520f823c1a8c749ca38dc9174</t>
  </si>
  <si>
    <t>/funding-round/d56b09e25be8e9c5d85b6d88b34eb5c6</t>
  </si>
  <si>
    <t>/organization/ woowho</t>
  </si>
  <si>
    <t>/ORGANIZATION/WOOWHO</t>
  </si>
  <si>
    <t>/funding-round/fe16372e0d4050e384d11a6a08793d01</t>
  </si>
  <si>
    <t>/Organization/Woowho</t>
  </si>
  <si>
    <t>WooWho</t>
  </si>
  <si>
    <t>http://www.gowoowho.com</t>
  </si>
  <si>
    <t>/organization/ woowup</t>
  </si>
  <si>
    <t>/organization/woowup</t>
  </si>
  <si>
    <t>/funding-round/8157c026ac4ce2031bf41ac390d1014b</t>
  </si>
  <si>
    <t>/Organization/Woowup</t>
  </si>
  <si>
    <t>WoowUp Inc.</t>
  </si>
  <si>
    <t>http://www.woowup.com</t>
  </si>
  <si>
    <t>/ORGANIZATION/WOOWUP</t>
  </si>
  <si>
    <t>/funding-round/d0c6495a75a982f42379582b0cb3e243</t>
  </si>
  <si>
    <t>/organization/ woozworld</t>
  </si>
  <si>
    <t>/organization/woozworld</t>
  </si>
  <si>
    <t>/funding-round/9f75bf03b0f46f7662a1847335d369e9</t>
  </si>
  <si>
    <t>/Organization/Woozworld</t>
  </si>
  <si>
    <t>Woozworld</t>
  </si>
  <si>
    <t>http://www.woozworld.com</t>
  </si>
  <si>
    <t>/ORGANIZATION/WOOZWORLD</t>
  </si>
  <si>
    <t>/funding-round/e8399c35817b5abe55637bea5bd30480</t>
  </si>
  <si>
    <t>/organization/ woppa</t>
  </si>
  <si>
    <t>/organization/woppa</t>
  </si>
  <si>
    <t>/funding-round/76ed24cae2123d9407a0e6740a6b3576</t>
  </si>
  <si>
    <t>/Organization/Woppa</t>
  </si>
  <si>
    <t>Woppa</t>
  </si>
  <si>
    <t>http://www.woppa.org/</t>
  </si>
  <si>
    <t>Education|Search|Young Adults</t>
  </si>
  <si>
    <t>/organization/ woqu-com</t>
  </si>
  <si>
    <t>/ORGANIZATION/WOQU-COM</t>
  </si>
  <si>
    <t>/funding-round/2a0cab969d4cbe763cc6aedb9bff50d6</t>
  </si>
  <si>
    <t>/Organization/Woqu-Com</t>
  </si>
  <si>
    <t>Woqu.com</t>
  </si>
  <si>
    <t>http://www.woqu.com/</t>
  </si>
  <si>
    <t>/organization/woqu-com</t>
  </si>
  <si>
    <t>/funding-round/e69375ce72a2465312f5532b223d4d13</t>
  </si>
  <si>
    <t>/organization/ worapay</t>
  </si>
  <si>
    <t>/ORGANIZATION/WORAPAY</t>
  </si>
  <si>
    <t>/funding-round/00848353758b323b0130219e1300bb67</t>
  </si>
  <si>
    <t>/Organization/Worapay</t>
  </si>
  <si>
    <t>WoraPay</t>
  </si>
  <si>
    <t>http://www.worapay.com</t>
  </si>
  <si>
    <t>Apps|B2B|Financial Services|Fitness|Technology</t>
  </si>
  <si>
    <t>/organization/worapay</t>
  </si>
  <si>
    <t>/funding-round/fce1369efc5ab5ba96a3a7d2cb514210</t>
  </si>
  <si>
    <t>/organization/ worcester-polytechnic-institute</t>
  </si>
  <si>
    <t>/ORGANIZATION/WORCESTER-POLYTECHNIC-INSTITUTE</t>
  </si>
  <si>
    <t>/funding-round/26c48eb047cb9a6e894e8f90ff4edc95</t>
  </si>
  <si>
    <t>/Organization/Worcester-Polytechnic-Institute</t>
  </si>
  <si>
    <t>Worcester Polytechnic Institute</t>
  </si>
  <si>
    <t>http://www.wpi.edu</t>
  </si>
  <si>
    <t>/organization/worcester-polytechnic-institute</t>
  </si>
  <si>
    <t>/funding-round/4bf18c7b578d8c588af5506d9915cb6f</t>
  </si>
  <si>
    <t>/funding-round/6b241ceb0c85461dfdd374653d80f828</t>
  </si>
  <si>
    <t>/funding-round/c7467220634bfd623c02f473c1ac65a6</t>
  </si>
  <si>
    <t>/organization/ worcester-polytechnic-institute-3</t>
  </si>
  <si>
    <t>/ORGANIZATION/WORCESTER-POLYTECHNIC-INSTITUTE-3</t>
  </si>
  <si>
    <t>/funding-round/7f2f66d5096faf2072953a2c73b7b584</t>
  </si>
  <si>
    <t>/Organization/Worcester-Polytechnic-Institute-3</t>
  </si>
  <si>
    <t>http://www.wpi.edu/</t>
  </si>
  <si>
    <t>/organization/ wordeo</t>
  </si>
  <si>
    <t>/organization/wordeo</t>
  </si>
  <si>
    <t>/funding-round/0472520289ace01519284f3d5c3b2ed6</t>
  </si>
  <si>
    <t>/Organization/Wordeo</t>
  </si>
  <si>
    <t>Wordeo</t>
  </si>
  <si>
    <t>http://www.wordeo.com</t>
  </si>
  <si>
    <t>/ORGANIZATION/WORDEO</t>
  </si>
  <si>
    <t>/funding-round/9bd47938aea7dcc8a27561b89e8a30c5</t>
  </si>
  <si>
    <t>/organization/ wordinaire</t>
  </si>
  <si>
    <t>/organization/wordinaire</t>
  </si>
  <si>
    <t>/funding-round/fdf8f0f26a6a49a627b494cbba0f0f4d</t>
  </si>
  <si>
    <t>/Organization/Wordinaire</t>
  </si>
  <si>
    <t>Wordinaire</t>
  </si>
  <si>
    <t>http://www.wordinaire.com</t>
  </si>
  <si>
    <t>Education|Photography</t>
  </si>
  <si>
    <t>/organization/ wordlock</t>
  </si>
  <si>
    <t>/ORGANIZATION/WORDLOCK</t>
  </si>
  <si>
    <t>/funding-round/241e43a3a4aa158bce929383af0782c4</t>
  </si>
  <si>
    <t>/Organization/Wordlock</t>
  </si>
  <si>
    <t>Wordlock</t>
  </si>
  <si>
    <t>http://wordlock.com</t>
  </si>
  <si>
    <t>/organization/wordlock</t>
  </si>
  <si>
    <t>/funding-round/5901908fabd2f80a03df11d21855eab0</t>
  </si>
  <si>
    <t>/funding-round/6602cb00ae29f2cc43239663f4a9e6b9</t>
  </si>
  <si>
    <t>/funding-round/798f9e87b5886f6e55da3ab10178f3dc</t>
  </si>
  <si>
    <t>/funding-round/8b4bf469a7dea356ee8479031efd97ec</t>
  </si>
  <si>
    <t>/funding-round/e6a3cb27ba8a2426b26f6bea0d3e053d</t>
  </si>
  <si>
    <t>/organization/ wordrake</t>
  </si>
  <si>
    <t>/ORGANIZATION/WORDRAKE</t>
  </si>
  <si>
    <t>/funding-round/ed5eb51647146da0cae8793cb228878a</t>
  </si>
  <si>
    <t>/Organization/Wordrake</t>
  </si>
  <si>
    <t>WordRake</t>
  </si>
  <si>
    <t>http://www.wordrake.com</t>
  </si>
  <si>
    <t>/organization/ wordsentry</t>
  </si>
  <si>
    <t>/organization/wordsentry</t>
  </si>
  <si>
    <t>/funding-round/8b2b295a9b14ff7d8e9596c724109c8f</t>
  </si>
  <si>
    <t>/Organization/Wordsentry</t>
  </si>
  <si>
    <t>WordSentry</t>
  </si>
  <si>
    <t>http://www.wordsentry.com</t>
  </si>
  <si>
    <t>/organization/ wordseye</t>
  </si>
  <si>
    <t>/ORGANIZATION/WORDSEYE</t>
  </si>
  <si>
    <t>/funding-round/1566cc32e5831427286fd45d4d3a9681</t>
  </si>
  <si>
    <t>/Organization/Wordseye</t>
  </si>
  <si>
    <t>WordsEye</t>
  </si>
  <si>
    <t>http://www.wordseye.com</t>
  </si>
  <si>
    <t>3D|3D Technology|Application Platforms|Creative Industries</t>
  </si>
  <si>
    <t>/organization/wordseye</t>
  </si>
  <si>
    <t>/funding-round/88250ffdb484f5a2a6c7589dcbcd4a2d</t>
  </si>
  <si>
    <t>/funding-round/de81cbbaaf9ee82fd1665afaebb55bcd</t>
  </si>
  <si>
    <t>/organization/ wordster</t>
  </si>
  <si>
    <t>/organization/wordster</t>
  </si>
  <si>
    <t>/funding-round/509e3ad861d444416940b95f9e7b97fd</t>
  </si>
  <si>
    <t>/Organization/Wordster</t>
  </si>
  <si>
    <t>Wordster</t>
  </si>
  <si>
    <t>/organization/ wordstream</t>
  </si>
  <si>
    <t>/ORGANIZATION/WORDSTREAM</t>
  </si>
  <si>
    <t>/funding-round/2b368674d0701b99c0e5d31005cf0483</t>
  </si>
  <si>
    <t>/Organization/Wordstream</t>
  </si>
  <si>
    <t>WordStream</t>
  </si>
  <si>
    <t>http://www.wordstream.com</t>
  </si>
  <si>
    <t>/organization/wordstream</t>
  </si>
  <si>
    <t>/funding-round/5eeebff494d63545c7dfc24a0d12da86</t>
  </si>
  <si>
    <t>/funding-round/61581e84144eaf373402f52865b75cf2</t>
  </si>
  <si>
    <t>/funding-round/c1eb701e037c723bc7830d027e3178f6</t>
  </si>
  <si>
    <t>/funding-round/e1829c90733179611ea3e6614d76f2ad</t>
  </si>
  <si>
    <t>/funding-round/e19cb4560f052b78cecdf27ab782f234</t>
  </si>
  <si>
    <t>/funding-round/e7c9296ec3f8092e4db373fe015e19be</t>
  </si>
  <si>
    <t>/funding-round/ef3292c5aaf23176fd0e2c3f2997bf69</t>
  </si>
  <si>
    <t>/organization/ wordwatch</t>
  </si>
  <si>
    <t>/ORGANIZATION/WORDWATCH</t>
  </si>
  <si>
    <t>/funding-round/d5fe8df3ef6d11617d87ff0958a909c2</t>
  </si>
  <si>
    <t>/Organization/Wordwatch</t>
  </si>
  <si>
    <t>WordWatch</t>
  </si>
  <si>
    <t>http://www.datafeedwatch.com</t>
  </si>
  <si>
    <t>Advertising|Search|Semantic Search|SEO|Small and Medium Businesses</t>
  </si>
  <si>
    <t>/organization/ wordy</t>
  </si>
  <si>
    <t>/organization/wordy</t>
  </si>
  <si>
    <t>/funding-round/355ee84e4d18e30f5a651a4141138066</t>
  </si>
  <si>
    <t>/Organization/Wordy</t>
  </si>
  <si>
    <t>Wordy</t>
  </si>
  <si>
    <t>http://wordy.com</t>
  </si>
  <si>
    <t>Blogging Platforms|Content|English-Speaking|Messaging|Photo Editing</t>
  </si>
  <si>
    <t>/ORGANIZATION/WORDY</t>
  </si>
  <si>
    <t>/funding-round/9ff33de091dc7eb0b0c1f139178f1abd</t>
  </si>
  <si>
    <t>/organization/ work-around-me-inc</t>
  </si>
  <si>
    <t>/organization/work-around-me-inc</t>
  </si>
  <si>
    <t>/funding-round/69cd03d244d94559786dbc55d047332c</t>
  </si>
  <si>
    <t>/Organization/Work-Around-Me-Inc</t>
  </si>
  <si>
    <t>Work Around Me, Inc</t>
  </si>
  <si>
    <t>http://www.workaroundme.com</t>
  </si>
  <si>
    <t>Communities|Events|Social Media|Virtual Workforces</t>
  </si>
  <si>
    <t>/organization/ work-for-pie</t>
  </si>
  <si>
    <t>/ORGANIZATION/WORK-FOR-PIE</t>
  </si>
  <si>
    <t>/funding-round/0e566163d51d269008e1305c17c924f4</t>
  </si>
  <si>
    <t>/Organization/Work-For-Pie</t>
  </si>
  <si>
    <t>Work For Pie</t>
  </si>
  <si>
    <t>http://www.workforpie.com</t>
  </si>
  <si>
    <t>Recruiting|Software|Technology</t>
  </si>
  <si>
    <t>/organization/work-for-pie</t>
  </si>
  <si>
    <t>/funding-round/32ee46ecf32a60f3103245c34e4dad79</t>
  </si>
  <si>
    <t>/funding-round/913cd632e73b66d1393e8363deda4368</t>
  </si>
  <si>
    <t>/organization/ work-here</t>
  </si>
  <si>
    <t>/organization/work-here</t>
  </si>
  <si>
    <t>/funding-round/15027ebbf2bf7f5b32880128ac113d7a</t>
  </si>
  <si>
    <t>/Organization/Work-Here</t>
  </si>
  <si>
    <t>Work Here</t>
  </si>
  <si>
    <t>http://www.workhere.com/</t>
  </si>
  <si>
    <t>/organization/ work-in-field</t>
  </si>
  <si>
    <t>/ORGANIZATION/WORK-IN-FIELD</t>
  </si>
  <si>
    <t>/funding-round/b9e8f02e4bb44a17bd44db2fc947dbdd</t>
  </si>
  <si>
    <t>/Organization/Work-In-Field</t>
  </si>
  <si>
    <t>Vezma</t>
  </si>
  <si>
    <t>http://www.vezma.com/</t>
  </si>
  <si>
    <t>Android|Apps|Gps|iPhone|Public Transportation|Tracking</t>
  </si>
  <si>
    <t>/organization/ work-inspire</t>
  </si>
  <si>
    <t>/organization/work-inspire</t>
  </si>
  <si>
    <t>/funding-round/2decda8441d66e347d980ff9509b0ef0</t>
  </si>
  <si>
    <t>/Organization/Work-Inspire</t>
  </si>
  <si>
    <t>Work Inspire</t>
  </si>
  <si>
    <t>http://www.workinspire.com</t>
  </si>
  <si>
    <t>Collaboration|Curated Web|Productivity Software|Project Management</t>
  </si>
  <si>
    <t>/organization/ work-market</t>
  </si>
  <si>
    <t>/ORGANIZATION/WORK-MARKET</t>
  </si>
  <si>
    <t>/funding-round/771adde7c92e07c8ff9057ae5463f553</t>
  </si>
  <si>
    <t>/Organization/Work-Market</t>
  </si>
  <si>
    <t>Work Market</t>
  </si>
  <si>
    <t>http://www.workmarket.com</t>
  </si>
  <si>
    <t>/organization/work-market</t>
  </si>
  <si>
    <t>/funding-round/a03d65bf60d829a729404ae258055c71</t>
  </si>
  <si>
    <t>/funding-round/ec9793b14d64424806364be3539cc0e8</t>
  </si>
  <si>
    <t>/organization/ work-movement</t>
  </si>
  <si>
    <t>/organization/work-movement</t>
  </si>
  <si>
    <t>/funding-round/cd5f3893ce09b08a1253f829ed3cd5d6</t>
  </si>
  <si>
    <t>/Organization/Work-Movement</t>
  </si>
  <si>
    <t>Josla</t>
  </si>
  <si>
    <t>http://www.workmovement.org</t>
  </si>
  <si>
    <t>Clean Technology|Computers|Medical Devices|Telecommunications</t>
  </si>
  <si>
    <t>/organization/ work-n-gear</t>
  </si>
  <si>
    <t>/ORGANIZATION/WORK-N-GEAR</t>
  </si>
  <si>
    <t>/funding-round/140b921b05678312141c413366bb29c6</t>
  </si>
  <si>
    <t>/Organization/Work-N-Gear</t>
  </si>
  <si>
    <t>Work 'n Gear</t>
  </si>
  <si>
    <t>http://www.workngear.com</t>
  </si>
  <si>
    <t>Consumer Goods|Online Shopping|Retail Technology</t>
  </si>
  <si>
    <t>/organization/ work4ce-me</t>
  </si>
  <si>
    <t>/organization/work4ce-me</t>
  </si>
  <si>
    <t>/funding-round/1ab5ce87c6c4c48e6edc86d6d36c51a0</t>
  </si>
  <si>
    <t>/Organization/Work4Ce-Me</t>
  </si>
  <si>
    <t>Work4ce.me</t>
  </si>
  <si>
    <t>http://work4ce.me/es/home</t>
  </si>
  <si>
    <t>/organization/ work4labs</t>
  </si>
  <si>
    <t>/ORGANIZATION/WORK4LABS</t>
  </si>
  <si>
    <t>/funding-round/70643d85d6e5e1561e676aefbc2d2bb5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4labs</t>
  </si>
  <si>
    <t>/funding-round/c07c328f23195d6e22a891613eadfb5f</t>
  </si>
  <si>
    <t>/organization/ workable-hr</t>
  </si>
  <si>
    <t>/ORGANIZATION/WORKABLE-HR</t>
  </si>
  <si>
    <t>/funding-round/3e4ce092613e79b5bce1e089f88e2dc1</t>
  </si>
  <si>
    <t>/Organization/Workable-Hr</t>
  </si>
  <si>
    <t>Workable</t>
  </si>
  <si>
    <t>http://www.workable.com</t>
  </si>
  <si>
    <t>/organization/workable-hr</t>
  </si>
  <si>
    <t>/funding-round/44c3b6f43698365d74c712ee17b639c9</t>
  </si>
  <si>
    <t>/funding-round/45619dae0decec26635e40790dd1136a</t>
  </si>
  <si>
    <t>/funding-round/714edd49fb210572d9724d58c6680892</t>
  </si>
  <si>
    <t>/funding-round/d5540a02c037659944c35ce2aad38772</t>
  </si>
  <si>
    <t>/funding-round/f78cbcbb3f9e06fd20bbf55aab362af9</t>
  </si>
  <si>
    <t>/organization/ workamerica</t>
  </si>
  <si>
    <t>/ORGANIZATION/WORKAMERICA</t>
  </si>
  <si>
    <t>/funding-round/6dbe5225b5a51a22799eb13df9e88953</t>
  </si>
  <si>
    <t>/Organization/Workamerica</t>
  </si>
  <si>
    <t>WorkAmerica</t>
  </si>
  <si>
    <t>http://www.workamerica.co</t>
  </si>
  <si>
    <t>College Recruiting|Education|Technical Continuing Education</t>
  </si>
  <si>
    <t>/organization/ workana</t>
  </si>
  <si>
    <t>/organization/workana</t>
  </si>
  <si>
    <t>/funding-round/d9748a70f3fd5f92760ec6abb9e43168</t>
  </si>
  <si>
    <t>/Organization/Workana</t>
  </si>
  <si>
    <t>Workana</t>
  </si>
  <si>
    <t>http://www.workana.com</t>
  </si>
  <si>
    <t>E-Commerce|Marketplaces|Outsourcing</t>
  </si>
  <si>
    <t>/ORGANIZATION/WORKANA</t>
  </si>
  <si>
    <t>/funding-round/e7df220bc47a498c15a1aea55e20b6c6</t>
  </si>
  <si>
    <t>/organization/ workangel</t>
  </si>
  <si>
    <t>/organization/workangel</t>
  </si>
  <si>
    <t>/funding-round/3ff84c41cfa24575bd6ea60b78f580a6</t>
  </si>
  <si>
    <t>/Organization/Workangel</t>
  </si>
  <si>
    <t>WorkAngel</t>
  </si>
  <si>
    <t>http://workangel.com/</t>
  </si>
  <si>
    <t>Application Platforms|Employer Benefits Programs|Employment</t>
  </si>
  <si>
    <t>/organization/ workboard</t>
  </si>
  <si>
    <t>/ORGANIZATION/WORKBOARD</t>
  </si>
  <si>
    <t>/funding-round/48b926f2d7a7da7e64d038e4c623f237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 workbooks</t>
  </si>
  <si>
    <t>/organization/workbooks</t>
  </si>
  <si>
    <t>/funding-round/1c53c91830081c3e0d0757d49de71be6</t>
  </si>
  <si>
    <t>/Organization/Workbooks</t>
  </si>
  <si>
    <t>Workbooks</t>
  </si>
  <si>
    <t>http://workbooks.com</t>
  </si>
  <si>
    <t>CRM|Sales and Marketing|Software</t>
  </si>
  <si>
    <t>/organization/ workcast</t>
  </si>
  <si>
    <t>/ORGANIZATION/WORKCAST</t>
  </si>
  <si>
    <t>/funding-round/866f3e2c723c9cfd7bb575b1d3945a53</t>
  </si>
  <si>
    <t>/Organization/Workcast</t>
  </si>
  <si>
    <t>WorkCast</t>
  </si>
  <si>
    <t>http://www.workcast.com</t>
  </si>
  <si>
    <t>/organization/workcast</t>
  </si>
  <si>
    <t>/funding-round/ddf8c2677cb6c7b6963ca47531e54f05</t>
  </si>
  <si>
    <t>/organization/ workcompass</t>
  </si>
  <si>
    <t>/ORGANIZATION/WORKCOMPASS</t>
  </si>
  <si>
    <t>/funding-round/8e97ba4863cf7d76c59dfc95385722ba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compass</t>
  </si>
  <si>
    <t>/funding-round/a67fb61692cf3eecd26a64727ca3f8e5</t>
  </si>
  <si>
    <t>/organization/ workday</t>
  </si>
  <si>
    <t>/ORGANIZATION/WORKDAY</t>
  </si>
  <si>
    <t>/funding-round/4262e73e982938f98212e3408d2d6e07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day</t>
  </si>
  <si>
    <t>/funding-round/479371b12a583d2ba1e56748408d9e4a</t>
  </si>
  <si>
    <t>/funding-round/ce86f740095eae553ffad8becb7edfbb</t>
  </si>
  <si>
    <t>/organization/ workec</t>
  </si>
  <si>
    <t>/organization/workec</t>
  </si>
  <si>
    <t>/funding-round/a781891af080695f3e6beb4d87baaafd</t>
  </si>
  <si>
    <t>/Organization/Workec</t>
  </si>
  <si>
    <t>Workec</t>
  </si>
  <si>
    <t>http://www.workec.com</t>
  </si>
  <si>
    <t>/organization/ worker-bee-solutions</t>
  </si>
  <si>
    <t>/ORGANIZATION/WORKER-BEE-SOLUTIONS</t>
  </si>
  <si>
    <t>/funding-round/01f7add3d616d32c80397a1eb07fec19</t>
  </si>
  <si>
    <t>/Organization/Worker-Bee-Solutions</t>
  </si>
  <si>
    <t>Worker Bee Solutions</t>
  </si>
  <si>
    <t>/organization/ workerbee-virtual-assistants</t>
  </si>
  <si>
    <t>/organization/workerbee-virtual-assistants</t>
  </si>
  <si>
    <t>/funding-round/01be557896cfc792f12a95cc1ef409a7</t>
  </si>
  <si>
    <t>/Organization/Workerbee-Virtual-Assistants</t>
  </si>
  <si>
    <t>WorkerBee Virtual Assistants</t>
  </si>
  <si>
    <t>/organization/ workers-on-call</t>
  </si>
  <si>
    <t>/ORGANIZATION/WORKERS-ON-CALL</t>
  </si>
  <si>
    <t>/funding-round/3e089ef2ab8a15153a9e7989dd23c200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ers-on-call</t>
  </si>
  <si>
    <t>/funding-round/ed2341e745e7ac32f62597db18ec3090</t>
  </si>
  <si>
    <t>/organization/ workface</t>
  </si>
  <si>
    <t>/ORGANIZATION/WORKFACE</t>
  </si>
  <si>
    <t>/funding-round/007f8e4945d0fb7385342249356b4a21</t>
  </si>
  <si>
    <t>/Organization/Workface</t>
  </si>
  <si>
    <t>http://www.workface.com</t>
  </si>
  <si>
    <t>Chat|Enterprises|Identity|Software|Video</t>
  </si>
  <si>
    <t>/organization/workface</t>
  </si>
  <si>
    <t>/funding-round/1387488bc2ab875e52b2866b068a5973</t>
  </si>
  <si>
    <t>/funding-round/7cba43d5d37acd00d870d76694aea1c8</t>
  </si>
  <si>
    <t>/funding-round/aa1f1f71bf2d7752c4c86286e9446760</t>
  </si>
  <si>
    <t>/funding-round/c1fbd841949ffb43eece63732719cf27</t>
  </si>
  <si>
    <t>/funding-round/da36cd3bf16abc7e58311d1090637469</t>
  </si>
  <si>
    <t>/organization/ workflex-solutions</t>
  </si>
  <si>
    <t>/ORGANIZATION/WORKFLEX-SOLUTIONS</t>
  </si>
  <si>
    <t>/funding-round/1706bdd4c9b0dc620a24271f4dec06c3</t>
  </si>
  <si>
    <t>/Organization/Workflex-Solutions</t>
  </si>
  <si>
    <t>WorkFlex Solutions</t>
  </si>
  <si>
    <t>http://workflexsolutions.com/</t>
  </si>
  <si>
    <t>/organization/workflex-solutions</t>
  </si>
  <si>
    <t>/funding-round/2d841cbc1540f66f3e5abf8224d7087e</t>
  </si>
  <si>
    <t>/organization/ workflowy</t>
  </si>
  <si>
    <t>/ORGANIZATION/WORKFLOWY</t>
  </si>
  <si>
    <t>/funding-round/d3c6a190cbb755b404433cac517319f4</t>
  </si>
  <si>
    <t>/Organization/Workflowy</t>
  </si>
  <si>
    <t>WorkFlowy</t>
  </si>
  <si>
    <t>http://workflowy.com</t>
  </si>
  <si>
    <t>/organization/ workfolio</t>
  </si>
  <si>
    <t>/organization/workfolio</t>
  </si>
  <si>
    <t>/funding-round/6dbb9ed65d07d094c6ef7e3aa9ec58c9</t>
  </si>
  <si>
    <t>/Organization/Workfolio</t>
  </si>
  <si>
    <t>Workfolio</t>
  </si>
  <si>
    <t>http://www.workfolio.com</t>
  </si>
  <si>
    <t>/organization/ workforce-insight</t>
  </si>
  <si>
    <t>/ORGANIZATION/WORKFORCE-INSIGHT</t>
  </si>
  <si>
    <t>/funding-round/a4d5615cb6611ce45c5f0f0e7de7a671</t>
  </si>
  <si>
    <t>/Organization/Workforce-Insight</t>
  </si>
  <si>
    <t>Workforce Insight</t>
  </si>
  <si>
    <t>http://www.workforceinsight.com</t>
  </si>
  <si>
    <t>/organization/ workforce-software</t>
  </si>
  <si>
    <t>/organization/workforce-software</t>
  </si>
  <si>
    <t>/funding-round/6bbb53ff77a726b3cff221c5c98e774b</t>
  </si>
  <si>
    <t>/Organization/Workforce-Software</t>
  </si>
  <si>
    <t>WorkForce Software</t>
  </si>
  <si>
    <t>http://www.workforcesoftware.com</t>
  </si>
  <si>
    <t>/ORGANIZATION/WORKFORCE-SOFTWARE</t>
  </si>
  <si>
    <t>/funding-round/8c12adbedfdbcfcc8e1f032fbb68f9c8</t>
  </si>
  <si>
    <t>/organization/ workforem</t>
  </si>
  <si>
    <t>/organization/workforem</t>
  </si>
  <si>
    <t>/funding-round/f971ede3c043ba8ae4c8d35a9d6ba6a4</t>
  </si>
  <si>
    <t>/Organization/Workforem</t>
  </si>
  <si>
    <t>WorkForEm</t>
  </si>
  <si>
    <t>/organization/ workfront</t>
  </si>
  <si>
    <t>/ORGANIZATION/WORKFRONT</t>
  </si>
  <si>
    <t>/funding-round/768fd3edc47133c6e87148f5554308ff</t>
  </si>
  <si>
    <t>/Organization/Workfront</t>
  </si>
  <si>
    <t>Workfront</t>
  </si>
  <si>
    <t>http://www.workfront.com/</t>
  </si>
  <si>
    <t>Enterprises|Enterprise Software|Project Management|SaaS</t>
  </si>
  <si>
    <t>/organization/workfront</t>
  </si>
  <si>
    <t>/funding-round/8dcb4def88e71e668c8a97ff07765729</t>
  </si>
  <si>
    <t>/funding-round/b8829da748df66871ad1626ab2091b81</t>
  </si>
  <si>
    <t>/funding-round/b9746f331c82cee61245ba12b4bb6812</t>
  </si>
  <si>
    <t>/organization/ workhands</t>
  </si>
  <si>
    <t>/ORGANIZATION/WORKHANDS</t>
  </si>
  <si>
    <t>/funding-round/2193f50f8ccf434c9221881241c282d7</t>
  </si>
  <si>
    <t>/Organization/Workhands</t>
  </si>
  <si>
    <t>WorkHands</t>
  </si>
  <si>
    <t>http://www.workhands.us</t>
  </si>
  <si>
    <t>/organization/workhands</t>
  </si>
  <si>
    <t>/funding-round/2bc7fd1b1fba8cdf638790f188fc8f15</t>
  </si>
  <si>
    <t>/organization/ workheroes-com-ritter-digital-solutions-inc-</t>
  </si>
  <si>
    <t>/ORGANIZATION/WORKHEROES-COM-RITTER-DIGITAL-SOLUTIONS-INC-</t>
  </si>
  <si>
    <t>/funding-round/098ce12e15f15b52fca8827a2e48de48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eroes-com-ritter-digital-solutions-inc-</t>
  </si>
  <si>
    <t>/funding-round/d15ea19cc5190c401cfd6ed9d30d8fbd</t>
  </si>
  <si>
    <t>/organization/ workhint</t>
  </si>
  <si>
    <t>/ORGANIZATION/WORKHINT</t>
  </si>
  <si>
    <t>/funding-round/acbbe10d6b323980e514ca8e79203709</t>
  </si>
  <si>
    <t>/Organization/Workhint</t>
  </si>
  <si>
    <t>Workhint</t>
  </si>
  <si>
    <t>http://www.workhint.com</t>
  </si>
  <si>
    <t>/organization/ workhorse-2</t>
  </si>
  <si>
    <t>/organization/workhorse-2</t>
  </si>
  <si>
    <t>/funding-round/182b47160423b27db1f612b082681014</t>
  </si>
  <si>
    <t>/Organization/Workhorse-2</t>
  </si>
  <si>
    <t>Workhorse</t>
  </si>
  <si>
    <t>http://www.workhorse.co.in</t>
  </si>
  <si>
    <t>/organization/ workhound-co-uk</t>
  </si>
  <si>
    <t>/ORGANIZATION/WORKHOUND-CO-UK</t>
  </si>
  <si>
    <t>/funding-round/ef72426f78630d860c278945f2587e1e</t>
  </si>
  <si>
    <t>/Organization/Workhound-Co-Uk</t>
  </si>
  <si>
    <t>WorkHound</t>
  </si>
  <si>
    <t>http://www.workhound.co.uk</t>
  </si>
  <si>
    <t>Recruiting|Search</t>
  </si>
  <si>
    <t>/organization/ workindia</t>
  </si>
  <si>
    <t>/organization/workindia</t>
  </si>
  <si>
    <t>/funding-round/71537a511d2945d0d7f5d06031b12867</t>
  </si>
  <si>
    <t>/Organization/Workindia</t>
  </si>
  <si>
    <t>WorkIndia</t>
  </si>
  <si>
    <t>http://www.workindia.in/</t>
  </si>
  <si>
    <t>/organization/ working-equity</t>
  </si>
  <si>
    <t>/ORGANIZATION/WORKING-EQUITY</t>
  </si>
  <si>
    <t>/funding-round/47d88a03ee7abd63b1144dfd48e9f988</t>
  </si>
  <si>
    <t>/Organization/Working-Equity</t>
  </si>
  <si>
    <t>Working Equity</t>
  </si>
  <si>
    <t>http://www.equityprotection.com</t>
  </si>
  <si>
    <t>Finance Technology|Home Owners|Wealth Management</t>
  </si>
  <si>
    <t>/organization/ working-not-working</t>
  </si>
  <si>
    <t>/organization/working-not-working</t>
  </si>
  <si>
    <t>/funding-round/1e920867b8b6767b563a019e84957521</t>
  </si>
  <si>
    <t>/Organization/Working-Not-Working</t>
  </si>
  <si>
    <t>Working Not Working</t>
  </si>
  <si>
    <t>http://workingnotworking.com/</t>
  </si>
  <si>
    <t>/organization/ working-out-works</t>
  </si>
  <si>
    <t>/ORGANIZATION/WORKING-OUT-WORKS</t>
  </si>
  <si>
    <t>/funding-round/80538c0f2388cf1d69d63e2059f699e3</t>
  </si>
  <si>
    <t>/Organization/Working-Out-Works</t>
  </si>
  <si>
    <t>WORKING OUT WORKS</t>
  </si>
  <si>
    <t>/organization/ workinggrouplink</t>
  </si>
  <si>
    <t>/organization/workinggrouplink</t>
  </si>
  <si>
    <t>/funding-round/69cd280deb9e1462643220ec5afa8d1b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 workingnets</t>
  </si>
  <si>
    <t>/ORGANIZATION/WORKINGNETS</t>
  </si>
  <si>
    <t>/funding-round/bc0a34ddb63fc9d87ef0da92dd4fa25a</t>
  </si>
  <si>
    <t>/Organization/Workingnets</t>
  </si>
  <si>
    <t>WorkingNets</t>
  </si>
  <si>
    <t>http://workingnets.com/</t>
  </si>
  <si>
    <t>/organization/ workingpoint</t>
  </si>
  <si>
    <t>/organization/workingpoint</t>
  </si>
  <si>
    <t>/funding-round/eb2a7ae9978dc68b8121a76ca0f494ba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 workle</t>
  </si>
  <si>
    <t>/ORGANIZATION/WORKLE</t>
  </si>
  <si>
    <t>/funding-round/713b2c12c7c34c4a8734078e077a2d67</t>
  </si>
  <si>
    <t>/Organization/Workle</t>
  </si>
  <si>
    <t>Workle</t>
  </si>
  <si>
    <t>http://www.workle.ru</t>
  </si>
  <si>
    <t>/organization/ worklife</t>
  </si>
  <si>
    <t>/organization/worklife</t>
  </si>
  <si>
    <t>/funding-round/ab5bfc6b7d0452312bfe481c72a03221</t>
  </si>
  <si>
    <t>/Organization/Worklife</t>
  </si>
  <si>
    <t>WorkLife</t>
  </si>
  <si>
    <t>http://worklife.com</t>
  </si>
  <si>
    <t>Business Productivity|Internet</t>
  </si>
  <si>
    <t>/ORGANIZATION/WORKLIFE</t>
  </si>
  <si>
    <t>/funding-round/c321c0d3cbcc5841e0b1c40b5ce4df22</t>
  </si>
  <si>
    <t>/organization/ worklight</t>
  </si>
  <si>
    <t>/organization/worklight</t>
  </si>
  <si>
    <t>/funding-round/5408d9d7e24bccbf75bfbb5c3771278a</t>
  </si>
  <si>
    <t>19-02-2006</t>
  </si>
  <si>
    <t>/Organization/Worklight</t>
  </si>
  <si>
    <t>Worklight</t>
  </si>
  <si>
    <t>http://worklight.com</t>
  </si>
  <si>
    <t>/ORGANIZATION/WORKLIGHT</t>
  </si>
  <si>
    <t>/funding-round/cf4fb396b1782c4cc970dbe468b1ed47</t>
  </si>
  <si>
    <t>/funding-round/d0098be0321772ab80403262f95b88b9</t>
  </si>
  <si>
    <t>/organization/ workmein</t>
  </si>
  <si>
    <t>/ORGANIZATION/WORKMEIN</t>
  </si>
  <si>
    <t>/funding-round/3eec2097e9fb96bcb7f143960a133b74</t>
  </si>
  <si>
    <t>/Organization/Workmein</t>
  </si>
  <si>
    <t>Preferral</t>
  </si>
  <si>
    <t>https://preferral.com</t>
  </si>
  <si>
    <t>Health Care|Medical|Training</t>
  </si>
  <si>
    <t>/organization/workmein</t>
  </si>
  <si>
    <t>/funding-round/8ae0888ce0fd70e6ac867a5dfd94b478</t>
  </si>
  <si>
    <t>/organization/ workmetro</t>
  </si>
  <si>
    <t>/ORGANIZATION/WORKMETRO</t>
  </si>
  <si>
    <t>/funding-round/4764adb43bdb4b082d6f209ab617b96f</t>
  </si>
  <si>
    <t>/Organization/Workmetro</t>
  </si>
  <si>
    <t>WorkMetro</t>
  </si>
  <si>
    <t>http://www.workmetro.com</t>
  </si>
  <si>
    <t>E-Commerce Platforms|Employment|Recruiting</t>
  </si>
  <si>
    <t>/organization/ worknowledge</t>
  </si>
  <si>
    <t>/organization/worknowledge</t>
  </si>
  <si>
    <t>/funding-round/03bf6ba89eede3060795d5ea9558f3e2</t>
  </si>
  <si>
    <t>/Organization/Worknowledge</t>
  </si>
  <si>
    <t>Worknowledge</t>
  </si>
  <si>
    <t>Internet|Online Education|Services</t>
  </si>
  <si>
    <t>/organization/ workpop</t>
  </si>
  <si>
    <t>/ORGANIZATION/WORKPOP</t>
  </si>
  <si>
    <t>/funding-round/0b67414532e5a5b48f86f8aac108732d</t>
  </si>
  <si>
    <t>/Organization/Workpop</t>
  </si>
  <si>
    <t>Workpop</t>
  </si>
  <si>
    <t>https://beta.workpop.com/</t>
  </si>
  <si>
    <t>/organization/workpop</t>
  </si>
  <si>
    <t>/funding-round/cc82cbbd02c4f3ff887be01bb995afee</t>
  </si>
  <si>
    <t>/organization/ workproducts</t>
  </si>
  <si>
    <t>/ORGANIZATION/WORKPRODUCTS</t>
  </si>
  <si>
    <t>/funding-round/9ad12a9aaa9f774a987fa3536bf71692</t>
  </si>
  <si>
    <t>/Organization/Workproducts</t>
  </si>
  <si>
    <t>WorkProducts</t>
  </si>
  <si>
    <t>http://www.workproducts.com</t>
  </si>
  <si>
    <t>/organization/workproducts</t>
  </si>
  <si>
    <t>/funding-round/a981d0d2dc27562e12fa0ecd7238ab0e</t>
  </si>
  <si>
    <t>/organization/ works-io</t>
  </si>
  <si>
    <t>/ORGANIZATION/WORKS-IO</t>
  </si>
  <si>
    <t>/funding-round/0e358c2bdf56f0d580b5694cfa0a032e</t>
  </si>
  <si>
    <t>/Organization/Works-Io</t>
  </si>
  <si>
    <t>Works.io</t>
  </si>
  <si>
    <t>https://www.works.io</t>
  </si>
  <si>
    <t>Art|Artists Globally</t>
  </si>
  <si>
    <t>/organization/ worksfire</t>
  </si>
  <si>
    <t>/organization/worksfire</t>
  </si>
  <si>
    <t>/funding-round/9aa9e6ba8c5de8311330781e65cfecaa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 workshare</t>
  </si>
  <si>
    <t>/ORGANIZATION/WORKSHARE</t>
  </si>
  <si>
    <t>/funding-round/131998425ca9bba1c471b6ef02c854f0</t>
  </si>
  <si>
    <t>/Organization/Workshare</t>
  </si>
  <si>
    <t>Workshare</t>
  </si>
  <si>
    <t>http://www.workshare.com</t>
  </si>
  <si>
    <t>/organization/workshare</t>
  </si>
  <si>
    <t>/funding-round/3cdaf1f1fb168b0630cd46578e56b5b7</t>
  </si>
  <si>
    <t>/funding-round/846c8f8d182b867a25f0bddec7acd2a7</t>
  </si>
  <si>
    <t>/funding-round/c22d09f6d973a70d4ed0e082271b14d9</t>
  </si>
  <si>
    <t>/organization/ workshoplive</t>
  </si>
  <si>
    <t>/ORGANIZATION/WORKSHOPLIVE</t>
  </si>
  <si>
    <t>/funding-round/7bb7ee614e3300503302903b00eca80c</t>
  </si>
  <si>
    <t>/Organization/Workshoplive</t>
  </si>
  <si>
    <t>WorkshopLive</t>
  </si>
  <si>
    <t>http://www.workshoplive.com</t>
  </si>
  <si>
    <t>/organization/ worksimple</t>
  </si>
  <si>
    <t>/organization/worksimple</t>
  </si>
  <si>
    <t>/funding-round/1f4720eb4803cacefee20a751c4b2538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IMPLE</t>
  </si>
  <si>
    <t>/funding-round/f73694d0212a0d122a4deef78cf88e7c</t>
  </si>
  <si>
    <t>/organization/ worksnug</t>
  </si>
  <si>
    <t>/organization/worksnug</t>
  </si>
  <si>
    <t>/funding-round/215fff34200b3224b7a60ea47588bcac</t>
  </si>
  <si>
    <t>/Organization/Worksnug</t>
  </si>
  <si>
    <t>WorkSnug</t>
  </si>
  <si>
    <t>http://www.worksnug.com</t>
  </si>
  <si>
    <t>Apps|iPhone|Mobile|Wireless</t>
  </si>
  <si>
    <t>/organization/ worksoft</t>
  </si>
  <si>
    <t>/ORGANIZATION/WORKSOFT</t>
  </si>
  <si>
    <t>/funding-round/4d0fa23ea046df7b546c248e633b6b33</t>
  </si>
  <si>
    <t>/Organization/Worksoft</t>
  </si>
  <si>
    <t>Worksoft</t>
  </si>
  <si>
    <t>http://www.worksoft.com</t>
  </si>
  <si>
    <t>/organization/worksoft</t>
  </si>
  <si>
    <t>/funding-round/5a549d1184dc27dd43c9c43529c7d3a7</t>
  </si>
  <si>
    <t>/funding-round/5cb80023d30cf3d338ad401ab000e148</t>
  </si>
  <si>
    <t>/funding-round/bb3358d7dcb6835009a8497e8c7f8cbe</t>
  </si>
  <si>
    <t>/organization/ workspot</t>
  </si>
  <si>
    <t>/ORGANIZATION/WORKSPOT</t>
  </si>
  <si>
    <t>/funding-round/00a8826d87241f50b66b1db25cab1bf2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pot</t>
  </si>
  <si>
    <t>/funding-round/0599817ccf1266dcb8e077fedc148319</t>
  </si>
  <si>
    <t>/funding-round/5bb4aefa802bb4ec2b86c2189190c43f</t>
  </si>
  <si>
    <t>/funding-round/dcbd7eba8c21b5d5ad0a1378e7a19569</t>
  </si>
  <si>
    <t>/funding-round/eda014052c4964a521f7010d71c27021</t>
  </si>
  <si>
    <t>/organization/ worksteady-io</t>
  </si>
  <si>
    <t>/organization/worksteady-io</t>
  </si>
  <si>
    <t>/funding-round/b0399466b4bafbf5b262c8bd8cb28010</t>
  </si>
  <si>
    <t>/Organization/Worksteady-Io</t>
  </si>
  <si>
    <t>Worksteady.io</t>
  </si>
  <si>
    <t>http://www.worksteady.io/</t>
  </si>
  <si>
    <t>/organization/ workstir</t>
  </si>
  <si>
    <t>/ORGANIZATION/WORKSTIR</t>
  </si>
  <si>
    <t>/funding-round/5dbd0a93d0f69505ff5bc3522ff3367a</t>
  </si>
  <si>
    <t>/Organization/Workstir</t>
  </si>
  <si>
    <t>Workstir</t>
  </si>
  <si>
    <t>http://workstir.com</t>
  </si>
  <si>
    <t>/organization/ workstreamr</t>
  </si>
  <si>
    <t>/organization/workstreamr</t>
  </si>
  <si>
    <t>/funding-round/c2c23c8b739e8df87f7b5387f76fd812</t>
  </si>
  <si>
    <t>/Organization/Workstreamr</t>
  </si>
  <si>
    <t>Workstreamer</t>
  </si>
  <si>
    <t>http://www.workstreamer.com</t>
  </si>
  <si>
    <t>/ORGANIZATION/WORKSTREAMR</t>
  </si>
  <si>
    <t>/funding-round/c66ae4f38f527cf5610f0eb4b06749c2</t>
  </si>
  <si>
    <t>/organization/ worksurfers</t>
  </si>
  <si>
    <t>/organization/worksurfers</t>
  </si>
  <si>
    <t>/funding-round/7cade8376f6b7e25a32edf6e71e547b2</t>
  </si>
  <si>
    <t>/Organization/Worksurfers</t>
  </si>
  <si>
    <t>Worksurfers</t>
  </si>
  <si>
    <t>http://worksurfers.com</t>
  </si>
  <si>
    <t>/organization/ worksystems</t>
  </si>
  <si>
    <t>/ORGANIZATION/WORKSYSTEMS</t>
  </si>
  <si>
    <t>/funding-round/7291f5ca7c1b5cc63b6b44b806838560</t>
  </si>
  <si>
    <t>/Organization/Worksystems</t>
  </si>
  <si>
    <t>Worksystems</t>
  </si>
  <si>
    <t>http://www.worksystems.org/</t>
  </si>
  <si>
    <t>Location Based Services|Nonprofits</t>
  </si>
  <si>
    <t>/organization/ workthink</t>
  </si>
  <si>
    <t>/organization/workthink</t>
  </si>
  <si>
    <t>/funding-round/7b02ed6b8df9aa2798fe291849e29f5f</t>
  </si>
  <si>
    <t>/Organization/Workthink</t>
  </si>
  <si>
    <t>WorkThink</t>
  </si>
  <si>
    <t>/organization/ worktopia</t>
  </si>
  <si>
    <t>/ORGANIZATION/WORKTOPIA</t>
  </si>
  <si>
    <t>/funding-round/23412ebb0b0d87428167f14974cbb1af</t>
  </si>
  <si>
    <t>/Organization/Worktopia</t>
  </si>
  <si>
    <t>Worktopia</t>
  </si>
  <si>
    <t>http://www.worktopia.com</t>
  </si>
  <si>
    <t>Enterprise Software|Meeting Software</t>
  </si>
  <si>
    <t>/organization/worktopia</t>
  </si>
  <si>
    <t>/funding-round/4d0830f31467aa463c1278dadf69c068</t>
  </si>
  <si>
    <t>/funding-round/583924050d28a85fdfc70b025d8544df</t>
  </si>
  <si>
    <t>/organization/ worktouch</t>
  </si>
  <si>
    <t>/organization/worktouch</t>
  </si>
  <si>
    <t>/funding-round/688f9492bab01f8a9ecbb775f109d49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 workube</t>
  </si>
  <si>
    <t>/ORGANIZATION/WORKUBE</t>
  </si>
  <si>
    <t>/funding-round/d512888ea6dd932daf02f1ebd8b306f9</t>
  </si>
  <si>
    <t>/Organization/Workube</t>
  </si>
  <si>
    <t>Workube</t>
  </si>
  <si>
    <t>http://www.workube.com</t>
  </si>
  <si>
    <t>/organization/ workvoices</t>
  </si>
  <si>
    <t>/organization/workvoices</t>
  </si>
  <si>
    <t>/funding-round/160a6dbeb0c0972395809dbef1180ef5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 workwell-systems</t>
  </si>
  <si>
    <t>/ORGANIZATION/WORKWELL-SYSTEMS</t>
  </si>
  <si>
    <t>/funding-round/96aadffd5b65d08595fa9ed1caa0cad2</t>
  </si>
  <si>
    <t>/Organization/Workwell-Systems</t>
  </si>
  <si>
    <t>WorkWell Systems</t>
  </si>
  <si>
    <t>http://workwell.com</t>
  </si>
  <si>
    <t>Health and Wellness|Physical Security|Therapeutics</t>
  </si>
  <si>
    <t>/organization/ workwith-me</t>
  </si>
  <si>
    <t>/organization/workwith-me</t>
  </si>
  <si>
    <t>/funding-round/73a97e56c8f787b8a371f0e1e3072caf</t>
  </si>
  <si>
    <t>/Organization/Workwith-Me</t>
  </si>
  <si>
    <t>WorkWith.me</t>
  </si>
  <si>
    <t>http://WorkWith.me</t>
  </si>
  <si>
    <t>Career Management|Human Resources|Recruiting|Social Recruiting</t>
  </si>
  <si>
    <t>/organization/ workz</t>
  </si>
  <si>
    <t>/ORGANIZATION/WORKZ</t>
  </si>
  <si>
    <t>/funding-round/ab1f158092ca3dd5959037b4c0d87bdd</t>
  </si>
  <si>
    <t>/Organization/Workz</t>
  </si>
  <si>
    <t>Workz</t>
  </si>
  <si>
    <t>http://www.workz.com/</t>
  </si>
  <si>
    <t>/organization/ world-art-community</t>
  </si>
  <si>
    <t>/organization/world-art-community</t>
  </si>
  <si>
    <t>/funding-round/f67f426a13cf523890f22657fca17c5a</t>
  </si>
  <si>
    <t>/Organization/World-Art-Community</t>
  </si>
  <si>
    <t>World Art Community</t>
  </si>
  <si>
    <t>http://www.worldartcommunity.com/</t>
  </si>
  <si>
    <t>/organization/ world-blender</t>
  </si>
  <si>
    <t>/ORGANIZATION/WORLD-BLENDER</t>
  </si>
  <si>
    <t>/funding-round/283851cbdbfec8d1266f37da67e3ba70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 world-business-lenders</t>
  </si>
  <si>
    <t>/organization/world-business-lenders</t>
  </si>
  <si>
    <t>/funding-round/0dd2ab44a0a356cb296df7b9633fcb1c</t>
  </si>
  <si>
    <t>/Organization/World-Business-Lenders</t>
  </si>
  <si>
    <t>World Business Lenders</t>
  </si>
  <si>
    <t>http://wbl.com</t>
  </si>
  <si>
    <t>/ORGANIZATION/WORLD-BUSINESS-LENDERS</t>
  </si>
  <si>
    <t>/funding-round/b5a2cd051fe9a42f5ffa78a8165143b2</t>
  </si>
  <si>
    <t>/organization/ world-bx</t>
  </si>
  <si>
    <t>/organization/world-bx</t>
  </si>
  <si>
    <t>/funding-round/36529d7365895833bca443b589acfb50</t>
  </si>
  <si>
    <t>/Organization/World-Bx</t>
  </si>
  <si>
    <t>World BX</t>
  </si>
  <si>
    <t>http://www.worldbx.com</t>
  </si>
  <si>
    <t>/organization/ world-class-driving-2</t>
  </si>
  <si>
    <t>/ORGANIZATION/WORLD-CLASS-DRIVING-2</t>
  </si>
  <si>
    <t>/funding-round/f079d5e7a0676bc464e61ebe61744377</t>
  </si>
  <si>
    <t>/Organization/World-Class-Driving-2</t>
  </si>
  <si>
    <t>World Class Driving</t>
  </si>
  <si>
    <t>http://www.worldclassdriving.com</t>
  </si>
  <si>
    <t>/organization/ world-energy</t>
  </si>
  <si>
    <t>/organization/world-energy</t>
  </si>
  <si>
    <t>/funding-round/c089cf865f3653a996f5ac1a5b542c87</t>
  </si>
  <si>
    <t>/Organization/World-Energy</t>
  </si>
  <si>
    <t>World Energy</t>
  </si>
  <si>
    <t>/organization/ world-energy-canada</t>
  </si>
  <si>
    <t>/ORGANIZATION/WORLD-ENERGY-CANADA</t>
  </si>
  <si>
    <t>/funding-round/099ac845127a14a370b22858ad4350d6</t>
  </si>
  <si>
    <t>/Organization/World-Energy-Canada</t>
  </si>
  <si>
    <t>World Energy Canada</t>
  </si>
  <si>
    <t>http://www.we-can.ca</t>
  </si>
  <si>
    <t>/organization/ world-energy-labs</t>
  </si>
  <si>
    <t>/organization/world-energy-labs</t>
  </si>
  <si>
    <t>/funding-round/16e1b0ff88b85308b560ea35c27505a0</t>
  </si>
  <si>
    <t>/Organization/World-Energy-Labs</t>
  </si>
  <si>
    <t>World Energy Labs</t>
  </si>
  <si>
    <t>http://www.worldenergylabs.com</t>
  </si>
  <si>
    <t>/organization/ world-escape-llc</t>
  </si>
  <si>
    <t>/ORGANIZATION/WORLD-ESCAPE-LLC</t>
  </si>
  <si>
    <t>/funding-round/163156a43f5599dec6d0806d7fb1e130</t>
  </si>
  <si>
    <t>/Organization/World-Escape-Llc</t>
  </si>
  <si>
    <t>WorldEscape</t>
  </si>
  <si>
    <t>http://www.worldescapegroup.com/</t>
  </si>
  <si>
    <t>/organization/ world-first-smart-slider</t>
  </si>
  <si>
    <t>/organization/world-first-smart-slider</t>
  </si>
  <si>
    <t>/funding-round/e732098e5d08042218fac5843d0f28da</t>
  </si>
  <si>
    <t>/Organization/World-First-Smart-Slider</t>
  </si>
  <si>
    <t>World First Smart Slider</t>
  </si>
  <si>
    <t>/organization/ world-first-uk</t>
  </si>
  <si>
    <t>/ORGANIZATION/WORLD-FIRST-UK</t>
  </si>
  <si>
    <t>/funding-round/faa94d0cecd4b8bd02b9295c4e11cb86</t>
  </si>
  <si>
    <t>/Organization/World-First-Uk</t>
  </si>
  <si>
    <t>World First</t>
  </si>
  <si>
    <t>http://worldfirst.com</t>
  </si>
  <si>
    <t>/organization/ world-freight-company-international</t>
  </si>
  <si>
    <t>/organization/world-freight-company-international</t>
  </si>
  <si>
    <t>/funding-round/80c790357ea1a691760e886b31f0a948</t>
  </si>
  <si>
    <t>/Organization/World-Freight-Company-International</t>
  </si>
  <si>
    <t>World Freight Company International</t>
  </si>
  <si>
    <t>/organization/ world-golf-tour</t>
  </si>
  <si>
    <t>/ORGANIZATION/WORLD-GOLF-TOUR</t>
  </si>
  <si>
    <t>/funding-round/2eb0199fc81740c609976348d16d93f0</t>
  </si>
  <si>
    <t>/Organization/World-Golf-Tour</t>
  </si>
  <si>
    <t>WGT Media</t>
  </si>
  <si>
    <t>http://www.wgt.com</t>
  </si>
  <si>
    <t>Facebook Applications|Games|Online Gaming|Sports|Video Games</t>
  </si>
  <si>
    <t>/organization/world-golf-tour</t>
  </si>
  <si>
    <t>/funding-round/803ac1517cb7adbcbcf7f1d5f4b7df50</t>
  </si>
  <si>
    <t>/funding-round/99171f4b557f51dde767601e3b548935</t>
  </si>
  <si>
    <t>/funding-round/cc9a96a9b7945a78482fe1d07ac7a7b9</t>
  </si>
  <si>
    <t>/organization/ world-lifestyle</t>
  </si>
  <si>
    <t>/ORGANIZATION/WORLD-LIFESTYLE</t>
  </si>
  <si>
    <t>/funding-round/503f37ddde94ea0dcfbd83e60cafe15b</t>
  </si>
  <si>
    <t>/Organization/World-Lifestyle</t>
  </si>
  <si>
    <t>World Lifestyle</t>
  </si>
  <si>
    <t>http://www.worldlifestyle.com/</t>
  </si>
  <si>
    <t>Health and Wellness|Medical|News|Women</t>
  </si>
  <si>
    <t>/organization/ world-nation-live-entertainment</t>
  </si>
  <si>
    <t>/organization/world-nation-live-entertainment</t>
  </si>
  <si>
    <t>/funding-round/8b4606f913495c36d3071d31166b46a0</t>
  </si>
  <si>
    <t>/Organization/World-Nation-Live-Entertainment</t>
  </si>
  <si>
    <t>WORLD NATION LIVE ENTERTAINMENT</t>
  </si>
  <si>
    <t>http://worldnationliveentertainment.com/</t>
  </si>
  <si>
    <t>/organization/ world-of-good</t>
  </si>
  <si>
    <t>/ORGANIZATION/WORLD-OF-GOOD</t>
  </si>
  <si>
    <t>/funding-round/07a3ea60c2c910714ef2bda5ab9ef0da</t>
  </si>
  <si>
    <t>/Organization/World-Of-Good</t>
  </si>
  <si>
    <t>World of Good</t>
  </si>
  <si>
    <t>http://www.worldofgoodinc.com</t>
  </si>
  <si>
    <t>/organization/world-of-good</t>
  </si>
  <si>
    <t>/funding-round/0af300132fb4a136cf9aef1acf63097d</t>
  </si>
  <si>
    <t>/organization/ world-panel</t>
  </si>
  <si>
    <t>/ORGANIZATION/WORLD-PANEL</t>
  </si>
  <si>
    <t>/funding-round/41794f4d8df8d42723a4dc834767bbe8</t>
  </si>
  <si>
    <t>/Organization/World-Panel</t>
  </si>
  <si>
    <t>World Panel</t>
  </si>
  <si>
    <t>http://www.world-panel.com</t>
  </si>
  <si>
    <t>/organization/ world-procurement-international</t>
  </si>
  <si>
    <t>/organization/world-procurement-international</t>
  </si>
  <si>
    <t>/funding-round/1f32696d543e3dff02295b36c6f9bcbd</t>
  </si>
  <si>
    <t>/Organization/World-Procurement-International</t>
  </si>
  <si>
    <t>World Procurement International</t>
  </si>
  <si>
    <t>http://www.worldprocurement.com</t>
  </si>
  <si>
    <t>/organization/ world-reviewer</t>
  </si>
  <si>
    <t>/ORGANIZATION/WORLD-REVIEWER</t>
  </si>
  <si>
    <t>/funding-round/ed0ce20bd70c80268b5e7d92ed1ffca7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 world-series-of-video-games-inc</t>
  </si>
  <si>
    <t>/organization/world-series-of-video-games-inc</t>
  </si>
  <si>
    <t>/funding-round/14adf17854421e4e95f0d51b0bebee19</t>
  </si>
  <si>
    <t>/Organization/World-Series-Of-Video-Games-Inc</t>
  </si>
  <si>
    <t>World Series of Video Games, Inc</t>
  </si>
  <si>
    <t>http://wsvg.net</t>
  </si>
  <si>
    <t>Electronics|Games|Sports|Video Games</t>
  </si>
  <si>
    <t>/organization/ world-sports-network</t>
  </si>
  <si>
    <t>/ORGANIZATION/WORLD-SPORTS-NETWORK</t>
  </si>
  <si>
    <t>/funding-round/d385bcc98221f43d7f0fef6ee964658d</t>
  </si>
  <si>
    <t>/Organization/World-Sports-Network</t>
  </si>
  <si>
    <t>World Sports Network</t>
  </si>
  <si>
    <t>http://www.wsn.com</t>
  </si>
  <si>
    <t>/organization/ world-surveillance-group</t>
  </si>
  <si>
    <t>/organization/world-surveillance-group</t>
  </si>
  <si>
    <t>/funding-round/60adfbc0cdac212e348e4e77f911a19f</t>
  </si>
  <si>
    <t>/Organization/World-Surveillance-Group</t>
  </si>
  <si>
    <t>World Surveillance Group</t>
  </si>
  <si>
    <t>http://www.wsgi.com</t>
  </si>
  <si>
    <t>/ORGANIZATION/WORLD-SURVEILLANCE-GROUP</t>
  </si>
  <si>
    <t>/funding-round/876236094d39198da50c10ab320347cd</t>
  </si>
  <si>
    <t>/funding-round/afa93ad580393b00aed60e81bcb65d23</t>
  </si>
  <si>
    <t>/funding-round/f541e822e77b8d3d239ce9c2d79a1c10</t>
  </si>
  <si>
    <t>/organization/ world-wide-beauty-exchange</t>
  </si>
  <si>
    <t>/organization/world-wide-beauty-exchange</t>
  </si>
  <si>
    <t>/funding-round/2359e3cd08be696bd72bf411d69ff933</t>
  </si>
  <si>
    <t>/Organization/World-Wide-Beauty-Exchange</t>
  </si>
  <si>
    <t>World Wide Beauty Exchange</t>
  </si>
  <si>
    <t>http://www.wwbe.com</t>
  </si>
  <si>
    <t>B2B|Beauty|Health and Wellness|Manufacturing</t>
  </si>
  <si>
    <t>/organization/ world-wide-packets</t>
  </si>
  <si>
    <t>/ORGANIZATION/WORLD-WIDE-PACKETS</t>
  </si>
  <si>
    <t>/funding-round/05a257075d76b298777f918dfb14f560</t>
  </si>
  <si>
    <t>/Organization/World-Wide-Packets</t>
  </si>
  <si>
    <t>World Wide Packets</t>
  </si>
  <si>
    <t>/organization/world-wide-packets</t>
  </si>
  <si>
    <t>/funding-round/94d0e45dddef90418fa774067bda36eb</t>
  </si>
  <si>
    <t>/funding-round/ba3e863ccacdeee2e91048d653c1e312</t>
  </si>
  <si>
    <t>/funding-round/f44ec56bd940af1c9860dcfbe5daf96b</t>
  </si>
  <si>
    <t>/organization/ world-wide-premium-packers</t>
  </si>
  <si>
    <t>/ORGANIZATION/WORLD-WIDE-PREMIUM-PACKERS</t>
  </si>
  <si>
    <t>/funding-round/208beb473d84dc00892102536bacf3e5</t>
  </si>
  <si>
    <t>/Organization/World-Wide-Premium-Packers</t>
  </si>
  <si>
    <t>World Wide Premium Packers</t>
  </si>
  <si>
    <t>Distribution|Manufacturing|Services|Specialty Foods</t>
  </si>
  <si>
    <t>/organization/ world-wide-sport-of-billiards</t>
  </si>
  <si>
    <t>/organization/world-wide-sport-of-billiards</t>
  </si>
  <si>
    <t>/funding-round/ca0a865d5beb08c3442f37674efa4bd5</t>
  </si>
  <si>
    <t>/Organization/World-Wide-Sport-Of-Billiards</t>
  </si>
  <si>
    <t>World Wide Sport of Billiards</t>
  </si>
  <si>
    <t>http://wpbltv.com/</t>
  </si>
  <si>
    <t>/organization/ worldapp</t>
  </si>
  <si>
    <t>/ORGANIZATION/WORLDAPP</t>
  </si>
  <si>
    <t>/funding-round/f92915ce506c9f9fe33b91cffaa7f441</t>
  </si>
  <si>
    <t>/Organization/Worldapp</t>
  </si>
  <si>
    <t>WorldAPP</t>
  </si>
  <si>
    <t>http://www.worldapp.com</t>
  </si>
  <si>
    <t>19-01-2002</t>
  </si>
  <si>
    <t>/organization/ worldbusiness-capital</t>
  </si>
  <si>
    <t>/organization/worldbusiness-capital</t>
  </si>
  <si>
    <t>/funding-round/31461970b8daa5ff33db970438ee2758</t>
  </si>
  <si>
    <t>/Organization/Worldbusiness-Capital</t>
  </si>
  <si>
    <t>WorldBusiness Capital</t>
  </si>
  <si>
    <t>http://www.worldbusinesscapital.com/</t>
  </si>
  <si>
    <t>/organization/ worldcast-inc</t>
  </si>
  <si>
    <t>/ORGANIZATION/WORLDCAST-INC</t>
  </si>
  <si>
    <t>/funding-round/da137c9eb5d0d7d4025173a15e8f567b</t>
  </si>
  <si>
    <t>/Organization/Worldcast-Inc</t>
  </si>
  <si>
    <t>Worldcast Inc</t>
  </si>
  <si>
    <t>http://www.worldcastinc.com</t>
  </si>
  <si>
    <t>Games|Video Chat</t>
  </si>
  <si>
    <t>/organization/ worldclass</t>
  </si>
  <si>
    <t>/organization/worldclass</t>
  </si>
  <si>
    <t>/funding-round/28d198995e26a938b64bfb7f03859039</t>
  </si>
  <si>
    <t>/Organization/Worldclass</t>
  </si>
  <si>
    <t>Worldclass</t>
  </si>
  <si>
    <t>http://worldclass.io</t>
  </si>
  <si>
    <t>Apps|Mobile|Online Education|SaaS</t>
  </si>
  <si>
    <t>/organization/ worldcoo</t>
  </si>
  <si>
    <t>/ORGANIZATION/WORLDCOO</t>
  </si>
  <si>
    <t>/funding-round/3ec6b0e36c7c988250f36dde0107321a</t>
  </si>
  <si>
    <t>/Organization/Worldcoo</t>
  </si>
  <si>
    <t>Worldcoo</t>
  </si>
  <si>
    <t>http://www.worldcoo.com</t>
  </si>
  <si>
    <t>Crowdfunding|E-Commerce|Social Commerce|Social Fundraising</t>
  </si>
  <si>
    <t>/organization/worldcoo</t>
  </si>
  <si>
    <t>/funding-round/d683d053e4a49c66d02cf9839deca513</t>
  </si>
  <si>
    <t>/organization/ worldcover</t>
  </si>
  <si>
    <t>/ORGANIZATION/WORLDCOVER</t>
  </si>
  <si>
    <t>/funding-round/d2c1402cdd26e931db65d6b4ac6d6fbf</t>
  </si>
  <si>
    <t>/Organization/Worldcover</t>
  </si>
  <si>
    <t>WorldCover</t>
  </si>
  <si>
    <t>http://worldcovr.com</t>
  </si>
  <si>
    <t>Impact Investing|Insurance|Peer-to-Peer|Social Entrepreneurship</t>
  </si>
  <si>
    <t>/organization/ worlddesk</t>
  </si>
  <si>
    <t>/organization/worlddesk</t>
  </si>
  <si>
    <t>/funding-round/71247986660597a6a1f2b3f2eef9176d</t>
  </si>
  <si>
    <t>/Organization/Worlddesk</t>
  </si>
  <si>
    <t>WorldDesk</t>
  </si>
  <si>
    <t>http://www.myworlddesk.com</t>
  </si>
  <si>
    <t>Cloud Computing|Enterprise Software|File Sharing|Software</t>
  </si>
  <si>
    <t>/organization/ worldgate-communications</t>
  </si>
  <si>
    <t>/ORGANIZATION/WORLDGATE-COMMUNICATIONS</t>
  </si>
  <si>
    <t>/funding-round/eba841e803fcc855fa83bf7a2665b0b3</t>
  </si>
  <si>
    <t>/Organization/Worldgate-Communications</t>
  </si>
  <si>
    <t>WorldGate Communications</t>
  </si>
  <si>
    <t>Design|Internet|Internet TV|Television</t>
  </si>
  <si>
    <t>/organization/ worldheart</t>
  </si>
  <si>
    <t>/organization/worldheart</t>
  </si>
  <si>
    <t>/funding-round/30ce5521df42b33127e88d487a01a554</t>
  </si>
  <si>
    <t>/Organization/Worldheart</t>
  </si>
  <si>
    <t>WorldHeart</t>
  </si>
  <si>
    <t>http://www.worldheart.com</t>
  </si>
  <si>
    <t>/ORGANIZATION/WORLDHEART</t>
  </si>
  <si>
    <t>/funding-round/f4c0617769576cc53fd69e226b197de9</t>
  </si>
  <si>
    <t>/organization/ worldly-developments</t>
  </si>
  <si>
    <t>/organization/worldly-developments</t>
  </si>
  <si>
    <t>/funding-round/39674daf33340ee1a77669c881da47ff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LY-DEVELOPMENTS</t>
  </si>
  <si>
    <t>/funding-round/8648236d3f7a2c07eb03eb69880e06e9</t>
  </si>
  <si>
    <t>/organization/ worldmate</t>
  </si>
  <si>
    <t>/organization/worldmate</t>
  </si>
  <si>
    <t>/funding-round/4c943fa4af132393d14844881dc8bce1</t>
  </si>
  <si>
    <t>/Organization/Worldmate</t>
  </si>
  <si>
    <t>WorldMate</t>
  </si>
  <si>
    <t>http://www.worldmate.com</t>
  </si>
  <si>
    <t>Collaboration|Hotels|Mobile|News|Real Time|Social Media|Travel</t>
  </si>
  <si>
    <t>/ORGANIZATION/WORLDMATE</t>
  </si>
  <si>
    <t>/funding-round/a490d8b967e6280eed7143bb82bcc49f</t>
  </si>
  <si>
    <t>/funding-round/fff7bb1e304352f2068fd843e18a5248</t>
  </si>
  <si>
    <t>/organization/ worldone</t>
  </si>
  <si>
    <t>/ORGANIZATION/WORLDONE</t>
  </si>
  <si>
    <t>/funding-round/14d7ac4cc35ff2754eab35981c9b6943</t>
  </si>
  <si>
    <t>/Organization/Worldone</t>
  </si>
  <si>
    <t>SERMO (formerly WorldOne)</t>
  </si>
  <si>
    <t>/organization/worldone</t>
  </si>
  <si>
    <t>/funding-round/da5e11a4232bbdd4a4056605a525532a</t>
  </si>
  <si>
    <t>/organization/ worldpasskey</t>
  </si>
  <si>
    <t>/ORGANIZATION/WORLDPASSKEY</t>
  </si>
  <si>
    <t>/funding-round/54f282ccf4b9b13020054930e1a228d1</t>
  </si>
  <si>
    <t>/Organization/Worldpasskey</t>
  </si>
  <si>
    <t>WorldPassKey</t>
  </si>
  <si>
    <t>http://worldpasskey.com</t>
  </si>
  <si>
    <t>Data Security|Network Security|Services|Software</t>
  </si>
  <si>
    <t>/organization/ worldplay-communications</t>
  </si>
  <si>
    <t>/organization/worldplay-communications</t>
  </si>
  <si>
    <t>/funding-round/4d6f11ae9baf4a6c5c8dc0c67f2421c8</t>
  </si>
  <si>
    <t>/Organization/Worldplay-Communications</t>
  </si>
  <si>
    <t>Worldplay Communications</t>
  </si>
  <si>
    <t>http://www.worldplaynetworks.com</t>
  </si>
  <si>
    <t>/organization/ worldrat</t>
  </si>
  <si>
    <t>/ORGANIZATION/WORLDRAT</t>
  </si>
  <si>
    <t>/funding-round/8b58a0b4337491bb446f17e61eb75531</t>
  </si>
  <si>
    <t>/Organization/Worldrat</t>
  </si>
  <si>
    <t>Worldrat</t>
  </si>
  <si>
    <t>http://www.worldrat.com</t>
  </si>
  <si>
    <t>/organization/worldrat</t>
  </si>
  <si>
    <t>/funding-round/f96da1041cc6cdd6e0e43068b71f62a6</t>
  </si>
  <si>
    <t>/organization/ worldremit</t>
  </si>
  <si>
    <t>/ORGANIZATION/WORLDREMIT</t>
  </si>
  <si>
    <t>/funding-round/49ccd8549912b704fa2e6da2752c7f3e</t>
  </si>
  <si>
    <t>/Organization/Worldremit</t>
  </si>
  <si>
    <t>WorldRemit</t>
  </si>
  <si>
    <t>http://www.worldremit.com</t>
  </si>
  <si>
    <t>/organization/worldremit</t>
  </si>
  <si>
    <t>/funding-round/5f0f882456079dee5f181431913ad3b5</t>
  </si>
  <si>
    <t>/funding-round/716a089f6c28ffc797dc33b86cba8dcc</t>
  </si>
  <si>
    <t>/funding-round/7d6824138baf62c66f4c8359506fbe9f</t>
  </si>
  <si>
    <t>/funding-round/abae2088473912a10efa69fe0c207c95</t>
  </si>
  <si>
    <t>/funding-round/ac1f42503c22b3aa13b55167d9b247bc</t>
  </si>
  <si>
    <t>/funding-round/fff8f9928df876d0e5c439c77216f2ea</t>
  </si>
  <si>
    <t>/organization/ worlds</t>
  </si>
  <si>
    <t>/organization/worlds</t>
  </si>
  <si>
    <t>/funding-round/b840092a92e54eecf02fd1bbb12674ec</t>
  </si>
  <si>
    <t>/Organization/Worlds</t>
  </si>
  <si>
    <t>http://www.worlds.com</t>
  </si>
  <si>
    <t>/organization/ worldscape</t>
  </si>
  <si>
    <t>/ORGANIZATION/WORLDSCAPE</t>
  </si>
  <si>
    <t>/funding-round/b653fde5fb7979bde905f0af87454bce</t>
  </si>
  <si>
    <t>/Organization/Worldscape</t>
  </si>
  <si>
    <t>Worldscape</t>
  </si>
  <si>
    <t>http://frekul.com</t>
  </si>
  <si>
    <t>Internet|Music</t>
  </si>
  <si>
    <t>/organization/ worldstor</t>
  </si>
  <si>
    <t>/organization/worldstor</t>
  </si>
  <si>
    <t>/funding-round/ef4446f1b0b876327242590dcfd92005</t>
  </si>
  <si>
    <t>19-12-2000</t>
  </si>
  <si>
    <t>/Organization/Worldstor</t>
  </si>
  <si>
    <t>WorldStor</t>
  </si>
  <si>
    <t>/organization/ worldstores</t>
  </si>
  <si>
    <t>/ORGANIZATION/WORLDSTORES</t>
  </si>
  <si>
    <t>/funding-round/46334d2f646187e7a1c959a7a42fcb74</t>
  </si>
  <si>
    <t>/Organization/Worldstores</t>
  </si>
  <si>
    <t>WorldStores</t>
  </si>
  <si>
    <t>http://www.worldstores.co.uk</t>
  </si>
  <si>
    <t>/organization/worldstores</t>
  </si>
  <si>
    <t>/funding-round/8a25c77386eee2132bbcb31529c26aaa</t>
  </si>
  <si>
    <t>/funding-round/b1ef79f181e2cae27ac1360e27469daa</t>
  </si>
  <si>
    <t>/funding-round/fd770578b4cbe41a8196d79207b8f577</t>
  </si>
  <si>
    <t>/organization/ worldtv</t>
  </si>
  <si>
    <t>/ORGANIZATION/WORLDTV</t>
  </si>
  <si>
    <t>/funding-round/1ad605ee5c553caee18678783c1a15b7</t>
  </si>
  <si>
    <t>/Organization/Worldtv</t>
  </si>
  <si>
    <t>WorldTV</t>
  </si>
  <si>
    <t>http://worldtv.com</t>
  </si>
  <si>
    <t>Broadcasting|Games|Television|Video|Web Development</t>
  </si>
  <si>
    <t>/organization/ worldview</t>
  </si>
  <si>
    <t>/organization/worldview</t>
  </si>
  <si>
    <t>/funding-round/16fe5185f56a7e129eadcc658b9432c2</t>
  </si>
  <si>
    <t>/Organization/Worldview</t>
  </si>
  <si>
    <t>World View Enterprises</t>
  </si>
  <si>
    <t>http://worldviewexperience.com/</t>
  </si>
  <si>
    <t>Aerospace|Enterprises|Travel</t>
  </si>
  <si>
    <t>/ORGANIZATION/WORLDVIEW</t>
  </si>
  <si>
    <t>/funding-round/548ac3616fbc2b7080b50d6a428510d1</t>
  </si>
  <si>
    <t>/organization/ worldvitalrecords</t>
  </si>
  <si>
    <t>/organization/worldvitalrecords</t>
  </si>
  <si>
    <t>/funding-round/d80021253408611c75b451baf6df126d</t>
  </si>
  <si>
    <t>/Organization/Worldvitalrecords</t>
  </si>
  <si>
    <t>World Vital Records</t>
  </si>
  <si>
    <t>http://www.worldvitalrecords.com</t>
  </si>
  <si>
    <t>/organization/ worldviz</t>
  </si>
  <si>
    <t>/ORGANIZATION/WORLDVIZ</t>
  </si>
  <si>
    <t>/funding-round/4d970764799b63829d157b043ad15cce</t>
  </si>
  <si>
    <t>/Organization/Worldviz</t>
  </si>
  <si>
    <t>WorldViz</t>
  </si>
  <si>
    <t>http://www.worldviz.com</t>
  </si>
  <si>
    <t>/organization/worldviz</t>
  </si>
  <si>
    <t>/funding-round/a1c718b0faa87db0ea2f00a76c0d351c</t>
  </si>
  <si>
    <t>/organization/ worldwide-biggies</t>
  </si>
  <si>
    <t>/ORGANIZATION/WORLDWIDE-BIGGIES</t>
  </si>
  <si>
    <t>/funding-round/60cb8f60b818117157cca65f2144638f</t>
  </si>
  <si>
    <t>/Organization/Worldwide-Biggies</t>
  </si>
  <si>
    <t>WorldWide Biggies</t>
  </si>
  <si>
    <t>http://worldwidebiggies.com</t>
  </si>
  <si>
    <t>/organization/worldwide-biggies</t>
  </si>
  <si>
    <t>/funding-round/cce8e35582c36b0d7cf760c6a3a1af54</t>
  </si>
  <si>
    <t>/organization/ worldwide-facilities</t>
  </si>
  <si>
    <t>/ORGANIZATION/WORLDWIDE-FACILITIES</t>
  </si>
  <si>
    <t>/funding-round/078af6e895c2788c842dce505a1a7120</t>
  </si>
  <si>
    <t>/Organization/Worldwide-Facilities</t>
  </si>
  <si>
    <t>Worldwide Facilities</t>
  </si>
  <si>
    <t>http://www.wwfi.com/</t>
  </si>
  <si>
    <t>Brokers|Insurance|Insurance Companies</t>
  </si>
  <si>
    <t>/organization/ worldwide-financial-investment-group</t>
  </si>
  <si>
    <t>/organization/worldwide-financial-investment-group</t>
  </si>
  <si>
    <t>/funding-round/5ff94a534c14d1c843f199712158204d</t>
  </si>
  <si>
    <t>/Organization/Worldwide-Financial-Investment-Group</t>
  </si>
  <si>
    <t>Worldwide Financial Investment Group</t>
  </si>
  <si>
    <t>http://www.WWFIG.com</t>
  </si>
  <si>
    <t>/organization/ worldwinger</t>
  </si>
  <si>
    <t>/ORGANIZATION/WORLDWINGER</t>
  </si>
  <si>
    <t>/funding-round/0e695e5dc3cf8a2d705843affedba4b4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ger</t>
  </si>
  <si>
    <t>/funding-round/ef3fbc0ce1c2fc98ba5fff98d2e75f99</t>
  </si>
  <si>
    <t>/organization/ worldwinner</t>
  </si>
  <si>
    <t>/ORGANIZATION/WORLDWINNER</t>
  </si>
  <si>
    <t>/funding-round/5298ed8bf628369ee19af1b1b5600a0c</t>
  </si>
  <si>
    <t>/Organization/Worldwinner</t>
  </si>
  <si>
    <t>WorldWinner</t>
  </si>
  <si>
    <t>http://www.worldwinner.com</t>
  </si>
  <si>
    <t>Entertainment|Game|Internet|Online Gaming</t>
  </si>
  <si>
    <t>/organization/ worldzen-holdings</t>
  </si>
  <si>
    <t>/organization/worldzen-holdings</t>
  </si>
  <si>
    <t>/funding-round/05988e10b55479a662531b5d7651a1b3</t>
  </si>
  <si>
    <t>/Organization/Worldzen-Holdings</t>
  </si>
  <si>
    <t>Worldzen Holdings</t>
  </si>
  <si>
    <t>/organization/ worlize</t>
  </si>
  <si>
    <t>/ORGANIZATION/WORLIZE</t>
  </si>
  <si>
    <t>/funding-round/e06d4443102066c518511fb89e77a6e6</t>
  </si>
  <si>
    <t>/Organization/Worlize</t>
  </si>
  <si>
    <t>Worlize</t>
  </si>
  <si>
    <t>http://worlize.com</t>
  </si>
  <si>
    <t>/organization/ wormhole</t>
  </si>
  <si>
    <t>/organization/wormhole</t>
  </si>
  <si>
    <t>/funding-round/401824409a37a7e33ee1379b2e15fd03</t>
  </si>
  <si>
    <t>/Organization/Wormhole</t>
  </si>
  <si>
    <t>Wormhole</t>
  </si>
  <si>
    <t>http://www.uzoo.cn/</t>
  </si>
  <si>
    <t>/organization/ wormhole-it</t>
  </si>
  <si>
    <t>/ORGANIZATION/WORMHOLE-IT</t>
  </si>
  <si>
    <t>/funding-round/6508c7613c47c9eb3d57566eaa0d1e65</t>
  </si>
  <si>
    <t>/Organization/Wormhole-It</t>
  </si>
  <si>
    <t>http://www.wormholeit.com</t>
  </si>
  <si>
    <t>College Campuses|Corporate Training|EdTech|Education|Semantic Web|Software|Training</t>
  </si>
  <si>
    <t>/organization/ wormser-energy-solutions</t>
  </si>
  <si>
    <t>/organization/wormser-energy-solutions</t>
  </si>
  <si>
    <t>/funding-round/6be433af4d3963847a0b73c0aacc4961</t>
  </si>
  <si>
    <t>/Organization/Wormser-Energy-Solutions</t>
  </si>
  <si>
    <t>Wormser Energy Solutions</t>
  </si>
  <si>
    <t>http://www.wormserenergysolutions.com</t>
  </si>
  <si>
    <t>/ORGANIZATION/WORMSER-ENERGY-SOLUTIONS</t>
  </si>
  <si>
    <t>/funding-round/810abebdd726603c5db87d11f51a3696</t>
  </si>
  <si>
    <t>/funding-round/a0b0e1f865cfc1f02c822d5d1689772b</t>
  </si>
  <si>
    <t>/funding-round/e7bbf2923a363bb06431d15fd5980690</t>
  </si>
  <si>
    <t>/organization/ worry-free-community</t>
  </si>
  <si>
    <t>/organization/worry-free-community</t>
  </si>
  <si>
    <t>/funding-round/875d5da0956792fc78429048fa6c09e6</t>
  </si>
  <si>
    <t>/Organization/Worry-Free-Community</t>
  </si>
  <si>
    <t>xiao qu wu you</t>
  </si>
  <si>
    <t>http://www.xiaoquwuyou.com</t>
  </si>
  <si>
    <t>/organization/ worship-arts-conservatory</t>
  </si>
  <si>
    <t>/ORGANIZATION/WORSHIP-ARTS-CONSERVATORY</t>
  </si>
  <si>
    <t>/funding-round/ce09be5aaf04d3e154aa6180340053ac</t>
  </si>
  <si>
    <t>/Organization/Worship-Arts-Conservatory</t>
  </si>
  <si>
    <t>Worship Arts Conservatory</t>
  </si>
  <si>
    <t>http://WorshipArts.net</t>
  </si>
  <si>
    <t>Grosse Pointe Woods</t>
  </si>
  <si>
    <t>/organization/ wortal</t>
  </si>
  <si>
    <t>/organization/wortal</t>
  </si>
  <si>
    <t>/funding-round/48b94d9f93182c886e4c71be32159c97</t>
  </si>
  <si>
    <t>/Organization/Wortal</t>
  </si>
  <si>
    <t>Wortal</t>
  </si>
  <si>
    <t>http://www.wortalinc.com</t>
  </si>
  <si>
    <t>/ORGANIZATION/WORTAL</t>
  </si>
  <si>
    <t>/funding-round/dd6818f3f3b3a723a2061a665212f4d3</t>
  </si>
  <si>
    <t>/organization/ worth-foundation-fund</t>
  </si>
  <si>
    <t>/organization/worth-foundation-fund</t>
  </si>
  <si>
    <t>/funding-round/6458496e10839f30f3becd595c3c749d</t>
  </si>
  <si>
    <t>/Organization/Worth-Foundation-Fund</t>
  </si>
  <si>
    <t>Worth Foundation Fund</t>
  </si>
  <si>
    <t>http://worthretail.com/foundation/</t>
  </si>
  <si>
    <t>/organization/ worthpoint</t>
  </si>
  <si>
    <t>/ORGANIZATION/WORTHPOINT</t>
  </si>
  <si>
    <t>/funding-round/2048eaa4a5c6cff2ff14fdbcda054808</t>
  </si>
  <si>
    <t>/Organization/Worthpoint</t>
  </si>
  <si>
    <t>WorthPoint</t>
  </si>
  <si>
    <t>http://www.worthpoint.com</t>
  </si>
  <si>
    <t>/organization/worthpoint</t>
  </si>
  <si>
    <t>/funding-round/43744408cba294723d5553d857e84e7e</t>
  </si>
  <si>
    <t>/funding-round/e2b06acec8662dddd13392b126074aa4</t>
  </si>
  <si>
    <t>/funding-round/ea97abd6128d2f1006e77598d5794439</t>
  </si>
  <si>
    <t>/funding-round/f5aa408238ef0518f2f626f41fbeaaf7</t>
  </si>
  <si>
    <t>/funding-round/ff27b37aac8fac6d196e5f8b73469331</t>
  </si>
  <si>
    <t>/organization/ worthy</t>
  </si>
  <si>
    <t>/ORGANIZATION/WORTHY</t>
  </si>
  <si>
    <t>/funding-round/d2bb4b5b429ca3885e3bf9314a971f72</t>
  </si>
  <si>
    <t>/Organization/Worthy</t>
  </si>
  <si>
    <t>Worthy</t>
  </si>
  <si>
    <t>http://www.worthy.com</t>
  </si>
  <si>
    <t>/organization/ wote</t>
  </si>
  <si>
    <t>/organization/wote</t>
  </si>
  <si>
    <t>/funding-round/00a2ea8fa0c93e338f94fda3dbe5b213</t>
  </si>
  <si>
    <t>/Organization/Wote</t>
  </si>
  <si>
    <t>Wote</t>
  </si>
  <si>
    <t>http://www.woteapp.com</t>
  </si>
  <si>
    <t>/organization/ woto</t>
  </si>
  <si>
    <t>/ORGANIZATION/WOTO</t>
  </si>
  <si>
    <t>/funding-round/eaf8b9bb7cd4e1a30069f9bb5e952176</t>
  </si>
  <si>
    <t>/Organization/Woto</t>
  </si>
  <si>
    <t>Woto</t>
  </si>
  <si>
    <t>http://woto.com</t>
  </si>
  <si>
    <t>Big Data|Content Delivery|Digital Media|Publishing|Social Media</t>
  </si>
  <si>
    <t>/organization/woto</t>
  </si>
  <si>
    <t>/funding-round/f2abaf9c615c17e806720f5033c55bcd</t>
  </si>
  <si>
    <t>/organization/ wound-care-technologies</t>
  </si>
  <si>
    <t>/ORGANIZATION/WOUND-CARE-TECHNOLOGIES</t>
  </si>
  <si>
    <t>/funding-round/822b186b6087cb76ad705f224f2d363c</t>
  </si>
  <si>
    <t>/Organization/Wound-Care-Technologies</t>
  </si>
  <si>
    <t>Wound Care Technologies</t>
  </si>
  <si>
    <t>http://www.dermaclose.com</t>
  </si>
  <si>
    <t>/organization/wound-care-technologies</t>
  </si>
  <si>
    <t>/funding-round/93c5cde068e5be242e097ad544176fc5</t>
  </si>
  <si>
    <t>/funding-round/d2469eacdd927b76b01a0ebb66076f99</t>
  </si>
  <si>
    <t>/organization/ wouzee-media</t>
  </si>
  <si>
    <t>/organization/wouzee-media</t>
  </si>
  <si>
    <t>/funding-round/e41fc3955fb974071925f7a6718a8fa8</t>
  </si>
  <si>
    <t>/Organization/Wouzee-Media</t>
  </si>
  <si>
    <t>Wouzee America LLC</t>
  </si>
  <si>
    <t>http://www.wouzee.com</t>
  </si>
  <si>
    <t>Advertising|Content|Social Media|Software|Video Streaming</t>
  </si>
  <si>
    <t>/ORGANIZATION/WOUZEE-MEDIA</t>
  </si>
  <si>
    <t>/funding-round/fd6e47aab4411b9f69514816f127ccec</t>
  </si>
  <si>
    <t>/organization/ woven-digital</t>
  </si>
  <si>
    <t>/organization/woven-digital</t>
  </si>
  <si>
    <t>/funding-round/e85b161e9b972c109380d28c19d4f445</t>
  </si>
  <si>
    <t>/Organization/Woven-Digital</t>
  </si>
  <si>
    <t>Woven Digital</t>
  </si>
  <si>
    <t>http://woven.com</t>
  </si>
  <si>
    <t>/ORGANIZATION/WOVEN-DIGITAL</t>
  </si>
  <si>
    <t>/funding-round/e9e8f22bc5bdec7717304c1c57bfb2d1</t>
  </si>
  <si>
    <t>/organization/ woven-inc</t>
  </si>
  <si>
    <t>/organization/woven-inc</t>
  </si>
  <si>
    <t>/funding-round/3be8d66972675df5507eed9e0966b7b9</t>
  </si>
  <si>
    <t>/Organization/Woven-Inc</t>
  </si>
  <si>
    <t>Woven Inc</t>
  </si>
  <si>
    <t>http://www.woveninc.com</t>
  </si>
  <si>
    <t>Fashion|Social Media</t>
  </si>
  <si>
    <t>/organization/ woven-orthopedic-technologies</t>
  </si>
  <si>
    <t>/ORGANIZATION/WOVEN-ORTHOPEDIC-TECHNOLOGIES</t>
  </si>
  <si>
    <t>/funding-round/2140c4864d7e1a8baaf7aee8a0a87442</t>
  </si>
  <si>
    <t>/Organization/Woven-Orthopedic-Technologies</t>
  </si>
  <si>
    <t>Woven Orthopedic Technologies</t>
  </si>
  <si>
    <t>http://wovenorthopedics.com</t>
  </si>
  <si>
    <t>/organization/ woven-systems</t>
  </si>
  <si>
    <t>/organization/woven-systems</t>
  </si>
  <si>
    <t>/funding-round/1d63f8d56c5a7e540e6114c43a14049c</t>
  </si>
  <si>
    <t>/Organization/Woven-Systems</t>
  </si>
  <si>
    <t>Woven Systems</t>
  </si>
  <si>
    <t>http://www.wovensystems.com</t>
  </si>
  <si>
    <t>/ORGANIZATION/WOVEN-SYSTEMS</t>
  </si>
  <si>
    <t>/funding-round/a121b5745246e1ebfbbddc3adbb10280</t>
  </si>
  <si>
    <t>/funding-round/ce85b1647fc08fb1a57a040ad2cc63c1</t>
  </si>
  <si>
    <t>/organization/ wovn</t>
  </si>
  <si>
    <t>/ORGANIZATION/WOVN</t>
  </si>
  <si>
    <t>/funding-round/67126477cfd27be03688ca27f55eaae6</t>
  </si>
  <si>
    <t>/Organization/Wovn</t>
  </si>
  <si>
    <t>Wovn</t>
  </si>
  <si>
    <t>https://wovn.io/</t>
  </si>
  <si>
    <t>Software|Translation</t>
  </si>
  <si>
    <t>/organization/ wovo</t>
  </si>
  <si>
    <t>/organization/wovo</t>
  </si>
  <si>
    <t>/funding-round/c83dc5424dbd931ffa60c1d037e47b64</t>
  </si>
  <si>
    <t>/Organization/Wovo</t>
  </si>
  <si>
    <t>Wovo</t>
  </si>
  <si>
    <t>http://www.playwovo.com/</t>
  </si>
  <si>
    <t>Entertainment|Online Dating|Social Games</t>
  </si>
  <si>
    <t>/organization/ wow</t>
  </si>
  <si>
    <t>/ORGANIZATION/WOW</t>
  </si>
  <si>
    <t>/funding-round/40e8e9fbf7f6d2f34a9e234d588271d0</t>
  </si>
  <si>
    <t>/Organization/Wow</t>
  </si>
  <si>
    <t>wow</t>
  </si>
  <si>
    <t>http://wow.lk</t>
  </si>
  <si>
    <t>/organization/ wow-app-inc</t>
  </si>
  <si>
    <t>/organization/wow-app-inc</t>
  </si>
  <si>
    <t>/funding-round/ea8060ddfd1ba4021103bd97432d391c</t>
  </si>
  <si>
    <t>/Organization/Wow-App-Inc</t>
  </si>
  <si>
    <t>WOW App Inc.</t>
  </si>
  <si>
    <t>http://www.wowjust.watch</t>
  </si>
  <si>
    <t>Apps|Information Technology|Social Media</t>
  </si>
  <si>
    <t>/organization/ wow-emotions</t>
  </si>
  <si>
    <t>/ORGANIZATION/WOW-EMOTIONS</t>
  </si>
  <si>
    <t>/funding-round/bc6e7d4918c27f7e367be96dcebbd9f5</t>
  </si>
  <si>
    <t>/Organization/Wow-Emotions</t>
  </si>
  <si>
    <t>Wow Emotions</t>
  </si>
  <si>
    <t>http://www.wowemotions.com/</t>
  </si>
  <si>
    <t>/organization/ wow-express</t>
  </si>
  <si>
    <t>/organization/wow-express</t>
  </si>
  <si>
    <t>/funding-round/dd4b8cba044706dc9f015dad89a5b95d</t>
  </si>
  <si>
    <t>/Organization/Wow-Express</t>
  </si>
  <si>
    <t>Wow Express</t>
  </si>
  <si>
    <t>http://wowexpress.in/</t>
  </si>
  <si>
    <t>/organization/ wow-lk</t>
  </si>
  <si>
    <t>/ORGANIZATION/WOW-LK</t>
  </si>
  <si>
    <t>/funding-round/556c4807b3e8133a03e5780a4e40623e</t>
  </si>
  <si>
    <t>/Organization/Wow-Lk</t>
  </si>
  <si>
    <t>Wow.lk</t>
  </si>
  <si>
    <t>http://www.wow.lk</t>
  </si>
  <si>
    <t>/organization/ wow-stuff</t>
  </si>
  <si>
    <t>/organization/wow-stuff</t>
  </si>
  <si>
    <t>/funding-round/0d545c82b38c818fad7040ff4d28aa1a</t>
  </si>
  <si>
    <t>/Organization/Wow-Stuff</t>
  </si>
  <si>
    <t>Wow! Stuff</t>
  </si>
  <si>
    <t>http://wowstuff.co.uk</t>
  </si>
  <si>
    <t>/organization/ wow3d-group</t>
  </si>
  <si>
    <t>/ORGANIZATION/WOW3D-GROUP</t>
  </si>
  <si>
    <t>/funding-round/10ba36b9666884af3fbacb287152cff3</t>
  </si>
  <si>
    <t>/Organization/Wow3D-Group</t>
  </si>
  <si>
    <t>WOW3D Group</t>
  </si>
  <si>
    <t>/organization/ wowan365-com</t>
  </si>
  <si>
    <t>/organization/wowan365-com</t>
  </si>
  <si>
    <t>/funding-round/50c47b9794c12778b09072e47cd99964</t>
  </si>
  <si>
    <t>/Organization/Wowan365-Com</t>
  </si>
  <si>
    <t>Wowan365.com</t>
  </si>
  <si>
    <t>http://www.wowan365.com</t>
  </si>
  <si>
    <t>/organization/ wowash</t>
  </si>
  <si>
    <t>/ORGANIZATION/WOWASH</t>
  </si>
  <si>
    <t>/funding-round/325879046f502c395be7b53703cfecaa</t>
  </si>
  <si>
    <t>/Organization/Wowash</t>
  </si>
  <si>
    <t>WOWash</t>
  </si>
  <si>
    <t>http://www.wowash.com/</t>
  </si>
  <si>
    <t>/organization/ wowboard</t>
  </si>
  <si>
    <t>/organization/wowboard</t>
  </si>
  <si>
    <t>/funding-round/03f63e0a837f68e704ac875526aa1666</t>
  </si>
  <si>
    <t>/Organization/Wowboard</t>
  </si>
  <si>
    <t>Wowboard</t>
  </si>
  <si>
    <t>http://www.wowboarder.com/</t>
  </si>
  <si>
    <t>/organization/ wowcracy</t>
  </si>
  <si>
    <t>/ORGANIZATION/WOWCRACY</t>
  </si>
  <si>
    <t>/funding-round/dbe116d6f695483190fe4226773a5ab4</t>
  </si>
  <si>
    <t>/Organization/Wowcracy</t>
  </si>
  <si>
    <t>Wowcracy</t>
  </si>
  <si>
    <t>http://wowcracy.com</t>
  </si>
  <si>
    <t>/organization/ wowio</t>
  </si>
  <si>
    <t>/organization/wowio</t>
  </si>
  <si>
    <t>/funding-round/49a2701100422dd774d7c85f4c46e583</t>
  </si>
  <si>
    <t>/Organization/Wowio</t>
  </si>
  <si>
    <t>WOWIO</t>
  </si>
  <si>
    <t>http://www.wowio.com</t>
  </si>
  <si>
    <t>/ORGANIZATION/WOWIO</t>
  </si>
  <si>
    <t>/funding-round/a3bbee6e95d5fc1de67c6cb06ee9f6e7</t>
  </si>
  <si>
    <t>/funding-round/d092c12a57153cc72b74275501d81135</t>
  </si>
  <si>
    <t>/funding-round/f21905b08106223362248d73d7a947da</t>
  </si>
  <si>
    <t>/organization/ wowo</t>
  </si>
  <si>
    <t>/organization/wowo</t>
  </si>
  <si>
    <t>/funding-round/d8bee18960d578cd3e540781e150d32a</t>
  </si>
  <si>
    <t>/Organization/Wowo</t>
  </si>
  <si>
    <t>Wowo</t>
  </si>
  <si>
    <t>/organization/ wowowow</t>
  </si>
  <si>
    <t>/ORGANIZATION/WOWOWOW</t>
  </si>
  <si>
    <t>/funding-round/85ba1d32ab22be214bae67450dfe9ad3</t>
  </si>
  <si>
    <t>/Organization/Wowowow</t>
  </si>
  <si>
    <t>WowOwow</t>
  </si>
  <si>
    <t>http://www.wowowow.com</t>
  </si>
  <si>
    <t>Business Services|Politics|Social Network Media|Web Hosting|Women</t>
  </si>
  <si>
    <t>/organization/wowowow</t>
  </si>
  <si>
    <t>/funding-round/d7c91505e26518d73857531ae52932b3</t>
  </si>
  <si>
    <t>/organization/ wowsai</t>
  </si>
  <si>
    <t>/ORGANIZATION/WOWSAI</t>
  </si>
  <si>
    <t>/funding-round/416d657c974cc6398836dcf6a11c8f83</t>
  </si>
  <si>
    <t>/Organization/Wowsai</t>
  </si>
  <si>
    <t>Wowsai</t>
  </si>
  <si>
    <t>http://www.wowsai.com/</t>
  </si>
  <si>
    <t>/organization/wowsai</t>
  </si>
  <si>
    <t>/funding-round/b1bbaff706744be1c4b9bc1fa3d3166a</t>
  </si>
  <si>
    <t>/organization/ wowza-media</t>
  </si>
  <si>
    <t>/ORGANIZATION/WOWZA-MEDIA</t>
  </si>
  <si>
    <t>/funding-round/065b50ce752cf2a8d95d46296b65a467</t>
  </si>
  <si>
    <t>/Organization/Wowza-Media</t>
  </si>
  <si>
    <t>Wowza Media Systems</t>
  </si>
  <si>
    <t>http://www.wowza.com</t>
  </si>
  <si>
    <t>/organization/ wozityou</t>
  </si>
  <si>
    <t>/organization/wozityou</t>
  </si>
  <si>
    <t>/funding-round/462d77ed5d343b7ef58b34707f2e4be5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WOZITYOU</t>
  </si>
  <si>
    <t>/funding-round/5a341f1bc4027668b55d35a58a760be4</t>
  </si>
  <si>
    <t>/funding-round/5bf960dbba0aaf5f248e06283ec20ed7</t>
  </si>
  <si>
    <t>/funding-round/cc2271a9211e4199f5ad13482d7673d6</t>
  </si>
  <si>
    <t>/organization/ wozlla</t>
  </si>
  <si>
    <t>/organization/wozlla</t>
  </si>
  <si>
    <t>/funding-round/6485f2a53ebf13c3634755012704c75e</t>
  </si>
  <si>
    <t>/Organization/Wozlla</t>
  </si>
  <si>
    <t>Wozlla</t>
  </si>
  <si>
    <t>http://www.wozlla.com/</t>
  </si>
  <si>
    <t>/organization/ wp-engine</t>
  </si>
  <si>
    <t>/ORGANIZATION/WP-ENGINE</t>
  </si>
  <si>
    <t>/funding-round/16b97180c897dab0b36fd050c643f618</t>
  </si>
  <si>
    <t>/Organization/Wp-Engine</t>
  </si>
  <si>
    <t>WP Engine</t>
  </si>
  <si>
    <t>http://wpengine.com</t>
  </si>
  <si>
    <t>Blogging Platforms|Software|Web CMS|Web Hosting</t>
  </si>
  <si>
    <t>/organization/wp-engine</t>
  </si>
  <si>
    <t>/funding-round/7157d087b258c1df2fab039b2c6ed474</t>
  </si>
  <si>
    <t>/funding-round/cd7d7982ea1cf28cd606e9cb5cc134b6</t>
  </si>
  <si>
    <t>/organization/ wp-fail-safe</t>
  </si>
  <si>
    <t>/organization/wp-fail-safe</t>
  </si>
  <si>
    <t>/funding-round/9c33dbf9c6f337dc53a577082eed731f</t>
  </si>
  <si>
    <t>/Organization/Wp-Fail-Safe</t>
  </si>
  <si>
    <t>WP Fail-Safe</t>
  </si>
  <si>
    <t>http://wpfailsafe.com</t>
  </si>
  <si>
    <t>Construction|Industrial|Risk Management</t>
  </si>
  <si>
    <t>/organization/ wp-rocket-holdings</t>
  </si>
  <si>
    <t>/ORGANIZATION/WP-ROCKET-HOLDINGS</t>
  </si>
  <si>
    <t>/funding-round/6f9cc3943bab8767c175888019d11d17</t>
  </si>
  <si>
    <t>/Organization/Wp-Rocket-Holdings</t>
  </si>
  <si>
    <t>WP Rocket Holdings</t>
  </si>
  <si>
    <t>/organization/ wpcs-international</t>
  </si>
  <si>
    <t>/organization/wpcs-international</t>
  </si>
  <si>
    <t>/funding-round/40005ddb70db6d33a8b00d23f3608d01</t>
  </si>
  <si>
    <t>/Organization/Wpcs-International</t>
  </si>
  <si>
    <t>WPCS International</t>
  </si>
  <si>
    <t>http://www.wpcs.com</t>
  </si>
  <si>
    <t>/organization/ wpx-faserkeramik</t>
  </si>
  <si>
    <t>/ORGANIZATION/WPX-FASERKERAMIK</t>
  </si>
  <si>
    <t>/funding-round/41efcca7142c058c984e9590b08e00b9</t>
  </si>
  <si>
    <t>/Organization/Wpx-Faserkeramik</t>
  </si>
  <si>
    <t>WPX Faserkeramik</t>
  </si>
  <si>
    <t>http://wpx-faserkeramik.de/</t>
  </si>
  <si>
    <t>Troisdorf</t>
  </si>
  <si>
    <t>/organization/wpx-faserkeramik</t>
  </si>
  <si>
    <t>/funding-round/854c945de10ff7a4fc3b0ba0457f4c71</t>
  </si>
  <si>
    <t>/organization/ wpxtreme</t>
  </si>
  <si>
    <t>/ORGANIZATION/WPXTREME</t>
  </si>
  <si>
    <t>/funding-round/1a26cad19bebdcaabd4819c18aee5b4c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pxtreme</t>
  </si>
  <si>
    <t>/funding-round/9fc652299982fedf211c251486704489</t>
  </si>
  <si>
    <t>/organization/ wranggle</t>
  </si>
  <si>
    <t>/ORGANIZATION/WRANGGLE</t>
  </si>
  <si>
    <t>/funding-round/7d34f07fac6b227cb1f5fcebf7915f01</t>
  </si>
  <si>
    <t>/Organization/Wranggle</t>
  </si>
  <si>
    <t>Wranggle</t>
  </si>
  <si>
    <t>https://wranggle.com/</t>
  </si>
  <si>
    <t>/organization/ wrap-media</t>
  </si>
  <si>
    <t>/organization/wrap-media</t>
  </si>
  <si>
    <t>/funding-round/8d1440dec702ed1284112f74ff6169af</t>
  </si>
  <si>
    <t>/Organization/Wrap-Media</t>
  </si>
  <si>
    <t>Wrap Media</t>
  </si>
  <si>
    <t>http://wrap.co</t>
  </si>
  <si>
    <t>Content|Media|Services</t>
  </si>
  <si>
    <t>/ORGANIZATION/WRAP-MEDIA</t>
  </si>
  <si>
    <t>/funding-round/eedce87cc1460b9aa9f41f4d17b482f9</t>
  </si>
  <si>
    <t>/organization/ wrap-spot</t>
  </si>
  <si>
    <t>/organization/wrap-spot</t>
  </si>
  <si>
    <t>/funding-round/7c9d067d55654254716613b8ca80b8d2</t>
  </si>
  <si>
    <t>/Organization/Wrap-Spot</t>
  </si>
  <si>
    <t>Wrap Spot</t>
  </si>
  <si>
    <t>/organization/ wrapify</t>
  </si>
  <si>
    <t>/ORGANIZATION/WRAPIFY</t>
  </si>
  <si>
    <t>/funding-round/3e53eccd4508a02463f552075fd5a6c6</t>
  </si>
  <si>
    <t>/Organization/Wrapify</t>
  </si>
  <si>
    <t>Wrapify</t>
  </si>
  <si>
    <t>http://wrapify.com</t>
  </si>
  <si>
    <t>/organization/ wrapmail</t>
  </si>
  <si>
    <t>/organization/wrapmail</t>
  </si>
  <si>
    <t>/funding-round/0582b62ded00459c619d2de9aa11889a</t>
  </si>
  <si>
    <t>/Organization/Wrapmail</t>
  </si>
  <si>
    <t>WrapMail</t>
  </si>
  <si>
    <t>http://www.wrapmail.com</t>
  </si>
  <si>
    <t>Advertising|Email|Promotional|Sales and Marketing</t>
  </si>
  <si>
    <t>/ORGANIZATION/WRAPMAIL</t>
  </si>
  <si>
    <t>/funding-round/59b80e1d750b75207a24054eb5782434</t>
  </si>
  <si>
    <t>/funding-round/91c3c3f9eda5ea3c4c61451885a92b06</t>
  </si>
  <si>
    <t>/organization/ wrapp</t>
  </si>
  <si>
    <t>/ORGANIZATION/WRAPP</t>
  </si>
  <si>
    <t>/funding-round/1b3a6e966dbb70d5a592f99c436b0482</t>
  </si>
  <si>
    <t>/Organization/Wrapp</t>
  </si>
  <si>
    <t>Wrapp</t>
  </si>
  <si>
    <t>http://www.wrapp.com</t>
  </si>
  <si>
    <t>Apps|App Stores|Curated Web|Facebook Applications|Gift Card|Mobile|Social Media</t>
  </si>
  <si>
    <t>/organization/wrapp</t>
  </si>
  <si>
    <t>/funding-round/2384b6f4cb6dfa26b20ca17146ddb5f7</t>
  </si>
  <si>
    <t>/funding-round/27a497038f1104bb83d00b0fbda0f18f</t>
  </si>
  <si>
    <t>/funding-round/8777173fa49a866eb07a19bc2c56d3fa</t>
  </si>
  <si>
    <t>/funding-round/e96e7bb655e62d1f9359096112aecaba</t>
  </si>
  <si>
    <t>/organization/ wrenchguys-mobile</t>
  </si>
  <si>
    <t>/organization/wrenchguys-mobile</t>
  </si>
  <si>
    <t>/funding-round/1d4dc86c53f35734e1ccc00e985ee246</t>
  </si>
  <si>
    <t>/Organization/Wrenchguys-Mobile</t>
  </si>
  <si>
    <t>wrenchguys mobile</t>
  </si>
  <si>
    <t>http://www.wrenchguy.net</t>
  </si>
  <si>
    <t>/organization/ wrg-creative-communication</t>
  </si>
  <si>
    <t>/ORGANIZATION/WRG-CREATIVE-COMMUNICATION</t>
  </si>
  <si>
    <t>/funding-round/467e997ce9a00de4215a205543333965</t>
  </si>
  <si>
    <t>/Organization/Wrg-Creative-Communication</t>
  </si>
  <si>
    <t>WRG Creative Communication</t>
  </si>
  <si>
    <t>http://www.wrglive.com</t>
  </si>
  <si>
    <t>/organization/ wriber</t>
  </si>
  <si>
    <t>/organization/wriber</t>
  </si>
  <si>
    <t>/funding-round/2df4f852a80399f0eb0d98ddb7c7e0e9</t>
  </si>
  <si>
    <t>/Organization/Wriber</t>
  </si>
  <si>
    <t>Wriber</t>
  </si>
  <si>
    <t>http://wriber.com</t>
  </si>
  <si>
    <t>Apps|Artificial Intelligence|SaaS|Software</t>
  </si>
  <si>
    <t>/ORGANIZATION/WRIBER</t>
  </si>
  <si>
    <t>/funding-round/bdd4b7ee88df43b56688d180d7117f81</t>
  </si>
  <si>
    <t>/organization/ wriggle</t>
  </si>
  <si>
    <t>/organization/wriggle</t>
  </si>
  <si>
    <t>/funding-round/8f91e141aaaf9a7afde192fc5320b37b</t>
  </si>
  <si>
    <t>/Organization/Wriggle</t>
  </si>
  <si>
    <t>Wriggle</t>
  </si>
  <si>
    <t>http://www.getawriggleon.com/</t>
  </si>
  <si>
    <t>/ORGANIZATION/WRIGGLE</t>
  </si>
  <si>
    <t>/funding-round/c969ca03b42add203215a0d186313891</t>
  </si>
  <si>
    <t>/funding-round/f822e3d96f53bafe340b75abca602642</t>
  </si>
  <si>
    <t>/organization/ wright-therapy-products</t>
  </si>
  <si>
    <t>/ORGANIZATION/WRIGHT-THERAPY-PRODUCTS</t>
  </si>
  <si>
    <t>/funding-round/2e1e2138d7439d67e0f4a67ef71a2629</t>
  </si>
  <si>
    <t>/Organization/Wright-Therapy-Products</t>
  </si>
  <si>
    <t>Wright Therapy Products</t>
  </si>
  <si>
    <t>http://www.wrighttherapy.com</t>
  </si>
  <si>
    <t>Oakdale</t>
  </si>
  <si>
    <t>/organization/wright-therapy-products</t>
  </si>
  <si>
    <t>/funding-round/63565afdd982380a722d98328f4a09e7</t>
  </si>
  <si>
    <t>/funding-round/7d703909cabf845ab19756456b21f906</t>
  </si>
  <si>
    <t>/funding-round/960c06b98979d39ac8ac2b8e69b33f29</t>
  </si>
  <si>
    <t>/funding-round/aa5cbae51b6fa6b3a2236a1c57e5aec7</t>
  </si>
  <si>
    <t>/funding-round/abc163e8ca1a2a96cd223eba6d445739</t>
  </si>
  <si>
    <t>/funding-round/fdd37795ae209ec5604f98eb51e2085d</t>
  </si>
  <si>
    <t>/organization/ wrightspeed</t>
  </si>
  <si>
    <t>/organization/wrightspeed</t>
  </si>
  <si>
    <t>/funding-round/0b7a773e1a2968761f98ea7d25be28bf</t>
  </si>
  <si>
    <t>/Organization/Wrightspeed</t>
  </si>
  <si>
    <t>Wrightspeed</t>
  </si>
  <si>
    <t>http://www.wrightspeed.com</t>
  </si>
  <si>
    <t>Clean Technology|Energy|Fleet Management|Transportation</t>
  </si>
  <si>
    <t>/ORGANIZATION/WRIGHTSPEED</t>
  </si>
  <si>
    <t>/funding-round/0f900f454d97d6109b18ed383e6140e0</t>
  </si>
  <si>
    <t>/funding-round/449b691e7bb6eab22de413ab71b532a9</t>
  </si>
  <si>
    <t>/funding-round/4521261361d09fdab3ab370d0b143b19</t>
  </si>
  <si>
    <t>/funding-round/587cad88c9eec8eadf4adf8ccd9c20ee</t>
  </si>
  <si>
    <t>/funding-round/59cb9032587e8b1ffd0d4752d5730fb5</t>
  </si>
  <si>
    <t>/funding-round/cac39a45a9d1735950ef05016b7b0f9f</t>
  </si>
  <si>
    <t>/funding-round/cbc9872afeeec618d9e0bc93f98b01e6</t>
  </si>
  <si>
    <t>/organization/ wrike</t>
  </si>
  <si>
    <t>/organization/wrike</t>
  </si>
  <si>
    <t>/funding-round/1d5d85c9b4674166da38096739443f1a</t>
  </si>
  <si>
    <t>/Organization/Wrike</t>
  </si>
  <si>
    <t>Wrike</t>
  </si>
  <si>
    <t>http://www.wrike.com</t>
  </si>
  <si>
    <t>Collaboration|Enterprise Software|Project Management</t>
  </si>
  <si>
    <t>/ORGANIZATION/WRIKE</t>
  </si>
  <si>
    <t>/funding-round/791f54b6ad53e20debeaa3285c5fd3e6</t>
  </si>
  <si>
    <t>/funding-round/84eb1799b102924c082c611bd9e9d651</t>
  </si>
  <si>
    <t>/organization/ wripl</t>
  </si>
  <si>
    <t>/ORGANIZATION/WRIPL</t>
  </si>
  <si>
    <t>/funding-round/37246da66429f59be21baabc252bacbb</t>
  </si>
  <si>
    <t>/Organization/Wripl</t>
  </si>
  <si>
    <t>wripl</t>
  </si>
  <si>
    <t>http://wripl.com</t>
  </si>
  <si>
    <t>/organization/ write-my-your-content-creation-engine</t>
  </si>
  <si>
    <t>/organization/write-my-your-content-creation-engine</t>
  </si>
  <si>
    <t>/funding-round/821bff9aee41ecba99e2a9270c3e5d20</t>
  </si>
  <si>
    <t>/Organization/Write-My-Your-Content-Creation-Engine</t>
  </si>
  <si>
    <t>Write.my</t>
  </si>
  <si>
    <t>http://write.my</t>
  </si>
  <si>
    <t>Content|Freelancers|Marketplaces</t>
  </si>
  <si>
    <t>/organization/ writelab</t>
  </si>
  <si>
    <t>/ORGANIZATION/WRITELAB</t>
  </si>
  <si>
    <t>/funding-round/5fbe1dc77fa353a82a9dab06aa8d5597</t>
  </si>
  <si>
    <t>/Organization/Writelab</t>
  </si>
  <si>
    <t>WriteLab</t>
  </si>
  <si>
    <t>http://home.writelab.com</t>
  </si>
  <si>
    <t>/organization/ writelatex</t>
  </si>
  <si>
    <t>/organization/writelatex</t>
  </si>
  <si>
    <t>/funding-round/648b68adb07d079fa9aba99e813f182f</t>
  </si>
  <si>
    <t>/Organization/Writelatex</t>
  </si>
  <si>
    <t>Overleaf</t>
  </si>
  <si>
    <t>http://www.overleaf.com</t>
  </si>
  <si>
    <t>/ORGANIZATION/WRITELATEX</t>
  </si>
  <si>
    <t>/funding-round/db686990f2967f43cd21b2a769528717</t>
  </si>
  <si>
    <t>/organization/ writeon</t>
  </si>
  <si>
    <t>/organization/writeon</t>
  </si>
  <si>
    <t>/funding-round/caa042e1fa2cf98802ebb7bc4afe526a</t>
  </si>
  <si>
    <t>/Organization/Writeon</t>
  </si>
  <si>
    <t>WriteOn</t>
  </si>
  <si>
    <t>http://writeon.cool/</t>
  </si>
  <si>
    <t>Apps|Developer APIs|Mobile</t>
  </si>
  <si>
    <t>/organization/ writepath</t>
  </si>
  <si>
    <t>/ORGANIZATION/WRITEPATH</t>
  </si>
  <si>
    <t>/funding-round/3887cfaaab57189f646cf26bd2b5f551</t>
  </si>
  <si>
    <t>/Organization/Writepath</t>
  </si>
  <si>
    <t>WritePath</t>
  </si>
  <si>
    <t>http://writepath.co</t>
  </si>
  <si>
    <t>Printing|Translation</t>
  </si>
  <si>
    <t>/organization/ writer-ly</t>
  </si>
  <si>
    <t>/organization/writer-ly</t>
  </si>
  <si>
    <t>/funding-round/2161c31611856473fe76930b30d4aecf</t>
  </si>
  <si>
    <t>/Organization/Writer-Ly</t>
  </si>
  <si>
    <t>Writer.ly</t>
  </si>
  <si>
    <t>http://www.writer.ly</t>
  </si>
  <si>
    <t>/organization/ writereader-aps</t>
  </si>
  <si>
    <t>/ORGANIZATION/WRITEREADER-APS</t>
  </si>
  <si>
    <t>/funding-round/a9560da3f3268e51c9ea3576bbd469b1</t>
  </si>
  <si>
    <t>/Organization/Writereader-Aps</t>
  </si>
  <si>
    <t>WriteReader ApS</t>
  </si>
  <si>
    <t>http://writereader.com</t>
  </si>
  <si>
    <t>Education|iPad|iPhone</t>
  </si>
  <si>
    <t>/organization/writereader-aps</t>
  </si>
  <si>
    <t>/funding-round/b40a37b469f29bea1a06ce86e7878ca0</t>
  </si>
  <si>
    <t>/funding-round/f2d36bf562489abc929f7a68e89f4985</t>
  </si>
  <si>
    <t>/organization/ writers-bloq</t>
  </si>
  <si>
    <t>/organization/writers-bloq</t>
  </si>
  <si>
    <t>/funding-round/8154a6b939b047db20f2454ea9acfa03</t>
  </si>
  <si>
    <t>/Organization/Writers-Bloq</t>
  </si>
  <si>
    <t>Writer's Bloq</t>
  </si>
  <si>
    <t>http://www.writersbloq.com</t>
  </si>
  <si>
    <t>Publishing|Textbooks|Writers</t>
  </si>
  <si>
    <t>/organization/ writewell</t>
  </si>
  <si>
    <t>/ORGANIZATION/WRITEWELL</t>
  </si>
  <si>
    <t>/funding-round/245cc5951fff3875fcd65365aec00ba5</t>
  </si>
  <si>
    <t>/Organization/Writewell</t>
  </si>
  <si>
    <t>WriteWell</t>
  </si>
  <si>
    <t>http://www.writewellapp.com</t>
  </si>
  <si>
    <t>Education|Productivity Software|Writers</t>
  </si>
  <si>
    <t>/organization/ writewith</t>
  </si>
  <si>
    <t>/organization/writewith</t>
  </si>
  <si>
    <t>/funding-round/33ed831706ec93dfcfb5bbf117a24fa9</t>
  </si>
  <si>
    <t>/Organization/Writewith</t>
  </si>
  <si>
    <t>writewith</t>
  </si>
  <si>
    <t>http://writewith.com</t>
  </si>
  <si>
    <t>/organization/ written</t>
  </si>
  <si>
    <t>/ORGANIZATION/WRITTEN</t>
  </si>
  <si>
    <t>/funding-round/dee9e4637568f39ab00cccf23d51f52b</t>
  </si>
  <si>
    <t>/Organization/Written</t>
  </si>
  <si>
    <t>Written</t>
  </si>
  <si>
    <t>http://written.com</t>
  </si>
  <si>
    <t>Business Services|Content|Digital Media|Social Media</t>
  </si>
  <si>
    <t>/organization/ wrnch</t>
  </si>
  <si>
    <t>/organization/wrnch</t>
  </si>
  <si>
    <t>/funding-round/889af10ad99b3a1b33613d7128ddec99</t>
  </si>
  <si>
    <t>/Organization/Wrnch</t>
  </si>
  <si>
    <t>wrnch</t>
  </si>
  <si>
    <t>http://www.wrnch.com</t>
  </si>
  <si>
    <t>Computer Vision|Image Recognition|Software</t>
  </si>
  <si>
    <t>/organization/ wsc-group</t>
  </si>
  <si>
    <t>/ORGANIZATION/WSC-GROUP</t>
  </si>
  <si>
    <t>/funding-round/045924ba34d7386b88e6d049c1d636cb</t>
  </si>
  <si>
    <t>/Organization/Wsc-Group</t>
  </si>
  <si>
    <t>WSC Group</t>
  </si>
  <si>
    <t>/organization/ wsi-onlinebiz</t>
  </si>
  <si>
    <t>/organization/wsi-onlinebiz</t>
  </si>
  <si>
    <t>/funding-round/f5ddcad822de84a53be22328f96c8858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 wsn-systems</t>
  </si>
  <si>
    <t>/ORGANIZATION/WSN-SYSTEMS</t>
  </si>
  <si>
    <t>/funding-round/aad2fa14209aba8d97958c290cdfcfcd</t>
  </si>
  <si>
    <t>/Organization/Wsn-Systems</t>
  </si>
  <si>
    <t>WSN Systems</t>
  </si>
  <si>
    <t>/organization/ wso2</t>
  </si>
  <si>
    <t>/organization/wso2</t>
  </si>
  <si>
    <t>/funding-round/04acad7c92c57611de7577ec0f44a5b5</t>
  </si>
  <si>
    <t>/Organization/Wso2</t>
  </si>
  <si>
    <t>WSO2</t>
  </si>
  <si>
    <t>http://wso2.com</t>
  </si>
  <si>
    <t>Open Source|Services|Software</t>
  </si>
  <si>
    <t>/ORGANIZATION/WSO2</t>
  </si>
  <si>
    <t>/funding-round/10d59c6eadab40c79c637ec87719050f</t>
  </si>
  <si>
    <t>/funding-round/8d4093a9280681fb70cba245978c7456</t>
  </si>
  <si>
    <t>/funding-round/d685ac781fe982dc2ec1bb7789e114eb</t>
  </si>
  <si>
    <t>/organization/ wsp-global</t>
  </si>
  <si>
    <t>/organization/wsp-global</t>
  </si>
  <si>
    <t>/funding-round/79b896c07a47dab08ed80969283d72fb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Ã©bec</t>
  </si>
  <si>
    <t>/ORGANIZATION/WSP-GLOBAL</t>
  </si>
  <si>
    <t>/funding-round/cd009df46e799184f4afdcbde530cafc</t>
  </si>
  <si>
    <t>/organization/ wt-infotech</t>
  </si>
  <si>
    <t>/organization/wt-infotech</t>
  </si>
  <si>
    <t>/funding-round/cfa221bc88a99f80d61c4cfc1503ab7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 wtfast</t>
  </si>
  <si>
    <t>/ORGANIZATION/WTFAST</t>
  </si>
  <si>
    <t>/funding-round/1c52369edc9c0e3a6af9ed6a3785a449</t>
  </si>
  <si>
    <t>/Organization/Wtfast</t>
  </si>
  <si>
    <t>WTFast</t>
  </si>
  <si>
    <t>http://www.wtfast.com</t>
  </si>
  <si>
    <t>Games|MMO Games|Online Gaming|PC Gaming|SaaS|Video Games</t>
  </si>
  <si>
    <t>/organization/wtfast</t>
  </si>
  <si>
    <t>/funding-round/451d21636e0cda987fe3162ff34114a5</t>
  </si>
  <si>
    <t>/funding-round/85f1807d7878c5b9e7fe4e0a1056c970</t>
  </si>
  <si>
    <t>/funding-round/d14f90501edeee871b63d8945ba13c1f</t>
  </si>
  <si>
    <t>/organization/ wuaki-tv</t>
  </si>
  <si>
    <t>/ORGANIZATION/WUAKI-TV</t>
  </si>
  <si>
    <t>/funding-round/fa669170e4600c4dc195396236883012</t>
  </si>
  <si>
    <t>/Organization/Wuaki-Tv</t>
  </si>
  <si>
    <t>wuaki.tv</t>
  </si>
  <si>
    <t>https://es.wuaki.tv</t>
  </si>
  <si>
    <t>Film|Games|Media|News|Video|Video Streaming</t>
  </si>
  <si>
    <t>/organization/ wudstay</t>
  </si>
  <si>
    <t>/organization/wudstay</t>
  </si>
  <si>
    <t>/funding-round/a06d207da3d4595993c9e2da0c7f07a5</t>
  </si>
  <si>
    <t>/Organization/Wudstay</t>
  </si>
  <si>
    <t>WudStay</t>
  </si>
  <si>
    <t>http://wudstay.com/</t>
  </si>
  <si>
    <t>Leisure|Services|Travel</t>
  </si>
  <si>
    <t>/organization/ wudya</t>
  </si>
  <si>
    <t>/ORGANIZATION/WUDYA</t>
  </si>
  <si>
    <t>/funding-round/d4414a06da8783f649bd4a08def2890f</t>
  </si>
  <si>
    <t>/Organization/Wudya</t>
  </si>
  <si>
    <t>Wudya</t>
  </si>
  <si>
    <t>http://www.wudya.com</t>
  </si>
  <si>
    <t>Games|Mobile Games|Online Gaming|Social Games</t>
  </si>
  <si>
    <t>/organization/ wuf</t>
  </si>
  <si>
    <t>/organization/wuf</t>
  </si>
  <si>
    <t>/funding-round/53d5efed1ed4a79f6ec445f8cc62c6c3</t>
  </si>
  <si>
    <t>/Organization/Wuf</t>
  </si>
  <si>
    <t>WUF</t>
  </si>
  <si>
    <t>http://www.getwuf.com</t>
  </si>
  <si>
    <t>/organization/ wugly</t>
  </si>
  <si>
    <t>/ORGANIZATION/WUGLY</t>
  </si>
  <si>
    <t>/funding-round/136315499b9c3b38cea6237e63775d97</t>
  </si>
  <si>
    <t>/Organization/Wugly</t>
  </si>
  <si>
    <t>Wugly</t>
  </si>
  <si>
    <t>http://www.wugly.nl/</t>
  </si>
  <si>
    <t>/organization/ wuhan-kindstar-diagnostics</t>
  </si>
  <si>
    <t>/organization/wuhan-kindstar-diagnostics</t>
  </si>
  <si>
    <t>/funding-round/5ce05d2702815a3bba0b1fc775fa6178</t>
  </si>
  <si>
    <t>/Organization/Wuhan-Kindstar-Diagnostics</t>
  </si>
  <si>
    <t>Wuhan Kindstar Diagnostics</t>
  </si>
  <si>
    <t>http://www.kindstarglobal.com</t>
  </si>
  <si>
    <t>/organization/ wuiper</t>
  </si>
  <si>
    <t>/ORGANIZATION/WUIPER</t>
  </si>
  <si>
    <t>/funding-round/0a510ec78de6c3d5c633ea89be3d52e0</t>
  </si>
  <si>
    <t>/Organization/Wuiper</t>
  </si>
  <si>
    <t>Wuiper</t>
  </si>
  <si>
    <t>http://www.wuiper.com</t>
  </si>
  <si>
    <t>Curated Web|Mobile|Online Dating|Social Network Media</t>
  </si>
  <si>
    <t>/organization/ wujigrid</t>
  </si>
  <si>
    <t>/organization/wujigrid</t>
  </si>
  <si>
    <t>/funding-round/8121f26f20f43a303fa170ea41deea0a</t>
  </si>
  <si>
    <t>/Organization/Wujigrid</t>
  </si>
  <si>
    <t>WujiGrid</t>
  </si>
  <si>
    <t>http://www.wujigrid.com</t>
  </si>
  <si>
    <t>/organization/ wukong-com</t>
  </si>
  <si>
    <t>/ORGANIZATION/WUKONG-COM</t>
  </si>
  <si>
    <t>/funding-round/66dca629d4356e69ee31ce7b52b7fe36</t>
  </si>
  <si>
    <t>/Organization/Wukong-Com</t>
  </si>
  <si>
    <t>Wukong.com</t>
  </si>
  <si>
    <t>http://www.wukong.com/</t>
  </si>
  <si>
    <t>/organization/ wulou-labs</t>
  </si>
  <si>
    <t>/organization/wulou-labs</t>
  </si>
  <si>
    <t>/funding-round/52d83a97f770fe280bc910f55f616686</t>
  </si>
  <si>
    <t>/Organization/Wulou-Labs</t>
  </si>
  <si>
    <t>WULOU LABS</t>
  </si>
  <si>
    <t>http://wuloulabs.com</t>
  </si>
  <si>
    <t>Consumer Goods|Health Care|Medical</t>
  </si>
  <si>
    <t>/organization/ wummelbox</t>
  </si>
  <si>
    <t>/ORGANIZATION/WUMMELBOX</t>
  </si>
  <si>
    <t>/funding-round/29f5afb1ef887e033c6821afbbc45c88</t>
  </si>
  <si>
    <t>/Organization/Wummelbox</t>
  </si>
  <si>
    <t>Wummelbox</t>
  </si>
  <si>
    <t>http://www.wummelbox.com</t>
  </si>
  <si>
    <t>/organization/ wummelkiste</t>
  </si>
  <si>
    <t>/organization/wummelkiste</t>
  </si>
  <si>
    <t>/funding-round/5bf6973d7a52b391e28798f36ebd07e8</t>
  </si>
  <si>
    <t>/Organization/Wummelkiste</t>
  </si>
  <si>
    <t>Wummelkiste</t>
  </si>
  <si>
    <t>http://www.wummelkiste.de</t>
  </si>
  <si>
    <t>/organization/ wumo</t>
  </si>
  <si>
    <t>/ORGANIZATION/WUMO</t>
  </si>
  <si>
    <t>/funding-round/789238d96969737af9b47fdb56667dbc</t>
  </si>
  <si>
    <t>/Organization/Wumo</t>
  </si>
  <si>
    <t>wumo</t>
  </si>
  <si>
    <t>http://kindofnormal.com/wumo</t>
  </si>
  <si>
    <t>/organization/ wunder</t>
  </si>
  <si>
    <t>/organization/wunder</t>
  </si>
  <si>
    <t>/funding-round/c6fa03938699e26f25f04459cc867daa</t>
  </si>
  <si>
    <t>/Organization/Wunder</t>
  </si>
  <si>
    <t>Wunder</t>
  </si>
  <si>
    <t>https://www.WunderCapital.com</t>
  </si>
  <si>
    <t>Commercial Solar|Crowdfunding|Energy|Finance Technology|FinTech|Solar</t>
  </si>
  <si>
    <t>/organization/ wunder-3</t>
  </si>
  <si>
    <t>/ORGANIZATION/WUNDER-3</t>
  </si>
  <si>
    <t>/funding-round/8678aa914521705d0760ea788fe0b810</t>
  </si>
  <si>
    <t>/Organization/Wunder-3</t>
  </si>
  <si>
    <t>/organization/ wundercar</t>
  </si>
  <si>
    <t>/organization/wundercar</t>
  </si>
  <si>
    <t>/funding-round/42496f3f37321b592172a7e3668a903e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CAR</t>
  </si>
  <si>
    <t>/funding-round/8d42691c907df7ef4ed8908165d7c9eb</t>
  </si>
  <si>
    <t>/funding-round/8ef99b92517cf7f5268629c6b9dffc42</t>
  </si>
  <si>
    <t>/organization/ wunderdata</t>
  </si>
  <si>
    <t>/ORGANIZATION/WUNDERDATA</t>
  </si>
  <si>
    <t>/funding-round/3fd0f67b6df9c292d6cedb87015e9bde</t>
  </si>
  <si>
    <t>/Organization/Wunderdata</t>
  </si>
  <si>
    <t>Wunderdata</t>
  </si>
  <si>
    <t>http://wunderdata.com</t>
  </si>
  <si>
    <t>Analytics|Business Intelligence|SaaS|Software|Web Development</t>
  </si>
  <si>
    <t>/organization/ wunderflats</t>
  </si>
  <si>
    <t>/organization/wunderflats</t>
  </si>
  <si>
    <t>/funding-round/81e7558659db66b1691a900343fb1071</t>
  </si>
  <si>
    <t>/Organization/Wunderflats</t>
  </si>
  <si>
    <t>Wunderflats</t>
  </si>
  <si>
    <t>http://wunderflats.de/</t>
  </si>
  <si>
    <t>/ORGANIZATION/WUNDERFLATS</t>
  </si>
  <si>
    <t>/funding-round/a75c506d32481b18b603e6c03c5ae553</t>
  </si>
  <si>
    <t>/organization/ wunderlich-securities</t>
  </si>
  <si>
    <t>/organization/wunderlich-securities</t>
  </si>
  <si>
    <t>/funding-round/600b4ad56da03bb9f90728d47c405583</t>
  </si>
  <si>
    <t>/Organization/Wunderlich-Securities</t>
  </si>
  <si>
    <t>Wunderlich Securities</t>
  </si>
  <si>
    <t>http://www.wunderlichsecurities.com</t>
  </si>
  <si>
    <t>Brokers|Security|Services|Trading</t>
  </si>
  <si>
    <t>/organization/ wunderloop</t>
  </si>
  <si>
    <t>/ORGANIZATION/WUNDERLOOP</t>
  </si>
  <si>
    <t>/funding-round/190f5f6b21070e972a19e263909ebced</t>
  </si>
  <si>
    <t>/Organization/Wunderloop</t>
  </si>
  <si>
    <t>wunderloop</t>
  </si>
  <si>
    <t>http://wunderloop.com</t>
  </si>
  <si>
    <t>/organization/ wunderworks</t>
  </si>
  <si>
    <t>/organization/wunderworks</t>
  </si>
  <si>
    <t>/funding-round/b11fa41f9a21cfeeeec51fd8d8a21899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 wundrbar</t>
  </si>
  <si>
    <t>/ORGANIZATION/WUNDRBAR</t>
  </si>
  <si>
    <t>/funding-round/19d631b9ba53faf6718f6270108686f7</t>
  </si>
  <si>
    <t>/Organization/Wundrbar</t>
  </si>
  <si>
    <t>Wundrbar</t>
  </si>
  <si>
    <t>http://wundrbar.com</t>
  </si>
  <si>
    <t>/organization/ wunsch-brautkleid</t>
  </si>
  <si>
    <t>/organization/wunsch-brautkleid</t>
  </si>
  <si>
    <t>/funding-round/ccc6ef3fc11574246dd7a26d948e9f6b</t>
  </si>
  <si>
    <t>/Organization/Wunsch-Brautkleid</t>
  </si>
  <si>
    <t>Wunsch-Brautkleid</t>
  </si>
  <si>
    <t>http://www.wunsch-brautkleid.de</t>
  </si>
  <si>
    <t>/ORGANIZATION/WUNSCH-BRAUTKLEID</t>
  </si>
  <si>
    <t>/funding-round/f6443ff63a6d945f8ae86ff3a9379255</t>
  </si>
  <si>
    <t>/organization/ wunwun</t>
  </si>
  <si>
    <t>/organization/wunwun</t>
  </si>
  <si>
    <t>/funding-round/5edb0bb07611f654d2dbf7e0ca887172</t>
  </si>
  <si>
    <t>/Organization/Wunwun</t>
  </si>
  <si>
    <t>Wunwun</t>
  </si>
  <si>
    <t>http://wunwun.com</t>
  </si>
  <si>
    <t>/ORGANIZATION/WUNWUN</t>
  </si>
  <si>
    <t>/funding-round/74f2006ead432a8caf3e3d6a82b1aa37</t>
  </si>
  <si>
    <t>/organization/ wupima</t>
  </si>
  <si>
    <t>/organization/wupima</t>
  </si>
  <si>
    <t>/funding-round/896c6bc1d0109230214f0b727779be81</t>
  </si>
  <si>
    <t>/Organization/Wupima</t>
  </si>
  <si>
    <t>Wupima</t>
  </si>
  <si>
    <t>/organization/ wupiti-</t>
  </si>
  <si>
    <t>/ORGANIZATION/WUPITI-</t>
  </si>
  <si>
    <t>/funding-round/80af44ec3eb1ce6fa2979f5f5f1ac235</t>
  </si>
  <si>
    <t>/Organization/Wupiti-</t>
  </si>
  <si>
    <t>Wupiti!</t>
  </si>
  <si>
    <t>http://www.wupiti.com</t>
  </si>
  <si>
    <t>Internet|Promotional|Social Media</t>
  </si>
  <si>
    <t>/organization/ wurl</t>
  </si>
  <si>
    <t>/organization/wurl</t>
  </si>
  <si>
    <t>/funding-round/3a33cdf39dabb3d60a00a510ae593572</t>
  </si>
  <si>
    <t>/Organization/Wurl</t>
  </si>
  <si>
    <t>Wurl</t>
  </si>
  <si>
    <t>http://www.wurl.com</t>
  </si>
  <si>
    <t>Enterprise Software|Internet|Media|Video|Video Streaming</t>
  </si>
  <si>
    <t>/ORGANIZATION/WURL</t>
  </si>
  <si>
    <t>/funding-round/a079e6e08a93fea5cc82595c4cdb590b</t>
  </si>
  <si>
    <t>/funding-round/dbcd3479cc3507016c7ee76d6c7b8628</t>
  </si>
  <si>
    <t>/organization/ wurldtech</t>
  </si>
  <si>
    <t>/ORGANIZATION/WURLDTECH</t>
  </si>
  <si>
    <t>/funding-round/44c06d98aa7fcd35003eb161e9199e0c</t>
  </si>
  <si>
    <t>/Organization/Wurldtech</t>
  </si>
  <si>
    <t>Wurldtech</t>
  </si>
  <si>
    <t>http://www.wurldtech.com/</t>
  </si>
  <si>
    <t>Certification Test|Cyber Security|Infrastructure</t>
  </si>
  <si>
    <t>/organization/wurldtech</t>
  </si>
  <si>
    <t>/funding-round/d79b3f44791dc4c63cf1049a57d81d25</t>
  </si>
  <si>
    <t>/organization/ wut</t>
  </si>
  <si>
    <t>/ORGANIZATION/WUT</t>
  </si>
  <si>
    <t>/funding-round/f85d83b0d3be8545931e8ba9fd361fca</t>
  </si>
  <si>
    <t>/Organization/Wut</t>
  </si>
  <si>
    <t>WUT</t>
  </si>
  <si>
    <t>http://wutwut.com</t>
  </si>
  <si>
    <t>Apps|Messaging|Social Media</t>
  </si>
  <si>
    <t>/organization/ wutabout</t>
  </si>
  <si>
    <t>/organization/wutabout</t>
  </si>
  <si>
    <t>/funding-round/27401ad4134c241d8b530986dafad722</t>
  </si>
  <si>
    <t>/Organization/Wutabout</t>
  </si>
  <si>
    <t>wutabout</t>
  </si>
  <si>
    <t>http://www.wutabout.com</t>
  </si>
  <si>
    <t>Networking|Opinions|Reviews and Recommendations|Social Media</t>
  </si>
  <si>
    <t>/organization/ wutsat-systems</t>
  </si>
  <si>
    <t>/ORGANIZATION/WUTSAT-SYSTEMS</t>
  </si>
  <si>
    <t>/funding-round/8d154ba98dd569abad69652928ef5ba3</t>
  </si>
  <si>
    <t>/Organization/Wutsat-Systems</t>
  </si>
  <si>
    <t>Wutsat Systems</t>
  </si>
  <si>
    <t>http://KloudPC.com</t>
  </si>
  <si>
    <t>/organization/ wututu</t>
  </si>
  <si>
    <t>/organization/wututu</t>
  </si>
  <si>
    <t>/funding-round/6ff5f803ff292bfb090f59a78df2938f</t>
  </si>
  <si>
    <t>/Organization/Wututu</t>
  </si>
  <si>
    <t>Wututu</t>
  </si>
  <si>
    <t>http://www.wututu.com/en</t>
  </si>
  <si>
    <t>Hardware + Software|Image Recognition|Technology</t>
  </si>
  <si>
    <t>/organization/ wuxi-ada-software</t>
  </si>
  <si>
    <t>/ORGANIZATION/WUXI-ADA-SOFTWARE</t>
  </si>
  <si>
    <t>/funding-round/062c7a2eeb6e2a76eddbb96bf7fbcc79</t>
  </si>
  <si>
    <t>/Organization/Wuxi-Ada-Software</t>
  </si>
  <si>
    <t>Wuxi Ada Software</t>
  </si>
  <si>
    <t>http://myadasoft.com/</t>
  </si>
  <si>
    <t>/organization/ wuxi-apptec</t>
  </si>
  <si>
    <t>/organization/wuxi-apptec</t>
  </si>
  <si>
    <t>/funding-round/0753ab444525153b17dfa201168a098d</t>
  </si>
  <si>
    <t>/Organization/Wuxi-Apptec</t>
  </si>
  <si>
    <t>WuXi AppTec</t>
  </si>
  <si>
    <t>http://www.wuxiapptec.com.cn</t>
  </si>
  <si>
    <t>/ORGANIZATION/WUXI-APPTEC</t>
  </si>
  <si>
    <t>/funding-round/1254ac471a7773a85c76dc0261502175</t>
  </si>
  <si>
    <t>/funding-round/310815fe7921cbb8c39573137c09faa4</t>
  </si>
  <si>
    <t>/funding-round/64a36a14fd61d0a15f4704787dab2a19</t>
  </si>
  <si>
    <t>/funding-round/f4ee2cfe32f485578c242d0054ee0962</t>
  </si>
  <si>
    <t>/organization/ wuxi-qiaolian-wind-power-technology</t>
  </si>
  <si>
    <t>/ORGANIZATION/WUXI-QIAOLIAN-WIND-POWER-TECHNOLOGY</t>
  </si>
  <si>
    <t>/funding-round/ddb30b5ca685916b2fde0be8da6abc8e</t>
  </si>
  <si>
    <t>/Organization/Wuxi-Qiaolian-Wind-Power-Technology</t>
  </si>
  <si>
    <t>Wuxi Qiaolian Wind Power Technology</t>
  </si>
  <si>
    <t>http://www.wx-ql.com</t>
  </si>
  <si>
    <t>Wuxi</t>
  </si>
  <si>
    <t>/organization/ wuzzuf</t>
  </si>
  <si>
    <t>/organization/wuzzuf</t>
  </si>
  <si>
    <t>/funding-round/43836ae1e729c020eac5520909019d94</t>
  </si>
  <si>
    <t>/Organization/Wuzzuf</t>
  </si>
  <si>
    <t>Wuzzuf</t>
  </si>
  <si>
    <t>http://wuzzuf.net</t>
  </si>
  <si>
    <t>/ORGANIZATION/WUZZUF</t>
  </si>
  <si>
    <t>/funding-round/b56ea1763d4738cba83d5b536979cdfd</t>
  </si>
  <si>
    <t>/funding-round/e0a4f54aed7da0456cf021eaba1f833c</t>
  </si>
  <si>
    <t>/organization/ wwa-group</t>
  </si>
  <si>
    <t>/ORGANIZATION/WWA-GROUP</t>
  </si>
  <si>
    <t>/funding-round/0eaf1f3492083e6dc96f0d88cd86bd56</t>
  </si>
  <si>
    <t>/Organization/Wwa-Group</t>
  </si>
  <si>
    <t>WWA Group</t>
  </si>
  <si>
    <t>http://www.wwagroup.com</t>
  </si>
  <si>
    <t>Construction|Industrial|Shipping</t>
  </si>
  <si>
    <t>/organization/ wwhere</t>
  </si>
  <si>
    <t>/organization/wwhere</t>
  </si>
  <si>
    <t>/funding-round/92ad8d84f0edf5e90f5eb909d1793298</t>
  </si>
  <si>
    <t>/Organization/Wwhere</t>
  </si>
  <si>
    <t>wWhere</t>
  </si>
  <si>
    <t>http://wwhere.is</t>
  </si>
  <si>
    <t>/organization/ wwire</t>
  </si>
  <si>
    <t>/ORGANIZATION/WWIRE</t>
  </si>
  <si>
    <t>/funding-round/45cdc243169a2b146fd2cc6c8b4485a9</t>
  </si>
  <si>
    <t>/Organization/Wwire</t>
  </si>
  <si>
    <t>DropMat</t>
  </si>
  <si>
    <t>http://dropmat.com</t>
  </si>
  <si>
    <t>/organization/ www-haowj-com</t>
  </si>
  <si>
    <t>/organization/www-haowj-com</t>
  </si>
  <si>
    <t>/funding-round/9cd83381643f2c9e5d89d23b68c3f739</t>
  </si>
  <si>
    <t>/Organization/Www-Haowj-Com</t>
  </si>
  <si>
    <t>Haowj.com</t>
  </si>
  <si>
    <t>http://www.haowj.com/</t>
  </si>
  <si>
    <t>/organization/ www-indiahousing-co</t>
  </si>
  <si>
    <t>/ORGANIZATION/WWW-INDIAHOUSING-CO</t>
  </si>
  <si>
    <t>/funding-round/591203bfbee1e17833e1f5a03f6d30c5</t>
  </si>
  <si>
    <t>/Organization/Www-Indiahousing-Co</t>
  </si>
  <si>
    <t>www.indiahousing.co</t>
  </si>
  <si>
    <t>http://www.indiahousing.co</t>
  </si>
  <si>
    <t>Real Estate|Rental Housing|Services</t>
  </si>
  <si>
    <t>/organization/www-indiahousing-co</t>
  </si>
  <si>
    <t>/funding-round/9b20246bf3bb8d8452dd03377b528fdb</t>
  </si>
  <si>
    <t>/funding-round/c8d2bb20b4ee2fee818f5f59da7a7cd8</t>
  </si>
  <si>
    <t>/organization/ www-jstjobs-com</t>
  </si>
  <si>
    <t>/organization/www-jstjobs-com</t>
  </si>
  <si>
    <t>/funding-round/9007f450f35d8444eb3139d6aa75a7c0</t>
  </si>
  <si>
    <t>/Organization/Www-Jstjobs-Com</t>
  </si>
  <si>
    <t>WWW.JSTJOBS.COM</t>
  </si>
  <si>
    <t>http://www.jstjobs.com</t>
  </si>
  <si>
    <t>Employment|Services|Social Search</t>
  </si>
  <si>
    <t>/ORGANIZATION/WWW-JSTJOBS-COM</t>
  </si>
  <si>
    <t>/funding-round/9d2befea3cd41c35762a42e6d8ba5029</t>
  </si>
  <si>
    <t>/organization/ www-loadme-ae</t>
  </si>
  <si>
    <t>/organization/www-loadme-ae</t>
  </si>
  <si>
    <t>/funding-round/2acd2a9fd46dcb1a936d69beb6d3e63b</t>
  </si>
  <si>
    <t>/Organization/Www-Loadme-Ae</t>
  </si>
  <si>
    <t>LoadMe</t>
  </si>
  <si>
    <t>http://www.LoadMe.ae/</t>
  </si>
  <si>
    <t>Automotive|Cars|Logistics</t>
  </si>
  <si>
    <t>/organization/ www-rocknshop-com</t>
  </si>
  <si>
    <t>/ORGANIZATION/WWW-ROCKNSHOP-COM</t>
  </si>
  <si>
    <t>/funding-round/31dc597deff1d400969ea44f143643b9</t>
  </si>
  <si>
    <t>/Organization/Www-Rocknshop-Com</t>
  </si>
  <si>
    <t>Rock N Shop</t>
  </si>
  <si>
    <t>http://www.rocknshop.com</t>
  </si>
  <si>
    <t>/organization/ www-sarmeks-com</t>
  </si>
  <si>
    <t>/organization/www-sarmeks-com</t>
  </si>
  <si>
    <t>/funding-round/11c27c46e0f886e5b142cfa43d102ffe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WW-SARMEKS-COM</t>
  </si>
  <si>
    <t>/funding-round/186353b640a76663db5a7c439829a303</t>
  </si>
  <si>
    <t>/funding-round/e92d509307b83e4c3d6ba0952c97fa2c</t>
  </si>
  <si>
    <t>/organization/ wyldfire</t>
  </si>
  <si>
    <t>/ORGANIZATION/WYLDFIRE</t>
  </si>
  <si>
    <t>/funding-round/0a43998b66e09a68b510f83453db9704</t>
  </si>
  <si>
    <t>/Organization/Wyldfire</t>
  </si>
  <si>
    <t>Wyldfire</t>
  </si>
  <si>
    <t>http://www.wyldfireapp.com</t>
  </si>
  <si>
    <t>Apps|Gamification|iPhone|Online Dating|Social Media</t>
  </si>
  <si>
    <t>/organization/wyldfire</t>
  </si>
  <si>
    <t>/funding-round/6f5915e83af220908e164f50aaa2f401</t>
  </si>
  <si>
    <t>/funding-round/b360e68cb245d0c64bd446f644f015a7</t>
  </si>
  <si>
    <t>/organization/ wyle</t>
  </si>
  <si>
    <t>/organization/wyle</t>
  </si>
  <si>
    <t>/funding-round/176a19041f6ccb69b3d5b554b66c0bce</t>
  </si>
  <si>
    <t>/Organization/Wyle</t>
  </si>
  <si>
    <t>Wyle</t>
  </si>
  <si>
    <t>http://www.wylelabs.com</t>
  </si>
  <si>
    <t>Defense|Information Technology|Services</t>
  </si>
  <si>
    <t>/ORGANIZATION/WYLE</t>
  </si>
  <si>
    <t>/funding-round/5433beea3384ec2c322dac5ecdbd2135</t>
  </si>
  <si>
    <t>/organization/ wylei-llc</t>
  </si>
  <si>
    <t>/organization/wylei-llc</t>
  </si>
  <si>
    <t>/funding-round/2effe780f7bbf35fbb0942febbdbab98</t>
  </si>
  <si>
    <t>/Organization/Wylei-Llc</t>
  </si>
  <si>
    <t>Wylei, LLC</t>
  </si>
  <si>
    <t>http://www.wylei.com/</t>
  </si>
  <si>
    <t>Digital Media|Direct Marketing|Messaging|Real Time</t>
  </si>
  <si>
    <t>/organization/ wylio</t>
  </si>
  <si>
    <t>/ORGANIZATION/WYLIO</t>
  </si>
  <si>
    <t>/funding-round/d185e8eaa5736b2986ede20023dc7055</t>
  </si>
  <si>
    <t>/Organization/Wylio</t>
  </si>
  <si>
    <t>Wylio</t>
  </si>
  <si>
    <t>http://www.wylio.com</t>
  </si>
  <si>
    <t>Blogging Platforms|Image Recognition|Photography|Search</t>
  </si>
  <si>
    <t>/organization/ wymsee</t>
  </si>
  <si>
    <t>/organization/wymsee</t>
  </si>
  <si>
    <t>/funding-round/3c4d4fcfadf516a1268e4276fc4f5430</t>
  </si>
  <si>
    <t>/Organization/Wymsee</t>
  </si>
  <si>
    <t>Wymsee</t>
  </si>
  <si>
    <t>http://www.wymsee.com</t>
  </si>
  <si>
    <t>Film|Film Production|Media|Software|Television|TV Production</t>
  </si>
  <si>
    <t>/ORGANIZATION/WYMSEE</t>
  </si>
  <si>
    <t>/funding-round/641da09772ba75b7e5f43d115d317fb4</t>
  </si>
  <si>
    <t>/funding-round/bdbc61b7e3c21193b1d1090db9ed6729</t>
  </si>
  <si>
    <t>/organization/ wynd-2</t>
  </si>
  <si>
    <t>/ORGANIZATION/WYND-2</t>
  </si>
  <si>
    <t>/funding-round/b6ec6e0c1f1b19247a4f980e921e4669</t>
  </si>
  <si>
    <t>/Organization/Wynd-2</t>
  </si>
  <si>
    <t>Wynd</t>
  </si>
  <si>
    <t>http://www.wynd.eu/</t>
  </si>
  <si>
    <t>E-Commerce|Restaurants|Retail</t>
  </si>
  <si>
    <t>French Village</t>
  </si>
  <si>
    <t>/organization/ wynlink-technology-co-ltd</t>
  </si>
  <si>
    <t>/organization/wynlink-technology-co-ltd</t>
  </si>
  <si>
    <t>/funding-round/217a198867f08803d89b1858a9ded53a</t>
  </si>
  <si>
    <t>/Organization/Wynlink-Technology-Co-Ltd</t>
  </si>
  <si>
    <t>Wynlink</t>
  </si>
  <si>
    <t>http://www.yxyun.com</t>
  </si>
  <si>
    <t>/ORGANIZATION/WYNLINK-TECHNOLOGY-CO-LTD</t>
  </si>
  <si>
    <t>/funding-round/7e6698c94e0afb43770256da06d1f04b</t>
  </si>
  <si>
    <t>/organization/ wynyard-group</t>
  </si>
  <si>
    <t>/organization/wynyard-group</t>
  </si>
  <si>
    <t>/funding-round/a8ab3088692cfc2f6c3bcb572f0d4e35</t>
  </si>
  <si>
    <t>/Organization/Wynyard-Group</t>
  </si>
  <si>
    <t>Wynyard Group</t>
  </si>
  <si>
    <t>https://www.wynyardgroup.com/</t>
  </si>
  <si>
    <t>Analytics|Financial Services|Governments|Law Enforcement</t>
  </si>
  <si>
    <t>/ORGANIZATION/WYNYARD-GROUP</t>
  </si>
  <si>
    <t>/funding-round/e92fb0174623d8272ba7f3fa1a625b33</t>
  </si>
  <si>
    <t>/organization/ wyoos</t>
  </si>
  <si>
    <t>/organization/wyoos</t>
  </si>
  <si>
    <t>/funding-round/71e7dd8c2a24c3c54deb3ff8c3a91f56</t>
  </si>
  <si>
    <t>/Organization/Wyoos</t>
  </si>
  <si>
    <t>Wyoos</t>
  </si>
  <si>
    <t>http://www.wyoos.com/</t>
  </si>
  <si>
    <t>/organization/ wyplay</t>
  </si>
  <si>
    <t>/ORGANIZATION/WYPLAY</t>
  </si>
  <si>
    <t>/funding-round/aabb9c34c1c69946df8f2573f36288b4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 wysada-com</t>
  </si>
  <si>
    <t>/organization/wysada-com</t>
  </si>
  <si>
    <t>/funding-round/41c97eae79a12c735cd2376b44e4c690</t>
  </si>
  <si>
    <t>/Organization/Wysada-Com</t>
  </si>
  <si>
    <t>Wysada.com</t>
  </si>
  <si>
    <t>http://wysada.com</t>
  </si>
  <si>
    <t>/ORGANIZATION/WYSADA-COM</t>
  </si>
  <si>
    <t>/funding-round/4a7703604036ac67adc4c7cb2a16feef</t>
  </si>
  <si>
    <t>/organization/ wyscout</t>
  </si>
  <si>
    <t>/organization/wyscout</t>
  </si>
  <si>
    <t>/funding-round/198b9a6e9342f35c2db9d69228283b19</t>
  </si>
  <si>
    <t>/Organization/Wyscout</t>
  </si>
  <si>
    <t>Wyscout</t>
  </si>
  <si>
    <t>http://www.wyscout.com</t>
  </si>
  <si>
    <t>Chiavari</t>
  </si>
  <si>
    <t>/ORGANIZATION/WYSCOUT</t>
  </si>
  <si>
    <t>/funding-round/7bad71085d32ae3a38085c08d2278956</t>
  </si>
  <si>
    <t>/organization/ wysdom</t>
  </si>
  <si>
    <t>/organization/wysdom</t>
  </si>
  <si>
    <t>/funding-round/48c7e31ccb70e1733384c8f2054f9777</t>
  </si>
  <si>
    <t>/Organization/Wysdom</t>
  </si>
  <si>
    <t>Wysdom</t>
  </si>
  <si>
    <t>http://www.wysdom.com</t>
  </si>
  <si>
    <t>/organization/ wysiwyg</t>
  </si>
  <si>
    <t>/ORGANIZATION/WYSIWYG</t>
  </si>
  <si>
    <t>/funding-round/aeac6a39b525deb6dcd253960e4c811b</t>
  </si>
  <si>
    <t>/Organization/Wysiwyg</t>
  </si>
  <si>
    <t>Wysiwyg</t>
  </si>
  <si>
    <t>http://www.wysiwyg.net</t>
  </si>
  <si>
    <t>/organization/ wyss-institute</t>
  </si>
  <si>
    <t>/organization/wyss-institute</t>
  </si>
  <si>
    <t>/funding-round/b735552122582afa3edd07bd66e3e682</t>
  </si>
  <si>
    <t>/Organization/Wyss-Institute</t>
  </si>
  <si>
    <t>Wyss Institute</t>
  </si>
  <si>
    <t>http://wyss.harvard.edu</t>
  </si>
  <si>
    <t>/organization/ wyst</t>
  </si>
  <si>
    <t>/ORGANIZATION/WYST</t>
  </si>
  <si>
    <t>/funding-round/efccc6c88c222d8fbcbcc26c22af08a6</t>
  </si>
  <si>
    <t>/Organization/Wyst</t>
  </si>
  <si>
    <t>Wyst</t>
  </si>
  <si>
    <t>http://www.wyst.it</t>
  </si>
  <si>
    <t>iPhone|Location Based Services|Messaging|Mobile|Photography|Social Media</t>
  </si>
  <si>
    <t>/organization/ wytec-international</t>
  </si>
  <si>
    <t>/organization/wytec-international</t>
  </si>
  <si>
    <t>/funding-round/016fd62718becbc5d5a16a0414679139</t>
  </si>
  <si>
    <t>/Organization/Wytec-International</t>
  </si>
  <si>
    <t>Wytec International</t>
  </si>
  <si>
    <t>http://wytecintl.com</t>
  </si>
  <si>
    <t>/ORGANIZATION/WYTEC-INTERNATIONAL</t>
  </si>
  <si>
    <t>/funding-round/0e97eaa3e4fff8d6125e3467fc3b7a84</t>
  </si>
  <si>
    <t>/funding-round/89b8a742785afab5ba6223f9f036e9d6</t>
  </si>
  <si>
    <t>/organization/ wyutex-oil-and-gas</t>
  </si>
  <si>
    <t>/ORGANIZATION/WYUTEX-OIL-AND-GAS</t>
  </si>
  <si>
    <t>/funding-round/29a63c94c119efc121debdac2cf91c6c</t>
  </si>
  <si>
    <t>/Organization/Wyutex-Oil-And-Gas</t>
  </si>
  <si>
    <t>Wyutex Oil and Gas</t>
  </si>
  <si>
    <t>Rock Springs</t>
  </si>
  <si>
    <t>/organization/ wywy</t>
  </si>
  <si>
    <t>/organization/wywy</t>
  </si>
  <si>
    <t>/funding-round/7463e07269c33dddd4f6cd6670b36d64</t>
  </si>
  <si>
    <t>/Organization/Wywy</t>
  </si>
  <si>
    <t>wywy</t>
  </si>
  <si>
    <t>http://wywy.com</t>
  </si>
  <si>
    <t>/ORGANIZATION/WYWY</t>
  </si>
  <si>
    <t>/funding-round/77542154faaf5df76573559a53657828</t>
  </si>
  <si>
    <t>/organization/ wyzant-com</t>
  </si>
  <si>
    <t>/organization/wyzant-com</t>
  </si>
  <si>
    <t>/funding-round/d340f441b0a8da97279c4eacb1a28ac7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 wyzerr</t>
  </si>
  <si>
    <t>/ORGANIZATION/WYZERR</t>
  </si>
  <si>
    <t>/funding-round/2032acedd422ae79cf19c6b6eb454748</t>
  </si>
  <si>
    <t>/Organization/Wyzerr</t>
  </si>
  <si>
    <t>Wyzerr</t>
  </si>
  <si>
    <t>http://www.Wyzerr.com</t>
  </si>
  <si>
    <t>/organization/wyzerr</t>
  </si>
  <si>
    <t>/funding-round/853467eb5297371c17b01b7b9de4bfe0</t>
  </si>
  <si>
    <t>/organization/ wyzetalk</t>
  </si>
  <si>
    <t>/ORGANIZATION/WYZETALK</t>
  </si>
  <si>
    <t>/funding-round/f1444fee37f36c80a5dc065847a62705</t>
  </si>
  <si>
    <t>/Organization/Wyzetalk</t>
  </si>
  <si>
    <t>WyzeTalk</t>
  </si>
  <si>
    <t>http://www.wyzetalk.com</t>
  </si>
  <si>
    <t>/organization/ x</t>
  </si>
  <si>
    <t>/organization/x</t>
  </si>
  <si>
    <t>/funding-round/5c5ebcc9d85c2a5f810e319c249a36e7</t>
  </si>
  <si>
    <t>/Organization/X</t>
  </si>
  <si>
    <t>[x+1]</t>
  </si>
  <si>
    <t>http://www.xplusone.com/</t>
  </si>
  <si>
    <t>/ORGANIZATION/X</t>
  </si>
  <si>
    <t>/funding-round/9e17c1f6579169daac605d43926e02fb</t>
  </si>
  <si>
    <t>/funding-round/ba12fd8e3d341db1c81b16282018ff7e</t>
  </si>
  <si>
    <t>/funding-round/deb408bbd9f539af78ea69fb532ffa75</t>
  </si>
  <si>
    <t>/organization/ x-1</t>
  </si>
  <si>
    <t>/organization/x-1</t>
  </si>
  <si>
    <t>/funding-round/161d1262e05d348104872fbe4859b4ee</t>
  </si>
  <si>
    <t>/Organization/X-1</t>
  </si>
  <si>
    <t>X-1</t>
  </si>
  <si>
    <t>http://www.x-1.com</t>
  </si>
  <si>
    <t>E-Commerce|Sporting Goods</t>
  </si>
  <si>
    <t>/organization/ x-ai</t>
  </si>
  <si>
    <t>/ORGANIZATION/X-AI</t>
  </si>
  <si>
    <t>/funding-round/606fb9de068abfbbedfe9eb2637cc584</t>
  </si>
  <si>
    <t>/Organization/X-Ai</t>
  </si>
  <si>
    <t>x.ai</t>
  </si>
  <si>
    <t>http://x.ai</t>
  </si>
  <si>
    <t>/organization/x-ai</t>
  </si>
  <si>
    <t>/funding-round/c6a70243acec1d18d1261c23d65750da</t>
  </si>
  <si>
    <t>/organization/ x-aitment</t>
  </si>
  <si>
    <t>/ORGANIZATION/X-AITMENT</t>
  </si>
  <si>
    <t>/funding-round/27e5a5b9fab8d024b8b00549e35b36b0</t>
  </si>
  <si>
    <t>/Organization/X-Aitment</t>
  </si>
  <si>
    <t>xaitment</t>
  </si>
  <si>
    <t>http://www.xaitment.com</t>
  </si>
  <si>
    <t>Quierschied</t>
  </si>
  <si>
    <t>/organization/x-aitment</t>
  </si>
  <si>
    <t>/funding-round/bc06783b1c6b3e6f91dbf941c19dbb50</t>
  </si>
  <si>
    <t>/organization/ x-body</t>
  </si>
  <si>
    <t>/ORGANIZATION/X-BODY</t>
  </si>
  <si>
    <t>/funding-round/55da260788e18baee82b32cd6bf8eccc</t>
  </si>
  <si>
    <t>/Organization/X-Body</t>
  </si>
  <si>
    <t>X BODY</t>
  </si>
  <si>
    <t>http://x-bodybiosciences.com</t>
  </si>
  <si>
    <t>/organization/x-body</t>
  </si>
  <si>
    <t>/funding-round/c545d5b69fdbc1d716c401a6fd102dbe</t>
  </si>
  <si>
    <t>/organization/ x-bolt-orthapaedics</t>
  </si>
  <si>
    <t>/ORGANIZATION/X-BOLT-ORTHAPAEDICS</t>
  </si>
  <si>
    <t>/funding-round/76d7a6153be28772c6e0b6adc8d5cb87</t>
  </si>
  <si>
    <t>/Organization/X-Bolt-Orthapaedics</t>
  </si>
  <si>
    <t>X-BOLT Orthapaedics</t>
  </si>
  <si>
    <t>http://www.x-bolt.com</t>
  </si>
  <si>
    <t>/organization/ x-engineering-co-</t>
  </si>
  <si>
    <t>/organization/x-engineering-co-</t>
  </si>
  <si>
    <t>/funding-round/836d8f4641af0765e362167acc220a95</t>
  </si>
  <si>
    <t>/Organization/X-Engineering-Co-</t>
  </si>
  <si>
    <t>X Engineering</t>
  </si>
  <si>
    <t>http://spendwallet.com</t>
  </si>
  <si>
    <t>FinTech|Hardware + Software|Internet of Things|Payments</t>
  </si>
  <si>
    <t>/organization/ x-factor-communications-holdings</t>
  </si>
  <si>
    <t>/ORGANIZATION/X-FACTOR-COMMUNICATIONS-HOLDINGS</t>
  </si>
  <si>
    <t>/funding-round/11047171302751af062cd2deae0cff7a</t>
  </si>
  <si>
    <t>/Organization/X-Factor-Communications-Holdings</t>
  </si>
  <si>
    <t>X-Factor Communications Holdings</t>
  </si>
  <si>
    <t>http://xfactorcom.com</t>
  </si>
  <si>
    <t>/organization/x-factor-communications-holdings</t>
  </si>
  <si>
    <t>/funding-round/4cee0b50b87d6e67c31e1a162211159d</t>
  </si>
  <si>
    <t>/funding-round/8d6b2c1d52c6dceae6a42b5a62f531a6</t>
  </si>
  <si>
    <t>/funding-round/ad0c4e6731b6b22d8dbbe9d83df183b9</t>
  </si>
  <si>
    <t>/organization/ x-io</t>
  </si>
  <si>
    <t>/ORGANIZATION/X-IO</t>
  </si>
  <si>
    <t>/funding-round/e242c9c5f3024835924970034c80a1a6</t>
  </si>
  <si>
    <t>/Organization/X-Io</t>
  </si>
  <si>
    <t>X-IO</t>
  </si>
  <si>
    <t>http://xiostorage.com</t>
  </si>
  <si>
    <t>/organization/ x-nav-technologies</t>
  </si>
  <si>
    <t>/organization/x-nav-technologies</t>
  </si>
  <si>
    <t>/funding-round/73a338ffe919f01bfcb3cc73d5dda370</t>
  </si>
  <si>
    <t>/Organization/X-Nav-Technologies</t>
  </si>
  <si>
    <t>X-Nav Technologies</t>
  </si>
  <si>
    <t>http://x-navtech.com</t>
  </si>
  <si>
    <t>/organization/ x-plus-two-solutions</t>
  </si>
  <si>
    <t>/ORGANIZATION/X-PLUS-TWO-SOLUTIONS</t>
  </si>
  <si>
    <t>/funding-round/ab220aef650adff61f723eaa109fa908</t>
  </si>
  <si>
    <t>/Organization/X-Plus-Two-Solutions</t>
  </si>
  <si>
    <t>X Plus Two Solutions</t>
  </si>
  <si>
    <t>Financial Services|Investment Management|Market Research</t>
  </si>
  <si>
    <t>/organization/ x-scan-imaging</t>
  </si>
  <si>
    <t>/organization/x-scan-imaging</t>
  </si>
  <si>
    <t>/funding-round/238ff78221b97fff41c73e3e1d671175</t>
  </si>
  <si>
    <t>/Organization/X-Scan-Imaging</t>
  </si>
  <si>
    <t>X-Scan Imaging</t>
  </si>
  <si>
    <t>http://x-scanimaging.com</t>
  </si>
  <si>
    <t>/organization/ x-sten</t>
  </si>
  <si>
    <t>/ORGANIZATION/X-STEN</t>
  </si>
  <si>
    <t>/funding-round/004f5a0d313e6575ae765ffc5fbead3c</t>
  </si>
  <si>
    <t>/Organization/X-Sten</t>
  </si>
  <si>
    <t>X-Sten</t>
  </si>
  <si>
    <t>/organization/ x1-technologies</t>
  </si>
  <si>
    <t>/organization/x1-technologies</t>
  </si>
  <si>
    <t>/funding-round/3bb2035493d778f951e21623c111338b</t>
  </si>
  <si>
    <t>/Organization/X1-Technologies</t>
  </si>
  <si>
    <t>X1 Technologies</t>
  </si>
  <si>
    <t>http://www.x1.com</t>
  </si>
  <si>
    <t>/ORGANIZATION/X1-TECHNOLOGIES</t>
  </si>
  <si>
    <t>/funding-round/83bb7a6ddb0fdadabbbe0f7b6c66d098</t>
  </si>
  <si>
    <t>/funding-round/a1ef7adabc372be7a5c96cd26a31f006</t>
  </si>
  <si>
    <t>/organization/ x2-biosystems</t>
  </si>
  <si>
    <t>/ORGANIZATION/X2-BIOSYSTEMS</t>
  </si>
  <si>
    <t>/funding-round/60e3625f1e0a98c4f72cf565157548b5</t>
  </si>
  <si>
    <t>/Organization/X2-Biosystems</t>
  </si>
  <si>
    <t>X2 Biosystems</t>
  </si>
  <si>
    <t>http://x2biosystems.com</t>
  </si>
  <si>
    <t>Health Care|SaaS|Sports|Wearables</t>
  </si>
  <si>
    <t>/organization/x2-biosystems</t>
  </si>
  <si>
    <t>/funding-round/7eeeba9938985b2226fb2c5c6b65f028</t>
  </si>
  <si>
    <t>/funding-round/c2b5f2227f22be431d0a7e269521ade0</t>
  </si>
  <si>
    <t>/funding-round/e5ffea9eae08f940ff006d6192695a40</t>
  </si>
  <si>
    <t>/organization/ x2ai</t>
  </si>
  <si>
    <t>/ORGANIZATION/X2AI</t>
  </si>
  <si>
    <t>/funding-round/f19fde68191f829bc862ea0c6d39d140</t>
  </si>
  <si>
    <t>/Organization/X2Ai</t>
  </si>
  <si>
    <t>X2AI</t>
  </si>
  <si>
    <t>https://x2.ai</t>
  </si>
  <si>
    <t>/organization/ x2impact</t>
  </si>
  <si>
    <t>/organization/x2impact</t>
  </si>
  <si>
    <t>/funding-round/21ff5b4aaef1373a4a721de2450ae566</t>
  </si>
  <si>
    <t>/Organization/X2Impact</t>
  </si>
  <si>
    <t>X2IMPACT</t>
  </si>
  <si>
    <t>http://www.xplusone.net</t>
  </si>
  <si>
    <t>/ORGANIZATION/X2IMPACT</t>
  </si>
  <si>
    <t>/funding-round/7c816bb001d70275466b178ad4426e7d</t>
  </si>
  <si>
    <t>/organization/ x2tv</t>
  </si>
  <si>
    <t>/organization/x2tv</t>
  </si>
  <si>
    <t>/funding-round/a596688f3e0ef70712f8ba92bb943de9</t>
  </si>
  <si>
    <t>/Organization/X2Tv</t>
  </si>
  <si>
    <t>X2TV</t>
  </si>
  <si>
    <t>http://x2.tv</t>
  </si>
  <si>
    <t>/organization/ x2x-community</t>
  </si>
  <si>
    <t>/ORGANIZATION/X2X-COMMUNITY</t>
  </si>
  <si>
    <t>/funding-round/5e8a78f8e07d05af2a3755d3aefa7539</t>
  </si>
  <si>
    <t>/Organization/X2X-Community</t>
  </si>
  <si>
    <t>X2X Community</t>
  </si>
  <si>
    <t>http://www.x2xcommunity.com</t>
  </si>
  <si>
    <t>/organization/ x3m-games</t>
  </si>
  <si>
    <t>/organization/x3m-games</t>
  </si>
  <si>
    <t>/funding-round/889d362e2bc3800e700a74f98d03721c</t>
  </si>
  <si>
    <t>/Organization/X3M-Games</t>
  </si>
  <si>
    <t>X3M Games</t>
  </si>
  <si>
    <t>http://x3m-games.com/</t>
  </si>
  <si>
    <t>Tallinna</t>
  </si>
  <si>
    <t>/organization/ x4-pharmaceuticals</t>
  </si>
  <si>
    <t>/ORGANIZATION/X4-PHARMACEUTICALS</t>
  </si>
  <si>
    <t>/funding-round/4e8c2c7b36fe2ad89a9cfb7e2d2c70df</t>
  </si>
  <si>
    <t>/Organization/X4-Pharmaceuticals</t>
  </si>
  <si>
    <t>X4 Pharmaceuticals</t>
  </si>
  <si>
    <t>https://www.x4pharma.com</t>
  </si>
  <si>
    <t>/organization/ x5-group</t>
  </si>
  <si>
    <t>/organization/x5-group</t>
  </si>
  <si>
    <t>/funding-round/4f76e5eee3f0a5b449ea6ffca740862c</t>
  </si>
  <si>
    <t>/Organization/X5-Group</t>
  </si>
  <si>
    <t>X5 Group</t>
  </si>
  <si>
    <t>http://www.x5musicgroup.com</t>
  </si>
  <si>
    <t>Art|Audio|Distribution|Internet|Licensing|Media|Music</t>
  </si>
  <si>
    <t>13-10-2003</t>
  </si>
  <si>
    <t>/ORGANIZATION/X5-GROUP</t>
  </si>
  <si>
    <t>/funding-round/7c63fb21271645300b002b39ff336df8</t>
  </si>
  <si>
    <t>/funding-round/7db6e6bfd4171035da4666b7b82652c0</t>
  </si>
  <si>
    <t>/funding-round/984d56ab91b40acfb2179a019e51fc20</t>
  </si>
  <si>
    <t>/organization/ xacct-technologies</t>
  </si>
  <si>
    <t>/organization/xacct-technologies</t>
  </si>
  <si>
    <t>/funding-round/ba60738edb87484dc05c6836ca3b78f5</t>
  </si>
  <si>
    <t>/Organization/Xacct-Technologies</t>
  </si>
  <si>
    <t>XACCT Technologies</t>
  </si>
  <si>
    <t>http://www.xacct.com</t>
  </si>
  <si>
    <t>Networking|Software|Telecommunications</t>
  </si>
  <si>
    <t>/organization/ xact-robotics</t>
  </si>
  <si>
    <t>/ORGANIZATION/XACT-ROBOTICS</t>
  </si>
  <si>
    <t>/funding-round/8920a4a58a63001e8bbd82e564d13bc2</t>
  </si>
  <si>
    <t>/Organization/Xact-Robotics</t>
  </si>
  <si>
    <t>XACT Robotics</t>
  </si>
  <si>
    <t>http://www.xactrobotics.com/</t>
  </si>
  <si>
    <t>/organization/ xactional</t>
  </si>
  <si>
    <t>/organization/xactional</t>
  </si>
  <si>
    <t>/funding-round/88e9dd39c71b3dc48819fe8a44152066</t>
  </si>
  <si>
    <t>/Organization/Xactional</t>
  </si>
  <si>
    <t>XActional</t>
  </si>
  <si>
    <t>/organization/ xactium</t>
  </si>
  <si>
    <t>/ORGANIZATION/XACTIUM</t>
  </si>
  <si>
    <t>/funding-round/dc5528cb7f70cd87a19c95aa510a9847</t>
  </si>
  <si>
    <t>/Organization/Xactium</t>
  </si>
  <si>
    <t>Xactium</t>
  </si>
  <si>
    <t>http://www.xactium.com</t>
  </si>
  <si>
    <t>/organization/ xactly-corp</t>
  </si>
  <si>
    <t>/organization/xactly-corp</t>
  </si>
  <si>
    <t>/funding-round/0f0b91d13de4f45d874e85172aa7f957</t>
  </si>
  <si>
    <t>/Organization/Xactly-Corp</t>
  </si>
  <si>
    <t>Xactly Corp</t>
  </si>
  <si>
    <t>http://www.xactlycorp.com</t>
  </si>
  <si>
    <t>Analytics|Incentives</t>
  </si>
  <si>
    <t>/ORGANIZATION/XACTLY-CORP</t>
  </si>
  <si>
    <t>/funding-round/1a01ed0737e59eabc8ac48f741a72ee0</t>
  </si>
  <si>
    <t>/funding-round/2b50fdbf1e2f286b477e386edc8dae86</t>
  </si>
  <si>
    <t>/funding-round/2dec26baf099e6470cd7db0578f1c055</t>
  </si>
  <si>
    <t>/funding-round/b2fcc338f85bd7c14c5e306f1a3b51c1</t>
  </si>
  <si>
    <t>/funding-round/cdf810b203af21fc5db84472ab32d4f0</t>
  </si>
  <si>
    <t>/funding-round/ebd74751cb36debe1f1e607c8833fef4</t>
  </si>
  <si>
    <t>/organization/ xad</t>
  </si>
  <si>
    <t>/ORGANIZATION/XAD</t>
  </si>
  <si>
    <t>/funding-round/35df40a7aaafb1c777a9105f267242fe</t>
  </si>
  <si>
    <t>/Organization/Xad</t>
  </si>
  <si>
    <t>xAd</t>
  </si>
  <si>
    <t>http://www.xAd.com</t>
  </si>
  <si>
    <t>Advertising|Apps|Local|Mobile|Search|Technology|Wireless</t>
  </si>
  <si>
    <t>/organization/xad</t>
  </si>
  <si>
    <t>/funding-round/bf32f83ba9ca18b1348d19210b8f87cc</t>
  </si>
  <si>
    <t>/funding-round/d9d6366dddc275467a499b63a0efaaf0</t>
  </si>
  <si>
    <t>/funding-round/fa356e3ee8f66ef7a1bfcb4ca9a9d75a</t>
  </si>
  <si>
    <t>/organization/ xadira-games</t>
  </si>
  <si>
    <t>/ORGANIZATION/XADIRA-GAMES</t>
  </si>
  <si>
    <t>/funding-round/e7c38c40229e50b9e076eb1e5f68ed65</t>
  </si>
  <si>
    <t>/Organization/Xadira-Games</t>
  </si>
  <si>
    <t>Xadira Games</t>
  </si>
  <si>
    <t>http://www.xadira.com</t>
  </si>
  <si>
    <t>Android|Facebook Applications|Games|iOS|Mobile|Social Games</t>
  </si>
  <si>
    <t>/organization/ xaffire-inc</t>
  </si>
  <si>
    <t>/organization/xaffire-inc</t>
  </si>
  <si>
    <t>/funding-round/6acf84873b0e2aea8073f56cf7edda66</t>
  </si>
  <si>
    <t>/Organization/Xaffire-Inc</t>
  </si>
  <si>
    <t>Xaffire Inc</t>
  </si>
  <si>
    <t>/organization/ xageek</t>
  </si>
  <si>
    <t>/ORGANIZATION/XAGEEK</t>
  </si>
  <si>
    <t>/funding-round/50ae545f83002353a3ce2655c6d70e52</t>
  </si>
  <si>
    <t>/Organization/Xageek</t>
  </si>
  <si>
    <t>Xageek</t>
  </si>
  <si>
    <t>http://www.xageek.com</t>
  </si>
  <si>
    <t>/organization/ xagenic</t>
  </si>
  <si>
    <t>/organization/xagenic</t>
  </si>
  <si>
    <t>/funding-round/2b29a022b14328d1cdf4b8284bc07a76</t>
  </si>
  <si>
    <t>/Organization/Xagenic</t>
  </si>
  <si>
    <t>Xagenic</t>
  </si>
  <si>
    <t>http://www.xagenic.com</t>
  </si>
  <si>
    <t>/ORGANIZATION/XAGENIC</t>
  </si>
  <si>
    <t>/funding-round/3e4481a5641d8bc52578bee981f294a8</t>
  </si>
  <si>
    <t>/funding-round/d1ccf37d566f8868c4b2c801edce6b95</t>
  </si>
  <si>
    <t>/funding-round/f0a91b1fc6760344b38f1525ab754e32</t>
  </si>
  <si>
    <t>/organization/ xaircraft</t>
  </si>
  <si>
    <t>/organization/xaircraft</t>
  </si>
  <si>
    <t>/funding-round/9ae06330b92754b7e72a577ad54b1644</t>
  </si>
  <si>
    <t>/Organization/Xaircraft</t>
  </si>
  <si>
    <t>XAircraft</t>
  </si>
  <si>
    <t>http://www.xaircraft.com/</t>
  </si>
  <si>
    <t>Aerospace|Innovation Engineering|Manufacturing</t>
  </si>
  <si>
    <t>/organization/ xalam-investments</t>
  </si>
  <si>
    <t>/ORGANIZATION/XALAM-INVESTMENTS</t>
  </si>
  <si>
    <t>/funding-round/6cc13cc60808d7634cece0f19804fca9</t>
  </si>
  <si>
    <t>/Organization/Xalam-Investments</t>
  </si>
  <si>
    <t>Xalam Investments</t>
  </si>
  <si>
    <t>/organization/ xalted-networks</t>
  </si>
  <si>
    <t>/organization/xalted-networks</t>
  </si>
  <si>
    <t>/funding-round/d65d2afc6478d9bfd886b65870f4ea83</t>
  </si>
  <si>
    <t>/Organization/Xalted-Networks</t>
  </si>
  <si>
    <t>Xalted Networks</t>
  </si>
  <si>
    <t>/organization/ xalud-therapeutics</t>
  </si>
  <si>
    <t>/ORGANIZATION/XALUD-THERAPEUTICS</t>
  </si>
  <si>
    <t>/funding-round/48c44e52c65a29158af7874299cf9fe6</t>
  </si>
  <si>
    <t>/Organization/Xalud-Therapeutics</t>
  </si>
  <si>
    <t>Xalud Therapeutics</t>
  </si>
  <si>
    <t>http://xaludthera.com/</t>
  </si>
  <si>
    <t>/organization/ xamarin</t>
  </si>
  <si>
    <t>/organization/xamarin</t>
  </si>
  <si>
    <t>/funding-round/45742af2d9ffa05ea5f142d3f7fecbe5</t>
  </si>
  <si>
    <t>/Organization/Xamarin</t>
  </si>
  <si>
    <t>Xamarin</t>
  </si>
  <si>
    <t>http://www.xamarin.com</t>
  </si>
  <si>
    <t>Android|iOS|Mobile Software Tools|Software|Testing|Windows Phone 7</t>
  </si>
  <si>
    <t>/ORGANIZATION/XAMARIN</t>
  </si>
  <si>
    <t>/funding-round/546f0c300661a272994cdcd5dc62fd91</t>
  </si>
  <si>
    <t>/funding-round/b772216b9749591a7544084193baaf32</t>
  </si>
  <si>
    <t>/organization/ xambala</t>
  </si>
  <si>
    <t>/ORGANIZATION/XAMBALA</t>
  </si>
  <si>
    <t>/funding-round/04ccf26d19dfb9fc749273d1e7d889d9</t>
  </si>
  <si>
    <t>/Organization/Xambala</t>
  </si>
  <si>
    <t>Xambala</t>
  </si>
  <si>
    <t>http://www.xambala.com</t>
  </si>
  <si>
    <t>/organization/xambala</t>
  </si>
  <si>
    <t>/funding-round/44620e950abc831ed2d08d3db15eda1d</t>
  </si>
  <si>
    <t>/funding-round/54ad61aa788ff61aa7c7a7a2ecff5e4e</t>
  </si>
  <si>
    <t>/funding-round/5917a5c227048dd53e591cfd61bdd882</t>
  </si>
  <si>
    <t>/funding-round/9bd1de4c71119bd27a3ff14890ea4f5e</t>
  </si>
  <si>
    <t>/funding-round/ed7030fcc1775fd2a91fe648e4705443</t>
  </si>
  <si>
    <t>/funding-round/f1087b2aeffef769969d43665a3fa1ba</t>
  </si>
  <si>
    <t>/organization/ xamcheck</t>
  </si>
  <si>
    <t>/organization/xamcheck</t>
  </si>
  <si>
    <t>/funding-round/f328070e282b09cdf034cc9b941e065e</t>
  </si>
  <si>
    <t>/Organization/Xamcheck</t>
  </si>
  <si>
    <t>Xamcheck</t>
  </si>
  <si>
    <t>http://xamcheck.com/</t>
  </si>
  <si>
    <t>/organization/ xamplified</t>
  </si>
  <si>
    <t>/ORGANIZATION/XAMPLIFIED</t>
  </si>
  <si>
    <t>/funding-round/c7f15339ab5ee3c2eec90d8866220e2c</t>
  </si>
  <si>
    <t>/Organization/Xamplified</t>
  </si>
  <si>
    <t>Xamplified</t>
  </si>
  <si>
    <t>http://www.chemistrylearning.com</t>
  </si>
  <si>
    <t>/organization/ xamun</t>
  </si>
  <si>
    <t>/organization/xamun</t>
  </si>
  <si>
    <t>/funding-round/81711e94fcc6d2e2ab485d18db6d8be4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 xand</t>
  </si>
  <si>
    <t>/ORGANIZATION/XAND</t>
  </si>
  <si>
    <t>/funding-round/63d51ce94b2349bc3946e817a0405611</t>
  </si>
  <si>
    <t>/Organization/Xand</t>
  </si>
  <si>
    <t>Xand</t>
  </si>
  <si>
    <t>http://xand.com</t>
  </si>
  <si>
    <t>/organization/ xanedu</t>
  </si>
  <si>
    <t>/organization/xanedu</t>
  </si>
  <si>
    <t>/funding-round/2e7e8eee2538ae61a4de48804a8182d4</t>
  </si>
  <si>
    <t>/Organization/Xanedu</t>
  </si>
  <si>
    <t>XanEdu</t>
  </si>
  <si>
    <t>http://www.xanedu.com</t>
  </si>
  <si>
    <t>/ORGANIZATION/XANEDU</t>
  </si>
  <si>
    <t>/funding-round/48daa9e23b5d1501493f6320cc4fe446</t>
  </si>
  <si>
    <t>/funding-round/78c54df0a2fe993f12379a3d5274bc1c</t>
  </si>
  <si>
    <t>/organization/ xanga</t>
  </si>
  <si>
    <t>/ORGANIZATION/XANGA</t>
  </si>
  <si>
    <t>/funding-round/6dfb4613528afcb7d61ee2d4c064c29f</t>
  </si>
  <si>
    <t>/Organization/Xanga</t>
  </si>
  <si>
    <t>Xanga</t>
  </si>
  <si>
    <t>http://xanga.com</t>
  </si>
  <si>
    <t>/organization/ xangati</t>
  </si>
  <si>
    <t>/organization/xangati</t>
  </si>
  <si>
    <t>/funding-round/19affcd8402bb31c6accd99778fca1da</t>
  </si>
  <si>
    <t>/Organization/Xangati</t>
  </si>
  <si>
    <t>Xangati</t>
  </si>
  <si>
    <t>http://www.xangati.com</t>
  </si>
  <si>
    <t>Enterprise Software|Internet|Virtualization</t>
  </si>
  <si>
    <t>/ORGANIZATION/XANGATI</t>
  </si>
  <si>
    <t>/funding-round/4c30abea65fb47b36ebedfc4b1ab27aa</t>
  </si>
  <si>
    <t>/organization/ xango-com</t>
  </si>
  <si>
    <t>/organization/xango-com</t>
  </si>
  <si>
    <t>/funding-round/95a9224cb993277b69909141acf3c74f</t>
  </si>
  <si>
    <t>/Organization/Xango-Com</t>
  </si>
  <si>
    <t>Xango.com</t>
  </si>
  <si>
    <t>http://www.xango.com</t>
  </si>
  <si>
    <t>Marketplaces|Product Design|Service Providers</t>
  </si>
  <si>
    <t>/organization/ xanic</t>
  </si>
  <si>
    <t>/ORGANIZATION/XANIC</t>
  </si>
  <si>
    <t>/funding-round/b757f4d225b62db6f59a1a6e82be8fcb</t>
  </si>
  <si>
    <t>/Organization/Xanic</t>
  </si>
  <si>
    <t>Xanic</t>
  </si>
  <si>
    <t>http://www.xanic.co.uk</t>
  </si>
  <si>
    <t>/organization/ xanitos</t>
  </si>
  <si>
    <t>/organization/xanitos</t>
  </si>
  <si>
    <t>/funding-round/136e9184d5f359630539eca5676c9820</t>
  </si>
  <si>
    <t>/Organization/Xanitos</t>
  </si>
  <si>
    <t>Xanitos</t>
  </si>
  <si>
    <t>http://xanitos.com</t>
  </si>
  <si>
    <t>/ORGANIZATION/XANITOS</t>
  </si>
  <si>
    <t>/funding-round/af680347bb448f334e1502c64bb47e52</t>
  </si>
  <si>
    <t>/funding-round/fb833b4a2fceeeb02f634c74d1dfd161</t>
  </si>
  <si>
    <t>/organization/ xanodyne</t>
  </si>
  <si>
    <t>/ORGANIZATION/XANODYNE</t>
  </si>
  <si>
    <t>/funding-round/765670bf8a2c95821a0a8b777db7dbdb</t>
  </si>
  <si>
    <t>/Organization/Xanodyne</t>
  </si>
  <si>
    <t>Xanodyne</t>
  </si>
  <si>
    <t>http://www.xanodyne.com</t>
  </si>
  <si>
    <t>/organization/xanodyne</t>
  </si>
  <si>
    <t>/funding-round/a6ecec009268e69f4a9e02149f1f8e5e</t>
  </si>
  <si>
    <t>/funding-round/b33cd2dea3eac0f6d72c8fc787396d6f</t>
  </si>
  <si>
    <t>/organization/ xanofi</t>
  </si>
  <si>
    <t>/organization/xanofi</t>
  </si>
  <si>
    <t>/funding-round/d04ab39758e4ed7040a89216ee8d32a9</t>
  </si>
  <si>
    <t>/Organization/Xanofi</t>
  </si>
  <si>
    <t>Xanofi</t>
  </si>
  <si>
    <t>http://xanofi.com</t>
  </si>
  <si>
    <t>/ORGANIZATION/XANOFI</t>
  </si>
  <si>
    <t>/funding-round/fc28321cf5b5448dafede96f901fded6</t>
  </si>
  <si>
    <t>/organization/ xanoptix</t>
  </si>
  <si>
    <t>/organization/xanoptix</t>
  </si>
  <si>
    <t>/funding-round/34ef55d1380a41cb4d98e7209a883bd6</t>
  </si>
  <si>
    <t>/Organization/Xanoptix</t>
  </si>
  <si>
    <t>Xanoptix</t>
  </si>
  <si>
    <t>http://www.xanoptix.com/</t>
  </si>
  <si>
    <t>Manufacturing|Semiconductor Manufacturing Equipment|Semiconductors</t>
  </si>
  <si>
    <t>/organization/ xanthus-pharmaceuticals</t>
  </si>
  <si>
    <t>/ORGANIZATION/XANTHUS-PHARMACEUTICALS</t>
  </si>
  <si>
    <t>/funding-round/751cc0e1c96ae15aa6334b01acd4128d</t>
  </si>
  <si>
    <t>/Organization/Xanthus-Pharmaceuticals</t>
  </si>
  <si>
    <t>Xanthus Pharmaceuticals</t>
  </si>
  <si>
    <t>http://www.xanthus.com</t>
  </si>
  <si>
    <t>/organization/xanthus-pharmaceuticals</t>
  </si>
  <si>
    <t>/funding-round/c73fc42ef0a49bf3202754123d45580d</t>
  </si>
  <si>
    <t>/organization/ xapo</t>
  </si>
  <si>
    <t>/ORGANIZATION/XAPO</t>
  </si>
  <si>
    <t>/funding-round/2c5c4a0bc2035b6119498e17f3285e60</t>
  </si>
  <si>
    <t>/Organization/Xapo</t>
  </si>
  <si>
    <t>Xapo</t>
  </si>
  <si>
    <t>http://xapo.com</t>
  </si>
  <si>
    <t>Bitcoin|Curated Web|Information Security|Personal Finance</t>
  </si>
  <si>
    <t>/organization/xapo</t>
  </si>
  <si>
    <t>/funding-round/600c1e31c80515cfc0b8ad4bcd4285b2</t>
  </si>
  <si>
    <t>/organization/ xappmedia</t>
  </si>
  <si>
    <t>/ORGANIZATION/XAPPMEDIA</t>
  </si>
  <si>
    <t>/funding-round/892f509e85764118ecb5060e8d74f19f</t>
  </si>
  <si>
    <t>/Organization/Xappmedia</t>
  </si>
  <si>
    <t>XAPPmedia</t>
  </si>
  <si>
    <t>http://xappmedia.com/</t>
  </si>
  <si>
    <t>Audio|Consumer Behavior|Mobile Advertising</t>
  </si>
  <si>
    <t>/organization/xappmedia</t>
  </si>
  <si>
    <t>/funding-round/d92e2ed7083295286e8db2846baf1aac</t>
  </si>
  <si>
    <t>/funding-round/e1ecce49d5f385b0e0404c0e92600204</t>
  </si>
  <si>
    <t>/organization/ xatori</t>
  </si>
  <si>
    <t>/organization/xatori</t>
  </si>
  <si>
    <t>/funding-round/584deca66633031dcec67c042985d7a6</t>
  </si>
  <si>
    <t>/Organization/Xatori</t>
  </si>
  <si>
    <t>Xatori</t>
  </si>
  <si>
    <t>http://www.xatori.com</t>
  </si>
  <si>
    <t>Clean Technology|Mobile|Smart Grid|Software</t>
  </si>
  <si>
    <t>/organization/ xavier-university</t>
  </si>
  <si>
    <t>/ORGANIZATION/XAVIER-UNIVERSITY</t>
  </si>
  <si>
    <t>/funding-round/bf39518e66094aa73977c483640fdbf3</t>
  </si>
  <si>
    <t>/Organization/Xavier-University</t>
  </si>
  <si>
    <t>Xavier University</t>
  </si>
  <si>
    <t>http://www.xavier.edu/</t>
  </si>
  <si>
    <t>1831-01-01</t>
  </si>
  <si>
    <t>/organization/ xaware</t>
  </si>
  <si>
    <t>/organization/xaware</t>
  </si>
  <si>
    <t>/funding-round/1818c080c2d856c2b55044fa30330979</t>
  </si>
  <si>
    <t>/Organization/Xaware</t>
  </si>
  <si>
    <t>XAware</t>
  </si>
  <si>
    <t>http://www.xaware.com</t>
  </si>
  <si>
    <t>/ORGANIZATION/XAWARE</t>
  </si>
  <si>
    <t>/funding-round/32c434a6739aa1e6bff9980520bfe584</t>
  </si>
  <si>
    <t>/funding-round/52dd4c6873c9fecfb3dfae2468678e8b</t>
  </si>
  <si>
    <t>/funding-round/9b1ced1a51e350b99157fae9ed29892a</t>
  </si>
  <si>
    <t>14-11-2004</t>
  </si>
  <si>
    <t>/funding-round/da33bc207fb61d3c89f7f555696037d6</t>
  </si>
  <si>
    <t>/organization/ xbio-systems</t>
  </si>
  <si>
    <t>/ORGANIZATION/XBIO-SYSTEMS</t>
  </si>
  <si>
    <t>/funding-round/23ec2cd91ec4586d0384dbfe8ed0b249</t>
  </si>
  <si>
    <t>/Organization/Xbio-Systems</t>
  </si>
  <si>
    <t>Xbio Systems</t>
  </si>
  <si>
    <t>http://www.xbiosystems.com</t>
  </si>
  <si>
    <t>/organization/ xbux</t>
  </si>
  <si>
    <t>/organization/xbux</t>
  </si>
  <si>
    <t>/funding-round/7dac109a4c5cb8eab32b27cd3594b09c</t>
  </si>
  <si>
    <t>/Organization/Xbux</t>
  </si>
  <si>
    <t>XBux</t>
  </si>
  <si>
    <t>/organization/ xbyme</t>
  </si>
  <si>
    <t>/ORGANIZATION/XBYME</t>
  </si>
  <si>
    <t>/funding-round/6dc2136f8200248c4598a98f1802b7d3</t>
  </si>
  <si>
    <t>/Organization/Xbyme</t>
  </si>
  <si>
    <t>XbyMe</t>
  </si>
  <si>
    <t>http://www.free2give.com</t>
  </si>
  <si>
    <t>Application Platforms|Internet Marketing|Social Media</t>
  </si>
  <si>
    <t>/organization/ xcalar</t>
  </si>
  <si>
    <t>/organization/xcalar</t>
  </si>
  <si>
    <t>/funding-round/3797a3ed3fbe71d7cebd26c6137334b0</t>
  </si>
  <si>
    <t>/Organization/Xcalar</t>
  </si>
  <si>
    <t>Xcalar</t>
  </si>
  <si>
    <t>http://www.xcalar.com/</t>
  </si>
  <si>
    <t>/organization/ xcalia</t>
  </si>
  <si>
    <t>/ORGANIZATION/XCALIA</t>
  </si>
  <si>
    <t>/funding-round/1fa73d2c1dfbfb380b62ef752c0fc654</t>
  </si>
  <si>
    <t>/Organization/Xcalia</t>
  </si>
  <si>
    <t>Xcalia</t>
  </si>
  <si>
    <t>http://www.xcalia.com</t>
  </si>
  <si>
    <t>/organization/xcalia</t>
  </si>
  <si>
    <t>/funding-round/ac035ebcfa642c8244a91ce55d490f2e</t>
  </si>
  <si>
    <t>/organization/ xcast-labs</t>
  </si>
  <si>
    <t>/ORGANIZATION/XCAST-LABS</t>
  </si>
  <si>
    <t>/funding-round/d364cd7098af9b188e8a1087b604613f</t>
  </si>
  <si>
    <t>/Organization/Xcast-Labs</t>
  </si>
  <si>
    <t>XCast Labs</t>
  </si>
  <si>
    <t>http://xcastlabs.com</t>
  </si>
  <si>
    <t>/organization/ xcedex</t>
  </si>
  <si>
    <t>/organization/xcedex</t>
  </si>
  <si>
    <t>/funding-round/41568068beefd7532b3925b09d8c299b</t>
  </si>
  <si>
    <t>/Organization/Xcedex</t>
  </si>
  <si>
    <t>Xcedex</t>
  </si>
  <si>
    <t>http://www.Xcedex.com</t>
  </si>
  <si>
    <t>Cloud Computing|Green|Software|Virtualization</t>
  </si>
  <si>
    <t>/organization/ xceed-me</t>
  </si>
  <si>
    <t>/ORGANIZATION/XCEED-ME</t>
  </si>
  <si>
    <t>/funding-round/b70421d977ea2133952b689f0c50977a</t>
  </si>
  <si>
    <t>/Organization/Xceed-Me</t>
  </si>
  <si>
    <t>Xceed</t>
  </si>
  <si>
    <t>http://xceed.me</t>
  </si>
  <si>
    <t>Apps|Browser Extensions|Events|Mobile|Music|Nightlife</t>
  </si>
  <si>
    <t>/organization/ xceedium</t>
  </si>
  <si>
    <t>/organization/xceedium</t>
  </si>
  <si>
    <t>/funding-round/018d6c494ea8aafb815273ae90adefcb</t>
  </si>
  <si>
    <t>/Organization/Xceedium</t>
  </si>
  <si>
    <t>Xceedium</t>
  </si>
  <si>
    <t>http://www.xceedium.com</t>
  </si>
  <si>
    <t>/ORGANIZATION/XCEEDIUM</t>
  </si>
  <si>
    <t>/funding-round/622b3e1b2c6f16fdbc04c61720beb447</t>
  </si>
  <si>
    <t>/funding-round/644aecf83b50d6484d67b81a41e3fcec</t>
  </si>
  <si>
    <t>/funding-round/89fed74af1ef1f585865681f21315c32</t>
  </si>
  <si>
    <t>/funding-round/e8828fd38b0bf55ac72b1d50861e8a10</t>
  </si>
  <si>
    <t>/funding-round/faf622c6962b8a277200fb5570728a70</t>
  </si>
  <si>
    <t>/funding-round/ff617ebe5ca2493b0d4b5dccaa7339e8</t>
  </si>
  <si>
    <t>/organization/ xceive</t>
  </si>
  <si>
    <t>/ORGANIZATION/XCEIVE</t>
  </si>
  <si>
    <t>/funding-round/02cdbc695427018c346bb114b7f1ba7b</t>
  </si>
  <si>
    <t>/Organization/Xceive</t>
  </si>
  <si>
    <t>Xceive</t>
  </si>
  <si>
    <t>http://www.xceive.com</t>
  </si>
  <si>
    <t>/organization/xceive</t>
  </si>
  <si>
    <t>/funding-round/0408f6e90b4e35273daa6107c02754ae</t>
  </si>
  <si>
    <t>/funding-round/4d08e100f9c2512295608431de1d5b65</t>
  </si>
  <si>
    <t>/funding-round/a3656bf542deabd78649e468ec97a403</t>
  </si>
  <si>
    <t>/funding-round/bd83ea1bc76a48dbe50e176137ffb457</t>
  </si>
  <si>
    <t>/funding-round/d8ea7b505739f5b6961221bd967da8af</t>
  </si>
  <si>
    <t>/organization/ xcel-healthcare-inc</t>
  </si>
  <si>
    <t>/ORGANIZATION/XCEL-HEALTHCARE-INC</t>
  </si>
  <si>
    <t>/funding-round/2f1548f32585f6df5d0e6ad899a507e5</t>
  </si>
  <si>
    <t>/Organization/Xcel-Healthcare-Inc</t>
  </si>
  <si>
    <t>XCEL Healthcare, Inc.</t>
  </si>
  <si>
    <t>/organization/ xcel-pharmaceuticals</t>
  </si>
  <si>
    <t>/organization/xcel-pharmaceuticals</t>
  </si>
  <si>
    <t>/funding-round/7854695015727c6484c95465c80dd53c</t>
  </si>
  <si>
    <t>/Organization/Xcel-Pharmaceuticals</t>
  </si>
  <si>
    <t>Xcel Pharmaceuticals</t>
  </si>
  <si>
    <t>http://xcelpharmaceuticals.com/</t>
  </si>
  <si>
    <t>Medical|Medical Devices|Pharmaceuticals</t>
  </si>
  <si>
    <t>/ORGANIZATION/XCEL-PHARMACEUTICALS</t>
  </si>
  <si>
    <t>/funding-round/c4fb04324e1c1bb4ae6147484d455bac</t>
  </si>
  <si>
    <t>/organization/ xcelaero</t>
  </si>
  <si>
    <t>/organization/xcelaero</t>
  </si>
  <si>
    <t>/funding-round/93026f7b2fcf90048cf280025a969982</t>
  </si>
  <si>
    <t>/Organization/Xcelaero</t>
  </si>
  <si>
    <t>Xcelaero</t>
  </si>
  <si>
    <t>http://www.xcelaero.com</t>
  </si>
  <si>
    <t>/organization/ xceleron</t>
  </si>
  <si>
    <t>/ORGANIZATION/XCELERON</t>
  </si>
  <si>
    <t>/funding-round/6887953bd089f30624a893508d50ae4d</t>
  </si>
  <si>
    <t>/Organization/Xceleron</t>
  </si>
  <si>
    <t>Xceleron Inc.</t>
  </si>
  <si>
    <t>http://www.xceleron.com</t>
  </si>
  <si>
    <t>Analytics|Bio-Pharm|Biotechnology|Pharmaceuticals</t>
  </si>
  <si>
    <t>/organization/xceleron</t>
  </si>
  <si>
    <t>/funding-round/8f922f70c1488e2788973035faa0466a</t>
  </si>
  <si>
    <t>/funding-round/b7043906013dd2e2ac1e1e2bbef4e774</t>
  </si>
  <si>
    <t>/funding-round/d19e076921d4a2cbf9ef7b27c3259d6d</t>
  </si>
  <si>
    <t>/organization/ xceliant</t>
  </si>
  <si>
    <t>/ORGANIZATION/XCELIANT</t>
  </si>
  <si>
    <t>/funding-round/f16097e4bcb2ff6aff8269e142de22b1</t>
  </si>
  <si>
    <t>/Organization/Xceliant</t>
  </si>
  <si>
    <t>Xceliant</t>
  </si>
  <si>
    <t>http://www.beingguided.com</t>
  </si>
  <si>
    <t>Cloud Computing|Enterprise Software|SaaS|Sales Automation</t>
  </si>
  <si>
    <t>/organization/ xceligent</t>
  </si>
  <si>
    <t>/organization/xceligent</t>
  </si>
  <si>
    <t>/funding-round/2eed7a5bd07d3b62ea6aba31676016b6</t>
  </si>
  <si>
    <t>/Organization/Xceligent</t>
  </si>
  <si>
    <t>Xceligent</t>
  </si>
  <si>
    <t>http://www.xceligent.com</t>
  </si>
  <si>
    <t>Market Research|Property Management|Real Estate</t>
  </si>
  <si>
    <t>/organization/ xcell-biosciences</t>
  </si>
  <si>
    <t>/ORGANIZATION/XCELL-BIOSCIENCES</t>
  </si>
  <si>
    <t>/funding-round/0ef7e7677cabd7db5b9c6fe762dd2f1f</t>
  </si>
  <si>
    <t>/Organization/Xcell-Biosciences</t>
  </si>
  <si>
    <t>Xcell Biosciences</t>
  </si>
  <si>
    <t>http://www.xcellbio.com</t>
  </si>
  <si>
    <t>Biotechnology|Diagnostics|Life Sciences</t>
  </si>
  <si>
    <t>/organization/ xcell-medical</t>
  </si>
  <si>
    <t>/organization/xcell-medical</t>
  </si>
  <si>
    <t>/funding-round/285e24c33f3b477719ef231b3c10f6c0</t>
  </si>
  <si>
    <t>/Organization/Xcell-Medical</t>
  </si>
  <si>
    <t>Xcell Medical</t>
  </si>
  <si>
    <t>Clinical Trials|Medical|Medical Professionals</t>
  </si>
  <si>
    <t>/organization/ xcellerex</t>
  </si>
  <si>
    <t>/ORGANIZATION/XCELLEREX</t>
  </si>
  <si>
    <t>/funding-round/f54396997f263628b458cd0b7ff53fd9</t>
  </si>
  <si>
    <t>/Organization/Xcellerex</t>
  </si>
  <si>
    <t>Xcellerex</t>
  </si>
  <si>
    <t>http://xcellerex.com</t>
  </si>
  <si>
    <t>/organization/ xcerion</t>
  </si>
  <si>
    <t>/organization/xcerion</t>
  </si>
  <si>
    <t>/funding-round/12a1ffdba03a7c67dd693dc5f51b928c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ERION</t>
  </si>
  <si>
    <t>/funding-round/96821784230dc455715b52d12ab0df39</t>
  </si>
  <si>
    <t>/organization/ xchange-automotive</t>
  </si>
  <si>
    <t>/organization/xchange-automotive</t>
  </si>
  <si>
    <t>/funding-round/39ef7af11d1513fa7a4c7106119dd805</t>
  </si>
  <si>
    <t>/Organization/Xchange-Automotive</t>
  </si>
  <si>
    <t>xChange Automotive</t>
  </si>
  <si>
    <t>http://xchangeautos.com</t>
  </si>
  <si>
    <t>/organization/ xchanger-companies</t>
  </si>
  <si>
    <t>/ORGANIZATION/XCHANGER-COMPANIES</t>
  </si>
  <si>
    <t>/funding-round/42be939c1aca8a16ea6793175cf659f3</t>
  </si>
  <si>
    <t>/Organization/Xchanger-Companies</t>
  </si>
  <si>
    <t>XChanger Companies</t>
  </si>
  <si>
    <t>http://www.xcoinc.net</t>
  </si>
  <si>
    <t>/organization/ xchrisone-animation</t>
  </si>
  <si>
    <t>/organization/xchrisone-animation</t>
  </si>
  <si>
    <t>/funding-round/22ace7f348d709b0b4b88f4ad8499dd6</t>
  </si>
  <si>
    <t>/Organization/Xchrisone-Animation</t>
  </si>
  <si>
    <t>Xchrisone Animation</t>
  </si>
  <si>
    <t>http://www.xchrisone.com</t>
  </si>
  <si>
    <t>Games|Graphics|Software</t>
  </si>
  <si>
    <t>/organization/ xcloud</t>
  </si>
  <si>
    <t>/ORGANIZATION/XCLOUD</t>
  </si>
  <si>
    <t>/funding-round/8d7e8f2f24a7a5d0163c282c9af557f2</t>
  </si>
  <si>
    <t>/Organization/Xcloud</t>
  </si>
  <si>
    <t>xCloud</t>
  </si>
  <si>
    <t>http://www.xcloud.cc</t>
  </si>
  <si>
    <t>Mobile|Networking|Software</t>
  </si>
  <si>
    <t>/organization/xcloud</t>
  </si>
  <si>
    <t>/funding-round/ec753cf00feec923649a52a6333c8dd6</t>
  </si>
  <si>
    <t>/organization/ xco</t>
  </si>
  <si>
    <t>/ORGANIZATION/XCO</t>
  </si>
  <si>
    <t>/funding-round/8230bf391445db1d985a20bd75f462d6</t>
  </si>
  <si>
    <t>/Organization/Xco</t>
  </si>
  <si>
    <t>XCo</t>
  </si>
  <si>
    <t>http://xco.io</t>
  </si>
  <si>
    <t>Apps|Health and Wellness|Health Care|Internet of Things|Life Sciences|Personal Health</t>
  </si>
  <si>
    <t>/organization/ xconnect</t>
  </si>
  <si>
    <t>/organization/xconnect</t>
  </si>
  <si>
    <t>/funding-round/679a79c45a3ac3ee6e3c54bc16c5975b</t>
  </si>
  <si>
    <t>/Organization/Xconnect</t>
  </si>
  <si>
    <t>XConnect Global Networks</t>
  </si>
  <si>
    <t>http://www.xconnect.net</t>
  </si>
  <si>
    <t>/ORGANIZATION/XCONNECT</t>
  </si>
  <si>
    <t>/funding-round/e00a5959064408fee621e126b625e137</t>
  </si>
  <si>
    <t>/funding-round/f479b6157b06e1eaab398a25323d933d</t>
  </si>
  <si>
    <t>/organization/ xconomy</t>
  </si>
  <si>
    <t>/ORGANIZATION/XCONOMY</t>
  </si>
  <si>
    <t>/funding-round/2c615c4757ebca281c3610293883ef29</t>
  </si>
  <si>
    <t>/Organization/Xconomy</t>
  </si>
  <si>
    <t>Xconomy</t>
  </si>
  <si>
    <t>http://www.xconomy.com</t>
  </si>
  <si>
    <t>/organization/xconomy</t>
  </si>
  <si>
    <t>/funding-round/a9debc8c0adf6b2db71ab2dbaf94df27</t>
  </si>
  <si>
    <t>/organization/ xcor-aerospace</t>
  </si>
  <si>
    <t>/ORGANIZATION/XCOR-AEROSPACE</t>
  </si>
  <si>
    <t>/funding-round/512f9a46d24261e2026de70dc98bdc9f</t>
  </si>
  <si>
    <t>/Organization/Xcor-Aerospace</t>
  </si>
  <si>
    <t>XCOR Aerospace</t>
  </si>
  <si>
    <t>http://www.xcor.com</t>
  </si>
  <si>
    <t>/organization/xcor-aerospace</t>
  </si>
  <si>
    <t>/funding-round/aaa6c79f7064b1016ff7af71fe8e8c22</t>
  </si>
  <si>
    <t>/funding-round/bffecae6a56263577dae3f4ddee64098</t>
  </si>
  <si>
    <t>/funding-round/ca813a5cd47ba211c00f60271c092b6f</t>
  </si>
  <si>
    <t>/organization/ xcorp</t>
  </si>
  <si>
    <t>/ORGANIZATION/XCORP</t>
  </si>
  <si>
    <t>/funding-round/4ac308507d9576869f96f2a99b065575</t>
  </si>
  <si>
    <t>/Organization/Xcorp</t>
  </si>
  <si>
    <t>XCORP</t>
  </si>
  <si>
    <t>Walker</t>
  </si>
  <si>
    <t>/organization/ xcovery</t>
  </si>
  <si>
    <t>/organization/xcovery</t>
  </si>
  <si>
    <t>/funding-round/0120f65c5c70e2c5f6a7d6f18e2d8370</t>
  </si>
  <si>
    <t>/Organization/Xcovery</t>
  </si>
  <si>
    <t>Xcovery</t>
  </si>
  <si>
    <t>http://www.xcovery.com</t>
  </si>
  <si>
    <t>Clinical Trials|Medical|Therapeutics</t>
  </si>
  <si>
    <t>/ORGANIZATION/XCOVERY</t>
  </si>
  <si>
    <t>/funding-round/083f9e7f81c70d1f76168a6a34a7a3c6</t>
  </si>
  <si>
    <t>/funding-round/84bee705859addabf4241e0a8f779217</t>
  </si>
  <si>
    <t>/funding-round/d17e816af9d48dde270f71d46a10f28e</t>
  </si>
  <si>
    <t>/funding-round/e88ec79130315bc1052153b630c0feb5</t>
  </si>
  <si>
    <t>/funding-round/f88efb1aa7bcf8d3c9b74f913ea9a5f0</t>
  </si>
  <si>
    <t>/organization/ xd-nutrition</t>
  </si>
  <si>
    <t>/organization/xd-nutrition</t>
  </si>
  <si>
    <t>/funding-round/bef128c844813f4e9ebae31d62188706</t>
  </si>
  <si>
    <t>/Organization/Xd-Nutrition</t>
  </si>
  <si>
    <t>XD Nutrition</t>
  </si>
  <si>
    <t>/organization/ xdc</t>
  </si>
  <si>
    <t>/ORGANIZATION/XDC</t>
  </si>
  <si>
    <t>/funding-round/379fcaff2a2fbb37537767f9d2d54cee</t>
  </si>
  <si>
    <t>/Organization/Xdc</t>
  </si>
  <si>
    <t>XDC</t>
  </si>
  <si>
    <t>http://www.dcinex.com</t>
  </si>
  <si>
    <t>/organization/xdc</t>
  </si>
  <si>
    <t>/funding-round/dea58f2235377174e04b32c0e532fdd0</t>
  </si>
  <si>
    <t>/organization/ xdin</t>
  </si>
  <si>
    <t>/ORGANIZATION/XDIN</t>
  </si>
  <si>
    <t>/funding-round/94e500999f71e811b4f76b0257446f13</t>
  </si>
  <si>
    <t>/Organization/Xdin</t>
  </si>
  <si>
    <t>Xdin</t>
  </si>
  <si>
    <t>/organization/ xdx</t>
  </si>
  <si>
    <t>/organization/xdx</t>
  </si>
  <si>
    <t>/funding-round/43a9abae762a2fafe377b076663ed091</t>
  </si>
  <si>
    <t>/Organization/Xdx</t>
  </si>
  <si>
    <t>CareDx</t>
  </si>
  <si>
    <t>http://www.xdx.com</t>
  </si>
  <si>
    <t>Biotechnology|Diagnostics|Fitness|Health and Wellness|Health Care|Health Diagnostics</t>
  </si>
  <si>
    <t>/ORGANIZATION/XDX</t>
  </si>
  <si>
    <t>/funding-round/7c882241bf18ac1380a841d1d4199306</t>
  </si>
  <si>
    <t>/funding-round/8ace3addded97e65611495e6950d127a</t>
  </si>
  <si>
    <t>/funding-round/cb60bdf88374c1bb519213086a31235e</t>
  </si>
  <si>
    <t>/funding-round/ce1d8c2006a3c59a20c1685f21755929</t>
  </si>
  <si>
    <t>/funding-round/ce83c2d2eea83b9bced86fe701a2d36b</t>
  </si>
  <si>
    <t>/funding-round/d74c81d57d5b22521f1da24a7da835b8</t>
  </si>
  <si>
    <t>/funding-round/de6a23de252fb25f8b3f2a3828aeceed</t>
  </si>
  <si>
    <t>/funding-round/e5e888642ccb9c57d5b8ce42590a24b3</t>
  </si>
  <si>
    <t>/organization/ xdynia</t>
  </si>
  <si>
    <t>/ORGANIZATION/XDYNIA</t>
  </si>
  <si>
    <t>/funding-round/504771ea5b957bdb42313a909c26680a</t>
  </si>
  <si>
    <t>/Organization/Xdynia</t>
  </si>
  <si>
    <t>Xdynia</t>
  </si>
  <si>
    <t>http://www.xdynia.com</t>
  </si>
  <si>
    <t>/organization/xdynia</t>
  </si>
  <si>
    <t>/funding-round/ffcd4c60761f6b25f6702b1a34e77fbc</t>
  </si>
  <si>
    <t>/organization/ xe-corporation</t>
  </si>
  <si>
    <t>/ORGANIZATION/XE-CORPORATION</t>
  </si>
  <si>
    <t>/funding-round/1f619af1ae14dadbcd79d6980039a962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 xebialabs</t>
  </si>
  <si>
    <t>/organization/xebialabs</t>
  </si>
  <si>
    <t>/funding-round/33c9b740a7da036758144ccffc930795</t>
  </si>
  <si>
    <t>/Organization/Xebialabs</t>
  </si>
  <si>
    <t>XebiaLabs</t>
  </si>
  <si>
    <t>http://www.xebialabs.com</t>
  </si>
  <si>
    <t>Developer Tools|Enterprise Software|Software</t>
  </si>
  <si>
    <t>/ORGANIZATION/XEBIALABS</t>
  </si>
  <si>
    <t>/funding-round/5639e173e5e84f6909594fefb6ad83e3</t>
  </si>
  <si>
    <t>/organization/ xecced</t>
  </si>
  <si>
    <t>/organization/xecced</t>
  </si>
  <si>
    <t>/funding-round/9d8e5f7cd2ce39d124ce2989872afba2</t>
  </si>
  <si>
    <t>/Organization/Xecced</t>
  </si>
  <si>
    <t>Xecced</t>
  </si>
  <si>
    <t>http://www.xecced.com</t>
  </si>
  <si>
    <t>/organization/ xeebel</t>
  </si>
  <si>
    <t>/ORGANIZATION/XEEBEL</t>
  </si>
  <si>
    <t>/funding-round/1cd383afb669497404a63c65d7ebe16d</t>
  </si>
  <si>
    <t>/Organization/Xeebel</t>
  </si>
  <si>
    <t>Xeebel</t>
  </si>
  <si>
    <t>http://www.xeebel.com</t>
  </si>
  <si>
    <t>Android|App Marketing|Mobile</t>
  </si>
  <si>
    <t>/organization/ xeko</t>
  </si>
  <si>
    <t>/organization/xeko</t>
  </si>
  <si>
    <t>/funding-round/44d7be7095c21f299a9c7efeb7dcc3ed</t>
  </si>
  <si>
    <t>/Organization/Xeko</t>
  </si>
  <si>
    <t>Xeko</t>
  </si>
  <si>
    <t>http://xeko.com</t>
  </si>
  <si>
    <t>/organization/ xelerated</t>
  </si>
  <si>
    <t>/ORGANIZATION/XELERATED</t>
  </si>
  <si>
    <t>/funding-round/0600ef0ee676becc61610719e8a27b86</t>
  </si>
  <si>
    <t>/Organization/Xelerated</t>
  </si>
  <si>
    <t>Xelerated</t>
  </si>
  <si>
    <t>http://www.xelerated.com</t>
  </si>
  <si>
    <t>/organization/xelerated</t>
  </si>
  <si>
    <t>/funding-round/4c3c9bb417a683294cb99d769533c9ab</t>
  </si>
  <si>
    <t>/funding-round/6981de2c92d1f7619fc8cf2a3f6fe1e6</t>
  </si>
  <si>
    <t>/funding-round/bc5a2e0da435fd5df9dca523e1473e17</t>
  </si>
  <si>
    <t>/funding-round/f9cc27bc6e0c43ac25164ecc8c23a7a4</t>
  </si>
  <si>
    <t>/organization/ xelerated-holdings</t>
  </si>
  <si>
    <t>/organization/xelerated-holdings</t>
  </si>
  <si>
    <t>/funding-round/2dbbf6df83d30f23db9b4af9fef471bd</t>
  </si>
  <si>
    <t>/Organization/Xelerated-Holdings</t>
  </si>
  <si>
    <t>Xelerated Holdings</t>
  </si>
  <si>
    <t>Networking|Semiconductors|Services</t>
  </si>
  <si>
    <t>/organization/ xelor-software</t>
  </si>
  <si>
    <t>/ORGANIZATION/XELOR-SOFTWARE</t>
  </si>
  <si>
    <t>/funding-round/e9e59720febb86da003d1e74b98a5e1d</t>
  </si>
  <si>
    <t>/Organization/Xelor-Software</t>
  </si>
  <si>
    <t>Xelor Software</t>
  </si>
  <si>
    <t>/organization/ xeltis</t>
  </si>
  <si>
    <t>/organization/xeltis</t>
  </si>
  <si>
    <t>/funding-round/03dd9b7cfc4a45a1bd6903143423f207</t>
  </si>
  <si>
    <t>/Organization/Xeltis</t>
  </si>
  <si>
    <t>Xeltis</t>
  </si>
  <si>
    <t>http://xeltis.com</t>
  </si>
  <si>
    <t>/organization/ xemics</t>
  </si>
  <si>
    <t>/ORGANIZATION/XEMICS</t>
  </si>
  <si>
    <t>/funding-round/03748ee7e0145fc5e6bf0cc40fc0428f</t>
  </si>
  <si>
    <t>/Organization/Xemics</t>
  </si>
  <si>
    <t>Xemics</t>
  </si>
  <si>
    <t>http://www.xemics.com</t>
  </si>
  <si>
    <t>NeuchÃ¢tel</t>
  </si>
  <si>
    <t>/organization/ xenapto</t>
  </si>
  <si>
    <t>/organization/xenapto</t>
  </si>
  <si>
    <t>/funding-round/a494f1d867f0e52bf13aaf1eaa92f8f1</t>
  </si>
  <si>
    <t>/Organization/Xenapto</t>
  </si>
  <si>
    <t>Xenapto</t>
  </si>
  <si>
    <t>http://xenapto.com</t>
  </si>
  <si>
    <t>Entrepreneur|Finance</t>
  </si>
  <si>
    <t>/organization/ xencor</t>
  </si>
  <si>
    <t>/ORGANIZATION/XENCOR</t>
  </si>
  <si>
    <t>/funding-round/027bbfd04f44de30d3f837288abf75f1</t>
  </si>
  <si>
    <t>/Organization/Xencor</t>
  </si>
  <si>
    <t>Xencor</t>
  </si>
  <si>
    <t>http://xencor.com</t>
  </si>
  <si>
    <t>/organization/xencor</t>
  </si>
  <si>
    <t>/funding-round/107e3fa29ba1ed7a409fcec27f432e17</t>
  </si>
  <si>
    <t>/funding-round/154c8fd9b29b30aaa1f2c12003843765</t>
  </si>
  <si>
    <t>/funding-round/217c3f5f52a178cfac1b32a36cb4959e</t>
  </si>
  <si>
    <t>/organization/ xendex-holding</t>
  </si>
  <si>
    <t>/ORGANIZATION/XENDEX-HOLDING</t>
  </si>
  <si>
    <t>/funding-round/a0289550eaf58b497146521d69d2f69e</t>
  </si>
  <si>
    <t>/Organization/Xendex-Holding</t>
  </si>
  <si>
    <t>Xendex Holding</t>
  </si>
  <si>
    <t>http://www.xendex.com</t>
  </si>
  <si>
    <t>/organization/xendex-holding</t>
  </si>
  <si>
    <t>/funding-round/e8ca6c98fa8157667d2d8415ce4df91d</t>
  </si>
  <si>
    <t>/organization/ xendo</t>
  </si>
  <si>
    <t>/ORGANIZATION/XENDO</t>
  </si>
  <si>
    <t>/funding-round/3eaca1ba77153a800548b44afddae1f4</t>
  </si>
  <si>
    <t>/Organization/Xendo</t>
  </si>
  <si>
    <t>Xendo</t>
  </si>
  <si>
    <t>http://xen.do</t>
  </si>
  <si>
    <t>Enterprise Search|Enterprise Software|Productivity Software|SaaS|Search|Semantic Search</t>
  </si>
  <si>
    <t>/organization/ xeneta</t>
  </si>
  <si>
    <t>/organization/xeneta</t>
  </si>
  <si>
    <t>/funding-round/2a9d838db46e52bf564e35404f536d91</t>
  </si>
  <si>
    <t>/Organization/Xeneta</t>
  </si>
  <si>
    <t>Xeneta</t>
  </si>
  <si>
    <t>http://www.xeneta.com</t>
  </si>
  <si>
    <t>Analytics|Enterprises|Logistics|SaaS|Shipping</t>
  </si>
  <si>
    <t>/ORGANIZATION/XENETA</t>
  </si>
  <si>
    <t>/funding-round/8e3a01e33aa2fd2a97160a76dcc4974b</t>
  </si>
  <si>
    <t>/funding-round/983d1b678ecead93e0cb74128d1fd95d</t>
  </si>
  <si>
    <t>/organization/ xenetic-biosciences</t>
  </si>
  <si>
    <t>/ORGANIZATION/XENETIC-BIOSCIENCES</t>
  </si>
  <si>
    <t>/funding-round/cf4fd31caa873b58cd8c9e53d69b8c2a</t>
  </si>
  <si>
    <t>/Organization/Xenetic-Biosciences</t>
  </si>
  <si>
    <t>Xenetic Biosciences</t>
  </si>
  <si>
    <t>http://www.xeneticbio.com</t>
  </si>
  <si>
    <t>/organization/ xenex-disinfection-services</t>
  </si>
  <si>
    <t>/organization/xenex-disinfection-services</t>
  </si>
  <si>
    <t>/funding-round/7e8207827645c0a999d5c5a751d7e989</t>
  </si>
  <si>
    <t>/Organization/Xenex-Disinfection-Services</t>
  </si>
  <si>
    <t>Xenex Disinfection Services</t>
  </si>
  <si>
    <t>http://xenex.com</t>
  </si>
  <si>
    <t>/ORGANIZATION/XENEX-DISINFECTION-SERVICES</t>
  </si>
  <si>
    <t>/funding-round/c39b82fc19431edf93c5461b106fd47f</t>
  </si>
  <si>
    <t>/organization/ xenios-ag</t>
  </si>
  <si>
    <t>/organization/xenios-ag</t>
  </si>
  <si>
    <t>/funding-round/0385599f663355bbf83df984cc580832</t>
  </si>
  <si>
    <t>/Organization/Xenios-Ag</t>
  </si>
  <si>
    <t>XENiOS AG</t>
  </si>
  <si>
    <t>http://www.xenios-ag.com/home/</t>
  </si>
  <si>
    <t>/organization/ xenith</t>
  </si>
  <si>
    <t>/ORGANIZATION/XENITH</t>
  </si>
  <si>
    <t>/funding-round/334ae9b9b7fce2f87f6224ff69543d2f</t>
  </si>
  <si>
    <t>/Organization/Xenith</t>
  </si>
  <si>
    <t>Xenith</t>
  </si>
  <si>
    <t>http://www.xenith.com</t>
  </si>
  <si>
    <t>/organization/xenith</t>
  </si>
  <si>
    <t>/funding-round/bab3d4f57fe66e8aabf86bdb722b1a75</t>
  </si>
  <si>
    <t>/organization/ xenith-bank</t>
  </si>
  <si>
    <t>/ORGANIZATION/XENITH-BANK</t>
  </si>
  <si>
    <t>/funding-round/b3985018e333cd149bbe2e51e2f69747</t>
  </si>
  <si>
    <t>/Organization/Xenith-Bank</t>
  </si>
  <si>
    <t>Xenith Bank</t>
  </si>
  <si>
    <t>http://xenithbank.com</t>
  </si>
  <si>
    <t>/organization/ xenogen-corporation</t>
  </si>
  <si>
    <t>/organization/xenogen-corporation</t>
  </si>
  <si>
    <t>/funding-round/364b403fc585b96d58670085d61abc9d</t>
  </si>
  <si>
    <t>/Organization/Xenogen-Corporation</t>
  </si>
  <si>
    <t>Xenogen Corporation</t>
  </si>
  <si>
    <t>http://www.xenogen.com</t>
  </si>
  <si>
    <t>Bio-Pharm|Biotechnology</t>
  </si>
  <si>
    <t>/organization/ xenome</t>
  </si>
  <si>
    <t>/ORGANIZATION/XENOME</t>
  </si>
  <si>
    <t>/funding-round/2dc19deb4fbb5c22fbddd0296eea61b0</t>
  </si>
  <si>
    <t>/Organization/Xenome</t>
  </si>
  <si>
    <t>Xenome</t>
  </si>
  <si>
    <t>http://www.xenome.com</t>
  </si>
  <si>
    <t>/organization/xenome</t>
  </si>
  <si>
    <t>/funding-round/2fba8ace3db7792c6e8f99549d7d3ea0</t>
  </si>
  <si>
    <t>/funding-round/3a683ce7fdf8449555c38adb8a059a65</t>
  </si>
  <si>
    <t>/funding-round/c8906a41c020baf5b188916d9bc6e0b1</t>
  </si>
  <si>
    <t>/funding-round/f56f221f36fef8f6e01a91922a9a7b86</t>
  </si>
  <si>
    <t>/organization/ xenon-arc</t>
  </si>
  <si>
    <t>/organization/xenon-arc</t>
  </si>
  <si>
    <t>/funding-round/600ea98cef6ea01036d7f2ad374452b9</t>
  </si>
  <si>
    <t>/Organization/Xenon-Arc</t>
  </si>
  <si>
    <t>Xenon Arc</t>
  </si>
  <si>
    <t>http://www.xenonarc.com</t>
  </si>
  <si>
    <t>B2B|Information Services|Software</t>
  </si>
  <si>
    <t>/ORGANIZATION/XENON-ARC</t>
  </si>
  <si>
    <t>/funding-round/9bd92485e58550ccfdf6708bd4b44af6</t>
  </si>
  <si>
    <t>/organization/ xenon-pharmaceuticals</t>
  </si>
  <si>
    <t>/organization/xenon-pharmaceuticals</t>
  </si>
  <si>
    <t>/funding-round/73f3dc8320969e9fb663d6fe2081f0b9</t>
  </si>
  <si>
    <t>/Organization/Xenon-Pharmaceuticals</t>
  </si>
  <si>
    <t>Xenon Pharmaceuticals</t>
  </si>
  <si>
    <t>http://www.xenon-pharma.com</t>
  </si>
  <si>
    <t>/organization/ xenon-technologies</t>
  </si>
  <si>
    <t>/ORGANIZATION/XENON-TECHNOLOGIES</t>
  </si>
  <si>
    <t>/funding-round/f5471a33a5462c4ce7903e52ee3e1247</t>
  </si>
  <si>
    <t>/Organization/Xenon-Technologies</t>
  </si>
  <si>
    <t>Xenon Technologies</t>
  </si>
  <si>
    <t>http://www.xenon-technologies.com/</t>
  </si>
  <si>
    <t>/organization/ xenoone-co-ltd</t>
  </si>
  <si>
    <t>/organization/xenoone-co-ltd</t>
  </si>
  <si>
    <t>/funding-round/0d4e54cbfb01ed707ecbfa6013e47cd6</t>
  </si>
  <si>
    <t>/Organization/Xenoone-Co-Ltd</t>
  </si>
  <si>
    <t>XenoOne</t>
  </si>
  <si>
    <t>http://www.xenoone.com</t>
  </si>
  <si>
    <t>/organization/ xenoport</t>
  </si>
  <si>
    <t>/ORGANIZATION/XENOPORT</t>
  </si>
  <si>
    <t>/funding-round/00322b554361eb6a74128b9e4ae184a2</t>
  </si>
  <si>
    <t>/Organization/Xenoport</t>
  </si>
  <si>
    <t>Xenoport</t>
  </si>
  <si>
    <t>http://xenoport.com</t>
  </si>
  <si>
    <t>/organization/xenoport</t>
  </si>
  <si>
    <t>/funding-round/93b2e99e5f4ba32f2f1f0380b0ad98b9</t>
  </si>
  <si>
    <t>/funding-round/c1a158213160721886a176b9ef542ffa</t>
  </si>
  <si>
    <t>/funding-round/ee6ad432a0d253c96709d6160f71b47f</t>
  </si>
  <si>
    <t>/organization/ xensource</t>
  </si>
  <si>
    <t>/ORGANIZATION/XENSOURCE</t>
  </si>
  <si>
    <t>/funding-round/1cfbb193b84d4a8105d0e83b2f9a955c</t>
  </si>
  <si>
    <t>/Organization/Xensource</t>
  </si>
  <si>
    <t>XenSource</t>
  </si>
  <si>
    <t>/organization/xensource</t>
  </si>
  <si>
    <t>/funding-round/b7ffdd5f546a623f54dd5ed2bc817ad6</t>
  </si>
  <si>
    <t>/funding-round/fa58c1e7acf08a6906512dc6f7f49019</t>
  </si>
  <si>
    <t>/organization/ xention</t>
  </si>
  <si>
    <t>/organization/xention</t>
  </si>
  <si>
    <t>/funding-round/b374ddb7318241ba42b75b6466f167d2</t>
  </si>
  <si>
    <t>/Organization/Xention</t>
  </si>
  <si>
    <t>Xention</t>
  </si>
  <si>
    <t>http://www.xention.com</t>
  </si>
  <si>
    <t>Pampisford</t>
  </si>
  <si>
    <t>/ORGANIZATION/XENTION</t>
  </si>
  <si>
    <t>/funding-round/c305c9ce2743b8b206ee3672d3f89e8b</t>
  </si>
  <si>
    <t>/organization/ xercise4less</t>
  </si>
  <si>
    <t>/organization/xercise4less</t>
  </si>
  <si>
    <t>/funding-round/2e78937108f2babae52e00b34b09e176</t>
  </si>
  <si>
    <t>/Organization/Xercise4Less</t>
  </si>
  <si>
    <t>Xercise4less</t>
  </si>
  <si>
    <t>http://www.xercise4less.co.uk</t>
  </si>
  <si>
    <t>/ORGANIZATION/XERCISE4LESS</t>
  </si>
  <si>
    <t>/funding-round/55ff23b462e3cab1c0bd610302f75842</t>
  </si>
  <si>
    <t>/funding-round/bab81d826fa9416dfcdcbad6fab9ed6c</t>
  </si>
  <si>
    <t>/funding-round/c3403090caa27246e27ceca4f24ad36b</t>
  </si>
  <si>
    <t>/organization/ xerico-technologies</t>
  </si>
  <si>
    <t>/organization/xerico-technologies</t>
  </si>
  <si>
    <t>/funding-round/4fccdbb545865166297dfa4634104d6c</t>
  </si>
  <si>
    <t>/Organization/Xerico-Technologies</t>
  </si>
  <si>
    <t>Xerico Technologies</t>
  </si>
  <si>
    <t>http://snaplion.com</t>
  </si>
  <si>
    <t>/organization/ xerion-advanced-battery</t>
  </si>
  <si>
    <t>/ORGANIZATION/XERION-ADVANCED-BATTERY</t>
  </si>
  <si>
    <t>/funding-round/bff04acc38721b9d347a5e4d44b2256f</t>
  </si>
  <si>
    <t>/Organization/Xerion-Advanced-Battery</t>
  </si>
  <si>
    <t>Xerion Advanced Battery</t>
  </si>
  <si>
    <t>http://xerionmaterials.com</t>
  </si>
  <si>
    <t>/organization/xerion-advanced-battery</t>
  </si>
  <si>
    <t>/funding-round/f59dd27a84badfeacc1ac31b9223984b</t>
  </si>
  <si>
    <t>/organization/ xerion-healthcare</t>
  </si>
  <si>
    <t>/ORGANIZATION/XERION-HEALTHCARE</t>
  </si>
  <si>
    <t>/funding-round/897107673f41c432e9a7e29771767b96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 xeris-pharmaceuticals</t>
  </si>
  <si>
    <t>/organization/xeris-pharmaceuticals</t>
  </si>
  <si>
    <t>/funding-round/1356a8499138f587d62659cbe08a153f</t>
  </si>
  <si>
    <t>/Organization/Xeris-Pharmaceuticals</t>
  </si>
  <si>
    <t>Xeris Pharmaceuticals</t>
  </si>
  <si>
    <t>http://xerispharma.com</t>
  </si>
  <si>
    <t>/ORGANIZATION/XERIS-PHARMACEUTICALS</t>
  </si>
  <si>
    <t>/funding-round/6211d95c317b34e8ba25011879308b56</t>
  </si>
  <si>
    <t>/funding-round/8774928c11154306c1f298da3e277ac2</t>
  </si>
  <si>
    <t>/funding-round/f9970c5303b388fc2b3ed99fc9d438e1</t>
  </si>
  <si>
    <t>/funding-round/fc00e5e3b5bb5dcefbcddf62dc5bd1ad</t>
  </si>
  <si>
    <t>/organization/ xero</t>
  </si>
  <si>
    <t>/ORGANIZATION/XERO</t>
  </si>
  <si>
    <t>/funding-round/2964da5070164904f19a03201658b784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</t>
  </si>
  <si>
    <t>/funding-round/5966d6bcf09704f78c1a312c448e8201</t>
  </si>
  <si>
    <t>/funding-round/6b38373129d5209fc915ea5135aebc7f</t>
  </si>
  <si>
    <t>/funding-round/719ef25a9f653b8f80ad885b9c73d076</t>
  </si>
  <si>
    <t>/funding-round/8f5b423cd26670de199ebbeb2709f8a6</t>
  </si>
  <si>
    <t>/funding-round/cd61ce178e0c90dfc99a64af280a9cc4</t>
  </si>
  <si>
    <t>/funding-round/ef7ff52cd2f70a62eebb55ad4b3211d6</t>
  </si>
  <si>
    <t>/funding-round/fa8961d64946e9e03ca1eebcefef3768</t>
  </si>
  <si>
    <t>/organization/ xerographic-document-solutions</t>
  </si>
  <si>
    <t>/ORGANIZATION/XEROGRAPHIC-DOCUMENT-SOLUTIONS</t>
  </si>
  <si>
    <t>/funding-round/9413f2543a70d66fd08dc7bc7d0bd4d2</t>
  </si>
  <si>
    <t>/Organization/Xerographic-Document-Solutions</t>
  </si>
  <si>
    <t>Xerographic Document Solutions</t>
  </si>
  <si>
    <t>http://www.xdsinc.com</t>
  </si>
  <si>
    <t>/organization/ xeron-oil-gas-llc</t>
  </si>
  <si>
    <t>/organization/xeron-oil-gas-llc</t>
  </si>
  <si>
    <t>/funding-round/edaf0cff62826bd10dc009f8b92ff0c8</t>
  </si>
  <si>
    <t>/Organization/Xeron-Oil-Gas-Llc</t>
  </si>
  <si>
    <t>Xeron Oil &amp; Gas</t>
  </si>
  <si>
    <t>http://xeron.co/</t>
  </si>
  <si>
    <t>/organization/ xeros</t>
  </si>
  <si>
    <t>/ORGANIZATION/XEROS</t>
  </si>
  <si>
    <t>/funding-round/2d15421557954bcb2e192878946be374</t>
  </si>
  <si>
    <t>/Organization/Xeros</t>
  </si>
  <si>
    <t>Xeros</t>
  </si>
  <si>
    <t>http://www.xeroscleaning.com</t>
  </si>
  <si>
    <t>/organization/xeros</t>
  </si>
  <si>
    <t>/funding-round/4476da29a4623893a9d7d2bfee23be63</t>
  </si>
  <si>
    <t>/funding-round/f87c652e3f06567a989f1e149f4d20b2</t>
  </si>
  <si>
    <t>/organization/ xeround</t>
  </si>
  <si>
    <t>/organization/xeround</t>
  </si>
  <si>
    <t>/funding-round/4a8cfeca493a882e6949afefe3af0fd2</t>
  </si>
  <si>
    <t>/Organization/Xeround</t>
  </si>
  <si>
    <t>Xeround</t>
  </si>
  <si>
    <t>http://xeround.com</t>
  </si>
  <si>
    <t>Analytics|Cloud Computing|Databases|Virtualization</t>
  </si>
  <si>
    <t>/ORGANIZATION/XEROUND</t>
  </si>
  <si>
    <t>/funding-round/99e11d84b04816d8be73b0eaf3738f42</t>
  </si>
  <si>
    <t>/funding-round/a3fe7b966f7f388fc946baa4343d68da</t>
  </si>
  <si>
    <t>/funding-round/a834a43f162b0f45853e53283e419e66</t>
  </si>
  <si>
    <t>/funding-round/dc7861c4848995c353a8eedae9f5280a</t>
  </si>
  <si>
    <t>/funding-round/e75c5ab0da57b53db205fba2287e63e6</t>
  </si>
  <si>
    <t>/organization/ xerox</t>
  </si>
  <si>
    <t>/organization/xerox</t>
  </si>
  <si>
    <t>/funding-round/84390b6282b17ac1b898e92e8220f7c7</t>
  </si>
  <si>
    <t>/Organization/Xerox</t>
  </si>
  <si>
    <t>Xerox</t>
  </si>
  <si>
    <t>http://www.xerox.com</t>
  </si>
  <si>
    <t>/organization/ xerpa</t>
  </si>
  <si>
    <t>/ORGANIZATION/XERPA</t>
  </si>
  <si>
    <t>/funding-round/5b4e78198369b4ee6993bbf97cffe34f</t>
  </si>
  <si>
    <t>/Organization/Xerpa</t>
  </si>
  <si>
    <t>Xerpa</t>
  </si>
  <si>
    <t>http://xerpa.com.br/</t>
  </si>
  <si>
    <t>/organization/ xetal</t>
  </si>
  <si>
    <t>/organization/xetal</t>
  </si>
  <si>
    <t>/funding-round/466fdeeb8a342b7459a074e081e14dba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L</t>
  </si>
  <si>
    <t>/funding-round/d9f7c3de88d5bff756d1b057e50a1858</t>
  </si>
  <si>
    <t>/organization/ xetawave</t>
  </si>
  <si>
    <t>/organization/xetawave</t>
  </si>
  <si>
    <t>/funding-round/98511452a021b78f1dd24759c6257565</t>
  </si>
  <si>
    <t>/Organization/Xetawave</t>
  </si>
  <si>
    <t>Xetawave</t>
  </si>
  <si>
    <t>http://www.xetawave.com</t>
  </si>
  <si>
    <t>/organization/ xevo</t>
  </si>
  <si>
    <t>/ORGANIZATION/XEVO</t>
  </si>
  <si>
    <t>/funding-round/1455cb522e875cbc2f3667ea2c0df9be</t>
  </si>
  <si>
    <t>/Organization/Xevo</t>
  </si>
  <si>
    <t>Xevo</t>
  </si>
  <si>
    <t>http://www.xevo.com</t>
  </si>
  <si>
    <t>/organization/ xf-technologies-inc</t>
  </si>
  <si>
    <t>/organization/xf-technologies-inc</t>
  </si>
  <si>
    <t>/funding-round/05944ce0f562750d10c5870b74b8d218</t>
  </si>
  <si>
    <t>/Organization/Xf-Technologies-Inc</t>
  </si>
  <si>
    <t>xF Technologies Inc.</t>
  </si>
  <si>
    <t>http://xftechnologies.com</t>
  </si>
  <si>
    <t>/ORGANIZATION/XF-TECHNOLOGIES-INC</t>
  </si>
  <si>
    <t>/funding-round/33260a25509909044bebee9f054b2b9b</t>
  </si>
  <si>
    <t>/funding-round/4c0d34b1a8795d0438c8750a01fc6d6d</t>
  </si>
  <si>
    <t>/funding-round/5a17233858bd2e56a5df5b54d5ae9ca0</t>
  </si>
  <si>
    <t>/funding-round/5f5726831e790b75e5301e3d0eafbce0</t>
  </si>
  <si>
    <t>/organization/ xfield-paintball</t>
  </si>
  <si>
    <t>/ORGANIZATION/XFIELD-PAINTBALL</t>
  </si>
  <si>
    <t>/funding-round/997980d7eed3e9397d3e1625ad3c4d84</t>
  </si>
  <si>
    <t>/Organization/Xfield-Paintball</t>
  </si>
  <si>
    <t>XField Paintball</t>
  </si>
  <si>
    <t>http://www.xfield-paintball.com</t>
  </si>
  <si>
    <t>Game|Video Games</t>
  </si>
  <si>
    <t>/organization/ xfire</t>
  </si>
  <si>
    <t>/organization/xfire</t>
  </si>
  <si>
    <t>/funding-round/36186942eeb4d772df714dd9be018289</t>
  </si>
  <si>
    <t>/Organization/Xfire</t>
  </si>
  <si>
    <t>Xfire</t>
  </si>
  <si>
    <t>http://www.xfire.com</t>
  </si>
  <si>
    <t>Computers|Entertainment|Games|Networking</t>
  </si>
  <si>
    <t>/ORGANIZATION/XFIRE</t>
  </si>
  <si>
    <t>/funding-round/575964e07c43c86f6a968a47b1ba5691</t>
  </si>
  <si>
    <t>/funding-round/61f1bbd4af11a8eb0633152e9afb492f</t>
  </si>
  <si>
    <t>/funding-round/db63d942486c5636debf8c18fd8e972b</t>
  </si>
  <si>
    <t>/organization/ xfluential</t>
  </si>
  <si>
    <t>/organization/xfluential</t>
  </si>
  <si>
    <t>/funding-round/77996e041b0bcc2a31b02200bb8a2cda</t>
  </si>
  <si>
    <t>/Organization/Xfluential</t>
  </si>
  <si>
    <t>Xfluential</t>
  </si>
  <si>
    <t>http://xfluential.com</t>
  </si>
  <si>
    <t>/organization/ xg-sciences</t>
  </si>
  <si>
    <t>/ORGANIZATION/XG-SCIENCES</t>
  </si>
  <si>
    <t>/funding-round/95ad0da999d15b2a4b4b7c0dc0b885e4</t>
  </si>
  <si>
    <t>/Organization/Xg-Sciences</t>
  </si>
  <si>
    <t>XG Sciences</t>
  </si>
  <si>
    <t>http://xgsciences.com</t>
  </si>
  <si>
    <t>/organization/xg-sciences</t>
  </si>
  <si>
    <t>/funding-round/ffb80f5e610064573799645e99c93ba1</t>
  </si>
  <si>
    <t>/organization/ xg-technology</t>
  </si>
  <si>
    <t>/ORGANIZATION/XG-TECHNOLOGY</t>
  </si>
  <si>
    <t>/funding-round/11cff44cdcb56f546c6e856a7c1fa8a9</t>
  </si>
  <si>
    <t>/Organization/Xg-Technology</t>
  </si>
  <si>
    <t>xG Technology</t>
  </si>
  <si>
    <t>http://www.xgtechnology.com</t>
  </si>
  <si>
    <t>/organization/xg-technology</t>
  </si>
  <si>
    <t>/funding-round/4012bf20dbf28a574d576df4d7700841</t>
  </si>
  <si>
    <t>/organization/ xgear</t>
  </si>
  <si>
    <t>/ORGANIZATION/XGEAR</t>
  </si>
  <si>
    <t>/funding-round/419e28a6752494765c15f9dd8b03765f</t>
  </si>
  <si>
    <t>/Organization/Xgear</t>
  </si>
  <si>
    <t>XGear</t>
  </si>
  <si>
    <t>http://www.xgear.io</t>
  </si>
  <si>
    <t>/organization/ xgimi</t>
  </si>
  <si>
    <t>/organization/xgimi</t>
  </si>
  <si>
    <t>/funding-round/c89abcaee33242b3162a41063c590253</t>
  </si>
  <si>
    <t>/Organization/Xgimi</t>
  </si>
  <si>
    <t>XGIMI</t>
  </si>
  <si>
    <t>http://en.xgimi.com/</t>
  </si>
  <si>
    <t>Digital Media|High Tech|Manufacturing</t>
  </si>
  <si>
    <t>/organization/ xgraph</t>
  </si>
  <si>
    <t>/ORGANIZATION/XGRAPH</t>
  </si>
  <si>
    <t>/funding-round/bf523882563c01a89c3ba9127f9d6863</t>
  </si>
  <si>
    <t>/Organization/Xgraph</t>
  </si>
  <si>
    <t>XGraph</t>
  </si>
  <si>
    <t>http://www.xgraph.com</t>
  </si>
  <si>
    <t>/organization/ xhale</t>
  </si>
  <si>
    <t>/organization/xhale</t>
  </si>
  <si>
    <t>/funding-round/37f0a0b960a783b1388e53dca1fd0910</t>
  </si>
  <si>
    <t>/Organization/Xhale</t>
  </si>
  <si>
    <t>Xhale</t>
  </si>
  <si>
    <t>http://xhale.com</t>
  </si>
  <si>
    <t>/ORGANIZATION/XHALE</t>
  </si>
  <si>
    <t>/funding-round/d63c7ff8e63efaa5bfaf14607b8ace99</t>
  </si>
  <si>
    <t>/funding-round/f564a20eb314de587542c491d94be9a6</t>
  </si>
  <si>
    <t>/organization/ xhockware</t>
  </si>
  <si>
    <t>/ORGANIZATION/XHOCKWARE</t>
  </si>
  <si>
    <t>/funding-round/151fbc870269a2d7924110d7da27a543</t>
  </si>
  <si>
    <t>/Organization/Xhockware</t>
  </si>
  <si>
    <t>Xhockware</t>
  </si>
  <si>
    <t>http://www.xhockware.com</t>
  </si>
  <si>
    <t>Apps|Mobile|Retail|Shopping</t>
  </si>
  <si>
    <t>/organization/xhockware</t>
  </si>
  <si>
    <t>/funding-round/6b0195358ffd7525cc25cd81b476249b</t>
  </si>
  <si>
    <t>/organization/ xi3</t>
  </si>
  <si>
    <t>/ORGANIZATION/XI3</t>
  </si>
  <si>
    <t>/funding-round/0d07390eff01f68f2192f60d841cec1b</t>
  </si>
  <si>
    <t>/Organization/Xi3</t>
  </si>
  <si>
    <t>Xi3</t>
  </si>
  <si>
    <t>http://www.xi3.com</t>
  </si>
  <si>
    <t>/organization/xi3</t>
  </si>
  <si>
    <t>/funding-round/d990f55b2b18f1af070dd67a35922586</t>
  </si>
  <si>
    <t>/organization/ xiachufang</t>
  </si>
  <si>
    <t>/ORGANIZATION/XIACHUFANG</t>
  </si>
  <si>
    <t>/funding-round/e2e1d31e65f96935185ea6712bf1d439</t>
  </si>
  <si>
    <t>/Organization/Xiachufang</t>
  </si>
  <si>
    <t>xiachufang</t>
  </si>
  <si>
    <t>http://www.xiachufang.com</t>
  </si>
  <si>
    <t>Communities|Cooking|Recipes|Shared Services</t>
  </si>
  <si>
    <t>/organization/ xiam</t>
  </si>
  <si>
    <t>/organization/xiam</t>
  </si>
  <si>
    <t>/funding-round/9b013a40377e96b2e4f957139c892506</t>
  </si>
  <si>
    <t>/Organization/Xiam</t>
  </si>
  <si>
    <t>Xiam</t>
  </si>
  <si>
    <t>http://www.xiam.com</t>
  </si>
  <si>
    <t>/organization/ xiamen-honwan-imp-exp-co-ltd</t>
  </si>
  <si>
    <t>/ORGANIZATION/XIAMEN-HONWAN-IMP-EXP-CO-LTD</t>
  </si>
  <si>
    <t>/funding-round/5b4583a7317d0dec94f7e5b1bea2ffba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 xiamen-shenzhouying-software-technology-co-ltd</t>
  </si>
  <si>
    <t>/organization/xiamen-shenzhouying-software-technology-co-ltd</t>
  </si>
  <si>
    <t>/funding-round/1d00f477507c99b58008a41a19a1a1f6</t>
  </si>
  <si>
    <t>/Organization/Xiamen-Shenzhouying-Software-Technology-Co-Ltd</t>
  </si>
  <si>
    <t>Shenzhouying Software Technology</t>
  </si>
  <si>
    <t>http://www.szy.cn</t>
  </si>
  <si>
    <t>/ORGANIZATION/XIAMEN-SHENZHOUYING-SOFTWARE-TECHNOLOGY-CO-LTD</t>
  </si>
  <si>
    <t>/funding-round/27e0f8221d4d7666c13a7efe2b291d2e</t>
  </si>
  <si>
    <t>/organization/ xiami-music-network</t>
  </si>
  <si>
    <t>/organization/xiami-music-network</t>
  </si>
  <si>
    <t>/funding-round/18721979f77516e0b353ff9ffabc4252</t>
  </si>
  <si>
    <t>/Organization/Xiami-Music-Network</t>
  </si>
  <si>
    <t>Xiami Music Network</t>
  </si>
  <si>
    <t>http://www.xiami.com/</t>
  </si>
  <si>
    <t>Algorithms|Curated Web|Music|Music Services</t>
  </si>
  <si>
    <t>/ORGANIZATION/XIAMI-MUSIC-NETWORK</t>
  </si>
  <si>
    <t>/funding-round/37aa413aae58e6c8e135bca4be0f7771</t>
  </si>
  <si>
    <t>/funding-round/417b622c81f03e485680fe9f3c8c255a</t>
  </si>
  <si>
    <t>/organization/ xiami-radio</t>
  </si>
  <si>
    <t>/ORGANIZATION/XIAMI-RADIO</t>
  </si>
  <si>
    <t>/funding-round/170922fea5818a878d3b64770da577ff</t>
  </si>
  <si>
    <t>/Organization/Xiami-Radio</t>
  </si>
  <si>
    <t>Xiami Radio</t>
  </si>
  <si>
    <t>http://www.xiami.com/radio</t>
  </si>
  <si>
    <t>/organization/ xian-029zp-com</t>
  </si>
  <si>
    <t>/organization/xian-029zp-com</t>
  </si>
  <si>
    <t>/funding-round/6b1927ecad5e8c872d86113bb3fbcf4a</t>
  </si>
  <si>
    <t>/Organization/Xian-029Zp-Com</t>
  </si>
  <si>
    <t>Xi'an 029ZP.com</t>
  </si>
  <si>
    <t>http://029zp.com</t>
  </si>
  <si>
    <t>/organization/ xian-haotian-biological-engineering-technology-co-ltd</t>
  </si>
  <si>
    <t>/ORGANIZATION/XIAN-HAOTIAN-BIOLOGICAL-ENGINEERING-TECHNOLOGY-CO-LTD</t>
  </si>
  <si>
    <t>/funding-round/edfc91e5222235b3ea5e777310c3f766</t>
  </si>
  <si>
    <t>/Organization/Xian-Haotian-Biological-Engineering-Technology-Co-Ltd</t>
  </si>
  <si>
    <t>Haotian Biological Engineering technology</t>
  </si>
  <si>
    <t>http://www.htinc.cn</t>
  </si>
  <si>
    <t>/organization/ xian-huaxun-microelectronics-inc</t>
  </si>
  <si>
    <t>/organization/xian-huaxun-microelectronics-inc</t>
  </si>
  <si>
    <t>/funding-round/e879e40772e142a59fbcd662f62db711</t>
  </si>
  <si>
    <t>/Organization/Xian-Huaxun-Microelectronics-Inc</t>
  </si>
  <si>
    <t>Huaxun Microelectronics</t>
  </si>
  <si>
    <t>http://www.fast-china.com</t>
  </si>
  <si>
    <t>/organization/ xiangfan-yu-qing-electric-vehicle-co</t>
  </si>
  <si>
    <t>/ORGANIZATION/XIANGFAN-YU-QING-ELECTRIC-VEHICLE-CO</t>
  </si>
  <si>
    <t>/funding-round/f4d6fae8b3dba2a2d51efe3c4ce6763d</t>
  </si>
  <si>
    <t>/Organization/Xiangfan-Yu-Qing-Electric-Vehicle-Co</t>
  </si>
  <si>
    <t>Yuqing Electric</t>
  </si>
  <si>
    <t>http://www.yqps.net</t>
  </si>
  <si>
    <t>Xiangyang</t>
  </si>
  <si>
    <t>/organization/ xianguo</t>
  </si>
  <si>
    <t>/organization/xianguo</t>
  </si>
  <si>
    <t>/funding-round/1fcbd74c9c5e93f2beb2ad04f763ad89</t>
  </si>
  <si>
    <t>/Organization/Xianguo</t>
  </si>
  <si>
    <t>Xianguo</t>
  </si>
  <si>
    <t>http://xianguo.com</t>
  </si>
  <si>
    <t>/ORGANIZATION/XIANGUO</t>
  </si>
  <si>
    <t>/funding-round/a64fada66a0c62f420129ed8c862ac49</t>
  </si>
  <si>
    <t>/organization/ xiangya-group</t>
  </si>
  <si>
    <t>/organization/xiangya-group</t>
  </si>
  <si>
    <t>/funding-round/700e41d8a6ef166793ea78f64306765e</t>
  </si>
  <si>
    <t>/Organization/Xiangya-Group</t>
  </si>
  <si>
    <t>Xiangya Group</t>
  </si>
  <si>
    <t>http://www.szwgmf.com/cn/index.html</t>
  </si>
  <si>
    <t>/ORGANIZATION/XIANGYA-GROUP</t>
  </si>
  <si>
    <t>/funding-round/899835f2ff7e85183555f00e7e0a4036</t>
  </si>
  <si>
    <t>/organization/ xiant</t>
  </si>
  <si>
    <t>/organization/xiant</t>
  </si>
  <si>
    <t>/funding-round/84123fa1d2be201279e28a758e514384</t>
  </si>
  <si>
    <t>/Organization/Xiant</t>
  </si>
  <si>
    <t>Xiant</t>
  </si>
  <si>
    <t>http://www.xiant.com</t>
  </si>
  <si>
    <t>/organization/ xiao-fu-financial-accounting</t>
  </si>
  <si>
    <t>/ORGANIZATION/XIAO-FU-FINANCIAL-ACCOUNTING</t>
  </si>
  <si>
    <t>/funding-round/866d6afaefa26ed0519c6b0fef41aa91</t>
  </si>
  <si>
    <t>/Organization/Xiao-Fu-Financial-Accounting</t>
  </si>
  <si>
    <t>Xiao Fu Financial Accounting</t>
  </si>
  <si>
    <t>http://www.ifortzone.com/licai</t>
  </si>
  <si>
    <t>Finance|Mobile|Software</t>
  </si>
  <si>
    <t>/organization/ xiaohongshu</t>
  </si>
  <si>
    <t>/organization/xiaohongshu</t>
  </si>
  <si>
    <t>/funding-round/c235ed0c4eceb6dc1cb5dab8792a4c5c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HONGSHU</t>
  </si>
  <si>
    <t>/funding-round/fd064573633a9135dd436c145d9d7574</t>
  </si>
  <si>
    <t>/organization/ xiaoi-robert</t>
  </si>
  <si>
    <t>/organization/xiaoi-robert</t>
  </si>
  <si>
    <t>/funding-round/5af4830008beb131c8333c7c67392ba8</t>
  </si>
  <si>
    <t>/Organization/Xiaoi-Robert</t>
  </si>
  <si>
    <t>Xiaoi Robert</t>
  </si>
  <si>
    <t>http://www.xiaoi.com</t>
  </si>
  <si>
    <t>/organization/ xiaomi</t>
  </si>
  <si>
    <t>/ORGANIZATION/XIAOMI</t>
  </si>
  <si>
    <t>/funding-round/0022fc712b8a48fc6b7341c6aa3b42a5</t>
  </si>
  <si>
    <t>/Organization/Xiaomi</t>
  </si>
  <si>
    <t>Xiaomi</t>
  </si>
  <si>
    <t>http://www.mi.com</t>
  </si>
  <si>
    <t>/organization/xiaomi</t>
  </si>
  <si>
    <t>/funding-round/6138225d8660026b68e014c6fe6012ce</t>
  </si>
  <si>
    <t>/funding-round/68deed8504c39d71a650c9a39d3c52ef</t>
  </si>
  <si>
    <t>/funding-round/843e42aeed56d31e23ec8aa716d83612</t>
  </si>
  <si>
    <t>/funding-round/b3ad502cbd681fd24a513a69c2618dd0</t>
  </si>
  <si>
    <t>/funding-round/c31e2cc41e8f30c6da0aaf6b395469e5</t>
  </si>
  <si>
    <t>/organization/ xiaosheng-fm</t>
  </si>
  <si>
    <t>/ORGANIZATION/XIAOSHENG-FM</t>
  </si>
  <si>
    <t>/funding-round/e7b51f00aeae9e838d197f3ef14cbba5</t>
  </si>
  <si>
    <t>/Organization/Xiaosheng-Fm</t>
  </si>
  <si>
    <t>XiaoSheng.fm</t>
  </si>
  <si>
    <t>http://xiaosheng.fm</t>
  </si>
  <si>
    <t>/organization/ xiaoyezi-technology</t>
  </si>
  <si>
    <t>/organization/xiaoyezi-technology</t>
  </si>
  <si>
    <t>/funding-round/f26dada41103f6c75dc72a6a6b231e5d</t>
  </si>
  <si>
    <t>/Organization/Xiaoyezi-Technology</t>
  </si>
  <si>
    <t>Xiaoyezi Technology</t>
  </si>
  <si>
    <t>http://www.1tai.com</t>
  </si>
  <si>
    <t>/organization/ xiaoying</t>
  </si>
  <si>
    <t>/ORGANIZATION/XIAOYING</t>
  </si>
  <si>
    <t>/funding-round/20e3c5565e5804eb8895f8b4098b09d9</t>
  </si>
  <si>
    <t>/Organization/Xiaoying</t>
  </si>
  <si>
    <t>Xiaoying</t>
  </si>
  <si>
    <t>http://www.xiaoying.tv</t>
  </si>
  <si>
    <t>/organization/xiaoying</t>
  </si>
  <si>
    <t>/funding-round/875a6b2ee7df0ae4a064fb7ca5240446</t>
  </si>
  <si>
    <t>/organization/ xiaozhu-com</t>
  </si>
  <si>
    <t>/ORGANIZATION/XIAOZHU-COM</t>
  </si>
  <si>
    <t>/funding-round/46b15857bc94f198558c092efba762de</t>
  </si>
  <si>
    <t>/Organization/Xiaozhu-Com</t>
  </si>
  <si>
    <t>Xiaozhu.com</t>
  </si>
  <si>
    <t>http://www.xiaozhu.com/</t>
  </si>
  <si>
    <t>/organization/xiaozhu-com</t>
  </si>
  <si>
    <t>/funding-round/703823639e30131494e972dc6971841b</t>
  </si>
  <si>
    <t>/funding-round/d642a7f22da86f2b84f31b8cc59ef2bb</t>
  </si>
  <si>
    <t>/funding-round/f7a95a6c5d0cae6c45834ffffb8df5ce</t>
  </si>
  <si>
    <t>/organization/ xica</t>
  </si>
  <si>
    <t>/ORGANIZATION/XICA</t>
  </si>
  <si>
    <t>/funding-round/535be14e015f498d8f23f3c697005094</t>
  </si>
  <si>
    <t>/Organization/Xica</t>
  </si>
  <si>
    <t>xica Co.,Ltd.</t>
  </si>
  <si>
    <t>http://xica-inc.com/</t>
  </si>
  <si>
    <t>Information Technology|Micro-Enterprises|Systems</t>
  </si>
  <si>
    <t>/organization/xica</t>
  </si>
  <si>
    <t>/funding-round/d323ce1ba49261dc1ea59bebc5c2cc64</t>
  </si>
  <si>
    <t>/organization/ xicepta-sciences</t>
  </si>
  <si>
    <t>/ORGANIZATION/XICEPTA-SCIENCES</t>
  </si>
  <si>
    <t>/funding-round/eb92e7bfcdd6e6952edbea28fbe01156</t>
  </si>
  <si>
    <t>/Organization/Xicepta-Sciences</t>
  </si>
  <si>
    <t>Xicepta Sciences</t>
  </si>
  <si>
    <t>http://www.xicepta.com</t>
  </si>
  <si>
    <t>/organization/ xierkang</t>
  </si>
  <si>
    <t>/organization/xierkang</t>
  </si>
  <si>
    <t>/funding-round/1587951b1e6763a9ad4be038ece66784</t>
  </si>
  <si>
    <t>/Organization/Xierkang</t>
  </si>
  <si>
    <t>Xierkang</t>
  </si>
  <si>
    <t>http://www.xierkang.com</t>
  </si>
  <si>
    <t>/organization/ xifin</t>
  </si>
  <si>
    <t>/ORGANIZATION/XIFIN</t>
  </si>
  <si>
    <t>/funding-round/5f0911d680d215ea41e7d0bf2fc2952d</t>
  </si>
  <si>
    <t>/Organization/Xifin</t>
  </si>
  <si>
    <t>XIFIN</t>
  </si>
  <si>
    <t>http://www.xifin.com</t>
  </si>
  <si>
    <t>/organization/ xifra-business</t>
  </si>
  <si>
    <t>/organization/xifra-business</t>
  </si>
  <si>
    <t>/funding-round/e88c9d3ff77b05efa7d492863a303dc1</t>
  </si>
  <si>
    <t>/Organization/Xifra-Business</t>
  </si>
  <si>
    <t>Xifra Business</t>
  </si>
  <si>
    <t>/organization/ xigen</t>
  </si>
  <si>
    <t>/ORGANIZATION/XIGEN</t>
  </si>
  <si>
    <t>/funding-round/c6a9863e31e972db79362d23a451701c</t>
  </si>
  <si>
    <t>/Organization/Xigen</t>
  </si>
  <si>
    <t>Xigen</t>
  </si>
  <si>
    <t>http://www.xigenpharma.com</t>
  </si>
  <si>
    <t>/organization/xigen</t>
  </si>
  <si>
    <t>/funding-round/f13155875b49e6c0a4a596b4b475b669</t>
  </si>
  <si>
    <t>/organization/ xignite</t>
  </si>
  <si>
    <t>/ORGANIZATION/XIGNITE</t>
  </si>
  <si>
    <t>/funding-round/1c22147c09d69ee0dd96ff2d90bb56e5</t>
  </si>
  <si>
    <t>/Organization/Xignite</t>
  </si>
  <si>
    <t>Xignite, Inc.</t>
  </si>
  <si>
    <t>http://www.xignite.com</t>
  </si>
  <si>
    <t>/organization/xignite</t>
  </si>
  <si>
    <t>/funding-round/9e992a66c340b57ad01020947d5d664c</t>
  </si>
  <si>
    <t>/funding-round/b9d71ca7fb92d5354948f2ccfa475a37</t>
  </si>
  <si>
    <t>/organization/ xiha</t>
  </si>
  <si>
    <t>/organization/xiha</t>
  </si>
  <si>
    <t>/funding-round/eacc9acb5bb6fd2f8730b67e2b421c76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 xiimo</t>
  </si>
  <si>
    <t>/ORGANIZATION/XIIMO</t>
  </si>
  <si>
    <t>/funding-round/b54cd4a81d26c1e370cfbab1031ea876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 xikota-devices</t>
  </si>
  <si>
    <t>/organization/xikota-devices</t>
  </si>
  <si>
    <t>/funding-round/0b834a6c0afc0db515edd66f0ca59fe6</t>
  </si>
  <si>
    <t>/Organization/Xikota-Devices</t>
  </si>
  <si>
    <t>Xikota Devices</t>
  </si>
  <si>
    <t>http://www.starrf.com</t>
  </si>
  <si>
    <t>/organization/ xilliantv</t>
  </si>
  <si>
    <t>/ORGANIZATION/XILLIANTV</t>
  </si>
  <si>
    <t>/funding-round/c5e646ff1ed1e6a649bf1bf5f1913ada</t>
  </si>
  <si>
    <t>/Organization/Xilliantv</t>
  </si>
  <si>
    <t>XillianTV</t>
  </si>
  <si>
    <t>http://www.xilliantv.com</t>
  </si>
  <si>
    <t>/organization/ xillient-communications</t>
  </si>
  <si>
    <t>/organization/xillient-communications</t>
  </si>
  <si>
    <t>/funding-round/beb59b3a53f4a88aedb192dc1e01c028</t>
  </si>
  <si>
    <t>/Organization/Xillient-Communications</t>
  </si>
  <si>
    <t>Xillient Communications</t>
  </si>
  <si>
    <t>http://www.xillient.com</t>
  </si>
  <si>
    <t>/organization/ ximalaya</t>
  </si>
  <si>
    <t>/ORGANIZATION/XIMALAYA</t>
  </si>
  <si>
    <t>/funding-round/c1829bb44c3a96453aa77a90b5e87d3f</t>
  </si>
  <si>
    <t>/Organization/Ximalaya</t>
  </si>
  <si>
    <t>Ximalaya</t>
  </si>
  <si>
    <t>http://ximalaya.com</t>
  </si>
  <si>
    <t>/organization/ ximein-inc</t>
  </si>
  <si>
    <t>/organization/ximein-inc</t>
  </si>
  <si>
    <t>/funding-round/eb7c5f698554ad1522187b754c4f19dc</t>
  </si>
  <si>
    <t>/Organization/Ximein-Inc</t>
  </si>
  <si>
    <t>Ximein Inc.</t>
  </si>
  <si>
    <t>https://ximein.com</t>
  </si>
  <si>
    <t>Internet|Web Development|Web Tools</t>
  </si>
  <si>
    <t>/organization/ ximoxi</t>
  </si>
  <si>
    <t>/ORGANIZATION/XIMOXI</t>
  </si>
  <si>
    <t>/funding-round/6f1ff9e5013573c97ceb6f8b1b42c855</t>
  </si>
  <si>
    <t>/Organization/Ximoxi</t>
  </si>
  <si>
    <t>XimoXi</t>
  </si>
  <si>
    <t>http://www.ximoxi.com</t>
  </si>
  <si>
    <t>/organization/ xing</t>
  </si>
  <si>
    <t>/organization/xing</t>
  </si>
  <si>
    <t>/funding-round/91dd0589eaa053c2a07b49f9db614b9e</t>
  </si>
  <si>
    <t>/Organization/Xing</t>
  </si>
  <si>
    <t>XING</t>
  </si>
  <si>
    <t>http://www.xing.com</t>
  </si>
  <si>
    <t>Business Services|Contact Management|Networking|Social Media</t>
  </si>
  <si>
    <t>/ORGANIZATION/XING</t>
  </si>
  <si>
    <t>/funding-round/c827e7bc3c4ce53f38b00d3df01e8347</t>
  </si>
  <si>
    <t>/organization/ xingren-doctor</t>
  </si>
  <si>
    <t>/organization/xingren-doctor</t>
  </si>
  <si>
    <t>/funding-round/aa1d9d39f06d64359b1f7bfc2cd303e7</t>
  </si>
  <si>
    <t>/Organization/Xingren-Doctor</t>
  </si>
  <si>
    <t>Xingren Doctor</t>
  </si>
  <si>
    <t>http://xingren.com</t>
  </si>
  <si>
    <t>Apps|Mobile|Mobile Health</t>
  </si>
  <si>
    <t>/organization/ xingshuai-teach</t>
  </si>
  <si>
    <t>/ORGANIZATION/XINGSHUAI-TEACH</t>
  </si>
  <si>
    <t>/funding-round/4bcd31a7df1cf54e0700792f878cf364</t>
  </si>
  <si>
    <t>/Organization/Xingshuai-Teach</t>
  </si>
  <si>
    <t>Xingshuai Teach</t>
  </si>
  <si>
    <t>http://www.xsteach.com/</t>
  </si>
  <si>
    <t>/organization/xingshuai-teach</t>
  </si>
  <si>
    <t>/funding-round/b977daf6b0f5b333c4580b6b15a6697e</t>
  </si>
  <si>
    <t>/organization/ xingtone</t>
  </si>
  <si>
    <t>/ORGANIZATION/XINGTONE</t>
  </si>
  <si>
    <t>/funding-round/cb5d06aa8ec6eb6c0835d9711d2b2bf9</t>
  </si>
  <si>
    <t>/Organization/Xingtone</t>
  </si>
  <si>
    <t>Xingtone</t>
  </si>
  <si>
    <t>http://www.xingtone.com/</t>
  </si>
  <si>
    <t>/organization/ xingyun-cn</t>
  </si>
  <si>
    <t>/organization/xingyun-cn</t>
  </si>
  <si>
    <t>/funding-round/a9eeb10baedd042c6b239351e8ebb665</t>
  </si>
  <si>
    <t>/Organization/Xingyun-Cn</t>
  </si>
  <si>
    <t>Xingyun.cn</t>
  </si>
  <si>
    <t>http://www.xingyun.cn</t>
  </si>
  <si>
    <t>/ORGANIZATION/XINGYUN-CN</t>
  </si>
  <si>
    <t>/funding-round/dec62f92cc6a717a04ee0e6594a5376f</t>
  </si>
  <si>
    <t>/organization/ xinhua-financial-network</t>
  </si>
  <si>
    <t>/organization/xinhua-financial-network</t>
  </si>
  <si>
    <t>/funding-round/ef9a93c807fca4ea41c9498cb4e17aa3</t>
  </si>
  <si>
    <t>/Organization/Xinhua-Financial-Network</t>
  </si>
  <si>
    <t>Xinhua Financial Network</t>
  </si>
  <si>
    <t>http://www.xfn.com/</t>
  </si>
  <si>
    <t>/organization/ xinhua-travel</t>
  </si>
  <si>
    <t>/ORGANIZATION/XINHUA-TRAVEL</t>
  </si>
  <si>
    <t>/funding-round/206730dfa3a9e2bea89ea359daa284ab</t>
  </si>
  <si>
    <t>/Organization/Xinhua-Travel</t>
  </si>
  <si>
    <t>Xinhua Travel</t>
  </si>
  <si>
    <t>http://www.51you.com</t>
  </si>
  <si>
    <t>/organization/ xinrong</t>
  </si>
  <si>
    <t>/organization/xinrong</t>
  </si>
  <si>
    <t>/funding-round/fd89f65b975c6991abb13e6b2bb6975d</t>
  </si>
  <si>
    <t>/Organization/Xinrong</t>
  </si>
  <si>
    <t>Xinrong</t>
  </si>
  <si>
    <t>/organization/ xintec</t>
  </si>
  <si>
    <t>/ORGANIZATION/XINTEC</t>
  </si>
  <si>
    <t>/funding-round/704503fb9b3c6d3d00d042a8f80486ac</t>
  </si>
  <si>
    <t>/Organization/Xintec</t>
  </si>
  <si>
    <t>XINTEC</t>
  </si>
  <si>
    <t>http://www.xintec.com</t>
  </si>
  <si>
    <t>Mobile|Network Security|Security|Software</t>
  </si>
  <si>
    <t>/organization/ xintu-shuju</t>
  </si>
  <si>
    <t>/organization/xintu-shuju</t>
  </si>
  <si>
    <t>/funding-round/e6a0b2c6f27cc79414baf77267965221</t>
  </si>
  <si>
    <t>/Organization/Xintu-Shuju</t>
  </si>
  <si>
    <t>Xintu Shuju</t>
  </si>
  <si>
    <t>http://www.syntun.com.cn/</t>
  </si>
  <si>
    <t>/organization/ xinyi-network</t>
  </si>
  <si>
    <t>/ORGANIZATION/XINYI-NETWORK</t>
  </si>
  <si>
    <t>/funding-round/b50cf9e1ac50a6f6ddcf64a6d1eec836</t>
  </si>
  <si>
    <t>/Organization/Xinyi-Network</t>
  </si>
  <si>
    <t>Xinyi Network</t>
  </si>
  <si>
    <t>http://www.mgyun.com</t>
  </si>
  <si>
    <t>/organization/ xiotech</t>
  </si>
  <si>
    <t>/organization/xiotech</t>
  </si>
  <si>
    <t>/funding-round/a47637c60e307478d937864946121c45</t>
  </si>
  <si>
    <t>/Organization/Xiotech</t>
  </si>
  <si>
    <t>Xiotech</t>
  </si>
  <si>
    <t>http://xiotech.com</t>
  </si>
  <si>
    <t>/ORGANIZATION/XIOTECH</t>
  </si>
  <si>
    <t>/funding-round/c0edfe3cb5c7e36ef16a4c3ca363dcc3</t>
  </si>
  <si>
    <t>/organization/ xipin</t>
  </si>
  <si>
    <t>/organization/xipin</t>
  </si>
  <si>
    <t>/funding-round/d79fd61c94a29c5eb134e10ec28d4d90</t>
  </si>
  <si>
    <t>/Organization/Xipin</t>
  </si>
  <si>
    <t>Xipin</t>
  </si>
  <si>
    <t>http://www.xipin.me</t>
  </si>
  <si>
    <t>/organization/ xiplink</t>
  </si>
  <si>
    <t>/ORGANIZATION/XIPLINK</t>
  </si>
  <si>
    <t>/funding-round/274c35ceecc97c83c06a49ca817056eb</t>
  </si>
  <si>
    <t>/Organization/Xiplink</t>
  </si>
  <si>
    <t>XipLink</t>
  </si>
  <si>
    <t>http://xiplink.com</t>
  </si>
  <si>
    <t>Drones|Mobile</t>
  </si>
  <si>
    <t>/organization/ xiplinx-technologies</t>
  </si>
  <si>
    <t>/organization/xiplinx-technologies</t>
  </si>
  <si>
    <t>/funding-round/0a45b620fcbac50e07ba5215ede5d465</t>
  </si>
  <si>
    <t>/Organization/Xiplinx-Technologies</t>
  </si>
  <si>
    <t>Xiplinx Technologies</t>
  </si>
  <si>
    <t>http://mysiteflo.com</t>
  </si>
  <si>
    <t>Manufacturing|Software|Software Compliance</t>
  </si>
  <si>
    <t>/ORGANIZATION/XIPLINX-TECHNOLOGIES</t>
  </si>
  <si>
    <t>/funding-round/93438aea90a601dc9b6bc3de8db2ccc2</t>
  </si>
  <si>
    <t>/organization/ xipwire</t>
  </si>
  <si>
    <t>/organization/xipwire</t>
  </si>
  <si>
    <t>/funding-round/0e04fe51ec2938e0b8ae4a1ad2139f7a</t>
  </si>
  <si>
    <t>/Organization/Xipwire</t>
  </si>
  <si>
    <t>XIPWIRE</t>
  </si>
  <si>
    <t>http://www.xipwire.com</t>
  </si>
  <si>
    <t>Messaging|Mobile|Mobile Payments|SMS</t>
  </si>
  <si>
    <t>/organization/ xirrus</t>
  </si>
  <si>
    <t>/ORGANIZATION/XIRRUS</t>
  </si>
  <si>
    <t>/funding-round/1d3d6aecb19c22a00cb36ba3c2b9ce4a</t>
  </si>
  <si>
    <t>/Organization/Xirrus</t>
  </si>
  <si>
    <t>Xirrus</t>
  </si>
  <si>
    <t>http://www.xirrus.com</t>
  </si>
  <si>
    <t>/organization/xirrus</t>
  </si>
  <si>
    <t>/funding-round/56b95c4752ae7609a335d840684f67ee</t>
  </si>
  <si>
    <t>/funding-round/7386bb477547eb5765981f277b77796e</t>
  </si>
  <si>
    <t>/funding-round/9ebebad09f415b0f723ee0b7c9eca725</t>
  </si>
  <si>
    <t>/funding-round/ca19bcd14de8144f251b9a5e30aaf8f6</t>
  </si>
  <si>
    <t>/funding-round/e4abb290c83c28b6efe626231bd8fbcb</t>
  </si>
  <si>
    <t>/funding-round/eee78dc8702868479172526b69099cc3</t>
  </si>
  <si>
    <t>/organization/ xishiwang-com</t>
  </si>
  <si>
    <t>/organization/xishiwang-com</t>
  </si>
  <si>
    <t>/funding-round/8c924cff1d13332947b6434f14266c13</t>
  </si>
  <si>
    <t>/Organization/Xishiwang-Com</t>
  </si>
  <si>
    <t>Xishiwang.com</t>
  </si>
  <si>
    <t>http://www.marry10.com</t>
  </si>
  <si>
    <t>/ORGANIZATION/XISHIWANG-COM</t>
  </si>
  <si>
    <t>/funding-round/b48b64a6ea9404ca18ad557f36e9d07d</t>
  </si>
  <si>
    <t>/organization/ xitore-inc</t>
  </si>
  <si>
    <t>/organization/xitore-inc</t>
  </si>
  <si>
    <t>/funding-round/1033b0bea2517f2a57443cb67e8ee498</t>
  </si>
  <si>
    <t>/Organization/Xitore-Inc</t>
  </si>
  <si>
    <t>Xitore, Inc.</t>
  </si>
  <si>
    <t>http://www.xitore.com</t>
  </si>
  <si>
    <t>Early-Stage Technology|Enterprise Hardware|Flash Storage</t>
  </si>
  <si>
    <t>/ORGANIZATION/XITORE-INC</t>
  </si>
  <si>
    <t>/funding-round/2c934a34b7dd6cb4e4631b64bb4457f4</t>
  </si>
  <si>
    <t>/funding-round/bed4f65fa104f2ed7d3720d59984a321</t>
  </si>
  <si>
    <t>/organization/ xitronix</t>
  </si>
  <si>
    <t>/ORGANIZATION/XITRONIX</t>
  </si>
  <si>
    <t>/funding-round/20b31e745b615ef77554d86bb2fc0e17</t>
  </si>
  <si>
    <t>/Organization/Xitronix</t>
  </si>
  <si>
    <t>Xitronix</t>
  </si>
  <si>
    <t>http://xitronixcorp.com</t>
  </si>
  <si>
    <t>/organization/ xiu-com</t>
  </si>
  <si>
    <t>/organization/xiu-com</t>
  </si>
  <si>
    <t>/funding-round/3cfe274b58a095f4d2fd90d1091fe2a8</t>
  </si>
  <si>
    <t>/Organization/Xiu-Com</t>
  </si>
  <si>
    <t>Xiu.com</t>
  </si>
  <si>
    <t>http://www.xiu.com</t>
  </si>
  <si>
    <t>/ORGANIZATION/XIU-COM</t>
  </si>
  <si>
    <t>/funding-round/7a2f387942eaafb5bbf78278b8d87970</t>
  </si>
  <si>
    <t>/funding-round/814429af1129e938f86b55d88c972cb2</t>
  </si>
  <si>
    <t>/organization/ xive-group</t>
  </si>
  <si>
    <t>/ORGANIZATION/XIVE-GROUP</t>
  </si>
  <si>
    <t>/funding-round/91872937ba56d6022dcbada8403e96b6</t>
  </si>
  <si>
    <t>/Organization/Xive-Group</t>
  </si>
  <si>
    <t>XIVE Group</t>
  </si>
  <si>
    <t>http://xivegroup.com/</t>
  </si>
  <si>
    <t>Real Estate|Retail|Small and Medium Businesses</t>
  </si>
  <si>
    <t>/organization/ xivero</t>
  </si>
  <si>
    <t>/organization/xivero</t>
  </si>
  <si>
    <t>/funding-round/91898f137c2f156d8c95034dbd95ec68</t>
  </si>
  <si>
    <t>/Organization/Xivero</t>
  </si>
  <si>
    <t>XiVero</t>
  </si>
  <si>
    <t>http://www.xivero.com/</t>
  </si>
  <si>
    <t>/organization/ xkoto</t>
  </si>
  <si>
    <t>/ORGANIZATION/XKOTO</t>
  </si>
  <si>
    <t>/funding-round/97df728ef012592d579ff61cbc1f6779</t>
  </si>
  <si>
    <t>/Organization/Xkoto</t>
  </si>
  <si>
    <t>xkoto</t>
  </si>
  <si>
    <t>http://www.xkoto.com</t>
  </si>
  <si>
    <t>/organization/xkoto</t>
  </si>
  <si>
    <t>/funding-round/b4013b68cd06b8a2a8d3494c92d1cf96</t>
  </si>
  <si>
    <t>/funding-round/b91008080714512f7c78656ed27238ab</t>
  </si>
  <si>
    <t>/organization/ xl-group</t>
  </si>
  <si>
    <t>/organization/xl-group</t>
  </si>
  <si>
    <t>/funding-round/68d28d18ce71c76007108265bc9cab6c</t>
  </si>
  <si>
    <t>/Organization/Xl-Group</t>
  </si>
  <si>
    <t>XL Group</t>
  </si>
  <si>
    <t>http://xlgroup.com/</t>
  </si>
  <si>
    <t>Saint-Ã‰tienne-vallÃ©e-franÃ§aise</t>
  </si>
  <si>
    <t>/organization/ xl-hybrids</t>
  </si>
  <si>
    <t>/ORGANIZATION/XL-HYBRIDS</t>
  </si>
  <si>
    <t>/funding-round/82a377ed355cc88ed367ac311084f64d</t>
  </si>
  <si>
    <t>/Organization/Xl-Hybrids</t>
  </si>
  <si>
    <t>XL Hybrids</t>
  </si>
  <si>
    <t>http://www.xlhybrids.com</t>
  </si>
  <si>
    <t>/organization/xl-hybrids</t>
  </si>
  <si>
    <t>/funding-round/8869924ba26feb23992af68530e70e9f</t>
  </si>
  <si>
    <t>/funding-round/a241f253d3ffca05453a7a8772b12d77</t>
  </si>
  <si>
    <t>/funding-round/dc1d485291261701a42b06c6022da7cb</t>
  </si>
  <si>
    <t>/organization/ xl-video</t>
  </si>
  <si>
    <t>/ORGANIZATION/XL-VIDEO</t>
  </si>
  <si>
    <t>/funding-round/342ce1d9a1083eb53e6d193644fbe39e</t>
  </si>
  <si>
    <t>/Organization/Xl-Video</t>
  </si>
  <si>
    <t>XL Video</t>
  </si>
  <si>
    <t>http://www.xlvideo.com</t>
  </si>
  <si>
    <t>/organization/ xlabs</t>
  </si>
  <si>
    <t>/organization/xlabs</t>
  </si>
  <si>
    <t>/funding-round/5dfbc8b76e622b79eb60019ada951e92</t>
  </si>
  <si>
    <t>/Organization/Xlabs</t>
  </si>
  <si>
    <t>XLABS</t>
  </si>
  <si>
    <t>http://xlabs.ai</t>
  </si>
  <si>
    <t>Artificial Intelligence|SaaS|Software</t>
  </si>
  <si>
    <t>/organization/ xlander-ru</t>
  </si>
  <si>
    <t>/ORGANIZATION/XLANDER-RU</t>
  </si>
  <si>
    <t>/funding-round/08afbdef817ac9bd70c502f53e82e7ba</t>
  </si>
  <si>
    <t>/Organization/Xlander-Ru</t>
  </si>
  <si>
    <t>xLander.ru</t>
  </si>
  <si>
    <t>http://www.xlander.ru/</t>
  </si>
  <si>
    <t>Adventure Travel|Reviews and Recommendations|Social Travel</t>
  </si>
  <si>
    <t>/organization/ xlerant</t>
  </si>
  <si>
    <t>/organization/xlerant</t>
  </si>
  <si>
    <t>/funding-round/11287d7359dc7c557560ef9b07a012b6</t>
  </si>
  <si>
    <t>/Organization/Xlerant</t>
  </si>
  <si>
    <t>XLerant</t>
  </si>
  <si>
    <t>http://www.xlerant.com</t>
  </si>
  <si>
    <t>/ORGANIZATION/XLERANT</t>
  </si>
  <si>
    <t>/funding-round/1a8db9409af2e9328b02cd8e8ee3bf08</t>
  </si>
  <si>
    <t>/funding-round/426a1b871c2516ed8590691d7459df35</t>
  </si>
  <si>
    <t>/funding-round/67dfd7a19856b6a5b1eb1937de5e1a32</t>
  </si>
  <si>
    <t>/funding-round/6cc863ec0e412acf24bb2576f40198b2</t>
  </si>
  <si>
    <t>/organization/ xlumena</t>
  </si>
  <si>
    <t>/ORGANIZATION/XLUMENA</t>
  </si>
  <si>
    <t>/funding-round/c9bb2ec80fd80a2095d79cb57ce79210</t>
  </si>
  <si>
    <t>/Organization/Xlumena</t>
  </si>
  <si>
    <t>Xlumena</t>
  </si>
  <si>
    <t>http://www.xlumena.com</t>
  </si>
  <si>
    <t>/organization/xlumena</t>
  </si>
  <si>
    <t>/funding-round/cb2c2d8a5425fa4339c85c40a02f2621</t>
  </si>
  <si>
    <t>/funding-round/d6d5609d5bb5413f06e9fe1fa5a297ac</t>
  </si>
  <si>
    <t>/funding-round/eb1e0f8a35a0ed75b1c975134c20b927</t>
  </si>
  <si>
    <t>/funding-round/f7420003732b15204b654bf78f706af5</t>
  </si>
  <si>
    <t>/organization/ xlv-diagnostics</t>
  </si>
  <si>
    <t>/organization/xlv-diagnostics</t>
  </si>
  <si>
    <t>/funding-round/d47c8bd638b285ea5ec66c646d4f5086</t>
  </si>
  <si>
    <t>/Organization/Xlv-Diagnostics</t>
  </si>
  <si>
    <t>XLV Diagnostics</t>
  </si>
  <si>
    <t>http://xlvdiagnostics.com</t>
  </si>
  <si>
    <t>Electronics|Health Diagnostics</t>
  </si>
  <si>
    <t>/organization/ xm-radio</t>
  </si>
  <si>
    <t>/ORGANIZATION/XM-RADIO</t>
  </si>
  <si>
    <t>/funding-round/a516b9fd442db9b25576d7e2db171945</t>
  </si>
  <si>
    <t>/Organization/Xm-Radio</t>
  </si>
  <si>
    <t>XM Radio</t>
  </si>
  <si>
    <t>http://www.xmradio.com</t>
  </si>
  <si>
    <t>/organization/ xmarket</t>
  </si>
  <si>
    <t>/organization/xmarket</t>
  </si>
  <si>
    <t>/funding-round/cc6d81455bcaee58b663a50bbf4de60a</t>
  </si>
  <si>
    <t>/Organization/Xmarket</t>
  </si>
  <si>
    <t>Oba.com.br</t>
  </si>
  <si>
    <t>https://www.oba.com.br</t>
  </si>
  <si>
    <t>Classifieds|Marketplaces|Real Estate</t>
  </si>
  <si>
    <t>/organization/ xmatters</t>
  </si>
  <si>
    <t>/ORGANIZATION/XMATTERS</t>
  </si>
  <si>
    <t>/funding-round/237112d3e096af49cf4c7be63ff999d6</t>
  </si>
  <si>
    <t>/Organization/Xmatters</t>
  </si>
  <si>
    <t>xMatters</t>
  </si>
  <si>
    <t>http://www.xmatters.com</t>
  </si>
  <si>
    <t>/organization/xmatters</t>
  </si>
  <si>
    <t>/funding-round/c76586f52d4b857c92abc1feff080e65</t>
  </si>
  <si>
    <t>/organization/ xmetrics-empowering-performance</t>
  </si>
  <si>
    <t>/ORGANIZATION/XMETRICS-EMPOWERING-PERFORMANCE</t>
  </si>
  <si>
    <t>/funding-round/b78bd86f29f2223ab172fbe3af9aac43</t>
  </si>
  <si>
    <t>/Organization/Xmetrics-Empowering-Performance</t>
  </si>
  <si>
    <t>Xmetrics</t>
  </si>
  <si>
    <t>http://www.xmetrics.it</t>
  </si>
  <si>
    <t>Audio|Real Time|Sports|Swimming|Technology</t>
  </si>
  <si>
    <t>/organization/ xmlaw</t>
  </si>
  <si>
    <t>/organization/xmlaw</t>
  </si>
  <si>
    <t>/funding-round/6dd7fe2d9f05562215dd224c4006277b</t>
  </si>
  <si>
    <t>/Organization/Xmlaw</t>
  </si>
  <si>
    <t>XMLAW</t>
  </si>
  <si>
    <t>http://www.xmlaw.com</t>
  </si>
  <si>
    <t>Legal|Web Development</t>
  </si>
  <si>
    <t>/organization/ xmos</t>
  </si>
  <si>
    <t>/ORGANIZATION/XMOS</t>
  </si>
  <si>
    <t>/funding-round/3c8e0f23b97103815cb5b6c1d61c07e0</t>
  </si>
  <si>
    <t>/Organization/Xmos</t>
  </si>
  <si>
    <t>XMOS</t>
  </si>
  <si>
    <t>http://www.xmos.com</t>
  </si>
  <si>
    <t>/organization/xmos</t>
  </si>
  <si>
    <t>/funding-round/41c43ec60b5f81aa53fd1c9104e5b3c4</t>
  </si>
  <si>
    <t>/funding-round/485f10525e22d885622c850e6f29f342</t>
  </si>
  <si>
    <t>/funding-round/c570c2fb5a42d332588faee6b8e35938</t>
  </si>
  <si>
    <t>/organization/ xmpie</t>
  </si>
  <si>
    <t>/ORGANIZATION/XMPIE</t>
  </si>
  <si>
    <t>/funding-round/06ec7133571a278c13189dfd1d0fd873</t>
  </si>
  <si>
    <t>/Organization/Xmpie</t>
  </si>
  <si>
    <t>XMPie</t>
  </si>
  <si>
    <t>http://www.XMPie.com</t>
  </si>
  <si>
    <t>/organization/xmpie</t>
  </si>
  <si>
    <t>/funding-round/4a03a60d283b2ab4cf8517d46dadeb59</t>
  </si>
  <si>
    <t>/funding-round/d891c6b21b5b1fcdad97b54ead9651da</t>
  </si>
  <si>
    <t>/organization/ xms-penvision</t>
  </si>
  <si>
    <t>/organization/xms-penvision</t>
  </si>
  <si>
    <t>/funding-round/3461c8609cbe63db5f74501474a87744</t>
  </si>
  <si>
    <t>/Organization/Xms-Penvision</t>
  </si>
  <si>
    <t>XMS Penvision</t>
  </si>
  <si>
    <t>http://www.penvision.com</t>
  </si>
  <si>
    <t>/organization/ xmybox</t>
  </si>
  <si>
    <t>/ORGANIZATION/XMYBOX</t>
  </si>
  <si>
    <t>/funding-round/5c3c057be337a7315798594fb8902135</t>
  </si>
  <si>
    <t>/Organization/Xmybox</t>
  </si>
  <si>
    <t>Xmybox</t>
  </si>
  <si>
    <t>http://www.xmybox.cn</t>
  </si>
  <si>
    <t>/organization/ xo-communications</t>
  </si>
  <si>
    <t>/organization/xo-communications</t>
  </si>
  <si>
    <t>/funding-round/6a7dc05203a91f7b0ff4611d115d8886</t>
  </si>
  <si>
    <t>/Organization/Xo-Communications</t>
  </si>
  <si>
    <t>XO Communications</t>
  </si>
  <si>
    <t>http://www.xo.com</t>
  </si>
  <si>
    <t>/organization/ xo-group</t>
  </si>
  <si>
    <t>/ORGANIZATION/XO-GROUP</t>
  </si>
  <si>
    <t>/funding-round/094e033e6978b65e4e8aef58d987a886</t>
  </si>
  <si>
    <t>/Organization/Xo-Group</t>
  </si>
  <si>
    <t>XO Group, Inc.</t>
  </si>
  <si>
    <t>http://www.xogroupinc.com</t>
  </si>
  <si>
    <t>Media|Social Media|Weddings</t>
  </si>
  <si>
    <t>/organization/xo-group</t>
  </si>
  <si>
    <t>/funding-round/b180184cb5bc29df54ca50bf678f406c</t>
  </si>
  <si>
    <t>15-04-1999</t>
  </si>
  <si>
    <t>/funding-round/c2a7e6b6929d1790864f9558ccf7d225</t>
  </si>
  <si>
    <t>/organization/ xo1</t>
  </si>
  <si>
    <t>/organization/xo1</t>
  </si>
  <si>
    <t>/funding-round/fa2aa87aeebc39a83935c2a2b9f8abfa</t>
  </si>
  <si>
    <t>/Organization/Xo1</t>
  </si>
  <si>
    <t>XO1</t>
  </si>
  <si>
    <t>http://www.xo1.co.uk/index.html</t>
  </si>
  <si>
    <t>/organization/ xobni</t>
  </si>
  <si>
    <t>/ORGANIZATION/XOBNI</t>
  </si>
  <si>
    <t>/funding-round/0f5f2e40a928f274b6ad22d0eaa6bc24</t>
  </si>
  <si>
    <t>/Organization/Xobni</t>
  </si>
  <si>
    <t>Xobni</t>
  </si>
  <si>
    <t>http://www.xobni.com</t>
  </si>
  <si>
    <t>/organization/xobni</t>
  </si>
  <si>
    <t>/funding-round/8901245ad05a935b1f0aab8faffe5917</t>
  </si>
  <si>
    <t>/funding-round/96d0467546bc5ef3ef6b551fea7c3017</t>
  </si>
  <si>
    <t>/funding-round/a13ec419c45bc91ee904ced169c949be</t>
  </si>
  <si>
    <t>/funding-round/bc05f606010c20b7c9d65f1b91852d7a</t>
  </si>
  <si>
    <t>/funding-round/bcd6db3d9900dcd43687d854ec5019dd</t>
  </si>
  <si>
    <t>/funding-round/d3f1ec48bf029f0d037e60b208411b08</t>
  </si>
  <si>
    <t>/funding-round/f66868ae2ef81962aa2d08fbe3903030</t>
  </si>
  <si>
    <t>/organization/ xochitl-so-shee-gold-mines</t>
  </si>
  <si>
    <t>/ORGANIZATION/XOCHITL-SO-SHEE-GOLD-MINES</t>
  </si>
  <si>
    <t>/funding-round/510384ca964b8acbf216f5e4b1414f2c</t>
  </si>
  <si>
    <t>/Organization/Xochitl-So-Shee-Gold-Mines</t>
  </si>
  <si>
    <t>Xochitl (So-Shee) Gold mines</t>
  </si>
  <si>
    <t>/organization/ xockets</t>
  </si>
  <si>
    <t>/organization/xockets</t>
  </si>
  <si>
    <t>/funding-round/234fecee85984a1d82d6c681997c0478</t>
  </si>
  <si>
    <t>/Organization/Xockets</t>
  </si>
  <si>
    <t>Xockets</t>
  </si>
  <si>
    <t>http://xockets.com/</t>
  </si>
  <si>
    <t>/ORGANIZATION/XOCKETS</t>
  </si>
  <si>
    <t>/funding-round/255d5a493612fa1964da21ba602f5826</t>
  </si>
  <si>
    <t>/organization/ xodis</t>
  </si>
  <si>
    <t>/organization/xodis</t>
  </si>
  <si>
    <t>/funding-round/9e388f19265b71165ce47c49798fc795</t>
  </si>
  <si>
    <t>/Organization/Xodis</t>
  </si>
  <si>
    <t>XODIS</t>
  </si>
  <si>
    <t>http://www.xodis.net</t>
  </si>
  <si>
    <t>/organization/ xoeye-technologies</t>
  </si>
  <si>
    <t>/ORGANIZATION/XOEYE-TECHNOLOGIES</t>
  </si>
  <si>
    <t>/funding-round/466d7d7919ab0604e1d52b69f9a42d2f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eye-technologies</t>
  </si>
  <si>
    <t>/funding-round/c6860279c91ad62c0542a5afd342ecf1</t>
  </si>
  <si>
    <t>/organization/ xoft</t>
  </si>
  <si>
    <t>/ORGANIZATION/XOFT</t>
  </si>
  <si>
    <t>/funding-round/044bfdd4d962bf62d161929f03a8229b</t>
  </si>
  <si>
    <t>/Organization/Xoft</t>
  </si>
  <si>
    <t>Xoft</t>
  </si>
  <si>
    <t>http://www.xoftinc.com</t>
  </si>
  <si>
    <t>Electronics|Medical Devices|Technology</t>
  </si>
  <si>
    <t>/organization/xoft</t>
  </si>
  <si>
    <t>/funding-round/0b13181b9d95d6f853fb3cf6e415d117</t>
  </si>
  <si>
    <t>/funding-round/490b988bebbb955dd6b850266954e2ae</t>
  </si>
  <si>
    <t>/funding-round/6f513d60013cc831fa2bfa75a7c056a1</t>
  </si>
  <si>
    <t>/funding-round/bd80672460ca19c5fcc58b5005bfeff8</t>
  </si>
  <si>
    <t>/funding-round/fcc7a085b3deb9d377e99c2ce16b3430</t>
  </si>
  <si>
    <t>/organization/ xog</t>
  </si>
  <si>
    <t>/ORGANIZATION/XOG</t>
  </si>
  <si>
    <t>/funding-round/c35bf95be1596a6664ec1f8cc445d0b9</t>
  </si>
  <si>
    <t>/Organization/Xog</t>
  </si>
  <si>
    <t>XOG</t>
  </si>
  <si>
    <t>http://xogllc.com</t>
  </si>
  <si>
    <t>/organization/ xogen-technologies</t>
  </si>
  <si>
    <t>/organization/xogen-technologies</t>
  </si>
  <si>
    <t>/funding-round/766e4cadae9b86937484bcf31cf5f31e</t>
  </si>
  <si>
    <t>/Organization/Xogen-Technologies</t>
  </si>
  <si>
    <t>Xogen Technologies</t>
  </si>
  <si>
    <t>http://xogen.ca</t>
  </si>
  <si>
    <t>/organization/ xoinka</t>
  </si>
  <si>
    <t>/ORGANIZATION/XOINKA</t>
  </si>
  <si>
    <t>/funding-round/bceed2121117eb99e7dc9709cf2052ba</t>
  </si>
  <si>
    <t>/Organization/Xoinka</t>
  </si>
  <si>
    <t>Xoinka</t>
  </si>
  <si>
    <t>/organization/ xojet</t>
  </si>
  <si>
    <t>/organization/xojet</t>
  </si>
  <si>
    <t>/funding-round/21d5e1c0d631a3cbd7bb3332db1e47b4</t>
  </si>
  <si>
    <t>/Organization/Xojet</t>
  </si>
  <si>
    <t>XOJET</t>
  </si>
  <si>
    <t>http://www.xojet.com</t>
  </si>
  <si>
    <t>/ORGANIZATION/XOJET</t>
  </si>
  <si>
    <t>/funding-round/5d4b8ae35133e5c0a819d888191e2f51</t>
  </si>
  <si>
    <t>/organization/ xola</t>
  </si>
  <si>
    <t>/organization/xola</t>
  </si>
  <si>
    <t>/funding-round/0f70c87778fe6b884b182f57fcfa6e84</t>
  </si>
  <si>
    <t>/Organization/Xola</t>
  </si>
  <si>
    <t>Xola</t>
  </si>
  <si>
    <t>http://www.xola.com</t>
  </si>
  <si>
    <t>/organization/ xolve</t>
  </si>
  <si>
    <t>/ORGANIZATION/XOLVE</t>
  </si>
  <si>
    <t>/funding-round/20d468a7d8f272e2b7aaec67578c8ee9</t>
  </si>
  <si>
    <t>/Organization/Xolve</t>
  </si>
  <si>
    <t>Xolve</t>
  </si>
  <si>
    <t>http://www.xolve.com</t>
  </si>
  <si>
    <t>/organization/xolve</t>
  </si>
  <si>
    <t>/funding-round/5f2617d7f189da1c12bd15c8c8cf324a</t>
  </si>
  <si>
    <t>/funding-round/785caa81346381e417a2cb9f60dc10d3</t>
  </si>
  <si>
    <t>/funding-round/8588fddae287c463ccb96af58fbb74fb</t>
  </si>
  <si>
    <t>/organization/ xometry</t>
  </si>
  <si>
    <t>/ORGANIZATION/XOMETRY</t>
  </si>
  <si>
    <t>/funding-round/c78ff3cc0d2f6c7269cc687f654ca06e</t>
  </si>
  <si>
    <t>/Organization/Xometry</t>
  </si>
  <si>
    <t>Xometry</t>
  </si>
  <si>
    <t>https://www.xometry.com</t>
  </si>
  <si>
    <t>Manufacturing|Mechanical Solutions|Technology</t>
  </si>
  <si>
    <t>/organization/ xompass-2</t>
  </si>
  <si>
    <t>/organization/xompass-2</t>
  </si>
  <si>
    <t>/funding-round/5abd6acf8a426c03cefe184f5f40a645</t>
  </si>
  <si>
    <t>/Organization/Xompass-2</t>
  </si>
  <si>
    <t>Xompass</t>
  </si>
  <si>
    <t>http://www.xompass.com</t>
  </si>
  <si>
    <t>Heavy Industry|Industrial Automation|Internet of Things|SaaS</t>
  </si>
  <si>
    <t>/organization/ xooker</t>
  </si>
  <si>
    <t>/ORGANIZATION/XOOKER</t>
  </si>
  <si>
    <t>/funding-round/173669798e5471af6fa3af131fc5dac1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xooker</t>
  </si>
  <si>
    <t>/funding-round/1fe6a025b17b9f09b44f6e0d6d654db9</t>
  </si>
  <si>
    <t>/funding-round/b610a7916cf2104f623f5eb703b59e2f</t>
  </si>
  <si>
    <t>/organization/ xoom</t>
  </si>
  <si>
    <t>/organization/xoom</t>
  </si>
  <si>
    <t>/funding-round/270271e52782b4aedccc7f8846eb2689</t>
  </si>
  <si>
    <t>/Organization/Xoom</t>
  </si>
  <si>
    <t>Xoom Corporation</t>
  </si>
  <si>
    <t>http://xoom.com</t>
  </si>
  <si>
    <t>E-Commerce|Finance|Financial Services|P2P Money Transfer</t>
  </si>
  <si>
    <t>/ORGANIZATION/XOOM</t>
  </si>
  <si>
    <t>/funding-round/4baaf11aabddc41356d542a027474736</t>
  </si>
  <si>
    <t>/funding-round/c504f619d2a757c095ede3b81829fb48</t>
  </si>
  <si>
    <t>/funding-round/d13fc9323a3b1e6fbceeca92fbca06ba</t>
  </si>
  <si>
    <t>/organization/ xoompark</t>
  </si>
  <si>
    <t>/organization/xoompark</t>
  </si>
  <si>
    <t>/funding-round/f614ca40fe8e47b531a88ee6ce6d10e9</t>
  </si>
  <si>
    <t>/Organization/Xoompark</t>
  </si>
  <si>
    <t>xoompark</t>
  </si>
  <si>
    <t>http://xoompark.com</t>
  </si>
  <si>
    <t>/organization/ xoomsys</t>
  </si>
  <si>
    <t>/ORGANIZATION/XOOMSYS</t>
  </si>
  <si>
    <t>/funding-round/7c5e58d128161e458d3b18681ebc1ca8</t>
  </si>
  <si>
    <t>/Organization/Xoomsys</t>
  </si>
  <si>
    <t>Xoomsys</t>
  </si>
  <si>
    <t>http://www.xoomsys.com</t>
  </si>
  <si>
    <t>/organization/ xoopit</t>
  </si>
  <si>
    <t>/organization/xoopit</t>
  </si>
  <si>
    <t>/funding-round/0224b3eb1f5e6db2ff2233b0623843d5</t>
  </si>
  <si>
    <t>/Organization/Xoopit</t>
  </si>
  <si>
    <t>Xoopit</t>
  </si>
  <si>
    <t>http://xoopit.com</t>
  </si>
  <si>
    <t>Curated Web|Email|Photo Sharing|Search|Social Network Media</t>
  </si>
  <si>
    <t>/ORGANIZATION/XOOPIT</t>
  </si>
  <si>
    <t>/funding-round/2892890dd400365978b7d77dbec78b04</t>
  </si>
  <si>
    <t>/organization/ xopik</t>
  </si>
  <si>
    <t>/organization/xopik</t>
  </si>
  <si>
    <t>/funding-round/d19b6452388f6b3aa020929ab887dccd</t>
  </si>
  <si>
    <t>/Organization/Xopik</t>
  </si>
  <si>
    <t>Xopik</t>
  </si>
  <si>
    <t>http://www.xopik.com</t>
  </si>
  <si>
    <t>App Marketing|Mobile Advertising</t>
  </si>
  <si>
    <t>/organization/ xor-data-exchange</t>
  </si>
  <si>
    <t>/ORGANIZATION/XOR-DATA-EXCHANGE</t>
  </si>
  <si>
    <t>/funding-round/16b618e422c8cc59d6a605711a538563</t>
  </si>
  <si>
    <t>/Organization/Xor-Data-Exchange</t>
  </si>
  <si>
    <t>XOR Data Exchange</t>
  </si>
  <si>
    <t>http://xor.exchange/</t>
  </si>
  <si>
    <t>/organization/xor-data-exchange</t>
  </si>
  <si>
    <t>/funding-round/72e69a175da2a435741028353b97b1d1</t>
  </si>
  <si>
    <t>/organization/ xor-motors</t>
  </si>
  <si>
    <t>/ORGANIZATION/XOR-MOTORS</t>
  </si>
  <si>
    <t>/funding-round/f161cff9e004f681dfa8988aa31c6f57</t>
  </si>
  <si>
    <t>/Organization/Xor-Motors</t>
  </si>
  <si>
    <t>XOR.MOTORS</t>
  </si>
  <si>
    <t>http://www.xor-motors.com</t>
  </si>
  <si>
    <t>Gardanne</t>
  </si>
  <si>
    <t>/organization/ xora</t>
  </si>
  <si>
    <t>/organization/xora</t>
  </si>
  <si>
    <t>/funding-round/5af000f3b1de870ad85d386656422ba1</t>
  </si>
  <si>
    <t>/Organization/Xora</t>
  </si>
  <si>
    <t>Xora, Inc.</t>
  </si>
  <si>
    <t>http://www.xora.com</t>
  </si>
  <si>
    <t>Enterprise Software|Gps|Mobile</t>
  </si>
  <si>
    <t>/ORGANIZATION/XORA</t>
  </si>
  <si>
    <t>/funding-round/7bb5f1656e0f5853f98e93ba82a2cdb6</t>
  </si>
  <si>
    <t>/funding-round/d3a929a2ba8a4b310efdd33327962c1b</t>
  </si>
  <si>
    <t>/funding-round/f305aae2f6d98f8173a99004852fc0f6</t>
  </si>
  <si>
    <t>/organization/ xormis</t>
  </si>
  <si>
    <t>/organization/xormis</t>
  </si>
  <si>
    <t>/funding-round/3c57f50a608058e8d1aed653f113bcee</t>
  </si>
  <si>
    <t>/Organization/Xormis</t>
  </si>
  <si>
    <t>Xormis</t>
  </si>
  <si>
    <t>http://www.xormis.com</t>
  </si>
  <si>
    <t>Enterprise 2.0|Market Research|Mobile|Software</t>
  </si>
  <si>
    <t>/organization/ xorpsource</t>
  </si>
  <si>
    <t>/ORGANIZATION/XORPSOURCE</t>
  </si>
  <si>
    <t>/funding-round/5392ee873fdf1d3a109d04c3053336df</t>
  </si>
  <si>
    <t>/Organization/Xorpsource</t>
  </si>
  <si>
    <t>XORPsource</t>
  </si>
  <si>
    <t>/organization/ xos-digital</t>
  </si>
  <si>
    <t>/organization/xos-digital</t>
  </si>
  <si>
    <t>/funding-round/028c5ed719d8447e1747f1dae488ce6e</t>
  </si>
  <si>
    <t>/Organization/Xos-Digital</t>
  </si>
  <si>
    <t>XOS Digital</t>
  </si>
  <si>
    <t>http://www.xosdigital.com</t>
  </si>
  <si>
    <t>Advertising|Content|Digital Media|Software</t>
  </si>
  <si>
    <t>/ORGANIZATION/XOS-DIGITAL</t>
  </si>
  <si>
    <t>/funding-round/0a59bcc43445a5badcf7371b2277f0ee</t>
  </si>
  <si>
    <t>/funding-round/393564ce9effe1cb9d1f9f2e08593cf3</t>
  </si>
  <si>
    <t>/funding-round/3c3a13bdcde4e50fb49a26da30e8f33d</t>
  </si>
  <si>
    <t>/funding-round/a867ef59f03bae8cb916c488c89e4fcd</t>
  </si>
  <si>
    <t>/funding-round/b6bc48127975c1dd4e379c09757d1d52</t>
  </si>
  <si>
    <t>/funding-round/ba31d6412ef23ed411c883e4b2e0ee01</t>
  </si>
  <si>
    <t>/funding-round/d34427ecb0e2c414bd2cb8f69197850d</t>
  </si>
  <si>
    <t>/funding-round/f049ce60903c42e3ec322f229c89fd7b</t>
  </si>
  <si>
    <t>/funding-round/f8bae6f705c14f66e5e8c6c2368bed08</t>
  </si>
  <si>
    <t>/funding-round/fdbeb774cc8cbf47ace1e31519734270</t>
  </si>
  <si>
    <t>/funding-round/fe242115c5a82014f26ea0a81958e6ee</t>
  </si>
  <si>
    <t>/organization/ xosoft</t>
  </si>
  <si>
    <t>/organization/xosoft</t>
  </si>
  <si>
    <t>/funding-round/317496619b4d2eb1622477dda397a6df</t>
  </si>
  <si>
    <t>/Organization/Xosoft</t>
  </si>
  <si>
    <t>XOSoft</t>
  </si>
  <si>
    <t>http://www.xosoft.com</t>
  </si>
  <si>
    <t>/organization/ xotelia</t>
  </si>
  <si>
    <t>/ORGANIZATION/XOTELIA</t>
  </si>
  <si>
    <t>/funding-round/773f787368de323867c3d0e8a474d1c8</t>
  </si>
  <si>
    <t>/Organization/Xotelia</t>
  </si>
  <si>
    <t>Xotelia</t>
  </si>
  <si>
    <t>http://xotelia.com</t>
  </si>
  <si>
    <t>Peer-to-Peer|Real Estate|Rental Housing</t>
  </si>
  <si>
    <t>/organization/ xova-labs</t>
  </si>
  <si>
    <t>/organization/xova-labs</t>
  </si>
  <si>
    <t>/funding-round/cd666aa0badbf42e6045e0584bf6d942</t>
  </si>
  <si>
    <t>/Organization/Xova-Labs</t>
  </si>
  <si>
    <t>Xova Labs</t>
  </si>
  <si>
    <t>http://www.xova.com</t>
  </si>
  <si>
    <t>Cloud Infrastructure|Enterprise Software|Mobile</t>
  </si>
  <si>
    <t>/organization/ xoxco</t>
  </si>
  <si>
    <t>/ORGANIZATION/XOXCO</t>
  </si>
  <si>
    <t>/funding-round/20bcddf8990c95e46ea87271191e5084</t>
  </si>
  <si>
    <t>/Organization/Xoxco</t>
  </si>
  <si>
    <t>XOXCO</t>
  </si>
  <si>
    <t>http://xoxco.com</t>
  </si>
  <si>
    <t>/organization/ xoxo-kitchen</t>
  </si>
  <si>
    <t>/organization/xoxo-kitchen</t>
  </si>
  <si>
    <t>/funding-round/3bcc3899d88562e6e1b59584af02ed25</t>
  </si>
  <si>
    <t>/Organization/Xoxo-Kitchen</t>
  </si>
  <si>
    <t>XOXO Kitchen</t>
  </si>
  <si>
    <t>/organization/ xp-investimentos</t>
  </si>
  <si>
    <t>/ORGANIZATION/XP-INVESTIMENTOS</t>
  </si>
  <si>
    <t>/funding-round/d3710592500b7bbb38bb5fe792574fe1</t>
  </si>
  <si>
    <t>/Organization/Xp-Investimentos</t>
  </si>
  <si>
    <t>XP Investimentos</t>
  </si>
  <si>
    <t>http://www.xpi.com.br</t>
  </si>
  <si>
    <t>/organization/ xpd-media</t>
  </si>
  <si>
    <t>/organization/xpd-media</t>
  </si>
  <si>
    <t>/funding-round/24b57cc64fde359454142528e7e07e7e</t>
  </si>
  <si>
    <t>/Organization/Xpd-Media</t>
  </si>
  <si>
    <t>XPD Media</t>
  </si>
  <si>
    <t>http://xpdmedia.com</t>
  </si>
  <si>
    <t>/organization/ xpec-entertainment</t>
  </si>
  <si>
    <t>/ORGANIZATION/XPEC-ENTERTAINMENT</t>
  </si>
  <si>
    <t>/funding-round/0f5f176d71eb0b05efbf261ea9bcc259</t>
  </si>
  <si>
    <t>/Organization/Xpec-Entertainment</t>
  </si>
  <si>
    <t>XPEC Entertainment</t>
  </si>
  <si>
    <t>http://www.xpec.com.tw/</t>
  </si>
  <si>
    <t>/organization/ xpede</t>
  </si>
  <si>
    <t>/organization/xpede</t>
  </si>
  <si>
    <t>/funding-round/231bb7000545d8dc5817873a8972b3bb</t>
  </si>
  <si>
    <t>/Organization/Xpede</t>
  </si>
  <si>
    <t>Xpede</t>
  </si>
  <si>
    <t>/organization/ xpeerient</t>
  </si>
  <si>
    <t>/ORGANIZATION/XPEERIENT</t>
  </si>
  <si>
    <t>/funding-round/b19953fcf0b467ea6f23033ea408920c</t>
  </si>
  <si>
    <t>/Organization/Xpeerient</t>
  </si>
  <si>
    <t>xPeerient</t>
  </si>
  <si>
    <t>http://www.xpeerient.com</t>
  </si>
  <si>
    <t>/organization/ xpenditure</t>
  </si>
  <si>
    <t>/organization/xpenditure</t>
  </si>
  <si>
    <t>/funding-round/1fd4193f3de7013376bfc3a2d20a1cd8</t>
  </si>
  <si>
    <t>/Organization/Xpenditure</t>
  </si>
  <si>
    <t>Xpenditure</t>
  </si>
  <si>
    <t>http://www.xpenditure.com</t>
  </si>
  <si>
    <t>Mechelen</t>
  </si>
  <si>
    <t>/ORGANIZATION/XPENDITURE</t>
  </si>
  <si>
    <t>/funding-round/372b74c01750632a9c68248780af3c36</t>
  </si>
  <si>
    <t>/funding-round/65ac25d5252565b8dc95182518d70ff4</t>
  </si>
  <si>
    <t>/organization/ xpertsea-solutions</t>
  </si>
  <si>
    <t>/ORGANIZATION/XPERTSEA-SOLUTIONS</t>
  </si>
  <si>
    <t>/funding-round/49b4ce738ffc46970d69e4571c55b5a7</t>
  </si>
  <si>
    <t>/Organization/Xpertsea-Solutions</t>
  </si>
  <si>
    <t>XpertSea Solutions</t>
  </si>
  <si>
    <t>http://xpertsea.com/</t>
  </si>
  <si>
    <t>/organization/ xpextend</t>
  </si>
  <si>
    <t>/organization/xpextend</t>
  </si>
  <si>
    <t>/funding-round/44efa5a6d6c2e4c2271e1fd73dac8348</t>
  </si>
  <si>
    <t>/Organization/Xpextend</t>
  </si>
  <si>
    <t>XpExtend</t>
  </si>
  <si>
    <t>/organization/ xplace</t>
  </si>
  <si>
    <t>/ORGANIZATION/XPLACE</t>
  </si>
  <si>
    <t>/funding-round/dc2bec6b1f5cac88445bfb27d0076a75</t>
  </si>
  <si>
    <t>/Organization/Xplace</t>
  </si>
  <si>
    <t>XPlace</t>
  </si>
  <si>
    <t>http://www.xplace.com</t>
  </si>
  <si>
    <t>Freelancers|Marketplaces|Software</t>
  </si>
  <si>
    <t>/organization/ xplenty</t>
  </si>
  <si>
    <t>/organization/xplenty</t>
  </si>
  <si>
    <t>/funding-round/61b4234188e43c16c3332fd583fa1ad3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ENTY</t>
  </si>
  <si>
    <t>/funding-round/d348ab114c8790400924e3d6038b850b</t>
  </si>
  <si>
    <t>/organization/ xpliant</t>
  </si>
  <si>
    <t>/organization/xpliant</t>
  </si>
  <si>
    <t>/funding-round/695c22752b1f9a202eea8b7d7312e1df</t>
  </si>
  <si>
    <t>/Organization/Xpliant</t>
  </si>
  <si>
    <t>Xpliant</t>
  </si>
  <si>
    <t>http://xpliant.com</t>
  </si>
  <si>
    <t>/ORGANIZATION/XPLIANT</t>
  </si>
  <si>
    <t>/funding-round/794339071c69cf17a4a1760cb22e7815</t>
  </si>
  <si>
    <t>/organization/ xplicit-computing</t>
  </si>
  <si>
    <t>/organization/xplicit-computing</t>
  </si>
  <si>
    <t>/funding-round/12e1dba8e3d086684d853f9716ab938a</t>
  </si>
  <si>
    <t>/Organization/Xplicit-Computing</t>
  </si>
  <si>
    <t>Xplicit Computing</t>
  </si>
  <si>
    <t>http://xplicitcomputing.com/</t>
  </si>
  <si>
    <t>Entertainment|Online Gaming|Software</t>
  </si>
  <si>
    <t>/organization/ xplore-mobility</t>
  </si>
  <si>
    <t>/ORGANIZATION/XPLORE-MOBILITY</t>
  </si>
  <si>
    <t>/funding-round/377ee0e80b40af314ef9ad2d08429653</t>
  </si>
  <si>
    <t>/Organization/Xplore-Mobility</t>
  </si>
  <si>
    <t>Xplore Mobility</t>
  </si>
  <si>
    <t>http://xploremobility.com</t>
  </si>
  <si>
    <t>/organization/ xplore-technologies</t>
  </si>
  <si>
    <t>/organization/xplore-technologies</t>
  </si>
  <si>
    <t>/funding-round/4074df3b2e145bbdff0380978a65d8d4</t>
  </si>
  <si>
    <t>/Organization/Xplore-Technologies</t>
  </si>
  <si>
    <t>Xplore Technologies</t>
  </si>
  <si>
    <t>http://www.xploretech.com</t>
  </si>
  <si>
    <t>/ORGANIZATION/XPLORE-TECHNOLOGIES</t>
  </si>
  <si>
    <t>/funding-round/b257ece7cab04aa438dd30f9eb28e22f</t>
  </si>
  <si>
    <t>/funding-round/b498e8f000389c795392357678bd5cdc</t>
  </si>
  <si>
    <t>/funding-round/e4bda0c6e880b540094e889f2d3f0800</t>
  </si>
  <si>
    <t>/funding-round/f590f5ff02139975ef471510d3f5b32e</t>
  </si>
  <si>
    <t>/organization/ xplornet-communications</t>
  </si>
  <si>
    <t>/ORGANIZATION/XPLORNET-COMMUNICATIONS</t>
  </si>
  <si>
    <t>/funding-round/68df3daf4d22152adcbea09ceb603223</t>
  </si>
  <si>
    <t>/Organization/Xplornet-Communications</t>
  </si>
  <si>
    <t>Xplornet Communications</t>
  </si>
  <si>
    <t>/organization/xplornet-communications</t>
  </si>
  <si>
    <t>/funding-round/afe352980fbd09cf1ea9f23f27f710d2</t>
  </si>
  <si>
    <t>/organization/ xplr</t>
  </si>
  <si>
    <t>/ORGANIZATION/XPLR</t>
  </si>
  <si>
    <t>/funding-round/680341a8eae3b25a3d3f06b860f28cc7</t>
  </si>
  <si>
    <t>/Organization/Xplr</t>
  </si>
  <si>
    <t>Xplr Software</t>
  </si>
  <si>
    <t>http://xplr.com</t>
  </si>
  <si>
    <t>Analytics|Artificial Intelligence|Big Data|Data Visualization|Machine Learning</t>
  </si>
  <si>
    <t>/organization/ xponent</t>
  </si>
  <si>
    <t>/organization/xponent</t>
  </si>
  <si>
    <t>/funding-round/58cc8a0b88cdc5edccf0cedcab3a2c79</t>
  </si>
  <si>
    <t>/Organization/Xponent</t>
  </si>
  <si>
    <t>Xponent</t>
  </si>
  <si>
    <t>http://www.xponentinc.com.</t>
  </si>
  <si>
    <t>/ORGANIZATION/XPONENT</t>
  </si>
  <si>
    <t>/funding-round/8cc5b98accc6aca111cbe10c4724da86</t>
  </si>
  <si>
    <t>/funding-round/ada1570759b151a0f7a56c2a9076639a</t>
  </si>
  <si>
    <t>/organization/ xporta</t>
  </si>
  <si>
    <t>/ORGANIZATION/XPORTA</t>
  </si>
  <si>
    <t>/funding-round/4234cc2976d3c7d9786c40af4a902657</t>
  </si>
  <si>
    <t>/Organization/Xporta</t>
  </si>
  <si>
    <t>Xporta</t>
  </si>
  <si>
    <t>http://www.xporta.com/</t>
  </si>
  <si>
    <t>Business Services|Sales Automation|Technology</t>
  </si>
  <si>
    <t>/organization/ xpreso</t>
  </si>
  <si>
    <t>/organization/xpreso</t>
  </si>
  <si>
    <t>/funding-round/09a501f8b1973118f498b5efed41345b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ESO</t>
  </si>
  <si>
    <t>/funding-round/2573a13ad17b69b8662ec7f806a38330</t>
  </si>
  <si>
    <t>/funding-round/9eb794063dee33a7def337b8a2a80f52</t>
  </si>
  <si>
    <t>/organization/ xprtly-</t>
  </si>
  <si>
    <t>/ORGANIZATION/XPRTLY-</t>
  </si>
  <si>
    <t>/funding-round/757e61f92a0026a1d7c63a3980d96b02</t>
  </si>
  <si>
    <t>/Organization/Xprtly-</t>
  </si>
  <si>
    <t>Xprtly!</t>
  </si>
  <si>
    <t>http://xprtly.com/</t>
  </si>
  <si>
    <t>Enterprise Software|Mobile Commerce|Project Management</t>
  </si>
  <si>
    <t>/organization/ xquva</t>
  </si>
  <si>
    <t>/organization/xquva</t>
  </si>
  <si>
    <t>/funding-round/9d1873b9553fdc5c1f2bbb839e5c52d2</t>
  </si>
  <si>
    <t>/Organization/Xquva</t>
  </si>
  <si>
    <t>Xquva</t>
  </si>
  <si>
    <t>http://Xquva.com</t>
  </si>
  <si>
    <t>/ORGANIZATION/XQUVA</t>
  </si>
  <si>
    <t>/funding-round/ec3ec4541f3a2159ac6be8bb14d97ee3</t>
  </si>
  <si>
    <t>/organization/ xradia</t>
  </si>
  <si>
    <t>/organization/xradia</t>
  </si>
  <si>
    <t>/funding-round/77cbebae7ab54d7cbba3f1585cf04b2d</t>
  </si>
  <si>
    <t>/Organization/Xradia</t>
  </si>
  <si>
    <t>Xradia</t>
  </si>
  <si>
    <t>http://www.xradia.com</t>
  </si>
  <si>
    <t>/ORGANIZATION/XRADIA</t>
  </si>
  <si>
    <t>/funding-round/eae33a221ac47b02c1ea37384b605bc8</t>
  </si>
  <si>
    <t>/organization/ xrapid</t>
  </si>
  <si>
    <t>/organization/xrapid</t>
  </si>
  <si>
    <t>/funding-round/ba6d6dd50a04ad8ad0e77e31f4e86d61</t>
  </si>
  <si>
    <t>/Organization/Xrapid</t>
  </si>
  <si>
    <t>xRAPID</t>
  </si>
  <si>
    <t>http://www.ianxen.com</t>
  </si>
  <si>
    <t>Health and Wellness|Health Care|Health Diagnostics|Life Sciences|Medical|Mobile</t>
  </si>
  <si>
    <t>/organization/ xray-imatek</t>
  </si>
  <si>
    <t>/ORGANIZATION/XRAY-IMATEK</t>
  </si>
  <si>
    <t>/funding-round/58367cb046c7aae533e88eb4ea1041b6</t>
  </si>
  <si>
    <t>/Organization/Xray-Imatek</t>
  </si>
  <si>
    <t>Xray Imatek</t>
  </si>
  <si>
    <t>http://www.xray-imatek.com</t>
  </si>
  <si>
    <t>/organization/ xrispi-labs-ltd</t>
  </si>
  <si>
    <t>/organization/xrispi-labs-ltd</t>
  </si>
  <si>
    <t>/funding-round/d50fda2a7aaec3f003b1ec1e434feae5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 xronet</t>
  </si>
  <si>
    <t>/ORGANIZATION/XRONET</t>
  </si>
  <si>
    <t>/funding-round/02dccafee8fdc96d6cccac25c1561f8a</t>
  </si>
  <si>
    <t>/Organization/Xronet</t>
  </si>
  <si>
    <t>XRONet</t>
  </si>
  <si>
    <t>http://www.xronet.co.kr</t>
  </si>
  <si>
    <t>/organization/ xros-2</t>
  </si>
  <si>
    <t>/organization/xros-2</t>
  </si>
  <si>
    <t>/funding-round/b099e16815d1aea14b2591ffbd9bae09</t>
  </si>
  <si>
    <t>/Organization/Xros-2</t>
  </si>
  <si>
    <t>Xros</t>
  </si>
  <si>
    <t>http://www.xros.com/</t>
  </si>
  <si>
    <t>/organization/ xrpro</t>
  </si>
  <si>
    <t>/ORGANIZATION/XRPRO</t>
  </si>
  <si>
    <t>/funding-round/1762ca6c99e51bddd2f9f11c6748fb93</t>
  </si>
  <si>
    <t>/Organization/Xrpro</t>
  </si>
  <si>
    <t>XRpro</t>
  </si>
  <si>
    <t>http://www.xrpro.com/</t>
  </si>
  <si>
    <t>/organization/ xrs-corporation</t>
  </si>
  <si>
    <t>/organization/xrs-corporation</t>
  </si>
  <si>
    <t>/funding-round/088ebf7c1ca1a73c68afb01db26494a6</t>
  </si>
  <si>
    <t>/Organization/Xrs-Corporation</t>
  </si>
  <si>
    <t>XRS corporation</t>
  </si>
  <si>
    <t>http://xrscorp.com/</t>
  </si>
  <si>
    <t>Fleet Management|Software|Tracking|Transportation</t>
  </si>
  <si>
    <t>/ORGANIZATION/XRS-CORPORATION</t>
  </si>
  <si>
    <t>/funding-round/c1838704c46e6d8b451ad45b80cc6775</t>
  </si>
  <si>
    <t>/organization/ xsens-technologies</t>
  </si>
  <si>
    <t>/organization/xsens-technologies</t>
  </si>
  <si>
    <t>/funding-round/efb21700122b979a6a259a5958c14bad</t>
  </si>
  <si>
    <t>/Organization/Xsens-Technologies</t>
  </si>
  <si>
    <t>Xsens Technologies</t>
  </si>
  <si>
    <t>http://www.xsens.com</t>
  </si>
  <si>
    <t>/organization/ xshares-group-llc</t>
  </si>
  <si>
    <t>/ORGANIZATION/XSHARES-GROUP-LLC</t>
  </si>
  <si>
    <t>/funding-round/078473e9b20f414cf1a4ffada366eb83</t>
  </si>
  <si>
    <t>/Organization/Xshares-Group-Llc</t>
  </si>
  <si>
    <t>XShares Group LLC</t>
  </si>
  <si>
    <t>http://www.xsharesadvisors.com</t>
  </si>
  <si>
    <t>/organization/ xsi-semi-conductors</t>
  </si>
  <si>
    <t>/organization/xsi-semi-conductors</t>
  </si>
  <si>
    <t>/funding-round/09907f709732ea85cfbb717f5479bc33</t>
  </si>
  <si>
    <t>/Organization/Xsi-Semi-Conductors</t>
  </si>
  <si>
    <t>XSI Semi Conductors</t>
  </si>
  <si>
    <t>http://xsisemiconductors.com</t>
  </si>
  <si>
    <t>/ORGANIZATION/XSI-SEMI-CONDUCTORS</t>
  </si>
  <si>
    <t>/funding-round/32ecf0f5d47f15fe13aa7236d1882528</t>
  </si>
  <si>
    <t>/organization/ xsigo</t>
  </si>
  <si>
    <t>/organization/xsigo</t>
  </si>
  <si>
    <t>/funding-round/38d40e85bfcb69a51fc5e43d462be39b</t>
  </si>
  <si>
    <t>/Organization/Xsigo</t>
  </si>
  <si>
    <t>Xsigo</t>
  </si>
  <si>
    <t>http://www.xsigo.com</t>
  </si>
  <si>
    <t>/ORGANIZATION/XSIGO</t>
  </si>
  <si>
    <t>/funding-round/70f0bbb07d53344d07277149d28bab6f</t>
  </si>
  <si>
    <t>/organization/ xsilon</t>
  </si>
  <si>
    <t>/organization/xsilon</t>
  </si>
  <si>
    <t>/funding-round/3981f8266405d582ab68dc0e21442562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ILON</t>
  </si>
  <si>
    <t>/funding-round/f8736aa17a974a7a0b6ef27036a35a02</t>
  </si>
  <si>
    <t>/organization/ xspand</t>
  </si>
  <si>
    <t>/organization/xspand</t>
  </si>
  <si>
    <t>/funding-round/5ccc711ccae26d32be4c1b0efa7136be</t>
  </si>
  <si>
    <t>/Organization/Xspand</t>
  </si>
  <si>
    <t>Xspand</t>
  </si>
  <si>
    <t>http://xspand.com</t>
  </si>
  <si>
    <t>/organization/ xsporture</t>
  </si>
  <si>
    <t>/ORGANIZATION/XSPORTURE</t>
  </si>
  <si>
    <t>/funding-round/25994580126d018d48c688b88239d4f8</t>
  </si>
  <si>
    <t>/Organization/Xsporture</t>
  </si>
  <si>
    <t>SportsCrunch</t>
  </si>
  <si>
    <t>http://www.SportsCrunch.com</t>
  </si>
  <si>
    <t>Consumer Goods|Sports</t>
  </si>
  <si>
    <t>/organization/xsporture</t>
  </si>
  <si>
    <t>/funding-round/d2456675b576ef11ce2b27ab0c4d77b1</t>
  </si>
  <si>
    <t>/funding-round/ebadd99a6e9df33b57a5ade35c05f086</t>
  </si>
  <si>
    <t>/organization/ xstok</t>
  </si>
  <si>
    <t>/organization/xstok</t>
  </si>
  <si>
    <t>/funding-round/e8f4249258070a79955552a3dbda06d0</t>
  </si>
  <si>
    <t>/Organization/Xstok</t>
  </si>
  <si>
    <t>XSTOK</t>
  </si>
  <si>
    <t>http://www.xstok.com</t>
  </si>
  <si>
    <t>B2B|Marketplaces|Online Auctions|Textiles</t>
  </si>
  <si>
    <t>/organization/ xstor-systems</t>
  </si>
  <si>
    <t>/ORGANIZATION/XSTOR-SYSTEMS</t>
  </si>
  <si>
    <t>/funding-round/afb83167b6925fe03eab1e7fde1570b3</t>
  </si>
  <si>
    <t>/Organization/Xstor-Systems</t>
  </si>
  <si>
    <t>XStor Systems</t>
  </si>
  <si>
    <t>http://xstorsystems.com</t>
  </si>
  <si>
    <t>Digital Signage|Medical|Medical Devices</t>
  </si>
  <si>
    <t>/organization/ xstream-systems</t>
  </si>
  <si>
    <t>/organization/xstream-systems</t>
  </si>
  <si>
    <t>/funding-round/80118522d2fd1ee6e9e734eaff15fb5c</t>
  </si>
  <si>
    <t>/Organization/Xstream-Systems</t>
  </si>
  <si>
    <t>XStream Systems</t>
  </si>
  <si>
    <t>/organization/ xtalic</t>
  </si>
  <si>
    <t>/ORGANIZATION/XTALIC</t>
  </si>
  <si>
    <t>/funding-round/aafdccf87a7ae4975b2b7899f2ae4e34</t>
  </si>
  <si>
    <t>/Organization/Xtalic</t>
  </si>
  <si>
    <t>Xtalic</t>
  </si>
  <si>
    <t>http://www.xtalic.com</t>
  </si>
  <si>
    <t>/organization/xtalic</t>
  </si>
  <si>
    <t>/funding-round/f467b74daa58674dcaf02ab575fa7601</t>
  </si>
  <si>
    <t>/organization/ xtelligent-media</t>
  </si>
  <si>
    <t>/ORGANIZATION/XTELLIGENT-MEDIA</t>
  </si>
  <si>
    <t>/funding-round/7c84dc30d0710d905ad4fce1aa677e1c</t>
  </si>
  <si>
    <t>/Organization/Xtelligent-Media</t>
  </si>
  <si>
    <t>Xtelligent Media</t>
  </si>
  <si>
    <t>http://xtelligentmedia.com</t>
  </si>
  <si>
    <t>/organization/ xtellus</t>
  </si>
  <si>
    <t>/organization/xtellus</t>
  </si>
  <si>
    <t>/funding-round/c44e30b20f5e865c86e3534cedcbdfe7</t>
  </si>
  <si>
    <t>/Organization/Xtellus</t>
  </si>
  <si>
    <t>Xtellus</t>
  </si>
  <si>
    <t>http://www.xtellus.com</t>
  </si>
  <si>
    <t>/ORGANIZATION/XTELLUS</t>
  </si>
  <si>
    <t>/funding-round/f9b289ff04c77493701ef632916e34f9</t>
  </si>
  <si>
    <t>/organization/ xtent</t>
  </si>
  <si>
    <t>/organization/xtent</t>
  </si>
  <si>
    <t>/funding-round/643976eb3410719d031f448cc30f8dd3</t>
  </si>
  <si>
    <t>/Organization/Xtent</t>
  </si>
  <si>
    <t>XTENT</t>
  </si>
  <si>
    <t>/ORGANIZATION/XTENT</t>
  </si>
  <si>
    <t>/funding-round/8c0a9e2dcedff5156a6b41fd26598c37</t>
  </si>
  <si>
    <t>/organization/ xtera-communications-inc</t>
  </si>
  <si>
    <t>/organization/xtera-communications-inc</t>
  </si>
  <si>
    <t>/funding-round/06b0dda6f7b2fe030c4aae62819015ba</t>
  </si>
  <si>
    <t>/Organization/Xtera-Communications-Inc</t>
  </si>
  <si>
    <t>Xtera Communications</t>
  </si>
  <si>
    <t>http://www.xtera.com/home</t>
  </si>
  <si>
    <t>/ORGANIZATION/XTERA-COMMUNICATIONS-INC</t>
  </si>
  <si>
    <t>/funding-round/2552dc426cc9c41a2145d7b325fdbe68</t>
  </si>
  <si>
    <t>/funding-round/a7663f07f2466b06f4d16a684553b47a</t>
  </si>
  <si>
    <t>/funding-round/bef4b45655bbbea1f579eca8c4b66a65</t>
  </si>
  <si>
    <t>/funding-round/d0bfe609b7d27bd2b8aa782aef60f3ee</t>
  </si>
  <si>
    <t>/funding-round/f549b208b88cb86e59f57e5bbc2286d3</t>
  </si>
  <si>
    <t>/organization/ xterprise-solutions</t>
  </si>
  <si>
    <t>/organization/xterprise-solutions</t>
  </si>
  <si>
    <t>/funding-round/7af133d3004e027a73ced06f2c59f994</t>
  </si>
  <si>
    <t>/Organization/Xterprise-Solutions</t>
  </si>
  <si>
    <t>Xterprise Solutions</t>
  </si>
  <si>
    <t>http://www.xterprise.com</t>
  </si>
  <si>
    <t>/organization/ xtify</t>
  </si>
  <si>
    <t>/ORGANIZATION/XTIFY</t>
  </si>
  <si>
    <t>/funding-round/4efecf852fa19a5083d79815d04e5b84</t>
  </si>
  <si>
    <t>/Organization/Xtify</t>
  </si>
  <si>
    <t>Xtify Inc.</t>
  </si>
  <si>
    <t>http://www.xtify.com</t>
  </si>
  <si>
    <t>Android|App Marketing|Location Based Services|Mobile</t>
  </si>
  <si>
    <t>/organization/xtify</t>
  </si>
  <si>
    <t>/funding-round/6a646d46ff77c74157c5742087a48c09</t>
  </si>
  <si>
    <t>/funding-round/fdcb73b2da38b023e55a630e8071a64e</t>
  </si>
  <si>
    <t>/organization/ xtime</t>
  </si>
  <si>
    <t>/organization/xtime</t>
  </si>
  <si>
    <t>/funding-round/025b2c7d341e8cdde3fc7e6440cbac93</t>
  </si>
  <si>
    <t>/Organization/Xtime</t>
  </si>
  <si>
    <t>Xtime</t>
  </si>
  <si>
    <t>http://www.xtime.com</t>
  </si>
  <si>
    <t>Analytics|CRM|Software</t>
  </si>
  <si>
    <t>/ORGANIZATION/XTIME</t>
  </si>
  <si>
    <t>/funding-round/0b61d858b06237caae5cfe93b4269135</t>
  </si>
  <si>
    <t>/organization/ xtium</t>
  </si>
  <si>
    <t>/organization/xtium</t>
  </si>
  <si>
    <t>/funding-round/daf54c80621d9a02ea1e08a9edead851</t>
  </si>
  <si>
    <t>/Organization/Xtium</t>
  </si>
  <si>
    <t>Xtium</t>
  </si>
  <si>
    <t>http://www.xtium.com</t>
  </si>
  <si>
    <t>/ORGANIZATION/XTIUM</t>
  </si>
  <si>
    <t>/funding-round/dc87906f8bcd5aadef1360c62b774e99</t>
  </si>
  <si>
    <t>/funding-round/e47cc9e7496f41a665d7562d6d4a6938</t>
  </si>
  <si>
    <t>/organization/ xtone</t>
  </si>
  <si>
    <t>/ORGANIZATION/XTONE</t>
  </si>
  <si>
    <t>/funding-round/4c34e5c51683e72be58de2e2a223d3ae</t>
  </si>
  <si>
    <t>/Organization/Xtone</t>
  </si>
  <si>
    <t>Xtone</t>
  </si>
  <si>
    <t>http://xtone.com</t>
  </si>
  <si>
    <t>/organization/ xtourmaker</t>
  </si>
  <si>
    <t>/organization/xtourmaker</t>
  </si>
  <si>
    <t>/funding-round/57527e975f58528283cd2b953794877d</t>
  </si>
  <si>
    <t>/Organization/Xtourmaker</t>
  </si>
  <si>
    <t>XTourMaker</t>
  </si>
  <si>
    <t>http://www.xtourmaker.com</t>
  </si>
  <si>
    <t>Apps|SaaS|Travel &amp; Tourism</t>
  </si>
  <si>
    <t>/organization/ xtra-iq-inc</t>
  </si>
  <si>
    <t>/ORGANIZATION/XTRA-IQ-INC</t>
  </si>
  <si>
    <t>/funding-round/4f33e1650617037b291e2277b90dc8c9</t>
  </si>
  <si>
    <t>/Organization/Xtra-Iq-Inc</t>
  </si>
  <si>
    <t>xiQ</t>
  </si>
  <si>
    <t>http://www.xiq.io</t>
  </si>
  <si>
    <t>Business Intelligence|CRM|Social Media</t>
  </si>
  <si>
    <t>/organization/ xtract</t>
  </si>
  <si>
    <t>/organization/xtract</t>
  </si>
  <si>
    <t>/funding-round/08079261f993b7f3c1c78fb79747b1ee</t>
  </si>
  <si>
    <t>/Organization/Xtract</t>
  </si>
  <si>
    <t>Xtract</t>
  </si>
  <si>
    <t>http://www.xtract.com</t>
  </si>
  <si>
    <t>/organization/ xtrader</t>
  </si>
  <si>
    <t>/ORGANIZATION/XTRADER</t>
  </si>
  <si>
    <t>/funding-round/57bf78846dfefdcf7a2a429b0e8b658e</t>
  </si>
  <si>
    <t>/Organization/Xtrader</t>
  </si>
  <si>
    <t>Spotware Systems / cTrader</t>
  </si>
  <si>
    <t>http://www.spotware.com</t>
  </si>
  <si>
    <t>Software|Trading</t>
  </si>
  <si>
    <t>/organization/ xtraice</t>
  </si>
  <si>
    <t>/organization/xtraice</t>
  </si>
  <si>
    <t>/funding-round/c35a8b7d65eff3ea30803ffb62820645</t>
  </si>
  <si>
    <t>/Organization/Xtraice</t>
  </si>
  <si>
    <t>Xtraice</t>
  </si>
  <si>
    <t>http://www.xtraice.com</t>
  </si>
  <si>
    <t>/organization/ xtrainvestor</t>
  </si>
  <si>
    <t>/ORGANIZATION/XTRAINVESTOR</t>
  </si>
  <si>
    <t>/funding-round/0b5d39c321baa4d73e256c2c5e552cfb</t>
  </si>
  <si>
    <t>/Organization/Xtrainvestor</t>
  </si>
  <si>
    <t>XtraInvestor Ltd</t>
  </si>
  <si>
    <t>http://www.xtrainvestor.com</t>
  </si>
  <si>
    <t>Damastown</t>
  </si>
  <si>
    <t>/organization/ xtreme-innovations</t>
  </si>
  <si>
    <t>/organization/xtreme-innovations</t>
  </si>
  <si>
    <t>/funding-round/b4296aaaadeed8125fabd2fce5ab38e0</t>
  </si>
  <si>
    <t>/Organization/Xtreme-Innovations</t>
  </si>
  <si>
    <t>Cloud.CM</t>
  </si>
  <si>
    <t>http://cdn.cloud.cm/index_main.html</t>
  </si>
  <si>
    <t>/organization/ xtreme-installs</t>
  </si>
  <si>
    <t>/ORGANIZATION/XTREME-INSTALLS</t>
  </si>
  <si>
    <t>/funding-round/985e79a3ebcbcc20e21e7fe76fb58fa7</t>
  </si>
  <si>
    <t>/Organization/Xtreme-Installs</t>
  </si>
  <si>
    <t>Xtreme Installs</t>
  </si>
  <si>
    <t>http://www.xtreme-installs.com/</t>
  </si>
  <si>
    <t>Dayville</t>
  </si>
  <si>
    <t>/organization/ xtreme-power</t>
  </si>
  <si>
    <t>/organization/xtreme-power</t>
  </si>
  <si>
    <t>/funding-round/135dc41f95375ad64af67a2584d22655</t>
  </si>
  <si>
    <t>/Organization/Xtreme-Power</t>
  </si>
  <si>
    <t>Xtreme Power</t>
  </si>
  <si>
    <t>http://www.xtremepower.com</t>
  </si>
  <si>
    <t>Kyle</t>
  </si>
  <si>
    <t>/ORGANIZATION/XTREME-POWER</t>
  </si>
  <si>
    <t>/funding-round/2793339e7207a306e888978174cb160a</t>
  </si>
  <si>
    <t>/funding-round/3c07ec740b3bc3c56963cea4dd873d4d</t>
  </si>
  <si>
    <t>/funding-round/5b17fce7fa1b77eaf567003c789a6f3d</t>
  </si>
  <si>
    <t>/funding-round/d09452f47568680bff47f640d4227577</t>
  </si>
  <si>
    <t>/funding-round/e3b14a500bae6981ad25207309397641</t>
  </si>
  <si>
    <t>/funding-round/eb40bd9ea229bc68e684ce1dd22cbc0f</t>
  </si>
  <si>
    <t>/organization/ xtremedata</t>
  </si>
  <si>
    <t>/ORGANIZATION/XTREMEDATA</t>
  </si>
  <si>
    <t>/funding-round/64337d5783160ea635c3b65ace4cddd8</t>
  </si>
  <si>
    <t>/Organization/Xtremedata</t>
  </si>
  <si>
    <t>XtremeData</t>
  </si>
  <si>
    <t>http://xtremedata.com</t>
  </si>
  <si>
    <t>/organization/xtremedata</t>
  </si>
  <si>
    <t>/funding-round/fecda4803ee1a61a568355c21f09d89c</t>
  </si>
  <si>
    <t>/organization/ xtrememortgageworx</t>
  </si>
  <si>
    <t>/ORGANIZATION/XTREMEMORTGAGEWORX</t>
  </si>
  <si>
    <t>/funding-round/31d896e8d9badc2812fe8e8401a8eb22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 xtremio</t>
  </si>
  <si>
    <t>/organization/xtremio</t>
  </si>
  <si>
    <t>/funding-round/101d643a077fee8f721365edde7f731b</t>
  </si>
  <si>
    <t>/Organization/Xtremio</t>
  </si>
  <si>
    <t>XtremIO</t>
  </si>
  <si>
    <t>http://www.xtremio.com</t>
  </si>
  <si>
    <t>/ORGANIZATION/XTREMIO</t>
  </si>
  <si>
    <t>/funding-round/2ca2eb862c797587bed0df4df549a25c</t>
  </si>
  <si>
    <t>/funding-round/548db697fa0054e5e250075a712fc1ee</t>
  </si>
  <si>
    <t>/organization/ xtrm</t>
  </si>
  <si>
    <t>/ORGANIZATION/XTRM</t>
  </si>
  <si>
    <t>/funding-round/e9bca04fcf013af8a28543826276eb0e</t>
  </si>
  <si>
    <t>/Organization/Xtrm</t>
  </si>
  <si>
    <t>XTRM</t>
  </si>
  <si>
    <t>http://www.xtrm.com</t>
  </si>
  <si>
    <t>/organization/ xtuit-pharmaceuticals</t>
  </si>
  <si>
    <t>/organization/xtuit-pharmaceuticals</t>
  </si>
  <si>
    <t>/funding-round/7336f67d10c1633ca340b88550353893</t>
  </si>
  <si>
    <t>/Organization/Xtuit-Pharmaceuticals</t>
  </si>
  <si>
    <t>XTuit Pharmaceuticals</t>
  </si>
  <si>
    <t>http://xtuit.com</t>
  </si>
  <si>
    <t>Diagnostics|Health Diagnostics|Medical|Pharmaceuticals</t>
  </si>
  <si>
    <t>/ORGANIZATION/XTUIT-PHARMACEUTICALS</t>
  </si>
  <si>
    <t>/funding-round/8ad7531bc47b551c4d50f346d253a06b</t>
  </si>
  <si>
    <t>/organization/ xtuple</t>
  </si>
  <si>
    <t>/organization/xtuple</t>
  </si>
  <si>
    <t>/funding-round/3f1037712bfa6b50e822a588050f6645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 xturion</t>
  </si>
  <si>
    <t>/ORGANIZATION/XTURION</t>
  </si>
  <si>
    <t>/funding-round/490fd5f7d239a08f4e0273cb1231d5b5</t>
  </si>
  <si>
    <t>/Organization/Xturion</t>
  </si>
  <si>
    <t>xTurion</t>
  </si>
  <si>
    <t>http://x-turion.com/</t>
  </si>
  <si>
    <t>Mobile|Navigation|Robotics</t>
  </si>
  <si>
    <t>/organization/ xtv</t>
  </si>
  <si>
    <t>/organization/xtv</t>
  </si>
  <si>
    <t>/funding-round/7a3cf85337d371e89a40341053626485</t>
  </si>
  <si>
    <t>/Organization/Xtv</t>
  </si>
  <si>
    <t>xTV Networks, US, Inc.</t>
  </si>
  <si>
    <t>http://xtv.net</t>
  </si>
  <si>
    <t>Application Platforms|Media|Mobile|Video Streaming</t>
  </si>
  <si>
    <t>/ORGANIZATION/XTV</t>
  </si>
  <si>
    <t>/funding-round/85aa51ae20ecb36e4089797f925dfd59</t>
  </si>
  <si>
    <t>/organization/ xtwip</t>
  </si>
  <si>
    <t>/organization/xtwip</t>
  </si>
  <si>
    <t>/funding-round/fe8e43e8bfa215b5e8c3062e786e0111</t>
  </si>
  <si>
    <t>/Organization/Xtwip</t>
  </si>
  <si>
    <t>XTWIP</t>
  </si>
  <si>
    <t>http://www.xtwip.com</t>
  </si>
  <si>
    <t>Collaboration|Curated Web|Real Time|Software|Web Development</t>
  </si>
  <si>
    <t>/organization/ xuanyixia</t>
  </si>
  <si>
    <t>/ORGANIZATION/XUANYIXIA</t>
  </si>
  <si>
    <t>/funding-round/e1a3b42777feafebc848784304cdd684</t>
  </si>
  <si>
    <t>/Organization/Xuanyixia</t>
  </si>
  <si>
    <t>Xuanyixia</t>
  </si>
  <si>
    <t>http://yixia.com</t>
  </si>
  <si>
    <t>/organization/ xuba</t>
  </si>
  <si>
    <t>/organization/xuba</t>
  </si>
  <si>
    <t>/funding-round/326f3be59948bb3923dfd47a98958530</t>
  </si>
  <si>
    <t>/Organization/Xuba</t>
  </si>
  <si>
    <t>Xuba</t>
  </si>
  <si>
    <t>http://xuba.com</t>
  </si>
  <si>
    <t>/organization/ xudera</t>
  </si>
  <si>
    <t>/ORGANIZATION/XUDERA</t>
  </si>
  <si>
    <t>/funding-round/7d0d902b8b2ef8a1211fdee704610786</t>
  </si>
  <si>
    <t>/Organization/Xudera</t>
  </si>
  <si>
    <t>Xudera</t>
  </si>
  <si>
    <t>http://www.xudera.com</t>
  </si>
  <si>
    <t>Advertising Networks|Apps</t>
  </si>
  <si>
    <t>/organization/ xueba100-com</t>
  </si>
  <si>
    <t>/organization/xueba100-com</t>
  </si>
  <si>
    <t>/funding-round/2cb5ed7489f592bf1da1de3559f809cd</t>
  </si>
  <si>
    <t>/Organization/Xueba100-Com</t>
  </si>
  <si>
    <t>Xueba100.com</t>
  </si>
  <si>
    <t>http://xueba100.com/</t>
  </si>
  <si>
    <t>/organization/ xueda-education-group</t>
  </si>
  <si>
    <t>/ORGANIZATION/XUEDA-EDUCATION-GROUP</t>
  </si>
  <si>
    <t>/funding-round/bf9754eca221a85b7cf1378f77c3eba9</t>
  </si>
  <si>
    <t>/Organization/Xueda-Education-Group</t>
  </si>
  <si>
    <t>Xueda Education Group</t>
  </si>
  <si>
    <t>http://www.xueda.com</t>
  </si>
  <si>
    <t>Customer Service|Education</t>
  </si>
  <si>
    <t>/organization/ xueersi</t>
  </si>
  <si>
    <t>/organization/xueersi</t>
  </si>
  <si>
    <t>/funding-round/1f5ccd8bd41b8478311e1ba63895e5ff</t>
  </si>
  <si>
    <t>/Organization/Xueersi</t>
  </si>
  <si>
    <t>Xueersi</t>
  </si>
  <si>
    <t>http://www.xueersi.com</t>
  </si>
  <si>
    <t>/organization/ xuexibao</t>
  </si>
  <si>
    <t>/ORGANIZATION/XUEXIBAO</t>
  </si>
  <si>
    <t>/funding-round/4519c9305314e319645ec3c2638b1328</t>
  </si>
  <si>
    <t>/Organization/Xuexibao</t>
  </si>
  <si>
    <t>Xuexibao</t>
  </si>
  <si>
    <t>http://www.xuexibao.cn/</t>
  </si>
  <si>
    <t>/organization/ xumii</t>
  </si>
  <si>
    <t>/organization/xumii</t>
  </si>
  <si>
    <t>/funding-round/b22601651c074ec77a2bb5d20ff18394</t>
  </si>
  <si>
    <t>/Organization/Xumii</t>
  </si>
  <si>
    <t>Xumii</t>
  </si>
  <si>
    <t>http://www.xumii.com</t>
  </si>
  <si>
    <t>Chat|iPhone|Messaging|Mobile|Networking</t>
  </si>
  <si>
    <t>/ORGANIZATION/XUMII</t>
  </si>
  <si>
    <t>/funding-round/b9f90d752b40475e7c47c7a958518507</t>
  </si>
  <si>
    <t>/funding-round/c0539229a2ed4d63b7e15ff7722e3f71</t>
  </si>
  <si>
    <t>/organization/ xunlight</t>
  </si>
  <si>
    <t>/ORGANIZATION/XUNLIGHT</t>
  </si>
  <si>
    <t>/funding-round/9d83280175f39f9e3d6955e530f5bad5</t>
  </si>
  <si>
    <t>/Organization/Xunlight</t>
  </si>
  <si>
    <t>XunLight</t>
  </si>
  <si>
    <t>http://xunlight.com</t>
  </si>
  <si>
    <t>/organization/xunlight</t>
  </si>
  <si>
    <t>/funding-round/daf479c5a6b0881ae85a402bd536d633</t>
  </si>
  <si>
    <t>/funding-round/e7a1fc39470a79629659d796566c75cd</t>
  </si>
  <si>
    <t>/organization/ xuzhou-microstarsoft</t>
  </si>
  <si>
    <t>/organization/xuzhou-microstarsoft</t>
  </si>
  <si>
    <t>/funding-round/253945a807438e5ffd33503b75201177</t>
  </si>
  <si>
    <t>/Organization/Xuzhou-Microstarsoft</t>
  </si>
  <si>
    <t>Xuzhou Microstarsoft</t>
  </si>
  <si>
    <t>http://www.microstarsoft.com</t>
  </si>
  <si>
    <t>/organization/ xvionics</t>
  </si>
  <si>
    <t>/ORGANIZATION/XVIONICS</t>
  </si>
  <si>
    <t>/funding-round/096e91815f99a58cdba16b042de458f7</t>
  </si>
  <si>
    <t>/Organization/Xvionics</t>
  </si>
  <si>
    <t>XVionics</t>
  </si>
  <si>
    <t>http://www.xvionics.com</t>
  </si>
  <si>
    <t>/organization/ xwalker</t>
  </si>
  <si>
    <t>/organization/xwalker</t>
  </si>
  <si>
    <t>/funding-round/22020fec0c7ff6ff205c53a03b1005ad</t>
  </si>
  <si>
    <t>/Organization/Xwalker</t>
  </si>
  <si>
    <t>Xwalker</t>
  </si>
  <si>
    <t>http://xwalker.com</t>
  </si>
  <si>
    <t>Local Search|Mobile Payments</t>
  </si>
  <si>
    <t>/organization/ xxvii</t>
  </si>
  <si>
    <t>/ORGANIZATION/XXVII</t>
  </si>
  <si>
    <t>/funding-round/fb7a5292e4839b752926372b387cdda2</t>
  </si>
  <si>
    <t>/Organization/Xxvii</t>
  </si>
  <si>
    <t>xxvii</t>
  </si>
  <si>
    <t>http://www.xxvii.com</t>
  </si>
  <si>
    <t>Bicycles|E-Commerce</t>
  </si>
  <si>
    <t>/organization/ xy-mobile</t>
  </si>
  <si>
    <t>/organization/xy-mobile</t>
  </si>
  <si>
    <t>/funding-round/5c293653145f968e06362d6d0c0e88c9</t>
  </si>
  <si>
    <t>/Organization/Xy-Mobile</t>
  </si>
  <si>
    <t>XY Mobile</t>
  </si>
  <si>
    <t>/organization/ xydo</t>
  </si>
  <si>
    <t>/ORGANIZATION/XYDO</t>
  </si>
  <si>
    <t>/funding-round/a43fcae8e10a7b28b7348f09bab74c94</t>
  </si>
  <si>
    <t>/Organization/Xydo</t>
  </si>
  <si>
    <t>Curate.me</t>
  </si>
  <si>
    <t>http://curate.me/</t>
  </si>
  <si>
    <t>Journalism|News|Social Media|Social Network Media</t>
  </si>
  <si>
    <t>/organization/ xylan-corporation</t>
  </si>
  <si>
    <t>/organization/xylan-corporation</t>
  </si>
  <si>
    <t>/funding-round/5f7b7bed4f9ba76fea62f8caf572e98b</t>
  </si>
  <si>
    <t>16-09-1993</t>
  </si>
  <si>
    <t>/Organization/Xylan-Corporation</t>
  </si>
  <si>
    <t>Xylan Corporation</t>
  </si>
  <si>
    <t>Business Services|Consumer Electronics|Electronics</t>
  </si>
  <si>
    <t>/organization/ xylem</t>
  </si>
  <si>
    <t>/ORGANIZATION/XYLEM</t>
  </si>
  <si>
    <t>/funding-round/3c1a500af02063e7ddd88b2a999817db</t>
  </si>
  <si>
    <t>/Organization/Xylem</t>
  </si>
  <si>
    <t>Xyleme</t>
  </si>
  <si>
    <t>http://www.xyleme.com</t>
  </si>
  <si>
    <t>/organization/ xylitol-canada</t>
  </si>
  <si>
    <t>/organization/xylitol-canada</t>
  </si>
  <si>
    <t>/funding-round/94ca13849d9dace23bd6debced343499</t>
  </si>
  <si>
    <t>/Organization/Xylitol-Canada</t>
  </si>
  <si>
    <t>Xylitol Canada</t>
  </si>
  <si>
    <t>http://xylitolcanada.com</t>
  </si>
  <si>
    <t>/organization/ xylo</t>
  </si>
  <si>
    <t>/ORGANIZATION/XYLO</t>
  </si>
  <si>
    <t>/funding-round/e1a40b92b9676855c297739726ff870b</t>
  </si>
  <si>
    <t>/Organization/Xylo</t>
  </si>
  <si>
    <t>Xylo</t>
  </si>
  <si>
    <t>http://www.xylo.com</t>
  </si>
  <si>
    <t>/organization/ xylo-inc</t>
  </si>
  <si>
    <t>/organization/xylo-inc</t>
  </si>
  <si>
    <t>/funding-round/87e1789e1952790fefb861557d1b513d</t>
  </si>
  <si>
    <t>14-09-1999</t>
  </si>
  <si>
    <t>/Organization/Xylo-Inc</t>
  </si>
  <si>
    <t>Xylo, Inc</t>
  </si>
  <si>
    <t>Information Services|Information Technology|Services|Technology</t>
  </si>
  <si>
    <t>/ORGANIZATION/XYLO-INC</t>
  </si>
  <si>
    <t>/funding-round/cbc87cfcc956d593c58ae991cadd1bcb</t>
  </si>
  <si>
    <t>/organization/ xylogenics</t>
  </si>
  <si>
    <t>/organization/xylogenics</t>
  </si>
  <si>
    <t>/funding-round/3a3d128d107326947464919f0c5425bd</t>
  </si>
  <si>
    <t>/Organization/Xylogenics</t>
  </si>
  <si>
    <t>Xylogenics</t>
  </si>
  <si>
    <t>http://xylogenics.com</t>
  </si>
  <si>
    <t>/ORGANIZATION/XYLOGENICS</t>
  </si>
  <si>
    <t>/funding-round/b9696f03d5a1f14d49fd2116184b382d</t>
  </si>
  <si>
    <t>/organization/ xylos-corporation</t>
  </si>
  <si>
    <t>/organization/xylos-corporation</t>
  </si>
  <si>
    <t>/funding-round/bbe1e7628e0cff4bcc37c31352a4bd0f</t>
  </si>
  <si>
    <t>/Organization/Xylos-Corporation</t>
  </si>
  <si>
    <t>Xylos Corporation</t>
  </si>
  <si>
    <t>http://xyloscorp.com</t>
  </si>
  <si>
    <t>/organization/ xymogn</t>
  </si>
  <si>
    <t>/ORGANIZATION/XYMOGN</t>
  </si>
  <si>
    <t>/funding-round/1c34e38461789953c4be3a5a71da6591</t>
  </si>
  <si>
    <t>/Organization/Xymogn</t>
  </si>
  <si>
    <t>Xymogen</t>
  </si>
  <si>
    <t>http://xymogen.com</t>
  </si>
  <si>
    <t>/organization/xymogn</t>
  </si>
  <si>
    <t>/funding-round/20ddb51b36d2c4664109396edd95c822</t>
  </si>
  <si>
    <t>/organization/ xyologic</t>
  </si>
  <si>
    <t>/ORGANIZATION/XYOLOGIC</t>
  </si>
  <si>
    <t>/funding-round/e098ac8dcfcd5f72c259ec1c868ea34e</t>
  </si>
  <si>
    <t>/Organization/Xyologic</t>
  </si>
  <si>
    <t>Xyo</t>
  </si>
  <si>
    <t>http://xyo.net/</t>
  </si>
  <si>
    <t>Advertising|Advertising Networks|Mobile</t>
  </si>
  <si>
    <t>/organization/ xyrosoft</t>
  </si>
  <si>
    <t>/organization/xyrosoft</t>
  </si>
  <si>
    <t>/funding-round/19d81346eafa41e4be1d037f6a150c03</t>
  </si>
  <si>
    <t>/Organization/Xyrosoft</t>
  </si>
  <si>
    <t>Xyrosoft</t>
  </si>
  <si>
    <t>http://xyrosoft.com/</t>
  </si>
  <si>
    <t>/organization/ xyst</t>
  </si>
  <si>
    <t>/ORGANIZATION/XYST</t>
  </si>
  <si>
    <t>/funding-round/70dd08d3bfe50bcb5c86a6e362d7c02c</t>
  </si>
  <si>
    <t>/Organization/Xyst</t>
  </si>
  <si>
    <t>Xyst</t>
  </si>
  <si>
    <t>http://www.myjobxysts.com</t>
  </si>
  <si>
    <t>/organization/ xythos-software-inc</t>
  </si>
  <si>
    <t>/organization/xythos-software-inc</t>
  </si>
  <si>
    <t>/funding-round/581218cfddfc9e70de4c9eddc90f0403</t>
  </si>
  <si>
    <t>/Organization/Xythos-Software-Inc</t>
  </si>
  <si>
    <t>Xythos Software,Inc.</t>
  </si>
  <si>
    <t>/ORGANIZATION/XYTHOS-SOFTWARE-INC</t>
  </si>
  <si>
    <t>/funding-round/749e3beaa84a0e08e2dc8bd614c77655</t>
  </si>
  <si>
    <t>/organization/ xytis</t>
  </si>
  <si>
    <t>/organization/xytis</t>
  </si>
  <si>
    <t>/funding-round/85377e50dff93a6b96a38720c9ff29c2</t>
  </si>
  <si>
    <t>/Organization/Xytis</t>
  </si>
  <si>
    <t>Xytis</t>
  </si>
  <si>
    <t>http://www.xytis.com</t>
  </si>
  <si>
    <t>/organization/ xytrans</t>
  </si>
  <si>
    <t>/ORGANIZATION/XYTRANS</t>
  </si>
  <si>
    <t>/funding-round/72c6ca0c4590f3c4ae6500fb81746649</t>
  </si>
  <si>
    <t>/Organization/Xytrans</t>
  </si>
  <si>
    <t>Xytrans</t>
  </si>
  <si>
    <t>/organization/ xyverify</t>
  </si>
  <si>
    <t>/organization/xyverify</t>
  </si>
  <si>
    <t>/funding-round/c7606c7d9914c123e11637847df9cb2e</t>
  </si>
  <si>
    <t>/Organization/Xyverify</t>
  </si>
  <si>
    <t>XYverify</t>
  </si>
  <si>
    <t>http://www.xyverify.com</t>
  </si>
  <si>
    <t>Financial Services|FinTech|Location Based Services|Mobile</t>
  </si>
  <si>
    <t>/organization/ xyze</t>
  </si>
  <si>
    <t>/ORGANIZATION/XYZE</t>
  </si>
  <si>
    <t>/funding-round/974db9e0eeb50a3966e4eea502de77a0</t>
  </si>
  <si>
    <t>/Organization/Xyze</t>
  </si>
  <si>
    <t>XYZE</t>
  </si>
  <si>
    <t>http://www.xyze.it</t>
  </si>
  <si>
    <t>/organization/ xz-closet</t>
  </si>
  <si>
    <t>/organization/xz-closet</t>
  </si>
  <si>
    <t>/funding-round/8b087822903493b3dcac2065303db9d7</t>
  </si>
  <si>
    <t>/Organization/Xz-Closet</t>
  </si>
  <si>
    <t>XZ Closet</t>
  </si>
  <si>
    <t>http://xz-closet.jp/appli/</t>
  </si>
  <si>
    <t>/organization/ xzeres</t>
  </si>
  <si>
    <t>/ORGANIZATION/XZERES</t>
  </si>
  <si>
    <t>/funding-round/2269dd9d7b2110fc6ae632ee6faf228a</t>
  </si>
  <si>
    <t>/Organization/Xzeres</t>
  </si>
  <si>
    <t>XZERES</t>
  </si>
  <si>
    <t>http://xzeres.com</t>
  </si>
  <si>
    <t>/organization/xzeres</t>
  </si>
  <si>
    <t>/funding-round/60b2553eabe9067c02bce5698b293365</t>
  </si>
  <si>
    <t>/organization/ xzero-entertainment-ltd</t>
  </si>
  <si>
    <t>/ORGANIZATION/XZERO-ENTERTAINMENT-LTD</t>
  </si>
  <si>
    <t>/funding-round/1dfcdcd3f7c0ca1ad73fd06da671b760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 xzoops</t>
  </si>
  <si>
    <t>/organization/xzoops</t>
  </si>
  <si>
    <t>/funding-round/e086b9126109f808111ec9f2bc76b560</t>
  </si>
  <si>
    <t>/Organization/Xzoops</t>
  </si>
  <si>
    <t>xzoops</t>
  </si>
  <si>
    <t>http://xzoops.com</t>
  </si>
  <si>
    <t>/organization/ y-clients</t>
  </si>
  <si>
    <t>/ORGANIZATION/Y-CLIENTS</t>
  </si>
  <si>
    <t>/funding-round/8c7f389d9ee6dfa93736cd035d43eaef</t>
  </si>
  <si>
    <t>/Organization/Y-Clients</t>
  </si>
  <si>
    <t>Y-Clients</t>
  </si>
  <si>
    <t>http://yplaces.com</t>
  </si>
  <si>
    <t>/organization/ y-combinator</t>
  </si>
  <si>
    <t>/organization/y-combinator</t>
  </si>
  <si>
    <t>/funding-round/2e8c4ef6c36365e0cee5f88f46a74ca3</t>
  </si>
  <si>
    <t>/Organization/Y-Combinator</t>
  </si>
  <si>
    <t>Y Combinator</t>
  </si>
  <si>
    <t>http://www.ycombinator.com</t>
  </si>
  <si>
    <t>Consulting|Finance|Startups|Venture Capital</t>
  </si>
  <si>
    <t>/ORGANIZATION/Y-COMBINATOR</t>
  </si>
  <si>
    <t>/funding-round/96f87c2347599a4344d40f0fb1e1cb35</t>
  </si>
  <si>
    <t>/organization/ y-klub</t>
  </si>
  <si>
    <t>/organization/y-klub</t>
  </si>
  <si>
    <t>/funding-round/54dbb36559497e1088d3c4e3e4eaa9d2</t>
  </si>
  <si>
    <t>/Organization/Y-Klub</t>
  </si>
  <si>
    <t>Y-Klub</t>
  </si>
  <si>
    <t>http://www.y-klub.com</t>
  </si>
  <si>
    <t>/organization/ y-prime</t>
  </si>
  <si>
    <t>/ORGANIZATION/Y-PRIME</t>
  </si>
  <si>
    <t>/funding-round/2774a7de0a26d39828d079751dee631c</t>
  </si>
  <si>
    <t>/Organization/Y-Prime</t>
  </si>
  <si>
    <t>y prime</t>
  </si>
  <si>
    <t>http://y-prime.com</t>
  </si>
  <si>
    <t>/organization/y-prime</t>
  </si>
  <si>
    <t>/funding-round/a4dc39140d9447f8599a0d26341f8099</t>
  </si>
  <si>
    <t>/organization/ y5zone</t>
  </si>
  <si>
    <t>/ORGANIZATION/Y5ZONE</t>
  </si>
  <si>
    <t>/funding-round/451babb45045724b9216e0eb0147e7d7</t>
  </si>
  <si>
    <t>/Organization/Y5Zone</t>
  </si>
  <si>
    <t>Y5Zone</t>
  </si>
  <si>
    <t>https://www.y5zone.net/en/home.aspx</t>
  </si>
  <si>
    <t>17-11-1999</t>
  </si>
  <si>
    <t>/organization/ yabattle</t>
  </si>
  <si>
    <t>/organization/yabattle</t>
  </si>
  <si>
    <t>/funding-round/4fd41b921997df13eeaf6f31e5359242</t>
  </si>
  <si>
    <t>/Organization/Yabattle</t>
  </si>
  <si>
    <t>YaBattle</t>
  </si>
  <si>
    <t>http://www.YaBattle.com</t>
  </si>
  <si>
    <t>/organization/ yabbedoo</t>
  </si>
  <si>
    <t>/ORGANIZATION/YABBEDOO</t>
  </si>
  <si>
    <t>/funding-round/aea398e7c3e5d3ed2c5af74fc8e92f88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 yabbly</t>
  </si>
  <si>
    <t>/organization/yabbly</t>
  </si>
  <si>
    <t>/funding-round/09b7bf5151228bd9fae70add5f1010f1</t>
  </si>
  <si>
    <t>/Organization/Yabbly</t>
  </si>
  <si>
    <t>Yabbly</t>
  </si>
  <si>
    <t>http://www.yabbly.com</t>
  </si>
  <si>
    <t>/ORGANIZATION/YABBLY</t>
  </si>
  <si>
    <t>/funding-round/2c20cf102b707258c0bf5b09d0f5faec</t>
  </si>
  <si>
    <t>/funding-round/3b7a0dbcbc3a0f5cebf2a61a37de7155</t>
  </si>
  <si>
    <t>/funding-round/a018ed1cb8c70411fa20a6fc19e610dc</t>
  </si>
  <si>
    <t>/organization/ yabeam</t>
  </si>
  <si>
    <t>/organization/yabeam</t>
  </si>
  <si>
    <t>/funding-round/e2729654d81afe1bdd56e59f5503aaa5</t>
  </si>
  <si>
    <t>/Organization/Yabeam</t>
  </si>
  <si>
    <t>YaBeam</t>
  </si>
  <si>
    <t>http://yabeam.com</t>
  </si>
  <si>
    <t>Advertising|App Marketing|Audio|Content|Digital Media|Mobile|Video</t>
  </si>
  <si>
    <t>/organization/ yabidu</t>
  </si>
  <si>
    <t>/ORGANIZATION/YABIDU</t>
  </si>
  <si>
    <t>/funding-round/75843cc349536b189df0cb2eb7e09024</t>
  </si>
  <si>
    <t>/Organization/Yabidu</t>
  </si>
  <si>
    <t>Yabidu</t>
  </si>
  <si>
    <t>http://yabidu.com/</t>
  </si>
  <si>
    <t>/organization/ yabuy</t>
  </si>
  <si>
    <t>/organization/yabuy</t>
  </si>
  <si>
    <t>/funding-round/6cf15ba73a0cd3713b99e4b8959a1c17</t>
  </si>
  <si>
    <t>/Organization/Yabuy</t>
  </si>
  <si>
    <t>YABUY</t>
  </si>
  <si>
    <t>http://www.wabei.cn/news/200710/15690.html</t>
  </si>
  <si>
    <t>16-06-1999</t>
  </si>
  <si>
    <t>/organization/ yachtico</t>
  </si>
  <si>
    <t>/ORGANIZATION/YACHTICO</t>
  </si>
  <si>
    <t>/funding-round/3eb35bec30614211c858ce285f206b41</t>
  </si>
  <si>
    <t>/Organization/Yachtico</t>
  </si>
  <si>
    <t>Yachtico.com Yacht Charter &amp; Boat Rental</t>
  </si>
  <si>
    <t>http://www.yachtico.com</t>
  </si>
  <si>
    <t>/organization/ yactraq-online</t>
  </si>
  <si>
    <t>/organization/yactraq-online</t>
  </si>
  <si>
    <t>/funding-round/30e5dfc516498fb0182ff5a792a52452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 yadahome</t>
  </si>
  <si>
    <t>/ORGANIZATION/YADAHOME</t>
  </si>
  <si>
    <t>/funding-round/92564c1e79cf2d217b8d484649e35d9a</t>
  </si>
  <si>
    <t>/Organization/Yadahome</t>
  </si>
  <si>
    <t>YadaHome</t>
  </si>
  <si>
    <t>http://www.yadahome.com</t>
  </si>
  <si>
    <t>/organization/ yadata</t>
  </si>
  <si>
    <t>/organization/yadata</t>
  </si>
  <si>
    <t>/funding-round/1beecbb83ff1624777a0c8f1c0b26531</t>
  </si>
  <si>
    <t>/Organization/Yadata</t>
  </si>
  <si>
    <t>YaData</t>
  </si>
  <si>
    <t>http://www.yadata.com</t>
  </si>
  <si>
    <t>/ORGANIZATION/YADATA</t>
  </si>
  <si>
    <t>/funding-round/d64dc98293c3f62869a269b70a04631b</t>
  </si>
  <si>
    <t>/organization/ yadio</t>
  </si>
  <si>
    <t>/organization/yadio</t>
  </si>
  <si>
    <t>/funding-round/c21cb15eb59e6439c622f3c28839a4ce</t>
  </si>
  <si>
    <t>/Organization/Yadio</t>
  </si>
  <si>
    <t>Yadio</t>
  </si>
  <si>
    <t>/organization/ yadox</t>
  </si>
  <si>
    <t>/ORGANIZATION/YADOX</t>
  </si>
  <si>
    <t>/funding-round/0a375d0dc271891060a49c10f5358449</t>
  </si>
  <si>
    <t>/Organization/Yadox</t>
  </si>
  <si>
    <t>YADOX</t>
  </si>
  <si>
    <t>https://yadox.com/</t>
  </si>
  <si>
    <t>/organization/ yadu</t>
  </si>
  <si>
    <t>/organization/yadu</t>
  </si>
  <si>
    <t>/funding-round/918ffbf860c5561c4f068f4491818bab</t>
  </si>
  <si>
    <t>/Organization/Yadu</t>
  </si>
  <si>
    <t>Yadu</t>
  </si>
  <si>
    <t>http://www.yadu.com/</t>
  </si>
  <si>
    <t>/organization/ yadwire-technology</t>
  </si>
  <si>
    <t>/ORGANIZATION/YADWIRE-TECHNOLOGY</t>
  </si>
  <si>
    <t>/funding-round/8f826b2177417106429d2fd80aa89d06</t>
  </si>
  <si>
    <t>/Organization/Yadwire-Technology</t>
  </si>
  <si>
    <t>Yadwire Technology</t>
  </si>
  <si>
    <t>http://www.yadwire.com</t>
  </si>
  <si>
    <t>Advertising|Mobile Advertising|Wireless</t>
  </si>
  <si>
    <t>/organization/ yaga-inc</t>
  </si>
  <si>
    <t>/organization/yaga-inc</t>
  </si>
  <si>
    <t>/funding-round/03e919282840e8f7f1d02aab70348774</t>
  </si>
  <si>
    <t>/Organization/Yaga-Inc</t>
  </si>
  <si>
    <t>Yaga, Inc.</t>
  </si>
  <si>
    <t>http://www.yaga.com</t>
  </si>
  <si>
    <t>/organization/ yagantec</t>
  </si>
  <si>
    <t>/ORGANIZATION/YAGANTEC</t>
  </si>
  <si>
    <t>/funding-round/1ad690a827782b15b73262bf73280161</t>
  </si>
  <si>
    <t>/Organization/Yagantec</t>
  </si>
  <si>
    <t>Yagantec</t>
  </si>
  <si>
    <t>http://www.kalakai.com</t>
  </si>
  <si>
    <t>EdTech|Education|Games|Information Technology|Public Relations|Social Network Media</t>
  </si>
  <si>
    <t>/organization/yagantec</t>
  </si>
  <si>
    <t>/funding-round/f72179e9e318bcf4ee121d0027d73f96</t>
  </si>
  <si>
    <t>/organization/ yagomart</t>
  </si>
  <si>
    <t>/ORGANIZATION/YAGOMART</t>
  </si>
  <si>
    <t>/funding-round/fc1449cc5e32f77be0879467b2fc868a</t>
  </si>
  <si>
    <t>/Organization/Yagomart</t>
  </si>
  <si>
    <t>Yagomart</t>
  </si>
  <si>
    <t>http://www.yagomart.com</t>
  </si>
  <si>
    <t>Social Games|Social Media Platforms|Social Network Media|Social News</t>
  </si>
  <si>
    <t>/organization/ yahoo</t>
  </si>
  <si>
    <t>/organization/yahoo</t>
  </si>
  <si>
    <t>/funding-round/4e46b374477783f49a5562a9e7e294af</t>
  </si>
  <si>
    <t>/Organization/Yahoo</t>
  </si>
  <si>
    <t>Yahoo!</t>
  </si>
  <si>
    <t>http://www.yahoo.com</t>
  </si>
  <si>
    <t>Email|Internet|Photography|Portals|Search|Technology</t>
  </si>
  <si>
    <t>/ORGANIZATION/YAHOO</t>
  </si>
  <si>
    <t>/funding-round/89e8188827e79d63a32dd250437444ab</t>
  </si>
  <si>
    <t>/organization/ yakarouler</t>
  </si>
  <si>
    <t>/organization/yakarouler</t>
  </si>
  <si>
    <t>/funding-round/0037bd75345e741474618f24597d4bf1</t>
  </si>
  <si>
    <t>/Organization/Yakarouler</t>
  </si>
  <si>
    <t>Yakarouler</t>
  </si>
  <si>
    <t>http://www.yakarouler.com/</t>
  </si>
  <si>
    <t>Automotive|Discounts|Marketplaces</t>
  </si>
  <si>
    <t>/organization/ yakaz</t>
  </si>
  <si>
    <t>/ORGANIZATION/YAKAZ</t>
  </si>
  <si>
    <t>/funding-round/d29dd18362be27585740c0bfc62200ca</t>
  </si>
  <si>
    <t>/Organization/Yakaz</t>
  </si>
  <si>
    <t>Yakaz</t>
  </si>
  <si>
    <t>http://www.yakaz.com</t>
  </si>
  <si>
    <t>Classifieds|Local|Search|Social Media</t>
  </si>
  <si>
    <t>/organization/ yakify</t>
  </si>
  <si>
    <t>/organization/yakify</t>
  </si>
  <si>
    <t>/funding-round/fd792eb477d8a0308e3ba68ed29b046e</t>
  </si>
  <si>
    <t>/Organization/Yakify</t>
  </si>
  <si>
    <t>Yakify</t>
  </si>
  <si>
    <t>http://www.yakify.com</t>
  </si>
  <si>
    <t>Architecture|Curated Web|Design|Real Estate</t>
  </si>
  <si>
    <t>/organization/ yakimbi</t>
  </si>
  <si>
    <t>/ORGANIZATION/YAKIMBI</t>
  </si>
  <si>
    <t>/funding-round/d53d23e487b414d88a671708e3be6d9d</t>
  </si>
  <si>
    <t>/Organization/Yakimbi</t>
  </si>
  <si>
    <t>Yakimbi</t>
  </si>
  <si>
    <t>http://www.yakimbi.com</t>
  </si>
  <si>
    <t>Cloud Computing|Collaboration|Data Security|File Sharing|Storage|Web Hosting</t>
  </si>
  <si>
    <t>/organization/ yaklass</t>
  </si>
  <si>
    <t>/organization/yaklass</t>
  </si>
  <si>
    <t>/funding-round/3900d24492724d630e1085445844b41f</t>
  </si>
  <si>
    <t>/Organization/Yaklass</t>
  </si>
  <si>
    <t>YaKlass</t>
  </si>
  <si>
    <t>http://yaklass.ru</t>
  </si>
  <si>
    <t>/ORGANIZATION/YAKLASS</t>
  </si>
  <si>
    <t>/funding-round/e83cac10e03ffa390964a511d71f7a07</t>
  </si>
  <si>
    <t>/organization/ yall</t>
  </si>
  <si>
    <t>/organization/yall</t>
  </si>
  <si>
    <t>/funding-round/635c00bb39bc5b6a4f4c2998183fb8dd</t>
  </si>
  <si>
    <t>/Organization/Yall</t>
  </si>
  <si>
    <t>Y'all</t>
  </si>
  <si>
    <t>http://yallapp.com</t>
  </si>
  <si>
    <t>/ORGANIZATION/YALL</t>
  </si>
  <si>
    <t>/funding-round/a1d824f18dd4038c1edc999cc7b61769</t>
  </si>
  <si>
    <t>/funding-round/a21f74052a26bb9a84294bfac631b21a</t>
  </si>
  <si>
    <t>/organization/ yallastay</t>
  </si>
  <si>
    <t>/ORGANIZATION/YALLASTAY</t>
  </si>
  <si>
    <t>/funding-round/932ecb3a8c32bf8af4159ca3d12fffae</t>
  </si>
  <si>
    <t>/Organization/Yallastay</t>
  </si>
  <si>
    <t>YallaStay</t>
  </si>
  <si>
    <t>http://www.yallastay.com</t>
  </si>
  <si>
    <t>Hotels|Leisure|Portals</t>
  </si>
  <si>
    <t>/organization/ yallo</t>
  </si>
  <si>
    <t>/organization/yallo</t>
  </si>
  <si>
    <t>/funding-round/6252a6160d234a181ac316a42e00f17d</t>
  </si>
  <si>
    <t>/Organization/Yallo</t>
  </si>
  <si>
    <t>Yallo</t>
  </si>
  <si>
    <t>http://www.yallo.com</t>
  </si>
  <si>
    <t>/ORGANIZATION/YALLO</t>
  </si>
  <si>
    <t>/funding-round/9febe716e00137327f9adb444e01e601</t>
  </si>
  <si>
    <t>/organization/ yam-labs</t>
  </si>
  <si>
    <t>/organization/yam-labs</t>
  </si>
  <si>
    <t>/funding-round/f6b15b412b87b3c81418470e8c8c867b</t>
  </si>
  <si>
    <t>/Organization/Yam-Labs</t>
  </si>
  <si>
    <t>yaM Labs</t>
  </si>
  <si>
    <t>http://www.yamlabs.com</t>
  </si>
  <si>
    <t>/organization/ yamani-healing</t>
  </si>
  <si>
    <t>/ORGANIZATION/YAMANI-HEALING</t>
  </si>
  <si>
    <t>/funding-round/3c7f35e9c98c82d01829981c359f0d38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 yamei-electronics</t>
  </si>
  <si>
    <t>/organization/yamei-electronics</t>
  </si>
  <si>
    <t>/funding-round/4336036898659aca3cea9642b9a4770c</t>
  </si>
  <si>
    <t>/Organization/Yamei-Electronics</t>
  </si>
  <si>
    <t>Yamei Electronics</t>
  </si>
  <si>
    <t>/organization/ yamisee</t>
  </si>
  <si>
    <t>/ORGANIZATION/YAMISEE</t>
  </si>
  <si>
    <t>/funding-round/102c5e8d8878876e60caf4255cdd3d0b</t>
  </si>
  <si>
    <t>/Organization/Yamisee</t>
  </si>
  <si>
    <t>Yamisee</t>
  </si>
  <si>
    <t>http://www.yamisee.com/home.aspx</t>
  </si>
  <si>
    <t>/organization/yamisee</t>
  </si>
  <si>
    <t>/funding-round/172ac1986028457f5b1cafc8f37b0503</t>
  </si>
  <si>
    <t>/organization/ yamli</t>
  </si>
  <si>
    <t>/ORGANIZATION/YAMLI</t>
  </si>
  <si>
    <t>/funding-round/c7d34306143c3733c89f6b8198f319f0</t>
  </si>
  <si>
    <t>/Organization/Yamli</t>
  </si>
  <si>
    <t>Yamli</t>
  </si>
  <si>
    <t>http://www.yamli.com</t>
  </si>
  <si>
    <t>Language Learning|Search</t>
  </si>
  <si>
    <t>/organization/ yammer</t>
  </si>
  <si>
    <t>/organization/yammer</t>
  </si>
  <si>
    <t>/funding-round/0e3e06ebdf1c1a9b87948fe1a72d36bd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MER</t>
  </si>
  <si>
    <t>/funding-round/34939030304740d61242710ff06ff0aa</t>
  </si>
  <si>
    <t>/funding-round/60f29222ef68ea5bf291c998fc413ccc</t>
  </si>
  <si>
    <t>/funding-round/8fc7968dda9b15d99dd65a207bce0f47</t>
  </si>
  <si>
    <t>/funding-round/c37dcb4f5d55ee263f1716fe059fc553</t>
  </si>
  <si>
    <t>/organization/ yamsafer</t>
  </si>
  <si>
    <t>/ORGANIZATION/YAMSAFER</t>
  </si>
  <si>
    <t>/funding-round/ba84c5c24eabef46a30136b783f0aef7</t>
  </si>
  <si>
    <t>/Organization/Yamsafer</t>
  </si>
  <si>
    <t>Yamsafer</t>
  </si>
  <si>
    <t>http://www.yamsafer.me</t>
  </si>
  <si>
    <t>/organization/yamsafer</t>
  </si>
  <si>
    <t>/funding-round/c923efdd41a94ce2280da2df6abe4d38</t>
  </si>
  <si>
    <t>/organization/ yan-engines</t>
  </si>
  <si>
    <t>/ORGANIZATION/YAN-ENGINES</t>
  </si>
  <si>
    <t>/funding-round/67b75c481d9847e9807a180cb2529d0a</t>
  </si>
  <si>
    <t>/Organization/Yan-Engines</t>
  </si>
  <si>
    <t>Yan Engines</t>
  </si>
  <si>
    <t>http://yanengines.com</t>
  </si>
  <si>
    <t>Automotive|Energy|Transportation</t>
  </si>
  <si>
    <t>/organization/yan-engines</t>
  </si>
  <si>
    <t>/funding-round/76acf7e30e31d068d27e91b00497a715</t>
  </si>
  <si>
    <t>/organization/ yana-2</t>
  </si>
  <si>
    <t>/ORGANIZATION/YANA-2</t>
  </si>
  <si>
    <t>/funding-round/2a14ac5855c933fdb827ab53bd143642</t>
  </si>
  <si>
    <t>/Organization/Yana-2</t>
  </si>
  <si>
    <t>Yana</t>
  </si>
  <si>
    <t>http://www.aquariumfish.com.ua/</t>
  </si>
  <si>
    <t>27-04-1998</t>
  </si>
  <si>
    <t>/organization/ yanado</t>
  </si>
  <si>
    <t>/organization/yanado</t>
  </si>
  <si>
    <t>/funding-round/799601e637319ea465476bc5e3edb7f7</t>
  </si>
  <si>
    <t>/Organization/Yanado</t>
  </si>
  <si>
    <t>Yanado</t>
  </si>
  <si>
    <t>http://www.yanado.com/</t>
  </si>
  <si>
    <t>Productivity Software|Project Management</t>
  </si>
  <si>
    <t>/ORGANIZATION/YANADO</t>
  </si>
  <si>
    <t>/funding-round/7f7c817eb956cb8400e93f7c178935c8</t>
  </si>
  <si>
    <t>/funding-round/a7f3c282bb61d1958be09ab866244f87</t>
  </si>
  <si>
    <t>/organization/ yandex</t>
  </si>
  <si>
    <t>/ORGANIZATION/YANDEX</t>
  </si>
  <si>
    <t>/funding-round/ea3d1a5f87605d6583b05303ae9cc8a3</t>
  </si>
  <si>
    <t>/Organization/Yandex</t>
  </si>
  <si>
    <t>Yandex | Ð¯Ð½Ð´ÐµÐºÑ</t>
  </si>
  <si>
    <t>http://www.yandex.ru</t>
  </si>
  <si>
    <t>Big Data Analytics|Cloud-Based Music|E-Commerce|Email|Information Technology|Mobile Search|Mobile Software Tools|Portals|Search|Software</t>
  </si>
  <si>
    <t>23-09-1997</t>
  </si>
  <si>
    <t>/organization/ yaneeda</t>
  </si>
  <si>
    <t>/organization/yaneeda</t>
  </si>
  <si>
    <t>/funding-round/954888f1737363f39a4c5eb7a241a4b9</t>
  </si>
  <si>
    <t>/Organization/Yaneeda</t>
  </si>
  <si>
    <t>Yaneeda</t>
  </si>
  <si>
    <t>http://www.yaneeda.com/</t>
  </si>
  <si>
    <t>Online Travel|Resorts|Travel &amp; Tourism</t>
  </si>
  <si>
    <t>/organization/ yangaroo</t>
  </si>
  <si>
    <t>/ORGANIZATION/YANGAROO</t>
  </si>
  <si>
    <t>/funding-round/06440d1cfc62a01d16e768b77bc6a85a</t>
  </si>
  <si>
    <t>/Organization/Yangaroo</t>
  </si>
  <si>
    <t>Yangaroo</t>
  </si>
  <si>
    <t>http://yangaroo.dmds.com</t>
  </si>
  <si>
    <t>/organization/yangaroo</t>
  </si>
  <si>
    <t>/funding-round/53839921b59ceef971bea05432c9e7d5</t>
  </si>
  <si>
    <t>/funding-round/a1b333ad34321921a2ff8bd2518e02fe</t>
  </si>
  <si>
    <t>/organization/ yangche-diandian</t>
  </si>
  <si>
    <t>/organization/yangche-diandian</t>
  </si>
  <si>
    <t>/funding-round/23f436ad639945a9f8d3778b7d37573b</t>
  </si>
  <si>
    <t>/Organization/Yangche-Diandian</t>
  </si>
  <si>
    <t>Yangche Diandian</t>
  </si>
  <si>
    <t>http://yangchediandian.com</t>
  </si>
  <si>
    <t>/ORGANIZATION/YANGCHE-DIANDIAN</t>
  </si>
  <si>
    <t>/funding-round/56e3fa1618ad48e2585021311f775e4e</t>
  </si>
  <si>
    <t>/funding-round/d993accc810e3272c993131d0faa9647</t>
  </si>
  <si>
    <t>/organization/ yantra</t>
  </si>
  <si>
    <t>/ORGANIZATION/YANTRA</t>
  </si>
  <si>
    <t>/funding-round/83f9e3c46d02a7862203a76cc3e0dfa8</t>
  </si>
  <si>
    <t>/Organization/Yantra</t>
  </si>
  <si>
    <t>Yantra</t>
  </si>
  <si>
    <t>http://www.yftinc.com</t>
  </si>
  <si>
    <t>/organization/ yaolan-com</t>
  </si>
  <si>
    <t>/organization/yaolan-com</t>
  </si>
  <si>
    <t>/funding-round/d511589f61d0c90c69bc4e67c4be68ac</t>
  </si>
  <si>
    <t>/Organization/Yaolan-Com</t>
  </si>
  <si>
    <t>Yaolan.com</t>
  </si>
  <si>
    <t>http://www.yaolan.com</t>
  </si>
  <si>
    <t>/organization/ yaoota-com</t>
  </si>
  <si>
    <t>/ORGANIZATION/YAOOTA-COM</t>
  </si>
  <si>
    <t>/funding-round/0c47ef66490090cc9e380d9834dc10c0</t>
  </si>
  <si>
    <t>/Organization/Yaoota-Com</t>
  </si>
  <si>
    <t>Yaoota.com</t>
  </si>
  <si>
    <t>http://yaoota.com</t>
  </si>
  <si>
    <t>Data Mining|E-Commerce|Internet Technology|Product Search</t>
  </si>
  <si>
    <t>/organization/yaoota-com</t>
  </si>
  <si>
    <t>/funding-round/d1ac42136f403e656aec1d09e2cd0af8</t>
  </si>
  <si>
    <t>/organization/ yaoyao</t>
  </si>
  <si>
    <t>/ORGANIZATION/YAOYAO</t>
  </si>
  <si>
    <t>/funding-round/cf9dd45ebd8d07f005f52dde6ff96586</t>
  </si>
  <si>
    <t>/Organization/Yaoyao</t>
  </si>
  <si>
    <t>YaoYao</t>
  </si>
  <si>
    <t>http://www.yypd.net/</t>
  </si>
  <si>
    <t>/organization/ yap</t>
  </si>
  <si>
    <t>/organization/yap</t>
  </si>
  <si>
    <t>/funding-round/320991df26cd78f50d32b39c2d95853f</t>
  </si>
  <si>
    <t>/Organization/Yap</t>
  </si>
  <si>
    <t>Yap</t>
  </si>
  <si>
    <t>http://www.yapme.com</t>
  </si>
  <si>
    <t>Audio|Messaging|Mobile|Speech Recognition|Telecommunications|Telephony</t>
  </si>
  <si>
    <t>/ORGANIZATION/YAP</t>
  </si>
  <si>
    <t>/funding-round/c1e79f31211cc528cc7101f91436c00d</t>
  </si>
  <si>
    <t>/funding-round/c88acb6aa1e6cd0e4f260f85a33e5405</t>
  </si>
  <si>
    <t>/funding-round/f1cebedd465c801290b0660a91a6a514</t>
  </si>
  <si>
    <t>/organization/ yap-jobs</t>
  </si>
  <si>
    <t>/organization/yap-jobs</t>
  </si>
  <si>
    <t>/funding-round/d1c9e82c9c08895ea7ca124da3b94fe5</t>
  </si>
  <si>
    <t>/Organization/Yap-Jobs</t>
  </si>
  <si>
    <t>YAP Jobs</t>
  </si>
  <si>
    <t>http://yapjobs.com</t>
  </si>
  <si>
    <t>/organization/ yapacart</t>
  </si>
  <si>
    <t>/ORGANIZATION/YAPACART</t>
  </si>
  <si>
    <t>/funding-round/e2a2e6987775b9e77837648199cff3e3</t>
  </si>
  <si>
    <t>/Organization/Yapacart</t>
  </si>
  <si>
    <t>Enubila</t>
  </si>
  <si>
    <t>http://www.enubila.com</t>
  </si>
  <si>
    <t>/organization/ yapert</t>
  </si>
  <si>
    <t>/organization/yapert</t>
  </si>
  <si>
    <t>/funding-round/43f259e0a7e8e61158d29da17962278e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ERT</t>
  </si>
  <si>
    <t>/funding-round/951faf9487ad04493f274c392505f577</t>
  </si>
  <si>
    <t>/funding-round/c4b91326f018a61a7c2fb5e4403213ce</t>
  </si>
  <si>
    <t>/organization/ yaphie</t>
  </si>
  <si>
    <t>/ORGANIZATION/YAPHIE</t>
  </si>
  <si>
    <t>/funding-round/1af92507134f842418d4f4b1c5ced17a</t>
  </si>
  <si>
    <t>/Organization/Yaphie</t>
  </si>
  <si>
    <t>Yaphie</t>
  </si>
  <si>
    <t>http://yaph.ie</t>
  </si>
  <si>
    <t>Education|Personalization</t>
  </si>
  <si>
    <t>/organization/yaphie</t>
  </si>
  <si>
    <t>/funding-round/4b64fe7b419ce886a541b5e6f2c9d9de</t>
  </si>
  <si>
    <t>/funding-round/edbfc1463cb351b45c4ec2b6396402b9</t>
  </si>
  <si>
    <t>/organization/ yapmo</t>
  </si>
  <si>
    <t>/organization/yapmo</t>
  </si>
  <si>
    <t>/funding-round/9b6839e42de8715db4de65ab917102f6</t>
  </si>
  <si>
    <t>/Organization/Yapmo</t>
  </si>
  <si>
    <t>Yapmo</t>
  </si>
  <si>
    <t>http://www.yapmo.com</t>
  </si>
  <si>
    <t>Enterprise Software|Social Business|Social Media|Social Network Media</t>
  </si>
  <si>
    <t>/organization/ yapp</t>
  </si>
  <si>
    <t>/ORGANIZATION/YAPP</t>
  </si>
  <si>
    <t>/funding-round/785a0b390a33aa00ab5ced625d27a3e9</t>
  </si>
  <si>
    <t>/Organization/Yapp</t>
  </si>
  <si>
    <t>Yapp</t>
  </si>
  <si>
    <t>http://yapp.us</t>
  </si>
  <si>
    <t>/organization/yapp</t>
  </si>
  <si>
    <t>/funding-round/e8932709a2c378d065d832d661e15206</t>
  </si>
  <si>
    <t>/organization/ yapp-media</t>
  </si>
  <si>
    <t>/ORGANIZATION/YAPP-MEDIA</t>
  </si>
  <si>
    <t>/funding-round/e73c667f4fd8ba8629e89639491c2e73</t>
  </si>
  <si>
    <t>/Organization/Yapp-Media</t>
  </si>
  <si>
    <t>Yapp Media</t>
  </si>
  <si>
    <t>http://sportsyapper.com</t>
  </si>
  <si>
    <t>/organization/yapp-media</t>
  </si>
  <si>
    <t>/funding-round/ffd2d204929aa7066af379d4d79f0b05</t>
  </si>
  <si>
    <t>/organization/ yappe</t>
  </si>
  <si>
    <t>/ORGANIZATION/YAPPE</t>
  </si>
  <si>
    <t>/funding-round/37f6c5dbc3b161c786bc505c32dc9287</t>
  </si>
  <si>
    <t>/Organization/Yappe</t>
  </si>
  <si>
    <t>Yappe</t>
  </si>
  <si>
    <t>http://yappe.com</t>
  </si>
  <si>
    <t>E-Commerce|Marketplaces|Social Network Media</t>
  </si>
  <si>
    <t>/organization/ yapper</t>
  </si>
  <si>
    <t>/organization/yapper</t>
  </si>
  <si>
    <t>/funding-round/dfd02da893d628c360684b7b1cb10950</t>
  </si>
  <si>
    <t>/Organization/Yapper</t>
  </si>
  <si>
    <t>Yapper</t>
  </si>
  <si>
    <t>http://www.getyapper.com</t>
  </si>
  <si>
    <t>Apps|Chat|Location Based Services|Messaging|Mobile|Networking|Social Media</t>
  </si>
  <si>
    <t>/organization/ yappn</t>
  </si>
  <si>
    <t>/ORGANIZATION/YAPPN</t>
  </si>
  <si>
    <t>/funding-round/1391aa3b3b377988378ff3b125b33b8e</t>
  </si>
  <si>
    <t>/Organization/Yappn</t>
  </si>
  <si>
    <t>Yappn</t>
  </si>
  <si>
    <t>http://yappn.com</t>
  </si>
  <si>
    <t>/organization/yappn</t>
  </si>
  <si>
    <t>/funding-round/1b191936cef37436ea7d75fd1cf3ccbb</t>
  </si>
  <si>
    <t>/funding-round/5e87a557b1d61d338dce6dfeaedb5618</t>
  </si>
  <si>
    <t>/organization/ yappoint</t>
  </si>
  <si>
    <t>/organization/yappoint</t>
  </si>
  <si>
    <t>/funding-round/de1d9bc12e2196795c2e8eee58fa98e4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 yappsa-app-store</t>
  </si>
  <si>
    <t>/ORGANIZATION/YAPPSA-APP-STORE</t>
  </si>
  <si>
    <t>/funding-round/59f11325d919f3c3e7e5d0e2a7dbfc1d</t>
  </si>
  <si>
    <t>/Organization/Yappsa-App-Store</t>
  </si>
  <si>
    <t>Yappsa App Store</t>
  </si>
  <si>
    <t>http://www.yappsa.com</t>
  </si>
  <si>
    <t>Apps|Enterprise Software|Mobile|Web Development</t>
  </si>
  <si>
    <t>/organization/ yapq</t>
  </si>
  <si>
    <t>/organization/yapq</t>
  </si>
  <si>
    <t>/funding-round/54265dc7bca44139eaf9a5fde853ec6f</t>
  </si>
  <si>
    <t>/Organization/Yapq</t>
  </si>
  <si>
    <t>yapQ</t>
  </si>
  <si>
    <t>http://yapq.com</t>
  </si>
  <si>
    <t>Apps|Guides|Navigation|Travel &amp; Tourism</t>
  </si>
  <si>
    <t>/organization/ yapstone</t>
  </si>
  <si>
    <t>/ORGANIZATION/YAPSTONE</t>
  </si>
  <si>
    <t>/funding-round/482f75bba5cc6e884dfa26db8f551256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stone</t>
  </si>
  <si>
    <t>/funding-round/5c450ca850891973b1b2254b14a8f5de</t>
  </si>
  <si>
    <t>/funding-round/5da1265634f98c2f82a74c728140d732</t>
  </si>
  <si>
    <t>/organization/ yapta</t>
  </si>
  <si>
    <t>/organization/yapta</t>
  </si>
  <si>
    <t>/funding-round/0b1092058a5496f5a0f1e7ed0bbead80</t>
  </si>
  <si>
    <t>/Organization/Yapta</t>
  </si>
  <si>
    <t>Yapta</t>
  </si>
  <si>
    <t>http://www.yapta.com</t>
  </si>
  <si>
    <t>Tracking|Transportation|Travel</t>
  </si>
  <si>
    <t>/ORGANIZATION/YAPTA</t>
  </si>
  <si>
    <t>/funding-round/14d131aad88a6ac85915fbdcfc35489f</t>
  </si>
  <si>
    <t>/funding-round/1e42b58b81c24265feb64cf55c79671d</t>
  </si>
  <si>
    <t>/funding-round/2bef2981d0db9747630882cc91e42ba5</t>
  </si>
  <si>
    <t>/funding-round/3a6c34321d5b252b139775b547346121</t>
  </si>
  <si>
    <t>/funding-round/3ed4dc8f21007d05da8d91cf861ac299</t>
  </si>
  <si>
    <t>/funding-round/44522556af834cd6ace9f0852c5acf8b</t>
  </si>
  <si>
    <t>/funding-round/67e2a4f223ba195d75c516c02157e269</t>
  </si>
  <si>
    <t>/funding-round/6b62dfd34d1fd3c88a238cb0096a2212</t>
  </si>
  <si>
    <t>/funding-round/b1777df10578e852be3afbe3bc325435</t>
  </si>
  <si>
    <t>/funding-round/ed75e1064eb8b50c01c2e0b691ca9f1e</t>
  </si>
  <si>
    <t>/funding-round/fc066baf3121b060b574214612a6c946</t>
  </si>
  <si>
    <t>/organization/ yaptap-inc</t>
  </si>
  <si>
    <t>/organization/yaptap-inc</t>
  </si>
  <si>
    <t>/funding-round/39e9551de9d3bfef9b589a39b5cc156d</t>
  </si>
  <si>
    <t>/Organization/Yaptap-Inc</t>
  </si>
  <si>
    <t>YapTap Inc.</t>
  </si>
  <si>
    <t>http://www.yaptapapp.com</t>
  </si>
  <si>
    <t>Computers|Messaging|Mobile|Music</t>
  </si>
  <si>
    <t>/organization/ yaptime</t>
  </si>
  <si>
    <t>/ORGANIZATION/YAPTIME</t>
  </si>
  <si>
    <t>/funding-round/b7e8f2c72ce3a4be22b5ee4ff067bacd</t>
  </si>
  <si>
    <t>/Organization/Yaptime</t>
  </si>
  <si>
    <t>YapTime</t>
  </si>
  <si>
    <t>http://www.yaptime.com</t>
  </si>
  <si>
    <t>/organization/ yaraku--inc-</t>
  </si>
  <si>
    <t>/organization/yaraku--inc-</t>
  </si>
  <si>
    <t>/funding-round/1eda94a7c466f22f88a0ce3fd247f335</t>
  </si>
  <si>
    <t>/Organization/Yaraku--Inc-</t>
  </si>
  <si>
    <t>Yaraku, Inc.</t>
  </si>
  <si>
    <t>http://www.worldjumper.com/</t>
  </si>
  <si>
    <t>Human Computer Interaction|Language Learning|Translation</t>
  </si>
  <si>
    <t>/organization/ yard-club</t>
  </si>
  <si>
    <t>/ORGANIZATION/YARD-CLUB</t>
  </si>
  <si>
    <t>/funding-round/503e7160c904688d92cbec5ab1e990a1</t>
  </si>
  <si>
    <t>/Organization/Yard-Club</t>
  </si>
  <si>
    <t>Yard Club</t>
  </si>
  <si>
    <t>http://www.yardclub.com</t>
  </si>
  <si>
    <t>Collaborative Consumption|Enterprise Software|Peer-to-Peer</t>
  </si>
  <si>
    <t>/organization/yard-club</t>
  </si>
  <si>
    <t>/funding-round/d42be31e1646dd932d4350f62a955238</t>
  </si>
  <si>
    <t>/organization/ yardbarker</t>
  </si>
  <si>
    <t>/ORGANIZATION/YARDBARKER</t>
  </si>
  <si>
    <t>/funding-round/11c04445cf6d6468a8c7ff3d5329e918</t>
  </si>
  <si>
    <t>/Organization/Yardbarker</t>
  </si>
  <si>
    <t>Yardbarker Network</t>
  </si>
  <si>
    <t>http://ybnmedia.com</t>
  </si>
  <si>
    <t>/organization/yardbarker</t>
  </si>
  <si>
    <t>/funding-round/9014ff018da7ec10f0fdcc5aa1dd27a8</t>
  </si>
  <si>
    <t>/funding-round/92d8ebe407c6ac35b868f4aad6bb0470</t>
  </si>
  <si>
    <t>/funding-round/fd45618a95ab70b4d2183c0e41afcb92</t>
  </si>
  <si>
    <t>/organization/ yardbook</t>
  </si>
  <si>
    <t>/ORGANIZATION/YARDBOOK</t>
  </si>
  <si>
    <t>/funding-round/0acdde063147943c539a40809e3f5904</t>
  </si>
  <si>
    <t>/Organization/Yardbook</t>
  </si>
  <si>
    <t>Yardbook</t>
  </si>
  <si>
    <t>http://www.yardbook.com</t>
  </si>
  <si>
    <t>/organization/ yardsale</t>
  </si>
  <si>
    <t>/organization/yardsale</t>
  </si>
  <si>
    <t>/funding-round/fb723ae59ce8784d0482c5509348ced5</t>
  </si>
  <si>
    <t>/Organization/Yardsale</t>
  </si>
  <si>
    <t>Yardsale</t>
  </si>
  <si>
    <t>http://www.getyardsale.com</t>
  </si>
  <si>
    <t>Curated Web|Local|Marketplaces|Mobile</t>
  </si>
  <si>
    <t>/organization/ yardsellr</t>
  </si>
  <si>
    <t>/ORGANIZATION/YARDSELLR</t>
  </si>
  <si>
    <t>/funding-round/291968e3314b6d2fecb8e9c8a201ca82</t>
  </si>
  <si>
    <t>/Organization/Yardsellr</t>
  </si>
  <si>
    <t>YellowDog Media</t>
  </si>
  <si>
    <t>http://yardsellr.com</t>
  </si>
  <si>
    <t>/organization/yardsellr</t>
  </si>
  <si>
    <t>/funding-round/943cf50ebe53ea8278428db69864fdcc</t>
  </si>
  <si>
    <t>/organization/ yarly</t>
  </si>
  <si>
    <t>/ORGANIZATION/YARLY</t>
  </si>
  <si>
    <t>/funding-round/33c7febd84a7ba01234260835250863c</t>
  </si>
  <si>
    <t>/Organization/Yarly</t>
  </si>
  <si>
    <t>Yarly</t>
  </si>
  <si>
    <t>http://Yarly.co</t>
  </si>
  <si>
    <t>/organization/ yarn-corporation</t>
  </si>
  <si>
    <t>/organization/yarn-corporation</t>
  </si>
  <si>
    <t>/funding-round/0fbf82a7580706af4a00fda2d8787a9c</t>
  </si>
  <si>
    <t>/Organization/Yarn-Corporation</t>
  </si>
  <si>
    <t>Yarn Corporation</t>
  </si>
  <si>
    <t>http://trixel.io</t>
  </si>
  <si>
    <t>Creative|Games|Publishing|Social Media</t>
  </si>
  <si>
    <t>/organization/ yaroslav-merkulov-professional-golf-career</t>
  </si>
  <si>
    <t>/ORGANIZATION/YAROSLAV-MERKULOV-PROFESSIONAL-GOLF-CAREER</t>
  </si>
  <si>
    <t>/funding-round/7b639e0d1b2c0cb34bcb83e96a93769a</t>
  </si>
  <si>
    <t>/Organization/Yaroslav-Merkulov-Professional-Golf-Career</t>
  </si>
  <si>
    <t>Yaroslav Merkulov Professional Golf Career</t>
  </si>
  <si>
    <t>Penfield</t>
  </si>
  <si>
    <t>/organization/ yarraa</t>
  </si>
  <si>
    <t>/organization/yarraa</t>
  </si>
  <si>
    <t>/funding-round/9d47ca2c38a4fbcda7f51f411af9282c</t>
  </si>
  <si>
    <t>/Organization/Yarraa</t>
  </si>
  <si>
    <t>Yarraa</t>
  </si>
  <si>
    <t>http://www.yarraa.com</t>
  </si>
  <si>
    <t>/organization/ yarwoods-martial-arts</t>
  </si>
  <si>
    <t>/ORGANIZATION/YARWOODS-MARTIAL-ARTS</t>
  </si>
  <si>
    <t>/funding-round/f283576594c0803deea965de2dafeb1f</t>
  </si>
  <si>
    <t>/Organization/Yarwoods-Martial-Arts</t>
  </si>
  <si>
    <t>Yarwoods Martial Arts</t>
  </si>
  <si>
    <t>http://www.yarwoodsmartialarts.com</t>
  </si>
  <si>
    <t>/organization/ yasa-motors</t>
  </si>
  <si>
    <t>/organization/yasa-motors</t>
  </si>
  <si>
    <t>/funding-round/8804aba028115f91b90fce2369901aac</t>
  </si>
  <si>
    <t>/Organization/Yasa-Motors</t>
  </si>
  <si>
    <t>YASA Motors</t>
  </si>
  <si>
    <t>http://yasamotors.com</t>
  </si>
  <si>
    <t>/ORGANIZATION/YASA-MOTORS</t>
  </si>
  <si>
    <t>/funding-round/efcaffce05cb7a252310c45f25ef9382</t>
  </si>
  <si>
    <t>/organization/ yasabe</t>
  </si>
  <si>
    <t>/organization/yasabe</t>
  </si>
  <si>
    <t>/funding-round/7342b73ca17aa89be1ad7091f08307b3</t>
  </si>
  <si>
    <t>/Organization/Yasabe</t>
  </si>
  <si>
    <t>YaSabe</t>
  </si>
  <si>
    <t>http://www.yasabe.com</t>
  </si>
  <si>
    <t>Advertising|Local|Local Search|Mobile|Search</t>
  </si>
  <si>
    <t>/ORGANIZATION/YASABE</t>
  </si>
  <si>
    <t>/funding-round/7797d5378eb280660afe86c3a03657ae</t>
  </si>
  <si>
    <t>/funding-round/b0a42b90ff7b97272f74c85375dea880</t>
  </si>
  <si>
    <t>/organization/ yashi</t>
  </si>
  <si>
    <t>/ORGANIZATION/YASHI</t>
  </si>
  <si>
    <t>/funding-round/2e885024a825802aaf1c32899ee61b52</t>
  </si>
  <si>
    <t>/Organization/Yashi</t>
  </si>
  <si>
    <t>Yashi</t>
  </si>
  <si>
    <t>http://www.yashi.com</t>
  </si>
  <si>
    <t>Advertising|Curated Web|Video</t>
  </si>
  <si>
    <t>Toms River</t>
  </si>
  <si>
    <t>/organization/yashi</t>
  </si>
  <si>
    <t>/funding-round/6145ac3ac135406b7171f173f4895a5d</t>
  </si>
  <si>
    <t>/funding-round/ca6e85ea1be41693da127e2444404ba3</t>
  </si>
  <si>
    <t>/funding-round/dfd70db13d4b99bcb91413afe3a22bd1</t>
  </si>
  <si>
    <t>/organization/ yasmo-live</t>
  </si>
  <si>
    <t>/ORGANIZATION/YASMO-LIVE</t>
  </si>
  <si>
    <t>/funding-round/1d8fdbba54084791c6441370387ec0f2</t>
  </si>
  <si>
    <t>/Organization/Yasmo-Live</t>
  </si>
  <si>
    <t>Yasmo</t>
  </si>
  <si>
    <t>http://www.yasmolive.com</t>
  </si>
  <si>
    <t>/organization/yasmo-live</t>
  </si>
  <si>
    <t>/funding-round/28f70c89b6ce0b91f49c297d2be2310d</t>
  </si>
  <si>
    <t>/funding-round/3ac462f2871d82d58af93d6c0070e802</t>
  </si>
  <si>
    <t>/funding-round/d41ae8193fe3d469c83271c871bbf8d3</t>
  </si>
  <si>
    <t>/organization/ yasound</t>
  </si>
  <si>
    <t>/ORGANIZATION/YASOUND</t>
  </si>
  <si>
    <t>/funding-round/bfae22a03a6c36e54ad672bc69187678</t>
  </si>
  <si>
    <t>/Organization/Yasound</t>
  </si>
  <si>
    <t>Yasound</t>
  </si>
  <si>
    <t>http://www.yasound.com/</t>
  </si>
  <si>
    <t>Apps|Broadcasting|Mobile|Music</t>
  </si>
  <si>
    <t>/organization/ yasports</t>
  </si>
  <si>
    <t>/organization/yasports</t>
  </si>
  <si>
    <t>/funding-round/9f7b6a3790b4276ee8bc62e634ffd8bc</t>
  </si>
  <si>
    <t>/Organization/Yasports</t>
  </si>
  <si>
    <t>YaSports</t>
  </si>
  <si>
    <t>http://yasports.com</t>
  </si>
  <si>
    <t>Sports|Video on Demand</t>
  </si>
  <si>
    <t>/organization/ yassets</t>
  </si>
  <si>
    <t>/ORGANIZATION/YASSETS</t>
  </si>
  <si>
    <t>/funding-round/e4bfec7c707585b91c8139359d61b215</t>
  </si>
  <si>
    <t>/Organization/Yassets</t>
  </si>
  <si>
    <t>Yassets</t>
  </si>
  <si>
    <t>/organization/ yasssu</t>
  </si>
  <si>
    <t>/organization/yasssu</t>
  </si>
  <si>
    <t>/funding-round/073c8c8783cd544a480cdd74bd6be52f</t>
  </si>
  <si>
    <t>/Organization/Yasssu</t>
  </si>
  <si>
    <t>YASSSU</t>
  </si>
  <si>
    <t>http://www.YASSSU.com</t>
  </si>
  <si>
    <t>Android|Digital Media|iPhone|Media|Mobile|Mobile Video|News|Video Streaming</t>
  </si>
  <si>
    <t>/ORGANIZATION/YASSSU</t>
  </si>
  <si>
    <t>/funding-round/1102b6c8f5684c1ffb29263a8200e63d</t>
  </si>
  <si>
    <t>/funding-round/d450dc81c56aaf11e7e062e3afa719bd</t>
  </si>
  <si>
    <t>/organization/ yast</t>
  </si>
  <si>
    <t>/ORGANIZATION/YAST</t>
  </si>
  <si>
    <t>/funding-round/0808353eee6e104096a079930e897ba5</t>
  </si>
  <si>
    <t>/Organization/Yast</t>
  </si>
  <si>
    <t>Yast</t>
  </si>
  <si>
    <t>http://www.yast.com</t>
  </si>
  <si>
    <t>Project Management|Software|Tracking</t>
  </si>
  <si>
    <t>Sogndal</t>
  </si>
  <si>
    <t>/organization/yast</t>
  </si>
  <si>
    <t>/funding-round/11dd50d665bd5df353225797f25428e2</t>
  </si>
  <si>
    <t>/funding-round/966f5af9481ea200bf7b24a4d7d9598d</t>
  </si>
  <si>
    <t>/organization/ yasuu</t>
  </si>
  <si>
    <t>/organization/yasuu</t>
  </si>
  <si>
    <t>/funding-round/b1943aa403f73ca554f8b27a27042924</t>
  </si>
  <si>
    <t>/Organization/Yasuu</t>
  </si>
  <si>
    <t>Yasuu</t>
  </si>
  <si>
    <t>http://www.yasuu.de</t>
  </si>
  <si>
    <t>Curated Web|Leisure|Marketplaces</t>
  </si>
  <si>
    <t>/organization/ yatango</t>
  </si>
  <si>
    <t>/ORGANIZATION/YATANGO</t>
  </si>
  <si>
    <t>/funding-round/1c80f2837b6878e67387b3569f4555e4</t>
  </si>
  <si>
    <t>/Organization/Yatango</t>
  </si>
  <si>
    <t>Yatango</t>
  </si>
  <si>
    <t>http://www.yatango.com</t>
  </si>
  <si>
    <t>E-Commerce|Software|Telecommunications</t>
  </si>
  <si>
    <t>/organization/yatango</t>
  </si>
  <si>
    <t>/funding-round/8e728c42e169ef3458bf9c37bb098c83</t>
  </si>
  <si>
    <t>/organization/ yatango-mobile</t>
  </si>
  <si>
    <t>/ORGANIZATION/YATANGO-MOBILE</t>
  </si>
  <si>
    <t>/funding-round/97d4c530745afb72e35fb82a27795f49</t>
  </si>
  <si>
    <t>/Organization/Yatango-Mobile</t>
  </si>
  <si>
    <t>Yatango Mobile</t>
  </si>
  <si>
    <t>http://www.yatangomobile.com.au</t>
  </si>
  <si>
    <t>/organization/yatango-mobile</t>
  </si>
  <si>
    <t>/funding-round/f2b86b9d010a91671e6534d4e5c52a97</t>
  </si>
  <si>
    <t>/organization/ yatedo</t>
  </si>
  <si>
    <t>/ORGANIZATION/YATEDO</t>
  </si>
  <si>
    <t>/funding-round/2c743ecc735767a63641a0c7a21fd01e</t>
  </si>
  <si>
    <t>/Organization/Yatedo</t>
  </si>
  <si>
    <t>Yatedo</t>
  </si>
  <si>
    <t>http://www.sex.com</t>
  </si>
  <si>
    <t>/organization/ yatego</t>
  </si>
  <si>
    <t>/organization/yatego</t>
  </si>
  <si>
    <t>/funding-round/8ef3e11b84c9c70114b98c79d3827224</t>
  </si>
  <si>
    <t>/Organization/Yatego</t>
  </si>
  <si>
    <t>Yatego</t>
  </si>
  <si>
    <t>http://www.yatego.com</t>
  </si>
  <si>
    <t>/organization/ yatown</t>
  </si>
  <si>
    <t>/ORGANIZATION/YATOWN</t>
  </si>
  <si>
    <t>/funding-round/4425b050143a9cd816fcdd49c181f26c</t>
  </si>
  <si>
    <t>/Organization/Yatown</t>
  </si>
  <si>
    <t>Yatown</t>
  </si>
  <si>
    <t>http://yatown.com</t>
  </si>
  <si>
    <t>Communities|Local|Social Media|Social Network Media</t>
  </si>
  <si>
    <t>/organization/yatown</t>
  </si>
  <si>
    <t>/funding-round/89a38249faeb789e62d32cb9961dab5d</t>
  </si>
  <si>
    <t>/organization/ yatra-online</t>
  </si>
  <si>
    <t>/ORGANIZATION/YATRA-ONLINE</t>
  </si>
  <si>
    <t>/funding-round/281679a1da45adb2f5d6a6bdf1665eac</t>
  </si>
  <si>
    <t>/Organization/Yatra-Online</t>
  </si>
  <si>
    <t>Yatra</t>
  </si>
  <si>
    <t>http://www.Yatra.com</t>
  </si>
  <si>
    <t>/organization/yatra-online</t>
  </si>
  <si>
    <t>/funding-round/b80faba4ba25cb423d2587614f1419c0</t>
  </si>
  <si>
    <t>/funding-round/ba16666ee04708eae5d7e3c1fe3a9419</t>
  </si>
  <si>
    <t>/funding-round/cddcb607fce252c841f7f794839c7e33</t>
  </si>
  <si>
    <t>/funding-round/d1f2c2a182a87d08591e1a87cf3d572e</t>
  </si>
  <si>
    <t>/funding-round/e23114f3d3d1fa82a7df6f9230a2e872</t>
  </si>
  <si>
    <t>/organization/ yatragenie-services</t>
  </si>
  <si>
    <t>/ORGANIZATION/YATRAGENIE-SERVICES</t>
  </si>
  <si>
    <t>/funding-round/f674daad7a34d03c0d2d60b986e646aa</t>
  </si>
  <si>
    <t>/Organization/Yatragenie-Services</t>
  </si>
  <si>
    <t>YatraGenie Services</t>
  </si>
  <si>
    <t>https://www.yatragenie.com/home.verify</t>
  </si>
  <si>
    <t>/organization/ yatrus-analytics</t>
  </si>
  <si>
    <t>/organization/yatrus-analytics</t>
  </si>
  <si>
    <t>/funding-round/0e49103831f3b8ad4ddb4c5fe0c9d2fa</t>
  </si>
  <si>
    <t>/Organization/Yatrus-Analytics</t>
  </si>
  <si>
    <t>Yatrus Analytics</t>
  </si>
  <si>
    <t>http://www.yatrusanalytics.com</t>
  </si>
  <si>
    <t>Consulting|Financial Services|Media</t>
  </si>
  <si>
    <t>/organization/ yatta-solutions-gmbh</t>
  </si>
  <si>
    <t>/ORGANIZATION/YATTA-SOLUTIONS-GMBH</t>
  </si>
  <si>
    <t>/funding-round/6080eb6fb7c567ed65bf17daeac7ef36</t>
  </si>
  <si>
    <t>/Organization/Yatta-Solutions-Gmbh</t>
  </si>
  <si>
    <t>Yatta Solutions GmbH</t>
  </si>
  <si>
    <t>http://www.yatta.de/de/start/</t>
  </si>
  <si>
    <t>/organization/ yattos</t>
  </si>
  <si>
    <t>/organization/yattos</t>
  </si>
  <si>
    <t>/funding-round/f4c1f7c16a1232d8c7171d22fc3052f5</t>
  </si>
  <si>
    <t>/Organization/Yattos</t>
  </si>
  <si>
    <t>Yattos</t>
  </si>
  <si>
    <t>http://www.yattos.com</t>
  </si>
  <si>
    <t>/organization/ yaupon-therapeutics</t>
  </si>
  <si>
    <t>/ORGANIZATION/YAUPON-THERAPEUTICS</t>
  </si>
  <si>
    <t>/funding-round/15c0113456b3d1aca63b67d1f0412d03</t>
  </si>
  <si>
    <t>/Organization/Yaupon-Therapeutics</t>
  </si>
  <si>
    <t>Yaupon Therapeutics</t>
  </si>
  <si>
    <t>http://www.yaupontherapeutics.com</t>
  </si>
  <si>
    <t>/organization/yaupon-therapeutics</t>
  </si>
  <si>
    <t>/funding-round/6c0c642f496e2cc7de022da6917c05ab</t>
  </si>
  <si>
    <t>/funding-round/971c895a4035a48366f1b2cd28250c0f</t>
  </si>
  <si>
    <t>/funding-round/99995b68c10a18b24233fe056a789814</t>
  </si>
  <si>
    <t>/funding-round/f3c4f3ee47691c5c56586e6860bdb2aa</t>
  </si>
  <si>
    <t>/organization/ yava-technologies</t>
  </si>
  <si>
    <t>/organization/yava-technologies</t>
  </si>
  <si>
    <t>/funding-round/8543bb5819fe0794b76d7a0bdf40218b</t>
  </si>
  <si>
    <t>/Organization/Yava-Technologies</t>
  </si>
  <si>
    <t>Yava Technologies</t>
  </si>
  <si>
    <t>http://yavatechnologies.com</t>
  </si>
  <si>
    <t>/organization/ yavalu</t>
  </si>
  <si>
    <t>/ORGANIZATION/YAVALU</t>
  </si>
  <si>
    <t>/funding-round/1ad2696147f0dc1d39a35b682576e45c</t>
  </si>
  <si>
    <t>/Organization/Yavalu</t>
  </si>
  <si>
    <t>yavalu</t>
  </si>
  <si>
    <t>http://www.yavalu.com</t>
  </si>
  <si>
    <t>/organization/yavalu</t>
  </si>
  <si>
    <t>/funding-round/3b798151cd7a1ddad87fab9de324e7c6</t>
  </si>
  <si>
    <t>/organization/ yazino</t>
  </si>
  <si>
    <t>/ORGANIZATION/YAZINO</t>
  </si>
  <si>
    <t>/funding-round/d3e9a1728f0717aa516f941ed6675c2d</t>
  </si>
  <si>
    <t>/Organization/Yazino</t>
  </si>
  <si>
    <t>Yazino</t>
  </si>
  <si>
    <t>http://yazino.com</t>
  </si>
  <si>
    <t>Facebook Applications|Gambling|Games|iPhone|Social Games</t>
  </si>
  <si>
    <t>/organization/ yazuo</t>
  </si>
  <si>
    <t>/organization/yazuo</t>
  </si>
  <si>
    <t>/funding-round/7f7643ef389394721101d45cbadfb923</t>
  </si>
  <si>
    <t>/Organization/Yazuo</t>
  </si>
  <si>
    <t>YAZUO</t>
  </si>
  <si>
    <t>http://www.yazuo.com</t>
  </si>
  <si>
    <t>/ORGANIZATION/YAZUO</t>
  </si>
  <si>
    <t>/funding-round/a1af62a5c19e525e06cf5c0a9133614e</t>
  </si>
  <si>
    <t>/organization/ ybrain</t>
  </si>
  <si>
    <t>/organization/ybrain</t>
  </si>
  <si>
    <t>/funding-round/68b25c2990383aec5aecb5aa167fb27b</t>
  </si>
  <si>
    <t>/Organization/Ybrain</t>
  </si>
  <si>
    <t>Ybrain</t>
  </si>
  <si>
    <t>http://ybrain.com/</t>
  </si>
  <si>
    <t>/ORGANIZATION/YBRAIN</t>
  </si>
  <si>
    <t>/funding-round/81bf4745148b0e41a91193de6c3d4c25</t>
  </si>
  <si>
    <t>/funding-round/bf96da326a9a79c16db46f64319fcb08</t>
  </si>
  <si>
    <t>/organization/ ybrant-digital</t>
  </si>
  <si>
    <t>/ORGANIZATION/YBRANT-DIGITAL</t>
  </si>
  <si>
    <t>/funding-round/e47ef05fdb400f263491db871c2c890c</t>
  </si>
  <si>
    <t>/Organization/Ybrant-Digital</t>
  </si>
  <si>
    <t>LYCOS Internet Limited</t>
  </si>
  <si>
    <t>http://www.lycos.com</t>
  </si>
  <si>
    <t>/organization/ybrant-digital</t>
  </si>
  <si>
    <t>/funding-round/e5ed24bdc332bfcd3cc229d5b468eef2</t>
  </si>
  <si>
    <t>/funding-round/e7c2f67664c8a428485ba1d422f7680d</t>
  </si>
  <si>
    <t>/organization/ ybuy</t>
  </si>
  <si>
    <t>/organization/ybuy</t>
  </si>
  <si>
    <t>/funding-round/5433fe0c0615e4feacfd9fe36e343fef</t>
  </si>
  <si>
    <t>/Organization/Ybuy</t>
  </si>
  <si>
    <t>ybuy</t>
  </si>
  <si>
    <t>http://www.ybuy.com</t>
  </si>
  <si>
    <t>/ORGANIZATION/YBUY</t>
  </si>
  <si>
    <t>/funding-round/d2b8c549d8dc1a7af6cf56096501e17d</t>
  </si>
  <si>
    <t>/organization/ ycd-multimedia</t>
  </si>
  <si>
    <t>/organization/ycd-multimedia</t>
  </si>
  <si>
    <t>/funding-round/1db465fafeedf1e070aca58b862c8022</t>
  </si>
  <si>
    <t>19-03-2006</t>
  </si>
  <si>
    <t>/Organization/Ycd-Multimedia</t>
  </si>
  <si>
    <t>YCD Multimedia</t>
  </si>
  <si>
    <t>http://www.ycdmultimedia.com</t>
  </si>
  <si>
    <t>Digital Media|Digital Signage|Software</t>
  </si>
  <si>
    <t>/ORGANIZATION/YCD-MULTIMEDIA</t>
  </si>
  <si>
    <t>/funding-round/7d4c518ab2707f99f8d0ee07010405c5</t>
  </si>
  <si>
    <t>/funding-round/83c1a02af50cfa9fbe971a3dbcb6e8be</t>
  </si>
  <si>
    <t>/funding-round/b05fc714782c26cd6204febf8f8d8e17</t>
  </si>
  <si>
    <t>/funding-round/f067a3fad430f6ce77e1182181f862b5</t>
  </si>
  <si>
    <t>/organization/ ycharts</t>
  </si>
  <si>
    <t>/ORGANIZATION/YCHARTS</t>
  </si>
  <si>
    <t>/funding-round/0719444033072d0ece92ceab6a00d5a6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harts</t>
  </si>
  <si>
    <t>/funding-round/16f19b2e875484a58adb98ecd40745ae</t>
  </si>
  <si>
    <t>/funding-round/7689f8ace12adcd7f285fd9d8c1b76a4</t>
  </si>
  <si>
    <t>/funding-round/bcccbeb9bbab3c0a7810367cb379b8d3</t>
  </si>
  <si>
    <t>/organization/ yclients-company</t>
  </si>
  <si>
    <t>/ORGANIZATION/YCLIENTS-COMPANY</t>
  </si>
  <si>
    <t>/funding-round/e2db2fde2fe8a49bfd8729a70d80603f</t>
  </si>
  <si>
    <t>/Organization/Yclients-Company</t>
  </si>
  <si>
    <t>YCLIENTS COMPANY</t>
  </si>
  <si>
    <t>http://yclients.com/en/yclients/</t>
  </si>
  <si>
    <t>Business Services|Internet|Online Scheduling</t>
  </si>
  <si>
    <t>/organization/ yclip-com</t>
  </si>
  <si>
    <t>/organization/yclip-com</t>
  </si>
  <si>
    <t>/funding-round/37709cb12a8747be34e910c8d1391de7</t>
  </si>
  <si>
    <t>/Organization/Yclip-Com</t>
  </si>
  <si>
    <t>Yclip.com</t>
  </si>
  <si>
    <t>/organization/ yd-world</t>
  </si>
  <si>
    <t>/ORGANIZATION/YD-WORLD</t>
  </si>
  <si>
    <t>/funding-round/5d0dd88fc8a0153d1a2910507e4dade3</t>
  </si>
  <si>
    <t>/Organization/Yd-World</t>
  </si>
  <si>
    <t>Yieldr</t>
  </si>
  <si>
    <t>http://yieldr.com</t>
  </si>
  <si>
    <t>Advertising|Internet Marketing|Real Time</t>
  </si>
  <si>
    <t>/organization/yd-world</t>
  </si>
  <si>
    <t>/funding-round/be0839379302fe4cca23ced560c8cb62</t>
  </si>
  <si>
    <t>/organization/ yd-yourdelivery</t>
  </si>
  <si>
    <t>/ORGANIZATION/YD-YOURDELIVERY</t>
  </si>
  <si>
    <t>/funding-round/11f4bbc2aa292da913757a592a409f74</t>
  </si>
  <si>
    <t>/Organization/Yd-Yourdelivery</t>
  </si>
  <si>
    <t>yourdelivery</t>
  </si>
  <si>
    <t>http://www.yourdelivery.de</t>
  </si>
  <si>
    <t>Delivery|Hospitality|SaaS</t>
  </si>
  <si>
    <t>/organization/yd-yourdelivery</t>
  </si>
  <si>
    <t>/funding-round/411c78c13e321fdffd9bf10080a56431</t>
  </si>
  <si>
    <t>/funding-round/81fed23e0388e93b8271da5a5a20d39f</t>
  </si>
  <si>
    <t>/funding-round/9a47021f51407fa10eeb42256d21be96</t>
  </si>
  <si>
    <t>/funding-round/ce10be90beb32f224ba2c7a59b85f05c</t>
  </si>
  <si>
    <t>/organization/ ydea</t>
  </si>
  <si>
    <t>/organization/ydea</t>
  </si>
  <si>
    <t>/funding-round/e419284e40488ee2440c85e9222461ee</t>
  </si>
  <si>
    <t>/Organization/Ydea</t>
  </si>
  <si>
    <t>YDEA</t>
  </si>
  <si>
    <t>http://www.ydea.co</t>
  </si>
  <si>
    <t>/organization/ ydigital-asia</t>
  </si>
  <si>
    <t>/ORGANIZATION/YDIGITAL-ASIA</t>
  </si>
  <si>
    <t>/funding-round/85d53a34cd276895eb9e006097a2e6f4</t>
  </si>
  <si>
    <t>/Organization/Ydigital-Asia</t>
  </si>
  <si>
    <t>Ydigital Asia</t>
  </si>
  <si>
    <t>http://ydigital.asia</t>
  </si>
  <si>
    <t>Analytics|Big Data|Consulting|Sales and Marketing</t>
  </si>
  <si>
    <t>/organization/ ydreams-informtica</t>
  </si>
  <si>
    <t>/organization/ydreams-informtica</t>
  </si>
  <si>
    <t>/funding-round/578974f3641329226354bc29869ab636</t>
  </si>
  <si>
    <t>/Organization/Ydreams-Informtica</t>
  </si>
  <si>
    <t>YDreams - InformÃ¡tica</t>
  </si>
  <si>
    <t>http://www.ydreams.com</t>
  </si>
  <si>
    <t>/organization/ yeahka</t>
  </si>
  <si>
    <t>/ORGANIZATION/YEAHKA</t>
  </si>
  <si>
    <t>/funding-round/67306e63e5f2351fbe68a0c02662fb5e</t>
  </si>
  <si>
    <t>/Organization/Yeahka</t>
  </si>
  <si>
    <t>Yeahka</t>
  </si>
  <si>
    <t>http://www.yeahka.com</t>
  </si>
  <si>
    <t>/organization/yeahka</t>
  </si>
  <si>
    <t>/funding-round/ef27b2be5e079e3c6f1827f59fbc4d56</t>
  </si>
  <si>
    <t>/organization/ yeahmobi</t>
  </si>
  <si>
    <t>/ORGANIZATION/YEAHMOBI</t>
  </si>
  <si>
    <t>/funding-round/c63a21def5e1314f49996c2ea280a081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 yeapoo</t>
  </si>
  <si>
    <t>/organization/yeapoo</t>
  </si>
  <si>
    <t>/funding-round/4710f699654d6200240a7304683b895e</t>
  </si>
  <si>
    <t>/Organization/Yeapoo</t>
  </si>
  <si>
    <t>Yeapoo</t>
  </si>
  <si>
    <t>http://yeapoo.cn</t>
  </si>
  <si>
    <t>/ORGANIZATION/YEAPOO</t>
  </si>
  <si>
    <t>/funding-round/f4f76ec7e7aaf4ecc7cc8637cd4c378a</t>
  </si>
  <si>
    <t>/organization/ year-up</t>
  </si>
  <si>
    <t>/organization/year-up</t>
  </si>
  <si>
    <t>/funding-round/00a40976abd549c809413d8629e12da4</t>
  </si>
  <si>
    <t>/Organization/Year-Up</t>
  </si>
  <si>
    <t>Year Up</t>
  </si>
  <si>
    <t>http://yearup.org</t>
  </si>
  <si>
    <t>/ORGANIZATION/YEAR-UP</t>
  </si>
  <si>
    <t>/funding-round/00caf33f0c50cc351b055c7df96b4a84</t>
  </si>
  <si>
    <t>/funding-round/0a488b9af5e04a1de35c81a15dddbb7e</t>
  </si>
  <si>
    <t>/funding-round/704bc0d0d31bae924dbd354ed73e1495</t>
  </si>
  <si>
    <t>/funding-round/9017f652e4dd6effe65c6e8b13a15a51</t>
  </si>
  <si>
    <t>/funding-round/b39c1b88d871456935b1c517c15e9069</t>
  </si>
  <si>
    <t>/organization/ yebame-spa</t>
  </si>
  <si>
    <t>/organization/yebame-spa</t>
  </si>
  <si>
    <t>/funding-round/3ca8a10a539f88b80ea38b03bf7bb03f</t>
  </si>
  <si>
    <t>/Organization/Yebame-Spa</t>
  </si>
  <si>
    <t>Yebame SpA</t>
  </si>
  <si>
    <t>http://www.yeba.me</t>
  </si>
  <si>
    <t>/organization/ yebhi</t>
  </si>
  <si>
    <t>/ORGANIZATION/YEBHI</t>
  </si>
  <si>
    <t>/funding-round/49d7da1095a261fdd0d5618a0ef84f99</t>
  </si>
  <si>
    <t>/Organization/Yebhi</t>
  </si>
  <si>
    <t>Yebhi</t>
  </si>
  <si>
    <t>http://yebhi.com</t>
  </si>
  <si>
    <t>Fashion|Gift Card|Home &amp; Garden|Jewelry|Mobile|Online Shopping|Shoes|Sports</t>
  </si>
  <si>
    <t>/organization/yebhi</t>
  </si>
  <si>
    <t>/funding-round/51425efccb9db51e02345b9ba75232a3</t>
  </si>
  <si>
    <t>/funding-round/b55985c3d44073454f5ec467f1171643</t>
  </si>
  <si>
    <t>/funding-round/e137d2c6d83ac8193f615b21c9e3eae5</t>
  </si>
  <si>
    <t>/organization/ yebo-world-yebo</t>
  </si>
  <si>
    <t>/ORGANIZATION/YEBO-WORLD-YEBO</t>
  </si>
  <si>
    <t>/funding-round/0c252ba1ed7e749ab3233d2892ebdcaa</t>
  </si>
  <si>
    <t>/Organization/Yebo-World-Yebo</t>
  </si>
  <si>
    <t>Yebo!World (Yebo!)</t>
  </si>
  <si>
    <t>http://yebo.world</t>
  </si>
  <si>
    <t>Apps|Social Media|Social Network Media</t>
  </si>
  <si>
    <t>/organization/ yebol</t>
  </si>
  <si>
    <t>/organization/yebol</t>
  </si>
  <si>
    <t>/funding-round/9e2179da3c3a17e6fa8111e21f18f4e2</t>
  </si>
  <si>
    <t>/Organization/Yebol</t>
  </si>
  <si>
    <t>Yebol</t>
  </si>
  <si>
    <t>http://www.yebol.com</t>
  </si>
  <si>
    <t>/organization/ yecuris</t>
  </si>
  <si>
    <t>/ORGANIZATION/YECURIS</t>
  </si>
  <si>
    <t>/funding-round/bb9cdf57f8de0170426f08e99d125190</t>
  </si>
  <si>
    <t>/Organization/Yecuris</t>
  </si>
  <si>
    <t>Yecuris</t>
  </si>
  <si>
    <t>http://businesscatalyst.com</t>
  </si>
  <si>
    <t>/organization/ yedda</t>
  </si>
  <si>
    <t>/organization/yedda</t>
  </si>
  <si>
    <t>/funding-round/2f6dd1212d794ea0ef60899077fda74c</t>
  </si>
  <si>
    <t>/Organization/Yedda</t>
  </si>
  <si>
    <t>Yedda</t>
  </si>
  <si>
    <t>http://aolanswers.com</t>
  </si>
  <si>
    <t>/ORGANIZATION/YEDDA</t>
  </si>
  <si>
    <t>/funding-round/7da808f09570e31b2a254c237468f735</t>
  </si>
  <si>
    <t>/organization/ yedinstitute</t>
  </si>
  <si>
    <t>/organization/yedinstitute</t>
  </si>
  <si>
    <t>/funding-round/05067fd206b50d4247326baf88ff938a</t>
  </si>
  <si>
    <t>/Organization/Yedinstitute</t>
  </si>
  <si>
    <t>YEDInstitute</t>
  </si>
  <si>
    <t>http://www.yedinstitute.org/</t>
  </si>
  <si>
    <t>/organization/ yee-care</t>
  </si>
  <si>
    <t>/ORGANIZATION/YEE-CARE</t>
  </si>
  <si>
    <t>/funding-round/39779c17999869c4321fc57a82e5882e</t>
  </si>
  <si>
    <t>/Organization/Yee-Care</t>
  </si>
  <si>
    <t>Yee Care</t>
  </si>
  <si>
    <t>http://www.yeecare.com</t>
  </si>
  <si>
    <t>/organization/yee-care</t>
  </si>
  <si>
    <t>/funding-round/c6c3407851de1658110a00ae8f7f2b56</t>
  </si>
  <si>
    <t>/organization/ yeehoo-group</t>
  </si>
  <si>
    <t>/ORGANIZATION/YEEHOO-GROUP</t>
  </si>
  <si>
    <t>/funding-round/8e02e17cfab11eb3b2c503e374b687e5</t>
  </si>
  <si>
    <t>/Organization/Yeehoo-Group</t>
  </si>
  <si>
    <t>Yeehoo Group</t>
  </si>
  <si>
    <t>http://www.yeehoo.com.cn</t>
  </si>
  <si>
    <t>Babies|Baby Accessories|Parenting</t>
  </si>
  <si>
    <t>/organization/ yeelink</t>
  </si>
  <si>
    <t>/organization/yeelink</t>
  </si>
  <si>
    <t>/funding-round/209fd4c654f399f857c220c9d103a7cc</t>
  </si>
  <si>
    <t>/Organization/Yeelink</t>
  </si>
  <si>
    <t>Yeelink</t>
  </si>
  <si>
    <t>http://www.yeelink.net</t>
  </si>
  <si>
    <t>/ORGANIZATION/YEELINK</t>
  </si>
  <si>
    <t>/funding-round/22b4ea499b4b5e9716bf5e3ca9bd64fc</t>
  </si>
  <si>
    <t>/funding-round/46d5ab724bc0b80026349c8a38e4d3f6</t>
  </si>
  <si>
    <t>/funding-round/71bde348093ae9d5fb1f10c9acea6069</t>
  </si>
  <si>
    <t>/organization/ yeelion</t>
  </si>
  <si>
    <t>/organization/yeelion</t>
  </si>
  <si>
    <t>/funding-round/12665a9a992eb7b0deeb4054dbfe3719</t>
  </si>
  <si>
    <t>/Organization/Yeelion</t>
  </si>
  <si>
    <t>Yeelion</t>
  </si>
  <si>
    <t>/ORGANIZATION/YEELION</t>
  </si>
  <si>
    <t>/funding-round/bbf23c1de7a04b77838255546e911304</t>
  </si>
  <si>
    <t>/organization/ yeepay</t>
  </si>
  <si>
    <t>/organization/yeepay</t>
  </si>
  <si>
    <t>/funding-round/5d174be499bf57b659b095536ec595fa</t>
  </si>
  <si>
    <t>/Organization/Yeepay</t>
  </si>
  <si>
    <t>YeePay</t>
  </si>
  <si>
    <t>http://yeepay.com</t>
  </si>
  <si>
    <t>/ORGANIZATION/YEEPAY</t>
  </si>
  <si>
    <t>/funding-round/67a2f8ec29d7990c2531480b2891656f</t>
  </si>
  <si>
    <t>/funding-round/71a02c22dd64fa61567223ce850f3a6a</t>
  </si>
  <si>
    <t>/funding-round/7d604a83719ae30ffe03fce1b12cbaf4</t>
  </si>
  <si>
    <t>/organization/ yeeply-mobile</t>
  </si>
  <si>
    <t>/organization/yeeply-mobile</t>
  </si>
  <si>
    <t>/funding-round/39531d4d706e2b7df97c98635549d999</t>
  </si>
  <si>
    <t>/Organization/Yeeply-Mobile</t>
  </si>
  <si>
    <t>Yeeply Mobile</t>
  </si>
  <si>
    <t>http://www.yeeply.com</t>
  </si>
  <si>
    <t>Android|Apps|Crowdfunding|Crowdsourcing|iOS|Marketplaces|Mobile</t>
  </si>
  <si>
    <t>/ORGANIZATION/YEEPLY-MOBILE</t>
  </si>
  <si>
    <t>/funding-round/4224bedf631ae49b4aeda8c83ba46d6a</t>
  </si>
  <si>
    <t>/funding-round/aea37845f7b13ad9ac63717a9140af3c</t>
  </si>
  <si>
    <t>/organization/ yeexoo</t>
  </si>
  <si>
    <t>/ORGANIZATION/YEEXOO</t>
  </si>
  <si>
    <t>/funding-round/15456d2fecbe91b4cd54b37c8721cfe4</t>
  </si>
  <si>
    <t>/Organization/Yeexoo</t>
  </si>
  <si>
    <t>Yeexoo</t>
  </si>
  <si>
    <t>http://www.yeexoo.com.cn</t>
  </si>
  <si>
    <t>/organization/ yehive</t>
  </si>
  <si>
    <t>/organization/yehive</t>
  </si>
  <si>
    <t>/funding-round/48c58eb192a4e5ad1d99497dfdf2a88a</t>
  </si>
  <si>
    <t>/Organization/Yehive</t>
  </si>
  <si>
    <t>YeHive</t>
  </si>
  <si>
    <t>http://www.yehive.com</t>
  </si>
  <si>
    <t>/ORGANIZATION/YEHIVE</t>
  </si>
  <si>
    <t>/funding-round/4d7b1ea2131c89677be2a2e2c35d759d</t>
  </si>
  <si>
    <t>/funding-round/6e755448b302292a95aa0b15f17d4a2c</t>
  </si>
  <si>
    <t>/organization/ yek-mobile</t>
  </si>
  <si>
    <t>/ORGANIZATION/YEK-MOBILE</t>
  </si>
  <si>
    <t>/funding-round/449f2b16c9d2e7a631197185513715a3</t>
  </si>
  <si>
    <t>/Organization/Yek-Mobile</t>
  </si>
  <si>
    <t>Yek Mobile</t>
  </si>
  <si>
    <t>http://www.yekmob.com</t>
  </si>
  <si>
    <t>/organization/yek-mobile</t>
  </si>
  <si>
    <t>/funding-round/c8bd21be11cfdc431357fca918aa5ba6</t>
  </si>
  <si>
    <t>/organization/ yeke-network-radio</t>
  </si>
  <si>
    <t>/ORGANIZATION/YEKE-NETWORK-RADIO</t>
  </si>
  <si>
    <t>/funding-round/709a82776ec067ddd21f411a5aa923a5</t>
  </si>
  <si>
    <t>/Organization/Yeke-Network-Radio</t>
  </si>
  <si>
    <t>Yeke Network Radio</t>
  </si>
  <si>
    <t>http://www.yekefm.com/</t>
  </si>
  <si>
    <t>/organization/ yekra</t>
  </si>
  <si>
    <t>/organization/yekra</t>
  </si>
  <si>
    <t>/funding-round/26cd8a5ed99544a68583c47772658a8b</t>
  </si>
  <si>
    <t>/Organization/Yekra</t>
  </si>
  <si>
    <t>Yekra</t>
  </si>
  <si>
    <t>http://www.yekra.com</t>
  </si>
  <si>
    <t>Distribution|Entertainment|Film|Games|Video</t>
  </si>
  <si>
    <t>/organization/ yelago</t>
  </si>
  <si>
    <t>/ORGANIZATION/YELAGO</t>
  </si>
  <si>
    <t>/funding-round/ec603380e3d8b0d513ddeef40d1eadba</t>
  </si>
  <si>
    <t>/Organization/Yelago</t>
  </si>
  <si>
    <t>Yelago</t>
  </si>
  <si>
    <t>http://www.yelago.com</t>
  </si>
  <si>
    <t>/organization/ yell-ru</t>
  </si>
  <si>
    <t>/organization/yell-ru</t>
  </si>
  <si>
    <t>/funding-round/e8c857cc967a64899b9ac1c70c0cb3e6</t>
  </si>
  <si>
    <t>/Organization/Yell-Ru</t>
  </si>
  <si>
    <t>Yell.ru</t>
  </si>
  <si>
    <t>http://yell.ru</t>
  </si>
  <si>
    <t>Apps|Databases|Information Technology|Services</t>
  </si>
  <si>
    <t>/organization/ yella-rewards</t>
  </si>
  <si>
    <t>/ORGANIZATION/YELLA-REWARDS</t>
  </si>
  <si>
    <t>/funding-round/8698714237695355c9328624ff7aa31b</t>
  </si>
  <si>
    <t>/Organization/Yella-Rewards</t>
  </si>
  <si>
    <t>Yella</t>
  </si>
  <si>
    <t>http://GetYella.com</t>
  </si>
  <si>
    <t>Internet of Things|Loyalty Programs</t>
  </si>
  <si>
    <t>/organization/ yella-technologies-sdn-bhd</t>
  </si>
  <si>
    <t>/organization/yella-technologies-sdn-bhd</t>
  </si>
  <si>
    <t>/funding-round/aca51b469d1fab8531f9f3252ffb38b2</t>
  </si>
  <si>
    <t>/Organization/Yella-Technologies-Sdn-Bhd</t>
  </si>
  <si>
    <t>Yella Technologies Sdn Bhd</t>
  </si>
  <si>
    <t>http://blog.yelayela.com/</t>
  </si>
  <si>
    <t>/organization/ yellloh</t>
  </si>
  <si>
    <t>/ORGANIZATION/YELLLOH</t>
  </si>
  <si>
    <t>/funding-round/6d50045c0bf74f914ff1e7aec4103443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 yello</t>
  </si>
  <si>
    <t>/organization/yello</t>
  </si>
  <si>
    <t>/funding-round/28b669463d77e9df3e5f8557b056be95</t>
  </si>
  <si>
    <t>/Organization/Yello</t>
  </si>
  <si>
    <t>yello</t>
  </si>
  <si>
    <t>https://yello.co/</t>
  </si>
  <si>
    <t>Career Management|CRM|QR Codes|Recruiting|SaaS|Social Recruiting|Software</t>
  </si>
  <si>
    <t>/ORGANIZATION/YELLO</t>
  </si>
  <si>
    <t>/funding-round/8bf0a9e2c2b059531570cfeb39e0ad81</t>
  </si>
  <si>
    <t>/organization/ yello-mobile</t>
  </si>
  <si>
    <t>/organization/yello-mobile</t>
  </si>
  <si>
    <t>/funding-round/52546056d3f411b7c29541d7c9f5d9a4</t>
  </si>
  <si>
    <t>/Organization/Yello-Mobile</t>
  </si>
  <si>
    <t>Yello Mobile</t>
  </si>
  <si>
    <t>http://yellomobile.com</t>
  </si>
  <si>
    <t>/organization/ yellow-chip</t>
  </si>
  <si>
    <t>/ORGANIZATION/YELLOW-CHIP</t>
  </si>
  <si>
    <t>/funding-round/f916337918463d6396ceb1da52d61da2</t>
  </si>
  <si>
    <t>/Organization/Yellow-Chip</t>
  </si>
  <si>
    <t>Yellow Chip</t>
  </si>
  <si>
    <t>http://www.yellowchip.it/</t>
  </si>
  <si>
    <t>/organization/ yellow-monkey-studios-pvt</t>
  </si>
  <si>
    <t>/organization/yellow-monkey-studios-pvt</t>
  </si>
  <si>
    <t>/funding-round/c8afc42c47a153a2bf955a043ca31eef</t>
  </si>
  <si>
    <t>/Organization/Yellow-Monkey-Studios-Pvt</t>
  </si>
  <si>
    <t>Yellow Monkey Studios Pvt</t>
  </si>
  <si>
    <t>http://www.yellowmonkeystudios.com</t>
  </si>
  <si>
    <t>/organization/ yellow-pages</t>
  </si>
  <si>
    <t>/ORGANIZATION/YELLOW-PAGES</t>
  </si>
  <si>
    <t>/funding-round/fee7784fde6bdf9d48b84c29c0d3f143</t>
  </si>
  <si>
    <t>15-12-1998</t>
  </si>
  <si>
    <t>/Organization/Yellow-Pages</t>
  </si>
  <si>
    <t>Yellow Pages</t>
  </si>
  <si>
    <t>http://www.yellowpages.pl</t>
  </si>
  <si>
    <t>/organization/ yellowbrck</t>
  </si>
  <si>
    <t>/organization/yellowbrck</t>
  </si>
  <si>
    <t>/funding-round/86db0faa68845f3d6ec070e6433af1d7</t>
  </si>
  <si>
    <t>/Organization/Yellowbrck</t>
  </si>
  <si>
    <t>YellowBrck</t>
  </si>
  <si>
    <t>http://www.yellowbrck.com</t>
  </si>
  <si>
    <t>Location Based Services|Mobile Social|Parenting|Social Media</t>
  </si>
  <si>
    <t>/organization/ yellowjacket</t>
  </si>
  <si>
    <t>/ORGANIZATION/YELLOWJACKET</t>
  </si>
  <si>
    <t>/funding-round/e8a4037e2a35175aac61cd3c3153eb7e</t>
  </si>
  <si>
    <t>/Organization/Yellowjacket</t>
  </si>
  <si>
    <t>YellowJacket</t>
  </si>
  <si>
    <t>http://www.yjenergy.com</t>
  </si>
  <si>
    <t>/organization/ yellowkorner</t>
  </si>
  <si>
    <t>/organization/yellowkorner</t>
  </si>
  <si>
    <t>/funding-round/2a4d8b4a64e5a59cf218c15d76384c39</t>
  </si>
  <si>
    <t>/Organization/Yellowkorner</t>
  </si>
  <si>
    <t>YellowKorner</t>
  </si>
  <si>
    <t>http://yellowkorner.com</t>
  </si>
  <si>
    <t>/ORGANIZATION/YELLOWKORNER</t>
  </si>
  <si>
    <t>/funding-round/e5f06832f004879602253d52abb7f196</t>
  </si>
  <si>
    <t>/organization/ yellowpepper</t>
  </si>
  <si>
    <t>/organization/yellowpepper</t>
  </si>
  <si>
    <t>/funding-round/c869284b1064c98bad520c31a61114ec</t>
  </si>
  <si>
    <t>/Organization/Yellowpepper</t>
  </si>
  <si>
    <t>YellowPepper</t>
  </si>
  <si>
    <t>http://www.yellowpepper.com</t>
  </si>
  <si>
    <t>Financial Services|Mobile Payments</t>
  </si>
  <si>
    <t>/ORGANIZATION/YELLOWPEPPER</t>
  </si>
  <si>
    <t>/funding-round/c8983a49476cb7dfdddc395d930a09f6</t>
  </si>
  <si>
    <t>/funding-round/e952aeded4c4b025b344ee37a546e322</t>
  </si>
  <si>
    <t>/organization/ yellowsmith</t>
  </si>
  <si>
    <t>/ORGANIZATION/YELLOWSMITH</t>
  </si>
  <si>
    <t>/funding-round/baae23bd6361fd485de38b44b49fc6c0</t>
  </si>
  <si>
    <t>/Organization/Yellowsmith</t>
  </si>
  <si>
    <t>Yellowsmith</t>
  </si>
  <si>
    <t>http://www.yellowsmith.com</t>
  </si>
  <si>
    <t>Crowdsourcing|E-Commerce|Jewelry</t>
  </si>
  <si>
    <t>/organization/ yellowstone-compact-commodities</t>
  </si>
  <si>
    <t>/organization/yellowstone-compact-commodities</t>
  </si>
  <si>
    <t>/funding-round/9617175006cb9bf1ed0e500666df451e</t>
  </si>
  <si>
    <t>/Organization/Yellowstone-Compact-Commodities</t>
  </si>
  <si>
    <t>Yellowstone Compact &amp; Commodities</t>
  </si>
  <si>
    <t>Golf Equipment|Landscaping|Waste Management</t>
  </si>
  <si>
    <t>/ORGANIZATION/YELLOWSTONE-COMPACT-COMMODITIES</t>
  </si>
  <si>
    <t>/funding-round/9f7343b0cc33e9aafafe3b95c8621a67</t>
  </si>
  <si>
    <t>/organization/ yelloyello</t>
  </si>
  <si>
    <t>/organization/yelloyello</t>
  </si>
  <si>
    <t>/funding-round/96e6b3b2d4bd55b1c76a5074362f6a40</t>
  </si>
  <si>
    <t>/Organization/Yelloyello</t>
  </si>
  <si>
    <t>YelloYello</t>
  </si>
  <si>
    <t>http://www.yelloyello.com</t>
  </si>
  <si>
    <t>Reviews and Recommendations|Social Media</t>
  </si>
  <si>
    <t>/organization/ yeloha</t>
  </si>
  <si>
    <t>/ORGANIZATION/YELOHA</t>
  </si>
  <si>
    <t>/funding-round/666bf14133ffdfcbb43603ce355969c5</t>
  </si>
  <si>
    <t>/Organization/Yeloha</t>
  </si>
  <si>
    <t>Yeloha</t>
  </si>
  <si>
    <t>http://www.yeloha.com/</t>
  </si>
  <si>
    <t>/organization/yeloha</t>
  </si>
  <si>
    <t>/funding-round/f9f15105218aba7b4b29b9c20f63a20e</t>
  </si>
  <si>
    <t>/organization/ yelp</t>
  </si>
  <si>
    <t>/ORGANIZATION/YELP</t>
  </si>
  <si>
    <t>/funding-round/130d7bd7a1324133733b577177cb8d48</t>
  </si>
  <si>
    <t>/Organization/Yelp</t>
  </si>
  <si>
    <t>Yelp</t>
  </si>
  <si>
    <t>http://yelp.com</t>
  </si>
  <si>
    <t>Customer Service|Reviews and Recommendations|Search</t>
  </si>
  <si>
    <t>/organization/yelp</t>
  </si>
  <si>
    <t>/funding-round/2aa9834c7e9ff0b625bd46666c6536cb</t>
  </si>
  <si>
    <t>/funding-round/376bbeb659cbb72be1f7ac024d5e024b</t>
  </si>
  <si>
    <t>/funding-round/6515b085564af6e61026b4bd6b5ab564</t>
  </si>
  <si>
    <t>/funding-round/b96e8d02325d82031a366951e73fa721</t>
  </si>
  <si>
    <t>/organization/ yemeksepeti</t>
  </si>
  <si>
    <t>/organization/yemeksepeti</t>
  </si>
  <si>
    <t>/funding-round/44ea3e46d3269a7e4d8704af4fb1661d</t>
  </si>
  <si>
    <t>/Organization/Yemeksepeti</t>
  </si>
  <si>
    <t>Yemeksepeti</t>
  </si>
  <si>
    <t>http://www.yemeksepeti.com</t>
  </si>
  <si>
    <t>E-Commerce|Hospitality|Service Providers</t>
  </si>
  <si>
    <t>/ORGANIZATION/YEMEKSEPETI</t>
  </si>
  <si>
    <t>/funding-round/86aafa476ab094db220774e6496ec415</t>
  </si>
  <si>
    <t>/organization/ yeong-guan-energy</t>
  </si>
  <si>
    <t>/organization/yeong-guan-energy</t>
  </si>
  <si>
    <t>/funding-round/3be58ef574c285429669bbce42eb1814</t>
  </si>
  <si>
    <t>/Organization/Yeong-Guan-Energy</t>
  </si>
  <si>
    <t>Yeong Guan Energy</t>
  </si>
  <si>
    <t>/organization/ yeoxin-vmall</t>
  </si>
  <si>
    <t>/ORGANIZATION/YEOXIN-VMALL</t>
  </si>
  <si>
    <t>/funding-round/8202a05a59cd3202767cf7195218a5d6</t>
  </si>
  <si>
    <t>/Organization/Yeoxin-Vmall</t>
  </si>
  <si>
    <t>YEOXIN VMall</t>
  </si>
  <si>
    <t>/organization/ yeplike</t>
  </si>
  <si>
    <t>/organization/yeplike</t>
  </si>
  <si>
    <t>/funding-round/9b0b0eb9ef4de7f29c9b306afcad9b64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 yepme-com</t>
  </si>
  <si>
    <t>/ORGANIZATION/YEPME-COM</t>
  </si>
  <si>
    <t>/funding-round/3b2caeb59c9823540314fdbf8c2a428d</t>
  </si>
  <si>
    <t>/Organization/Yepme-Com</t>
  </si>
  <si>
    <t>yepme.com</t>
  </si>
  <si>
    <t>http://yepme.com</t>
  </si>
  <si>
    <t>Brand Marketing|Online Shopping|Product Design</t>
  </si>
  <si>
    <t>/organization/yepme-com</t>
  </si>
  <si>
    <t>/funding-round/cf179033074390a33c0b1cdc3a9f14b9</t>
  </si>
  <si>
    <t>/funding-round/cf746b1d13f048c6c470cbdf96682818</t>
  </si>
  <si>
    <t>/organization/ yeppt</t>
  </si>
  <si>
    <t>/organization/yeppt</t>
  </si>
  <si>
    <t>/funding-round/f8490c0d3962d14d4995380f4e0344b4</t>
  </si>
  <si>
    <t>/Organization/Yeppt</t>
  </si>
  <si>
    <t>yeppt</t>
  </si>
  <si>
    <t>http://www.yeppt.com</t>
  </si>
  <si>
    <t>/organization/ yepzon</t>
  </si>
  <si>
    <t>/ORGANIZATION/YEPZON</t>
  </si>
  <si>
    <t>/funding-round/6c32a0c9958dde0d0c3e1982bf3f3d79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pzon</t>
  </si>
  <si>
    <t>/funding-round/a517ee2c66add5299e31696ae8af65ec</t>
  </si>
  <si>
    <t>/funding-round/e98694206596e294d36450f3d7086705</t>
  </si>
  <si>
    <t>/organization/ yerbabuena-software</t>
  </si>
  <si>
    <t>/organization/yerbabuena-software</t>
  </si>
  <si>
    <t>/funding-round/8226bdb4e9ee03633074ebd5fea1be1d</t>
  </si>
  <si>
    <t>/Organization/Yerbabuena-Software</t>
  </si>
  <si>
    <t>Yerbabuena Software</t>
  </si>
  <si>
    <t>http://www.yerbabuenasoftware.com</t>
  </si>
  <si>
    <t>/organization/ yerdle</t>
  </si>
  <si>
    <t>/ORGANIZATION/YERDLE</t>
  </si>
  <si>
    <t>/funding-round/1e5ec4c116f5f328eadf62520e0c9cc5</t>
  </si>
  <si>
    <t>/Organization/Yerdle</t>
  </si>
  <si>
    <t>Yerdle</t>
  </si>
  <si>
    <t>https://yerdle.com</t>
  </si>
  <si>
    <t>Collaborative Consumption|E-Commerce|Marketplaces</t>
  </si>
  <si>
    <t>/organization/yerdle</t>
  </si>
  <si>
    <t>/funding-round/bc7544b6eb604f1e0aa9631b1eb5a33a</t>
  </si>
  <si>
    <t>/organization/ yes-bank</t>
  </si>
  <si>
    <t>/ORGANIZATION/YES-BANK</t>
  </si>
  <si>
    <t>/funding-round/901f9313c03d569d9c20000513e26e29</t>
  </si>
  <si>
    <t>/Organization/Yes-Bank</t>
  </si>
  <si>
    <t>Yes Bank</t>
  </si>
  <si>
    <t>http://yesbank.in</t>
  </si>
  <si>
    <t>/organization/ yes-crew</t>
  </si>
  <si>
    <t>/organization/yes-crew</t>
  </si>
  <si>
    <t>/funding-round/d2fb2c069fd5615fc50f674e4dbf72de</t>
  </si>
  <si>
    <t>/Organization/Yes-Crew</t>
  </si>
  <si>
    <t>Yes Crew</t>
  </si>
  <si>
    <t>http://www.yescrew.com</t>
  </si>
  <si>
    <t>Human Resources|Internet Marketing|Marketplaces|Recruiting</t>
  </si>
  <si>
    <t>/organization/ yes-no</t>
  </si>
  <si>
    <t>/ORGANIZATION/YES-NO</t>
  </si>
  <si>
    <t>/funding-round/e51932c2afebd10c5e8c08b94b57bcb7</t>
  </si>
  <si>
    <t>/Organization/Yes-No</t>
  </si>
  <si>
    <t>yes.no</t>
  </si>
  <si>
    <t>http://yes.no</t>
  </si>
  <si>
    <t>Q&amp;A|Social Network Media</t>
  </si>
  <si>
    <t>/organization/ yes-tap</t>
  </si>
  <si>
    <t>/organization/yes-tap</t>
  </si>
  <si>
    <t>/funding-round/2cd0cf3fceec08d67d90e45395c3ecf2</t>
  </si>
  <si>
    <t>/Organization/Yes-Tap</t>
  </si>
  <si>
    <t>YES.TAP</t>
  </si>
  <si>
    <t>http://getyestap.com</t>
  </si>
  <si>
    <t>Mobile Commerce|Restaurants</t>
  </si>
  <si>
    <t>/ORGANIZATION/YES-TAP</t>
  </si>
  <si>
    <t>/funding-round/49352a9350acc9e861b145bebda696eb</t>
  </si>
  <si>
    <t>/funding-round/8fe96648a9a9c359facb13392fcef511</t>
  </si>
  <si>
    <t>/organization/ yesboss</t>
  </si>
  <si>
    <t>/ORGANIZATION/YESBOSS</t>
  </si>
  <si>
    <t>/funding-round/25ef77a201ed9dc2b033536b6b1678bc</t>
  </si>
  <si>
    <t>/Organization/Yesboss</t>
  </si>
  <si>
    <t>YesBoss</t>
  </si>
  <si>
    <t>http://www.yesbossnow.com</t>
  </si>
  <si>
    <t>Consumers|Messaging|Services</t>
  </si>
  <si>
    <t>/organization/ yesgraph</t>
  </si>
  <si>
    <t>/organization/yesgraph</t>
  </si>
  <si>
    <t>/funding-round/fb2f708f6998a0384ae03dbde223ceee</t>
  </si>
  <si>
    <t>/Organization/Yesgraph</t>
  </si>
  <si>
    <t>YesGraph</t>
  </si>
  <si>
    <t>https://www.yesgraph.com</t>
  </si>
  <si>
    <t>Analytics|Developer APIs|Enterprise Software</t>
  </si>
  <si>
    <t>/ORGANIZATION/YESGRAPH</t>
  </si>
  <si>
    <t>/funding-round/fcd25c2f70988192c7dc6a46e657dfc5</t>
  </si>
  <si>
    <t>/organization/ yesmail</t>
  </si>
  <si>
    <t>/organization/yesmail</t>
  </si>
  <si>
    <t>/funding-round/867cb277a6c005563e2ee78032b0a2e5</t>
  </si>
  <si>
    <t>/Organization/Yesmail</t>
  </si>
  <si>
    <t>Yesmail</t>
  </si>
  <si>
    <t>http://www.yesmail.com</t>
  </si>
  <si>
    <t>/organization/ yesmywine</t>
  </si>
  <si>
    <t>/ORGANIZATION/YESMYWINE</t>
  </si>
  <si>
    <t>/funding-round/50879a1506e90ee9595bc1700a039ffc</t>
  </si>
  <si>
    <t>/Organization/Yesmywine</t>
  </si>
  <si>
    <t>Yesmywine</t>
  </si>
  <si>
    <t>http://www.yesmyexpress.com</t>
  </si>
  <si>
    <t>/organization/yesmywine</t>
  </si>
  <si>
    <t>/funding-round/8117c0d5d99707d2e801e6d6c5f92e9e</t>
  </si>
  <si>
    <t>/organization/ yespath</t>
  </si>
  <si>
    <t>/ORGANIZATION/YESPATH</t>
  </si>
  <si>
    <t>/funding-round/127380ec4d5335a549d7a35c6867c61d</t>
  </si>
  <si>
    <t>/Organization/Yespath</t>
  </si>
  <si>
    <t>YesPath</t>
  </si>
  <si>
    <t>http://yespath.com</t>
  </si>
  <si>
    <t>/organization/ yesplz</t>
  </si>
  <si>
    <t>/organization/yesplz</t>
  </si>
  <si>
    <t>/funding-round/beb70196f33c5b3f6c8fb1e4fb2634a0</t>
  </si>
  <si>
    <t>/Organization/Yesplz</t>
  </si>
  <si>
    <t>YesPlz!</t>
  </si>
  <si>
    <t>http://yesplz.com</t>
  </si>
  <si>
    <t>Local Based Services|Peer-to-Peer|Social Media|Trading</t>
  </si>
  <si>
    <t>/organization/ yestodate-com</t>
  </si>
  <si>
    <t>/ORGANIZATION/YESTODATE-COM</t>
  </si>
  <si>
    <t>/funding-round/424c23bd54e75b77bc885af29dde4a30</t>
  </si>
  <si>
    <t>/Organization/Yestodate-Com</t>
  </si>
  <si>
    <t>YESTODATE.COM</t>
  </si>
  <si>
    <t>http://www.yestodate.com</t>
  </si>
  <si>
    <t>/organization/ yesvideo</t>
  </si>
  <si>
    <t>/organization/yesvideo</t>
  </si>
  <si>
    <t>/funding-round/08c03e3e1b4a3997d3c1063569e464f3</t>
  </si>
  <si>
    <t>/Organization/Yesvideo</t>
  </si>
  <si>
    <t>YesVideo</t>
  </si>
  <si>
    <t>http://www.yesvideo.com</t>
  </si>
  <si>
    <t>/ORGANIZATION/YESVIDEO</t>
  </si>
  <si>
    <t>/funding-round/2500f9eadaab21b5dfef5db7d820a435</t>
  </si>
  <si>
    <t>/funding-round/31bd90131207b17a716baf91f9f11670</t>
  </si>
  <si>
    <t>/funding-round/3c052f37eba131ecd8fcb0088ef15b17</t>
  </si>
  <si>
    <t>/funding-round/3db9e7b0efa1aa401e7a09b2a0d51586</t>
  </si>
  <si>
    <t>/funding-round/47cebf912c729060fa4ed51af4261820</t>
  </si>
  <si>
    <t>/funding-round/faaffb4c518efec71b316a86930bacf6</t>
  </si>
  <si>
    <t>/organization/ yesware</t>
  </si>
  <si>
    <t>/ORGANIZATION/YESWARE</t>
  </si>
  <si>
    <t>/funding-round/678e6fb36e941dc91b4a4dea2256d5eb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are</t>
  </si>
  <si>
    <t>/funding-round/92ba301e89c3d576c5c273b23fd23e19</t>
  </si>
  <si>
    <t>/funding-round/a8c06860244f30ec4e50d8111882db6d</t>
  </si>
  <si>
    <t>/funding-round/cd70b12e53304e41f3ad3a0d0a15e8f0</t>
  </si>
  <si>
    <t>/funding-round/e6baf1610f9afb3b6fa94bd8580aa956</t>
  </si>
  <si>
    <t>/organization/ yeswead</t>
  </si>
  <si>
    <t>/organization/yeswead</t>
  </si>
  <si>
    <t>/funding-round/a279d39802cf188b2ae61ceea3866090</t>
  </si>
  <si>
    <t>/Organization/Yeswead</t>
  </si>
  <si>
    <t>YesWeAd</t>
  </si>
  <si>
    <t>http://www.yeswead.com</t>
  </si>
  <si>
    <t>/organization/ yesweplay</t>
  </si>
  <si>
    <t>/ORGANIZATION/YESWEPLAY</t>
  </si>
  <si>
    <t>/funding-round/457de87aeec418cce2ed7ce68641b145</t>
  </si>
  <si>
    <t>/Organization/Yesweplay</t>
  </si>
  <si>
    <t>Yesweplay</t>
  </si>
  <si>
    <t>http://www.yesweplay.com</t>
  </si>
  <si>
    <t>Curated Web|Recycling|Soccer|Sports</t>
  </si>
  <si>
    <t>/organization/ yet-analytics-inc-</t>
  </si>
  <si>
    <t>/organization/yet-analytics-inc-</t>
  </si>
  <si>
    <t>/funding-round/b6eaa6235b1f825448e918735ec94430</t>
  </si>
  <si>
    <t>/Organization/Yet-Analytics-Inc-</t>
  </si>
  <si>
    <t>Yet Analytics, Inc.</t>
  </si>
  <si>
    <t>http://yetanalytics.com</t>
  </si>
  <si>
    <t>Analytics|Big Data|Internet|Internet of Things</t>
  </si>
  <si>
    <t>/organization/ yetang</t>
  </si>
  <si>
    <t>/ORGANIZATION/YETANG</t>
  </si>
  <si>
    <t>/funding-round/f0cb1ee0a9364bc31b041ff6e9f84c38</t>
  </si>
  <si>
    <t>/Organization/Yetang</t>
  </si>
  <si>
    <t>Yetang</t>
  </si>
  <si>
    <t>http://www.yetang.com/</t>
  </si>
  <si>
    <t>/organization/yetang</t>
  </si>
  <si>
    <t>/funding-round/f426fd17f8aa203801f00e19454f90de</t>
  </si>
  <si>
    <t>/organization/ yeti-data</t>
  </si>
  <si>
    <t>/ORGANIZATION/YETI-DATA</t>
  </si>
  <si>
    <t>/funding-round/fac22dc007ca6ca090087494c2a56297</t>
  </si>
  <si>
    <t>/Organization/Yeti-Data</t>
  </si>
  <si>
    <t>Yeti Data</t>
  </si>
  <si>
    <t>http://www.yetidata.com/</t>
  </si>
  <si>
    <t>Advertising|Big Data Analytics|Consumer Behavior</t>
  </si>
  <si>
    <t>/organization/ yeti-group</t>
  </si>
  <si>
    <t>/organization/yeti-group</t>
  </si>
  <si>
    <t>/funding-round/421c173430e03f59236ab7de5538a590</t>
  </si>
  <si>
    <t>/Organization/Yeti-Group</t>
  </si>
  <si>
    <t>YETI Group</t>
  </si>
  <si>
    <t>http://www.japancorp.net/company_show.asp/?compid=4123</t>
  </si>
  <si>
    <t>/organization/ yetu</t>
  </si>
  <si>
    <t>/ORGANIZATION/YETU</t>
  </si>
  <si>
    <t>/funding-round/4d0a10c2c7663790df8e6b9b6174ac16</t>
  </si>
  <si>
    <t>/Organization/Yetu</t>
  </si>
  <si>
    <t>yetu</t>
  </si>
  <si>
    <t>http://yetu.com</t>
  </si>
  <si>
    <t>Curated Web|Home Automation</t>
  </si>
  <si>
    <t>/organization/ yext</t>
  </si>
  <si>
    <t>/organization/yext</t>
  </si>
  <si>
    <t>/funding-round/10a7d7275915d8f51a0654abc359752b</t>
  </si>
  <si>
    <t>/Organization/Yext</t>
  </si>
  <si>
    <t>Yext</t>
  </si>
  <si>
    <t>http://www.yext.com</t>
  </si>
  <si>
    <t>Advertising|Cloud Data Services|Local|Mobile|SaaS|Sales and Marketing|Software</t>
  </si>
  <si>
    <t>16-09-2006</t>
  </si>
  <si>
    <t>/ORGANIZATION/YEXT</t>
  </si>
  <si>
    <t>/funding-round/20b4796d095fa45978714423dbd3fb47</t>
  </si>
  <si>
    <t>/funding-round/22030cb5855abd78a0ce275c1522a9c2</t>
  </si>
  <si>
    <t>/funding-round/8b051718365bfbc33755a245ff39bd48</t>
  </si>
  <si>
    <t>/funding-round/a1884f70a939a0587f4ec9ae702fa28d</t>
  </si>
  <si>
    <t>/funding-round/d211666b4f9a89e2de87aa21b436e173</t>
  </si>
  <si>
    <t>/organization/ yezno</t>
  </si>
  <si>
    <t>/organization/yezno</t>
  </si>
  <si>
    <t>/funding-round/2ad662cfb4850ff81fe1b2050c385c7f</t>
  </si>
  <si>
    <t>/Organization/Yezno</t>
  </si>
  <si>
    <t>Juke</t>
  </si>
  <si>
    <t>http://yezno.com</t>
  </si>
  <si>
    <t>Application Platforms|Social Media|Sports</t>
  </si>
  <si>
    <t>/organization/ yfind-technologies</t>
  </si>
  <si>
    <t>/ORGANIZATION/YFIND-TECHNOLOGIES</t>
  </si>
  <si>
    <t>/funding-round/ee18f6873fdd441ae4942f7691c6d355</t>
  </si>
  <si>
    <t>/Organization/Yfind-Technologies</t>
  </si>
  <si>
    <t>YFind Technologies</t>
  </si>
  <si>
    <t>Big Data|Location Based Services|Retail</t>
  </si>
  <si>
    <t>/organization/ yg-entertainment</t>
  </si>
  <si>
    <t>/organization/yg-entertainment</t>
  </si>
  <si>
    <t>/funding-round/a91b264473a910ce160e4453e3e9f4bc</t>
  </si>
  <si>
    <t>/Organization/Yg-Entertainment</t>
  </si>
  <si>
    <t>YG Entertainment</t>
  </si>
  <si>
    <t>http://www.ygfamily.com/</t>
  </si>
  <si>
    <t>/organization/ ygle</t>
  </si>
  <si>
    <t>/ORGANIZATION/YGLE</t>
  </si>
  <si>
    <t>/funding-round/2f17592360879e13b7165e317201652a</t>
  </si>
  <si>
    <t>/Organization/Ygle</t>
  </si>
  <si>
    <t>Ygle</t>
  </si>
  <si>
    <t>http://www.ygle.lt</t>
  </si>
  <si>
    <t>/organization/ ygline-com</t>
  </si>
  <si>
    <t>/organization/ygline-com</t>
  </si>
  <si>
    <t>/funding-round/c834b6934e99844e2d722aee7ba43af8</t>
  </si>
  <si>
    <t>/Organization/Ygline-Com</t>
  </si>
  <si>
    <t>Ygline.com</t>
  </si>
  <si>
    <t>http://Ygline.com</t>
  </si>
  <si>
    <t>/organization/ ygnition-networks</t>
  </si>
  <si>
    <t>/ORGANIZATION/YGNITION-NETWORKS</t>
  </si>
  <si>
    <t>/funding-round/28f1c6843b8b642f868a89e8c1b295f3</t>
  </si>
  <si>
    <t>/Organization/Ygnition-Networks</t>
  </si>
  <si>
    <t>Ygnition Networks</t>
  </si>
  <si>
    <t>http://www.ygnitionnetworks.com</t>
  </si>
  <si>
    <t>/organization/ ygrene-energy-fund</t>
  </si>
  <si>
    <t>/organization/ygrene-energy-fund</t>
  </si>
  <si>
    <t>/funding-round/cb966a73b817031b4a45f0aa43a33c5f</t>
  </si>
  <si>
    <t>/Organization/Ygrene-Energy-Fund</t>
  </si>
  <si>
    <t>Ygrene Energy Fund</t>
  </si>
  <si>
    <t>https://ygrene.us</t>
  </si>
  <si>
    <t>/organization/ yhat</t>
  </si>
  <si>
    <t>/ORGANIZATION/YHAT</t>
  </si>
  <si>
    <t>/funding-round/622739147e476ffc94bc635ca34d4480</t>
  </si>
  <si>
    <t>/Organization/Yhat</t>
  </si>
  <si>
    <t>Yhat</t>
  </si>
  <si>
    <t>http://yhathq.com</t>
  </si>
  <si>
    <t>Enterprise Software|Machine Learning|Predictive Analytics</t>
  </si>
  <si>
    <t>/organization/yhat</t>
  </si>
  <si>
    <t>/funding-round/744a2786eb6f9812c45241c767bb2f38</t>
  </si>
  <si>
    <t>/funding-round/d83ca916bb3ca6eefaeb5f018e036028</t>
  </si>
  <si>
    <t>/organization/ yhouse</t>
  </si>
  <si>
    <t>/organization/yhouse</t>
  </si>
  <si>
    <t>/funding-round/b3d3c68dbb6a34605d7252dd4facd262</t>
  </si>
  <si>
    <t>/Organization/Yhouse</t>
  </si>
  <si>
    <t>Yhouse</t>
  </si>
  <si>
    <t>/organization/ yi-chang-ou-sai-it</t>
  </si>
  <si>
    <t>/ORGANIZATION/YI-CHANG-OU-SAI-IT</t>
  </si>
  <si>
    <t>/funding-round/4369a5a0921b7fb4729ccf8404927727</t>
  </si>
  <si>
    <t>/Organization/Yi-Chang-Ou-Sai-It</t>
  </si>
  <si>
    <t>Yi Chang Ou Sai IT</t>
  </si>
  <si>
    <t>/organization/ yi-de</t>
  </si>
  <si>
    <t>/organization/yi-de</t>
  </si>
  <si>
    <t>/funding-round/a28117dcb769784aa38de8143edc8041</t>
  </si>
  <si>
    <t>/Organization/Yi-De</t>
  </si>
  <si>
    <t>Yi De</t>
  </si>
  <si>
    <t>http://www.zjede.com</t>
  </si>
  <si>
    <t>/organization/ yi-fang-education</t>
  </si>
  <si>
    <t>/ORGANIZATION/YI-FANG-EDUCATION</t>
  </si>
  <si>
    <t>/funding-round/11d9b99fa2aafa10c731731618c27da3</t>
  </si>
  <si>
    <t>/Organization/Yi-Fang-Education</t>
  </si>
  <si>
    <t>Yi Fang Education</t>
  </si>
  <si>
    <t>http://www.edufound.com.cn/</t>
  </si>
  <si>
    <t>/organization/ yi-ji-electrical-appliance</t>
  </si>
  <si>
    <t>/organization/yi-ji-electrical-appliance</t>
  </si>
  <si>
    <t>/funding-round/6b3af84e6ba437f629fd133816b2c2fb</t>
  </si>
  <si>
    <t>/Organization/Yi-Ji-Electrical-Appliance</t>
  </si>
  <si>
    <t>Yi Ji Electrical Appliance</t>
  </si>
  <si>
    <t>http://www.yi-inc.com</t>
  </si>
  <si>
    <t>/ORGANIZATION/YI-JI-ELECTRICAL-APPLIANCE</t>
  </si>
  <si>
    <t>/funding-round/be9abfab9ad3fbb26c0a4341fad48db9</t>
  </si>
  <si>
    <t>/organization/ yi-mobility</t>
  </si>
  <si>
    <t>/organization/yi-mobility</t>
  </si>
  <si>
    <t>/funding-round/c1955c0a8b6ab0ec388001ef968580b0</t>
  </si>
  <si>
    <t>/Organization/Yi-Mobility</t>
  </si>
  <si>
    <t>YI-Mobility</t>
  </si>
  <si>
    <t>http://yi-mobility.com</t>
  </si>
  <si>
    <t>/organization/ yibai-shopping</t>
  </si>
  <si>
    <t>/ORGANIZATION/YIBAI-SHOPPING</t>
  </si>
  <si>
    <t>/funding-round/e065e4d543acce4dc4ad21b563833642</t>
  </si>
  <si>
    <t>/Organization/Yibai-Shopping</t>
  </si>
  <si>
    <t>YiBai-shopping</t>
  </si>
  <si>
    <t>http://www.easybuy.com.cn</t>
  </si>
  <si>
    <t>/organization/ yibailin</t>
  </si>
  <si>
    <t>/organization/yibailin</t>
  </si>
  <si>
    <t>/funding-round/56b4fa85a3ccd2cf07e1b39d6d47d303</t>
  </si>
  <si>
    <t>/Organization/Yibailin</t>
  </si>
  <si>
    <t>Yibailin</t>
  </si>
  <si>
    <t>http://www.yibailin.com</t>
  </si>
  <si>
    <t>Android|Internet|Mobile|Social Network Media|Software</t>
  </si>
  <si>
    <t>/organization/ yicha-online</t>
  </si>
  <si>
    <t>/ORGANIZATION/YICHA-ONLINE</t>
  </si>
  <si>
    <t>/funding-round/2109fa8b2a4f5bca9897f79ea17646c2</t>
  </si>
  <si>
    <t>/Organization/Yicha-Online</t>
  </si>
  <si>
    <t>Yicha Online</t>
  </si>
  <si>
    <t>http://www.yicha.cn</t>
  </si>
  <si>
    <t>/organization/yicha-online</t>
  </si>
  <si>
    <t>/funding-round/cf358dcc7660d82dad53379edfcc993b</t>
  </si>
  <si>
    <t>/organization/ yidio</t>
  </si>
  <si>
    <t>/ORGANIZATION/YIDIO</t>
  </si>
  <si>
    <t>/funding-round/b1b9316a67a0a72d7c02e81929d74e3e</t>
  </si>
  <si>
    <t>/Organization/Yidio</t>
  </si>
  <si>
    <t>Yidio</t>
  </si>
  <si>
    <t>http://www.yidio.com</t>
  </si>
  <si>
    <t>Content Discovery|Entertainment|Guides|Internet TV|Search|Television|Video</t>
  </si>
  <si>
    <t>/organization/ yield-software</t>
  </si>
  <si>
    <t>/organization/yield-software</t>
  </si>
  <si>
    <t>/funding-round/5429bf0b61ef7248872229724f7e60dd</t>
  </si>
  <si>
    <t>/Organization/Yield-Software</t>
  </si>
  <si>
    <t>Yield Software</t>
  </si>
  <si>
    <t>http://www.yieldsoftware.com</t>
  </si>
  <si>
    <t>Optimization|Semantic Search|SEO|Software</t>
  </si>
  <si>
    <t>/organization/ yieldbot</t>
  </si>
  <si>
    <t>/ORGANIZATION/YIELDBOT</t>
  </si>
  <si>
    <t>/funding-round/41eeba4921b9f71713c1a2b0f42727df</t>
  </si>
  <si>
    <t>/Organization/Yieldbot</t>
  </si>
  <si>
    <t>Yieldbot</t>
  </si>
  <si>
    <t>http://www.yieldbot.com</t>
  </si>
  <si>
    <t>Advertising|Analytics|Optimization|Publishing|Real Time</t>
  </si>
  <si>
    <t>/organization/yieldbot</t>
  </si>
  <si>
    <t>/funding-round/53e471dba1829dec1e6d94540177edae</t>
  </si>
  <si>
    <t>/funding-round/57b2e5332be197faeaa33e19d32889f2</t>
  </si>
  <si>
    <t>/funding-round/dd99ec4d293b4ef0fcd39de9b0d9008a</t>
  </si>
  <si>
    <t>/organization/ yieldex</t>
  </si>
  <si>
    <t>/ORGANIZATION/YIELDEX</t>
  </si>
  <si>
    <t>/funding-round/b7487c7fe7a05c0f62bbde69ff5f69dd</t>
  </si>
  <si>
    <t>/Organization/Yieldex</t>
  </si>
  <si>
    <t>Yieldex</t>
  </si>
  <si>
    <t>http://www.yieldex.com</t>
  </si>
  <si>
    <t>/organization/yieldex</t>
  </si>
  <si>
    <t>/funding-round/c87e1f5668d3bccd8d20ae526ce5fa66</t>
  </si>
  <si>
    <t>/funding-round/ccaa386016d28b81170c22ec78c4e483</t>
  </si>
  <si>
    <t>/organization/ yieldify</t>
  </si>
  <si>
    <t>/organization/yieldify</t>
  </si>
  <si>
    <t>/funding-round/4cf5cdfe51ffac7ce6f087e029258363</t>
  </si>
  <si>
    <t>/Organization/Yieldify</t>
  </si>
  <si>
    <t>Yieldify</t>
  </si>
  <si>
    <t>http://www.yieldify.com</t>
  </si>
  <si>
    <t>Algorithms|Analytics|Software</t>
  </si>
  <si>
    <t>/ORGANIZATION/YIELDIFY</t>
  </si>
  <si>
    <t>/funding-round/fae74ea4cea21e01ed00f76fdac45df7</t>
  </si>
  <si>
    <t>/organization/ yieldmetrics</t>
  </si>
  <si>
    <t>/organization/yieldmetrics</t>
  </si>
  <si>
    <t>/funding-round/b2d519edca93b203ed45cdcdccee4fdd</t>
  </si>
  <si>
    <t>/Organization/Yieldmetrics</t>
  </si>
  <si>
    <t>Pathmatics (formerly Adomic)</t>
  </si>
  <si>
    <t>http://www.pathmatics.com</t>
  </si>
  <si>
    <t>/ORGANIZATION/YIELDMETRICS</t>
  </si>
  <si>
    <t>/funding-round/bf380ddee080aafacd10e4504152560e</t>
  </si>
  <si>
    <t>/organization/ yieldmo</t>
  </si>
  <si>
    <t>/organization/yieldmo</t>
  </si>
  <si>
    <t>/funding-round/054ec95665ffe812415db400a947feca</t>
  </si>
  <si>
    <t>/Organization/Yieldmo</t>
  </si>
  <si>
    <t>Yieldmo</t>
  </si>
  <si>
    <t>http://www.yieldmo.com</t>
  </si>
  <si>
    <t>/ORGANIZATION/YIELDMO</t>
  </si>
  <si>
    <t>/funding-round/3bd4d2a33d339fc40ddd0936f6005f23</t>
  </si>
  <si>
    <t>/funding-round/ab6553e20ef8cc1ac6f597fafea29375</t>
  </si>
  <si>
    <t>/funding-round/c16cc508e4ce8995be72202cbee4f9c8</t>
  </si>
  <si>
    <t>/organization/ yieldplanet</t>
  </si>
  <si>
    <t>/organization/yieldplanet</t>
  </si>
  <si>
    <t>/funding-round/f088c07913d6795ea2a56bc49b2df4a9</t>
  </si>
  <si>
    <t>/Organization/Yieldplanet</t>
  </si>
  <si>
    <t>YieldPlanet</t>
  </si>
  <si>
    <t>http://www.yieldplanet.com/</t>
  </si>
  <si>
    <t>Design|Hospitality|Software</t>
  </si>
  <si>
    <t>/organization/ yiftee</t>
  </si>
  <si>
    <t>/ORGANIZATION/YIFTEE</t>
  </si>
  <si>
    <t>/funding-round/6acda1143ec29a9923bc85be0a393d1c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ftee</t>
  </si>
  <si>
    <t>/funding-round/b440f2131e84f6b323a0488c32728bc5</t>
  </si>
  <si>
    <t>/organization/ yik-yak</t>
  </si>
  <si>
    <t>/ORGANIZATION/YIK-YAK</t>
  </si>
  <si>
    <t>/funding-round/4ef421ac173d30814e4b49bfeae42879</t>
  </si>
  <si>
    <t>/Organization/Yik-Yak</t>
  </si>
  <si>
    <t>Yik Yak</t>
  </si>
  <si>
    <t>http://yikyakapp.com</t>
  </si>
  <si>
    <t>Apps|Identity|Local|Social Media</t>
  </si>
  <si>
    <t>/organization/yik-yak</t>
  </si>
  <si>
    <t>/funding-round/ad41b9e739883c83105c01b0818caa21</t>
  </si>
  <si>
    <t>/funding-round/bab3aae633554695b7b3c97c83267ab9</t>
  </si>
  <si>
    <t>/organization/ yikuaiqu</t>
  </si>
  <si>
    <t>/organization/yikuaiqu</t>
  </si>
  <si>
    <t>/funding-round/c281b79cca0ff13bfb1afe1f6f4beb96</t>
  </si>
  <si>
    <t>/Organization/Yikuaiqu</t>
  </si>
  <si>
    <t>Yikuaiqu</t>
  </si>
  <si>
    <t>http://www.yikuaiqu.com</t>
  </si>
  <si>
    <t>/organization/ yikuaixiu-com</t>
  </si>
  <si>
    <t>/ORGANIZATION/YIKUAIXIU-COM</t>
  </si>
  <si>
    <t>/funding-round/69679bfe577b107039de68ec086a10e9</t>
  </si>
  <si>
    <t>/Organization/Yikuaixiu-Com</t>
  </si>
  <si>
    <t>Yikuaixiu.com</t>
  </si>
  <si>
    <t>http://yikuaixiu.com</t>
  </si>
  <si>
    <t>/organization/ yillio</t>
  </si>
  <si>
    <t>/organization/yillio</t>
  </si>
  <si>
    <t>/funding-round/f94e2b27590944b22b9109a73c3a84e0</t>
  </si>
  <si>
    <t>/Organization/Yillio</t>
  </si>
  <si>
    <t>Yillio</t>
  </si>
  <si>
    <t>http://yillio.com</t>
  </si>
  <si>
    <t>Edenton</t>
  </si>
  <si>
    <t>/organization/ yilu-caifu-beijing-information-technology</t>
  </si>
  <si>
    <t>/ORGANIZATION/YILU-CAIFU-BEIJING-INFORMATION-TECHNOLOGY</t>
  </si>
  <si>
    <t>/funding-round/a6bf33f823c0dfbc31b13fdfb099cf46</t>
  </si>
  <si>
    <t>/Organization/Yilu-Caifu-Beijing-Information-Technology</t>
  </si>
  <si>
    <t>Yilu Caifu (Beijing) Information Technology</t>
  </si>
  <si>
    <t>http://www.yilucaifu.com</t>
  </si>
  <si>
    <t>/organization/ yimup</t>
  </si>
  <si>
    <t>/organization/yimup</t>
  </si>
  <si>
    <t>/funding-round/555fbec9cf6be2a2b14452ecce1ec20f</t>
  </si>
  <si>
    <t>/Organization/Yimup</t>
  </si>
  <si>
    <t>Yimup</t>
  </si>
  <si>
    <t>http://www.yimup.com/</t>
  </si>
  <si>
    <t>Art|Artists Globally|Entertainment Industry</t>
  </si>
  <si>
    <t>/organization/ yindou</t>
  </si>
  <si>
    <t>/ORGANIZATION/YINDOU</t>
  </si>
  <si>
    <t>/funding-round/43470bce9c0f3f31eca24dd266ac8b16</t>
  </si>
  <si>
    <t>/Organization/Yindou</t>
  </si>
  <si>
    <t>Yindou</t>
  </si>
  <si>
    <t>/organization/ yingke-industrial</t>
  </si>
  <si>
    <t>/organization/yingke-industrial</t>
  </si>
  <si>
    <t>/funding-round/53024afd92e539cc48ce65a225c2c758</t>
  </si>
  <si>
    <t>/Organization/Yingke-Industrial</t>
  </si>
  <si>
    <t>Yingke Industrial</t>
  </si>
  <si>
    <t>http://www.intco.com.cn/cn/about//?2-2.html</t>
  </si>
  <si>
    <t>/organization/ yingyang</t>
  </si>
  <si>
    <t>/ORGANIZATION/YINGYANG</t>
  </si>
  <si>
    <t>/funding-round/d05505746ab984eadf63c39608a33489</t>
  </si>
  <si>
    <t>/Organization/Yingyang</t>
  </si>
  <si>
    <t>YingYang</t>
  </si>
  <si>
    <t>http://yingyang.com</t>
  </si>
  <si>
    <t>/organization/ yingying-licai</t>
  </si>
  <si>
    <t>/organization/yingying-licai</t>
  </si>
  <si>
    <t>/funding-round/15c755ef0da10272e65bda1a44c7448c</t>
  </si>
  <si>
    <t>/Organization/Yingying-Licai</t>
  </si>
  <si>
    <t>Yingying Licai</t>
  </si>
  <si>
    <t>http://www.yingyinglicai.com/</t>
  </si>
  <si>
    <t>Financial Services|Investment Management|Risk Management</t>
  </si>
  <si>
    <t>/ORGANIZATION/YINGYING-LICAI</t>
  </si>
  <si>
    <t>/funding-round/86d17240c35f29f2daa301367a619aa6</t>
  </si>
  <si>
    <t>/organization/ yinker</t>
  </si>
  <si>
    <t>/organization/yinker</t>
  </si>
  <si>
    <t>/funding-round/aebc1ebb43060d378dc9b130b5115671</t>
  </si>
  <si>
    <t>/Organization/Yinker</t>
  </si>
  <si>
    <t>Yinker</t>
  </si>
  <si>
    <t>http://www.yinker.com</t>
  </si>
  <si>
    <t>/organization/ yinman</t>
  </si>
  <si>
    <t>/ORGANIZATION/YINMAN</t>
  </si>
  <si>
    <t>/funding-round/eadc2d305ac91056ed366fd2a0f18faf</t>
  </si>
  <si>
    <t>/Organization/Yinman</t>
  </si>
  <si>
    <t>Yinman</t>
  </si>
  <si>
    <t>http://tech.sina.com.cn/</t>
  </si>
  <si>
    <t>/organization/ yintran-group</t>
  </si>
  <si>
    <t>/organization/yintran-group</t>
  </si>
  <si>
    <t>/funding-round/22a0411016f7081ad07d3e60c81c0f13</t>
  </si>
  <si>
    <t>/Organization/Yintran-Group</t>
  </si>
  <si>
    <t>Yintran Group</t>
  </si>
  <si>
    <t>https://yintran.com/</t>
  </si>
  <si>
    <t>/organization/ yinyangmap</t>
  </si>
  <si>
    <t>/ORGANIZATION/YINYANGMAP</t>
  </si>
  <si>
    <t>/funding-round/f2263229e28ebd053a0d9f07fdd3b9da</t>
  </si>
  <si>
    <t>/Organization/Yinyangmap</t>
  </si>
  <si>
    <t>YinYangMap</t>
  </si>
  <si>
    <t>http://yinyangmap.com</t>
  </si>
  <si>
    <t>Internet|Sales and Marketing|Social Media|Startups</t>
  </si>
  <si>
    <t>/organization/ yipes-communications</t>
  </si>
  <si>
    <t>/organization/yipes-communications</t>
  </si>
  <si>
    <t>/funding-round/a5d85ef539748c7c3db1beebcab97e8b</t>
  </si>
  <si>
    <t>/Organization/Yipes-Communications</t>
  </si>
  <si>
    <t>Yipes Communications</t>
  </si>
  <si>
    <t>/organization/ yipit</t>
  </si>
  <si>
    <t>/ORGANIZATION/YIPIT</t>
  </si>
  <si>
    <t>/funding-round/70643404b116c675d831cdfe5685d167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it</t>
  </si>
  <si>
    <t>/funding-round/ccb4323d7b59a69276dbf92ab1292d52</t>
  </si>
  <si>
    <t>/funding-round/f452413b72720ce2514d73e0e9d1c22f</t>
  </si>
  <si>
    <t>/organization/ yippee-arts</t>
  </si>
  <si>
    <t>/organization/yippee-arts</t>
  </si>
  <si>
    <t>/funding-round/10546bdfb1675a45fd2adbd0d5eb4b52</t>
  </si>
  <si>
    <t>/Organization/Yippee-Arts</t>
  </si>
  <si>
    <t>Yippee Arts</t>
  </si>
  <si>
    <t>http://letun.com</t>
  </si>
  <si>
    <t>/ORGANIZATION/YIPPEE-ARTS</t>
  </si>
  <si>
    <t>/funding-round/8986aca7b6f1fc93cc0be9e22a02c1de</t>
  </si>
  <si>
    <t>/funding-round/b199ce184ac47d3a44db8e6808b58ffa</t>
  </si>
  <si>
    <t>/organization/ yippeeo-internet-marketing-solutions</t>
  </si>
  <si>
    <t>/ORGANIZATION/YIPPEEO-INTERNET-MARKETING-SOLUTIONS</t>
  </si>
  <si>
    <t>/funding-round/e8382804962095397771376221ed6ee5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 yippie</t>
  </si>
  <si>
    <t>/organization/yippie</t>
  </si>
  <si>
    <t>/funding-round/523875195acbf4f7ab3f42c41bd732fd</t>
  </si>
  <si>
    <t>/Organization/Yippie</t>
  </si>
  <si>
    <t>Yippie!</t>
  </si>
  <si>
    <t>http://yippie.nl</t>
  </si>
  <si>
    <t>Curated Web|E-Commerce|Online Shopping|Price Comparison</t>
  </si>
  <si>
    <t>/ORGANIZATION/YIPPIE</t>
  </si>
  <si>
    <t>/funding-round/54bf54d7edd23babb7aacf2be1c0cf4d</t>
  </si>
  <si>
    <t>/organization/ yippy</t>
  </si>
  <si>
    <t>/organization/yippy</t>
  </si>
  <si>
    <t>/funding-round/f9411c6a5dbc223e1f0364805da2de01</t>
  </si>
  <si>
    <t>/Organization/Yippy</t>
  </si>
  <si>
    <t>Yippy</t>
  </si>
  <si>
    <t>http://www.yippy.com</t>
  </si>
  <si>
    <t>/organization/ yiyao</t>
  </si>
  <si>
    <t>/ORGANIZATION/YIYAO</t>
  </si>
  <si>
    <t>/funding-round/3943fdd8b8bf5a700b1b4c745586e81d</t>
  </si>
  <si>
    <t>/Organization/Yiyao</t>
  </si>
  <si>
    <t>Yiyao</t>
  </si>
  <si>
    <t>http://www.111.com.cn/</t>
  </si>
  <si>
    <t>/organization/ ykone</t>
  </si>
  <si>
    <t>/organization/ykone</t>
  </si>
  <si>
    <t>/funding-round/67deeefaad937fc5df4c99d0bdc631fb</t>
  </si>
  <si>
    <t>/Organization/Ykone</t>
  </si>
  <si>
    <t>Ykone</t>
  </si>
  <si>
    <t>http://ykone.com</t>
  </si>
  <si>
    <t>Fashion|Media|Social Media</t>
  </si>
  <si>
    <t>/organization/ ylopo</t>
  </si>
  <si>
    <t>/ORGANIZATION/YLOPO</t>
  </si>
  <si>
    <t>/funding-round/0c78f5414f803bb2b547cf6b62b87603</t>
  </si>
  <si>
    <t>/Organization/Ylopo</t>
  </si>
  <si>
    <t>Ylopo</t>
  </si>
  <si>
    <t>http://www.ylopo.com/</t>
  </si>
  <si>
    <t>Machine Learning|Marketing Automation</t>
  </si>
  <si>
    <t>/organization/ ymagis</t>
  </si>
  <si>
    <t>/organization/ymagis</t>
  </si>
  <si>
    <t>/funding-round/0eb6ce26a032739c35792fbd598f6445</t>
  </si>
  <si>
    <t>/Organization/Ymagis</t>
  </si>
  <si>
    <t>Ymagis</t>
  </si>
  <si>
    <t>http://www.ymagis.com/en</t>
  </si>
  <si>
    <t>Digital Media|Information Technology|Services</t>
  </si>
  <si>
    <t>/ORGANIZATION/YMAGIS</t>
  </si>
  <si>
    <t>/funding-round/b92457cb5036b866fdce27cd6c4e492c</t>
  </si>
  <si>
    <t>/organization/ ymatou</t>
  </si>
  <si>
    <t>/organization/ymatou</t>
  </si>
  <si>
    <t>/funding-round/835e39c39f73532e373a67ad8b2315e1</t>
  </si>
  <si>
    <t>/Organization/Ymatou</t>
  </si>
  <si>
    <t>Ymatou</t>
  </si>
  <si>
    <t>http://www.ymatou.com/</t>
  </si>
  <si>
    <t>/ORGANIZATION/YMATOU</t>
  </si>
  <si>
    <t>/funding-round/951ef17c056b8203653a2bdc1dc7174c</t>
  </si>
  <si>
    <t>/funding-round/ef1a2f2969be27ced5c9a534c6c43af0</t>
  </si>
  <si>
    <t>/organization/ ynnovable-design</t>
  </si>
  <si>
    <t>/ORGANIZATION/YNNOVABLE-DESIGN</t>
  </si>
  <si>
    <t>/funding-round/f50c1aa08b388c36c32e5b6daa6edeb6</t>
  </si>
  <si>
    <t>/Organization/Ynnovable-Design</t>
  </si>
  <si>
    <t>Ynnovable Design</t>
  </si>
  <si>
    <t>http://www.ynnovabledesign.com/en</t>
  </si>
  <si>
    <t>/organization/ ynsect</t>
  </si>
  <si>
    <t>/organization/ynsect</t>
  </si>
  <si>
    <t>/funding-round/29ce8f0a25905eb0c3685cd3c524670f</t>
  </si>
  <si>
    <t>/Organization/Ynsect</t>
  </si>
  <si>
    <t>Ynsect</t>
  </si>
  <si>
    <t>http://www.ynsect.com/</t>
  </si>
  <si>
    <t>/ORGANIZATION/YNSECT</t>
  </si>
  <si>
    <t>/funding-round/e0f123a133ff7d3549eb6b253e066bf3</t>
  </si>
  <si>
    <t>/organization/ ynusitado-digital-marketing-intelligence</t>
  </si>
  <si>
    <t>/organization/ynusitado-digital-marketing-intelligence</t>
  </si>
  <si>
    <t>/funding-round/67030277f9c434a7f83cde6a40e09d24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 ynvisible</t>
  </si>
  <si>
    <t>/ORGANIZATION/YNVISIBLE</t>
  </si>
  <si>
    <t>/funding-round/3a1ff7583c039bbe9aaf84d145b81836</t>
  </si>
  <si>
    <t>/Organization/Ynvisible</t>
  </si>
  <si>
    <t>Ynvisible</t>
  </si>
  <si>
    <t>http://www.ynvisible.com</t>
  </si>
  <si>
    <t>Cartaxo</t>
  </si>
  <si>
    <t>/organization/ yo</t>
  </si>
  <si>
    <t>/organization/yo</t>
  </si>
  <si>
    <t>/funding-round/61e275f7de439f835c5f3253e1014dd1</t>
  </si>
  <si>
    <t>/Organization/Yo</t>
  </si>
  <si>
    <t>Yo</t>
  </si>
  <si>
    <t>http://www.justyo.co/</t>
  </si>
  <si>
    <t>Apps|Communications Infrastructure|Messaging</t>
  </si>
  <si>
    <t>/organization/ yo-fi-wellness</t>
  </si>
  <si>
    <t>/ORGANIZATION/YO-FI-WELLNESS</t>
  </si>
  <si>
    <t>/funding-round/aeff9d8a135c4beb8313bd7b18ff0665</t>
  </si>
  <si>
    <t>/Organization/Yo-Fi-Wellness</t>
  </si>
  <si>
    <t>Yo-Fi Wellness</t>
  </si>
  <si>
    <t>http://www.yofiwellness.com</t>
  </si>
  <si>
    <t>Content|Fitness|Nutrition</t>
  </si>
  <si>
    <t>/organization/ yo-que-vos</t>
  </si>
  <si>
    <t>/organization/yo-que-vos</t>
  </si>
  <si>
    <t>/funding-round/17ea041944795254c5e5635f2a5f6191</t>
  </si>
  <si>
    <t>/Organization/Yo-Que-Vos</t>
  </si>
  <si>
    <t>Yo que Vos</t>
  </si>
  <si>
    <t>http://yoquevos.com</t>
  </si>
  <si>
    <t>/organization/ yobble</t>
  </si>
  <si>
    <t>/ORGANIZATION/YOBBLE</t>
  </si>
  <si>
    <t>/funding-round/6e96aa8b3977cd7a31665d622f9e2713</t>
  </si>
  <si>
    <t>/Organization/Yobble</t>
  </si>
  <si>
    <t>Yobble</t>
  </si>
  <si>
    <t>http://iphoneairguitar.com</t>
  </si>
  <si>
    <t>/organization/ yobeeda</t>
  </si>
  <si>
    <t>/organization/yobeeda</t>
  </si>
  <si>
    <t>/funding-round/0e455082c27a6ff036c43ec7892778ea</t>
  </si>
  <si>
    <t>/Organization/Yobeeda</t>
  </si>
  <si>
    <t>Yobeeda</t>
  </si>
  <si>
    <t>http://www.yobeeda.com/</t>
  </si>
  <si>
    <t>Application Platforms|Human Resources|Recruiting</t>
  </si>
  <si>
    <t>/organization/ yobongo</t>
  </si>
  <si>
    <t>/ORGANIZATION/YOBONGO</t>
  </si>
  <si>
    <t>/funding-round/e0020c41a9d95bd3d43bf2c107524e65</t>
  </si>
  <si>
    <t>/Organization/Yobongo</t>
  </si>
  <si>
    <t>Yobongo</t>
  </si>
  <si>
    <t>http://yobongo.com</t>
  </si>
  <si>
    <t>Curated Web|Mobile Devices</t>
  </si>
  <si>
    <t>/organization/ yobucko</t>
  </si>
  <si>
    <t>/organization/yobucko</t>
  </si>
  <si>
    <t>/funding-round/39be14a31d1e141a8259582a7cf363c6</t>
  </si>
  <si>
    <t>/Organization/Yobucko</t>
  </si>
  <si>
    <t>YoBucko</t>
  </si>
  <si>
    <t>Education|Financial Services|Lead Generation|Personal Finance|Social Commerce</t>
  </si>
  <si>
    <t>/organization/ yoco</t>
  </si>
  <si>
    <t>/ORGANIZATION/YOCO</t>
  </si>
  <si>
    <t>/funding-round/9fe81824ad81dd64764eaec796c63510</t>
  </si>
  <si>
    <t>/Organization/Yoco</t>
  </si>
  <si>
    <t>Yoco</t>
  </si>
  <si>
    <t>http://www.yoco.co.za</t>
  </si>
  <si>
    <t>FinTech|Mobile Commerce|Mobile Payments|Payments|Small and Medium Businesses</t>
  </si>
  <si>
    <t>/organization/ yocomobien-es</t>
  </si>
  <si>
    <t>/organization/yocomobien-es</t>
  </si>
  <si>
    <t>/funding-round/4340b51c29eb962240075a7df93608c5</t>
  </si>
  <si>
    <t>/Organization/Yocomobien-Es</t>
  </si>
  <si>
    <t>yocomobien.es</t>
  </si>
  <si>
    <t>http://www.yocomobien.es</t>
  </si>
  <si>
    <t>/ORGANIZATION/YOCOMOBIEN-ES</t>
  </si>
  <si>
    <t>/funding-round/9b3054847d35b2233dbbd0dcb9e55d99</t>
  </si>
  <si>
    <t>/organization/ yodas</t>
  </si>
  <si>
    <t>/organization/yodas</t>
  </si>
  <si>
    <t>/funding-round/1ee0dbee17e0280bca43e32fb5c72e37</t>
  </si>
  <si>
    <t>/Organization/Yodas</t>
  </si>
  <si>
    <t>Yodas</t>
  </si>
  <si>
    <t>https://yodas.com</t>
  </si>
  <si>
    <t>Credit|Designers|Technology</t>
  </si>
  <si>
    <t>/organization/ yodel</t>
  </si>
  <si>
    <t>/ORGANIZATION/YODEL</t>
  </si>
  <si>
    <t>/funding-round/cd2b175af6d20770079461335d2cf44e</t>
  </si>
  <si>
    <t>/Organization/Yodel</t>
  </si>
  <si>
    <t>Yodel</t>
  </si>
  <si>
    <t>/organization/ yodh-power-and-technologies-group-limited</t>
  </si>
  <si>
    <t>/organization/yodh-power-and-technologies-group-limited</t>
  </si>
  <si>
    <t>/funding-round/0929711f958f3795538c211e3686cdef</t>
  </si>
  <si>
    <t>/Organization/Yodh-Power-And-Technologies-Group-Limited</t>
  </si>
  <si>
    <t>Yodh Power and Technologies Group Limited</t>
  </si>
  <si>
    <t>http://www.yodhpower.com</t>
  </si>
  <si>
    <t>/ORGANIZATION/YODH-POWER-AND-TECHNOLOGIES-GROUP-LIMITED</t>
  </si>
  <si>
    <t>/funding-round/a8625498051180514dd4b86ef8b50496</t>
  </si>
  <si>
    <t>/organization/ yodil</t>
  </si>
  <si>
    <t>/organization/yodil</t>
  </si>
  <si>
    <t>/funding-round/fc0695839ae66a47d0c9dcfee9019d4b</t>
  </si>
  <si>
    <t>/Organization/Yodil</t>
  </si>
  <si>
    <t>YODIL</t>
  </si>
  <si>
    <t>http://www.yodil.com</t>
  </si>
  <si>
    <t>/organization/ yodio</t>
  </si>
  <si>
    <t>/ORGANIZATION/YODIO</t>
  </si>
  <si>
    <t>/funding-round/f5e556e34c862e51cc61389018ff2b80</t>
  </si>
  <si>
    <t>/Organization/Yodio</t>
  </si>
  <si>
    <t>Yodio</t>
  </si>
  <si>
    <t>http://www.yodio.com</t>
  </si>
  <si>
    <t>/organization/ yodle</t>
  </si>
  <si>
    <t>/organization/yodle</t>
  </si>
  <si>
    <t>/funding-round/4957bc934b28deb706d6f75575338840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YODLE</t>
  </si>
  <si>
    <t>/funding-round/4b957c4a4065869db8a07c787bdfb101</t>
  </si>
  <si>
    <t>/funding-round/598a0eb43ec08d8411fcfcb54961edbd</t>
  </si>
  <si>
    <t>/funding-round/c7d4875115ffb32d2e5b6daa34ff564a</t>
  </si>
  <si>
    <t>/funding-round/c8a9608fe281eadb29322ecb6c66e97d</t>
  </si>
  <si>
    <t>/organization/ yodlee</t>
  </si>
  <si>
    <t>/ORGANIZATION/YODLEE</t>
  </si>
  <si>
    <t>/funding-round/56006d636756b0c83c6ff2a0e2e56a1c</t>
  </si>
  <si>
    <t>/Organization/Yodlee</t>
  </si>
  <si>
    <t>Yodlee</t>
  </si>
  <si>
    <t>http://www.yodlee.com</t>
  </si>
  <si>
    <t>/organization/yodlee</t>
  </si>
  <si>
    <t>/funding-round/bebe384f1e56ba1f164399817edb5a44</t>
  </si>
  <si>
    <t>/funding-round/f2e349d1872329c78f0d6ff9587231c5</t>
  </si>
  <si>
    <t>/funding-round/f8ab1b938a20d39f14cd0d7ab12a48cc</t>
  </si>
  <si>
    <t>/organization/ yodo</t>
  </si>
  <si>
    <t>/ORGANIZATION/YODO</t>
  </si>
  <si>
    <t>/funding-round/701225076becf053d86a72e3305ea268</t>
  </si>
  <si>
    <t>/Organization/Yodo</t>
  </si>
  <si>
    <t>Yodo</t>
  </si>
  <si>
    <t>http://www.yodo.mobi</t>
  </si>
  <si>
    <t>/organization/ yodo1</t>
  </si>
  <si>
    <t>/organization/yodo1</t>
  </si>
  <si>
    <t>/funding-round/40fa8fccc7f3661356490dc7565143f4</t>
  </si>
  <si>
    <t>/Organization/Yodo1</t>
  </si>
  <si>
    <t>Yodo1</t>
  </si>
  <si>
    <t>http://www.yodo1.com</t>
  </si>
  <si>
    <t>Advertising|All Markets|English-Speaking|Games</t>
  </si>
  <si>
    <t>/ORGANIZATION/YODO1</t>
  </si>
  <si>
    <t>/funding-round/a0f8aaf61c24feb27b36c5f9943d369b</t>
  </si>
  <si>
    <t>/funding-round/ad9e194bcbb52e6c2d907c07b6c42911</t>
  </si>
  <si>
    <t>/organization/ yododo</t>
  </si>
  <si>
    <t>/ORGANIZATION/YODODO</t>
  </si>
  <si>
    <t>/funding-round/a616e935506dd94cda72585b340410ca</t>
  </si>
  <si>
    <t>/Organization/Yododo</t>
  </si>
  <si>
    <t>Yododo</t>
  </si>
  <si>
    <t>http://yododo.com</t>
  </si>
  <si>
    <t>/organization/ yoga-smoga</t>
  </si>
  <si>
    <t>/organization/yoga-smoga</t>
  </si>
  <si>
    <t>/funding-round/050a56c8a1526dac72fbba8e986c9472</t>
  </si>
  <si>
    <t>/Organization/Yoga-Smoga</t>
  </si>
  <si>
    <t>YOGASMOGA</t>
  </si>
  <si>
    <t>http://www.yogasmoga.com</t>
  </si>
  <si>
    <t>E-Commerce|Fashion|Fitness|Manufacturing|Specialty Retail</t>
  </si>
  <si>
    <t>/ORGANIZATION/YOGA-SMOGA</t>
  </si>
  <si>
    <t>/funding-round/d9e60b0d14e28d60ed800ba52b2e2c84</t>
  </si>
  <si>
    <t>/funding-round/eecb7e7c3a89361b6c0c112b08dbe58a</t>
  </si>
  <si>
    <t>/organization/ yoga-works</t>
  </si>
  <si>
    <t>/ORGANIZATION/YOGA-WORKS</t>
  </si>
  <si>
    <t>/funding-round/8092347fd1f3c15d711d89351154413f</t>
  </si>
  <si>
    <t>/Organization/Yoga-Works</t>
  </si>
  <si>
    <t>Yoga Works</t>
  </si>
  <si>
    <t>http://www.yogaworks.com</t>
  </si>
  <si>
    <t>Exercise|Health and Wellness</t>
  </si>
  <si>
    <t>/organization/ yogame-oy</t>
  </si>
  <si>
    <t>/organization/yogame-oy</t>
  </si>
  <si>
    <t>/funding-round/d97f065591ca9508bd2dd5689de8e90f</t>
  </si>
  <si>
    <t>/Organization/Yogame-Oy</t>
  </si>
  <si>
    <t>YogaMe oy</t>
  </si>
  <si>
    <t>http://www.yogame.com</t>
  </si>
  <si>
    <t>/organization/ yogatrail</t>
  </si>
  <si>
    <t>/ORGANIZATION/YOGATRAIL</t>
  </si>
  <si>
    <t>/funding-round/52d048ee3baed588de98d78ddce90a5e</t>
  </si>
  <si>
    <t>/Organization/Yogatrail</t>
  </si>
  <si>
    <t>YogaTrail</t>
  </si>
  <si>
    <t>http://yogatrail.com</t>
  </si>
  <si>
    <t>Fitness|Freemium|Health and Wellness|Marketplaces|Social Media</t>
  </si>
  <si>
    <t>/organization/yogatrail</t>
  </si>
  <si>
    <t>/funding-round/c275745c3925e12120b907dce033b47d</t>
  </si>
  <si>
    <t>/funding-round/fa08eba5d47048bd8e12aa2bc3d8b0d1</t>
  </si>
  <si>
    <t>/organization/ yogatribes</t>
  </si>
  <si>
    <t>/organization/yogatribes</t>
  </si>
  <si>
    <t>/funding-round/95dc75f478af27152e8405dc3b0cbb98</t>
  </si>
  <si>
    <t>/Organization/Yogatribes</t>
  </si>
  <si>
    <t>YogaTribes</t>
  </si>
  <si>
    <t>https://www.yogatribes.com/</t>
  </si>
  <si>
    <t>/organization/ yoggie-security-systems</t>
  </si>
  <si>
    <t>/ORGANIZATION/YOGGIE-SECURITY-SYSTEMS</t>
  </si>
  <si>
    <t>/funding-round/9803d1c140701dc5b3e5c4d5eeebbd44</t>
  </si>
  <si>
    <t>/Organization/Yoggie-Security-Systems</t>
  </si>
  <si>
    <t>Yoggie Security Systems</t>
  </si>
  <si>
    <t>http://www.yoggie.com</t>
  </si>
  <si>
    <t>Bet Halevi</t>
  </si>
  <si>
    <t>/organization/yoggie-security-systems</t>
  </si>
  <si>
    <t>/funding-round/fff4b5a55b2a9ffba363a2c7ae31f3c5</t>
  </si>
  <si>
    <t>/organization/ yogiplay</t>
  </si>
  <si>
    <t>/ORGANIZATION/YOGIPLAY</t>
  </si>
  <si>
    <t>/funding-round/799257c2c17dcdccb5980e8cd6b21db0</t>
  </si>
  <si>
    <t>/Organization/Yogiplay</t>
  </si>
  <si>
    <t>YogiPlay</t>
  </si>
  <si>
    <t>http://www.yogiplay.com</t>
  </si>
  <si>
    <t>/organization/ yogitech</t>
  </si>
  <si>
    <t>/organization/yogitech</t>
  </si>
  <si>
    <t>/funding-round/6ef1847954e8fbc0ba6fd466418cbad7</t>
  </si>
  <si>
    <t>/Organization/Yogitech</t>
  </si>
  <si>
    <t>YOGITECH</t>
  </si>
  <si>
    <t>http://www.yogitech.com</t>
  </si>
  <si>
    <t>/ORGANIZATION/YOGITECH</t>
  </si>
  <si>
    <t>/funding-round/8df26d78ec38fa84dda74dc586fae6b2</t>
  </si>
  <si>
    <t>/organization/ yogiyo</t>
  </si>
  <si>
    <t>/organization/yogiyo</t>
  </si>
  <si>
    <t>/funding-round/8bfe142ff0cbc1d636ace5271760d302</t>
  </si>
  <si>
    <t>/Organization/Yogiyo</t>
  </si>
  <si>
    <t>Yogiyo - RGP Korea</t>
  </si>
  <si>
    <t>http://www.yogiyo.co.kr</t>
  </si>
  <si>
    <t>/ORGANIZATION/YOGIYO</t>
  </si>
  <si>
    <t>/funding-round/9a37679c75428231f406f6894d3c8abe</t>
  </si>
  <si>
    <t>/funding-round/a5f260f73a0078f34423fe16c7cd5f95</t>
  </si>
  <si>
    <t>/funding-round/b37262d2c02efde78ce3bc4866fb2349</t>
  </si>
  <si>
    <t>/funding-round/d3f9dbb771d9d6c503bb165c73b0f116</t>
  </si>
  <si>
    <t>/organization/ yogome</t>
  </si>
  <si>
    <t>/ORGANIZATION/YOGOME</t>
  </si>
  <si>
    <t>/funding-round/0074470c39afb18f238a984ed6da4447</t>
  </si>
  <si>
    <t>/Organization/Yogome</t>
  </si>
  <si>
    <t>Yogome</t>
  </si>
  <si>
    <t>http://yogome.com/</t>
  </si>
  <si>
    <t>Education|Games|High Schools|Kids</t>
  </si>
  <si>
    <t>/organization/ yogrt</t>
  </si>
  <si>
    <t>/organization/yogrt</t>
  </si>
  <si>
    <t>/funding-round/01c391ea60e51076796cc313e795974e</t>
  </si>
  <si>
    <t>/Organization/Yogrt</t>
  </si>
  <si>
    <t>Yogrt</t>
  </si>
  <si>
    <t>http://www.yogrt.co/</t>
  </si>
  <si>
    <t>Entertainment|Game|Social Media</t>
  </si>
  <si>
    <t>/organization/ yogurt-lab</t>
  </si>
  <si>
    <t>/ORGANIZATION/YOGURT-LAB</t>
  </si>
  <si>
    <t>/funding-round/1ccd87ccefb7a4c8fc56d6438f2ef80a</t>
  </si>
  <si>
    <t>/Organization/Yogurt-Lab</t>
  </si>
  <si>
    <t>Yogurt Lab</t>
  </si>
  <si>
    <t>http://yogurtlabs.com</t>
  </si>
  <si>
    <t>Consumer Goods|Entertainment|Restaurants</t>
  </si>
  <si>
    <t>/organization/ yogurt-labs</t>
  </si>
  <si>
    <t>/organization/yogurt-labs</t>
  </si>
  <si>
    <t>/funding-round/90f530c3de765346abd5a5cb021d3112</t>
  </si>
  <si>
    <t>/Organization/Yogurt-Labs</t>
  </si>
  <si>
    <t>Yogurt Labs</t>
  </si>
  <si>
    <t>http://www.yogurtlabs.co/</t>
  </si>
  <si>
    <t>/organization/ yogurt3d-engine</t>
  </si>
  <si>
    <t>/ORGANIZATION/YOGURT3D-ENGINE</t>
  </si>
  <si>
    <t>/funding-round/f6d07aee070e7777da9e8e7e122ef10f</t>
  </si>
  <si>
    <t>/Organization/Yogurt3D-Engine</t>
  </si>
  <si>
    <t>Yogurt3D Engine</t>
  </si>
  <si>
    <t>http://www.yogurt3d.com/</t>
  </si>
  <si>
    <t>3D Technology|Developer APIs|Gamification</t>
  </si>
  <si>
    <t>/organization/ yogurtistan</t>
  </si>
  <si>
    <t>/organization/yogurtistan</t>
  </si>
  <si>
    <t>/funding-round/30369dd286a5ca11c4af13f37a215ef5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 yoho</t>
  </si>
  <si>
    <t>/ORGANIZATION/YOHO</t>
  </si>
  <si>
    <t>/funding-round/2957f73c1a9bdb96e605488c05b479d4</t>
  </si>
  <si>
    <t>/Organization/Yoho</t>
  </si>
  <si>
    <t>YOHO</t>
  </si>
  <si>
    <t>http://yoho.cn</t>
  </si>
  <si>
    <t>/organization/yoho</t>
  </si>
  <si>
    <t>/funding-round/3c35fde33084185929d2f4b5e228315f</t>
  </si>
  <si>
    <t>/funding-round/aa8f4fd44c4c5a80445ff8bf461b9897</t>
  </si>
  <si>
    <t>/organization/ yohobuy</t>
  </si>
  <si>
    <t>/organization/yohobuy</t>
  </si>
  <si>
    <t>/funding-round/82825410fc77dc5dce2710f922a00abd</t>
  </si>
  <si>
    <t>/Organization/Yohobuy</t>
  </si>
  <si>
    <t>Yohobuy</t>
  </si>
  <si>
    <t>http://www.yohobuy.com</t>
  </si>
  <si>
    <t>/ORGANIZATION/YOHOBUY</t>
  </si>
  <si>
    <t>/funding-round/a3d589f230367ea0d61519ba2faf9d34</t>
  </si>
  <si>
    <t>/funding-round/bd348889fac20a4d430a85cab095faab</t>
  </si>
  <si>
    <t>/organization/ yoi</t>
  </si>
  <si>
    <t>/ORGANIZATION/YOI</t>
  </si>
  <si>
    <t>/funding-round/9853e0fdd7148723dbcb9435635045b3</t>
  </si>
  <si>
    <t>/Organization/Yoi</t>
  </si>
  <si>
    <t>Yoi</t>
  </si>
  <si>
    <t>http://www.yoicorp.com</t>
  </si>
  <si>
    <t>Enterprise Software|Human Resource Automation|SaaS</t>
  </si>
  <si>
    <t>/organization/ yoics</t>
  </si>
  <si>
    <t>/organization/yoics</t>
  </si>
  <si>
    <t>/funding-round/fc76ffd41f1e0e517908f4616b838f3d</t>
  </si>
  <si>
    <t>/Organization/Yoics</t>
  </si>
  <si>
    <t>Yoics</t>
  </si>
  <si>
    <t>http://yoics.com</t>
  </si>
  <si>
    <t>/organization/ yoink-games</t>
  </si>
  <si>
    <t>/ORGANIZATION/YOINK-GAMES</t>
  </si>
  <si>
    <t>/funding-round/eff69681d79b43b008e79042c6421eed</t>
  </si>
  <si>
    <t>/Organization/Yoink-Games</t>
  </si>
  <si>
    <t>Yoink Games</t>
  </si>
  <si>
    <t>/organization/ yoka</t>
  </si>
  <si>
    <t>/organization/yoka</t>
  </si>
  <si>
    <t>/funding-round/6ad79247f61f2a97a168d750432f901e</t>
  </si>
  <si>
    <t>/Organization/Yoka</t>
  </si>
  <si>
    <t>Yoka</t>
  </si>
  <si>
    <t>http://yoka.com</t>
  </si>
  <si>
    <t>/ORGANIZATION/YOKA</t>
  </si>
  <si>
    <t>/funding-round/8239d28fbcf1b851a06034652eeaf11e</t>
  </si>
  <si>
    <t>/funding-round/a87fef752f22f0933d4e9e5b58590a54</t>
  </si>
  <si>
    <t>/funding-round/ecda87de794116a9b4f348d425fb3781</t>
  </si>
  <si>
    <t>/organization/ yoke</t>
  </si>
  <si>
    <t>/organization/yoke</t>
  </si>
  <si>
    <t>/funding-round/8a9c0326f367f752724b63a1c0008346</t>
  </si>
  <si>
    <t>/Organization/Yoke</t>
  </si>
  <si>
    <t>Yoke</t>
  </si>
  <si>
    <t>http://apps.facebook.com/yokeapp</t>
  </si>
  <si>
    <t>/organization/ yokee-by-famous-blue-media</t>
  </si>
  <si>
    <t>/ORGANIZATION/YOKEE-BY-FAMOUS-BLUE-MEDIA</t>
  </si>
  <si>
    <t>/funding-round/cf5db4cd437ce0cdafa124064c189d0a</t>
  </si>
  <si>
    <t>/Organization/Yokee-By-Famous-Blue-Media</t>
  </si>
  <si>
    <t>Yokee by Famous Blue Media</t>
  </si>
  <si>
    <t>http://www.yokee.tv</t>
  </si>
  <si>
    <t>/organization/ yola</t>
  </si>
  <si>
    <t>/organization/yola</t>
  </si>
  <si>
    <t>/funding-round/804da1bb05196c4cef549d04f9b9c622</t>
  </si>
  <si>
    <t>/Organization/Yola</t>
  </si>
  <si>
    <t>Yola</t>
  </si>
  <si>
    <t>https://www.yola.com</t>
  </si>
  <si>
    <t>Curated Web|Internet|Networking|Small and Medium Businesses</t>
  </si>
  <si>
    <t>/ORGANIZATION/YOLA</t>
  </si>
  <si>
    <t>/funding-round/acce47e9ee8ec73d9d1c8c2b8efb6a98</t>
  </si>
  <si>
    <t>/organization/ yolia-health</t>
  </si>
  <si>
    <t>/organization/yolia-health</t>
  </si>
  <si>
    <t>/funding-round/a3e1828e6239cde14488cdf0407ffac7</t>
  </si>
  <si>
    <t>/Organization/Yolia-Health</t>
  </si>
  <si>
    <t>Yolia Health</t>
  </si>
  <si>
    <t>http://www.yolia.com</t>
  </si>
  <si>
    <t>Education|Health Care</t>
  </si>
  <si>
    <t>/organization/ yollege</t>
  </si>
  <si>
    <t>/ORGANIZATION/YOLLEGE</t>
  </si>
  <si>
    <t>/funding-round/34fc8fd4fd8d099238ef6fa7bf748b9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 yolo-perks</t>
  </si>
  <si>
    <t>/organization/yolo-perks</t>
  </si>
  <si>
    <t>/funding-round/736140015f96dc4744e7596331085f7a</t>
  </si>
  <si>
    <t>/Organization/Yolo-Perks</t>
  </si>
  <si>
    <t>Yolo Perks</t>
  </si>
  <si>
    <t>http://yoloperks.com/</t>
  </si>
  <si>
    <t>/organization/ yolto</t>
  </si>
  <si>
    <t>/ORGANIZATION/YOLTO</t>
  </si>
  <si>
    <t>/funding-round/58bd1a1a2f752774b15100bb9253de36</t>
  </si>
  <si>
    <t>/Organization/Yolto</t>
  </si>
  <si>
    <t>Yolto</t>
  </si>
  <si>
    <t>http://yolto.com</t>
  </si>
  <si>
    <t>/organization/ yomoni</t>
  </si>
  <si>
    <t>/organization/yomoni</t>
  </si>
  <si>
    <t>/funding-round/5a00a6b017a52032af229146c027c25f</t>
  </si>
  <si>
    <t>/Organization/Yomoni</t>
  </si>
  <si>
    <t>Yomoni</t>
  </si>
  <si>
    <t>http://www.yomoni.fr</t>
  </si>
  <si>
    <t>Banking|Internet|Wealth Management</t>
  </si>
  <si>
    <t>/organization/ yomp</t>
  </si>
  <si>
    <t>/ORGANIZATION/YOMP</t>
  </si>
  <si>
    <t>/funding-round/910d2bc97c5a02479dfd3ac0d6d22d3f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 yonder</t>
  </si>
  <si>
    <t>/organization/yonder</t>
  </si>
  <si>
    <t>/funding-round/e7f3bbc9f067629dafdf10a5718ac879</t>
  </si>
  <si>
    <t>/Organization/Yonder</t>
  </si>
  <si>
    <t>Yonder</t>
  </si>
  <si>
    <t>http://www.yonder.it/#landing</t>
  </si>
  <si>
    <t>Adventure Travel|Apps|Game</t>
  </si>
  <si>
    <t>/organization/ yonderbound</t>
  </si>
  <si>
    <t>/ORGANIZATION/YONDERBOUND</t>
  </si>
  <si>
    <t>/funding-round/5532ddb21705d8a4d075782e57024afc</t>
  </si>
  <si>
    <t>/Organization/Yonderbound</t>
  </si>
  <si>
    <t>Yonderbound</t>
  </si>
  <si>
    <t>http://yonderbound.com</t>
  </si>
  <si>
    <t>/organization/ yondr-2</t>
  </si>
  <si>
    <t>/organization/yondr-2</t>
  </si>
  <si>
    <t>/funding-round/7a03d6844ffed1f22926bc43dc0e1ebe</t>
  </si>
  <si>
    <t>/Organization/Yondr-2</t>
  </si>
  <si>
    <t>YONDR</t>
  </si>
  <si>
    <t>http://www.theyondr.com</t>
  </si>
  <si>
    <t>/organization/ yones</t>
  </si>
  <si>
    <t>/ORGANIZATION/YONES</t>
  </si>
  <si>
    <t>/funding-round/132158ecbaeac7205faa6de69fcc9ed9</t>
  </si>
  <si>
    <t>/Organization/Yones</t>
  </si>
  <si>
    <t>Yones</t>
  </si>
  <si>
    <t>http://www.yones.net</t>
  </si>
  <si>
    <t>Machine Learning|News|Personalization|Publishing|Reviews and Recommendations</t>
  </si>
  <si>
    <t>/organization/ yongche</t>
  </si>
  <si>
    <t>/organization/yongche</t>
  </si>
  <si>
    <t>/funding-round/5c7c717a525de9569bed8bcf23bd2e96</t>
  </si>
  <si>
    <t>/Organization/Yongche</t>
  </si>
  <si>
    <t>Yidao Yongche</t>
  </si>
  <si>
    <t>http://www.yongche.com</t>
  </si>
  <si>
    <t>/ORGANIZATION/YONGCHE</t>
  </si>
  <si>
    <t>/funding-round/64298f0e6a79ad566f7ed10446b9d307</t>
  </si>
  <si>
    <t>/funding-round/7406576db3c6148967f806e883cf5b00</t>
  </si>
  <si>
    <t>/funding-round/9902b18e601ea83882049f3d73a1f50d</t>
  </si>
  <si>
    <t>/funding-round/c0af149ef71ea1d9d7ad7286551e60dc</t>
  </si>
  <si>
    <t>/funding-round/da998229ce462a3eb8b82d87ef9fdb92</t>
  </si>
  <si>
    <t>/organization/ yonghong-tech</t>
  </si>
  <si>
    <t>/organization/yonghong-tech</t>
  </si>
  <si>
    <t>/funding-round/c14552266c7613e8bf2f0d137c8eb560</t>
  </si>
  <si>
    <t>/Organization/Yonghong-Tech</t>
  </si>
  <si>
    <t>Yonghong Tech</t>
  </si>
  <si>
    <t>http://www.yonghongtech.com</t>
  </si>
  <si>
    <t>/organization/ yongopal</t>
  </si>
  <si>
    <t>/ORGANIZATION/YONGOPAL</t>
  </si>
  <si>
    <t>/funding-round/4a3431ddcaa0cfdb2f8e00b0b26a68b5</t>
  </si>
  <si>
    <t>/Organization/Yongopal</t>
  </si>
  <si>
    <t>Wander (f. YongoPal)</t>
  </si>
  <si>
    <t>https://web.archive.org/web/20121015172441/http://wanderwith.us/</t>
  </si>
  <si>
    <t>/organization/yongopal</t>
  </si>
  <si>
    <t>/funding-round/af2d649b3c9c7a2394211c79e4b1c82b</t>
  </si>
  <si>
    <t>/funding-round/d6510daf4b13a74e6c6e820f63185575</t>
  </si>
  <si>
    <t>/funding-round/e436f59d52878d768868de8feeba4524</t>
  </si>
  <si>
    <t>/funding-round/eff783e3f071b277f79750af167ed8bb</t>
  </si>
  <si>
    <t>/organization/ yonja</t>
  </si>
  <si>
    <t>/organization/yonja</t>
  </si>
  <si>
    <t>/funding-round/e7f8a1182cf8e269bc24ad56611efd85</t>
  </si>
  <si>
    <t>/Organization/Yonja</t>
  </si>
  <si>
    <t>Yonja Media Group</t>
  </si>
  <si>
    <t>http://www.yonja.com</t>
  </si>
  <si>
    <t>Facebook Applications|Networking|Social Games|Social Media</t>
  </si>
  <si>
    <t>/organization/ yoochoose</t>
  </si>
  <si>
    <t>/ORGANIZATION/YOOCHOOSE</t>
  </si>
  <si>
    <t>/funding-round/4a2137c5d3af38791e73a955e5f863f9</t>
  </si>
  <si>
    <t>/Organization/Yoochoose</t>
  </si>
  <si>
    <t>Yoochoose</t>
  </si>
  <si>
    <t>http://www.yoochoose.com/en/</t>
  </si>
  <si>
    <t>/organization/ yoodeal</t>
  </si>
  <si>
    <t>/organization/yoodeal</t>
  </si>
  <si>
    <t>/funding-round/2ab7a6d6a1f535d8af6b6abb13e7af13</t>
  </si>
  <si>
    <t>/Organization/Yoodeal</t>
  </si>
  <si>
    <t>YooDeal</t>
  </si>
  <si>
    <t>http://www.yoodeal.it</t>
  </si>
  <si>
    <t>Discounts|E-Commerce|Marketplaces</t>
  </si>
  <si>
    <t>/organization/ yoogaia</t>
  </si>
  <si>
    <t>/ORGANIZATION/YOOGAIA</t>
  </si>
  <si>
    <t>/funding-round/076f2684b10ff1d92753ac23c61afeb6</t>
  </si>
  <si>
    <t>/Organization/Yoogaia</t>
  </si>
  <si>
    <t>Yoogaia</t>
  </si>
  <si>
    <t>http://yoogaia.com</t>
  </si>
  <si>
    <t>/organization/yoogaia</t>
  </si>
  <si>
    <t>/funding-round/513bda5e7af0e240673fbb869fe67a56</t>
  </si>
  <si>
    <t>/organization/ yooli</t>
  </si>
  <si>
    <t>/ORGANIZATION/YOOLI</t>
  </si>
  <si>
    <t>/funding-round/11fb8d4f8d653283b7bd1bee49c48e43</t>
  </si>
  <si>
    <t>/Organization/Yooli</t>
  </si>
  <si>
    <t>Yooli</t>
  </si>
  <si>
    <t>http://yooli.com</t>
  </si>
  <si>
    <t>Banking|Credit|Investment Management</t>
  </si>
  <si>
    <t>/organization/yooli</t>
  </si>
  <si>
    <t>/funding-round/388d18529fa2124965918b8e07c01789</t>
  </si>
  <si>
    <t>/organization/ yoolink</t>
  </si>
  <si>
    <t>/ORGANIZATION/YOOLINK</t>
  </si>
  <si>
    <t>/funding-round/960d02e18c9148238e65a2e55294d9a8</t>
  </si>
  <si>
    <t>/Organization/Yoolink</t>
  </si>
  <si>
    <t>Yoolink</t>
  </si>
  <si>
    <t>http://www.yoolinkpro.com</t>
  </si>
  <si>
    <t>Enterprise 2.0|Information Services|Social Bookmarking|Social Media</t>
  </si>
  <si>
    <t>/organization/ yoolotto</t>
  </si>
  <si>
    <t>/organization/yoolotto</t>
  </si>
  <si>
    <t>/funding-round/4d97ceaea91274dd827d64a6fa07c086</t>
  </si>
  <si>
    <t>/Organization/Yoolotto</t>
  </si>
  <si>
    <t>YooLotto</t>
  </si>
  <si>
    <t>http://yoolotto.com</t>
  </si>
  <si>
    <t>/ORGANIZATION/YOOLOTTO</t>
  </si>
  <si>
    <t>/funding-round/817efaf9d06211e01a9b4270819d67fe</t>
  </si>
  <si>
    <t>/funding-round/8cc14fc2683fbff52bac83715b6b86c9</t>
  </si>
  <si>
    <t>/organization/ yoomba</t>
  </si>
  <si>
    <t>/ORGANIZATION/YOOMBA</t>
  </si>
  <si>
    <t>/funding-round/66890cc71db45df4a9b8dd8b75316022</t>
  </si>
  <si>
    <t>/Organization/Yoomba</t>
  </si>
  <si>
    <t>Yoomba</t>
  </si>
  <si>
    <t>http://www.fiercevoip.com/story/yoomba-joins-voip-me-too-dead/2009-01-31</t>
  </si>
  <si>
    <t>/organization/ yoomly</t>
  </si>
  <si>
    <t>/organization/yoomly</t>
  </si>
  <si>
    <t>/funding-round/edaafd6ea7544641cf8ecc7b476ae505</t>
  </si>
  <si>
    <t>/Organization/Yoomly</t>
  </si>
  <si>
    <t>Yoomly</t>
  </si>
  <si>
    <t>http://yoomly.com</t>
  </si>
  <si>
    <t>/organization/ yoone</t>
  </si>
  <si>
    <t>/ORGANIZATION/YOONE</t>
  </si>
  <si>
    <t>/funding-round/9ee9e539e722753d4fb6b03e7800fb8a</t>
  </si>
  <si>
    <t>/Organization/Yoone</t>
  </si>
  <si>
    <t>yoone</t>
  </si>
  <si>
    <t>http://yoone.de</t>
  </si>
  <si>
    <t>/organization/ yooneed-com</t>
  </si>
  <si>
    <t>/organization/yooneed-com</t>
  </si>
  <si>
    <t>/funding-round/faec901ac2606eff3ee9897d6bf26edc</t>
  </si>
  <si>
    <t>/Organization/Yooneed-Com</t>
  </si>
  <si>
    <t>Yooneed.com</t>
  </si>
  <si>
    <t>http://www.yooneed.com</t>
  </si>
  <si>
    <t>Curated Web|Services|Startups</t>
  </si>
  <si>
    <t>/organization/ yoonew</t>
  </si>
  <si>
    <t>/ORGANIZATION/YOONEW</t>
  </si>
  <si>
    <t>/funding-round/705fd9429a3bb5d7a3b4491039cd1aca</t>
  </si>
  <si>
    <t>/Organization/Yoonew</t>
  </si>
  <si>
    <t>yoonew</t>
  </si>
  <si>
    <t>http://www.yoonew.com</t>
  </si>
  <si>
    <t>/organization/yoonew</t>
  </si>
  <si>
    <t>/funding-round/7e176b9a76ee7d30d0e0fa92365c2fa2</t>
  </si>
  <si>
    <t>/organization/ yoonitee</t>
  </si>
  <si>
    <t>/ORGANIZATION/YOONITEE</t>
  </si>
  <si>
    <t>/funding-round/143cc0ef5ba81dcacea196ed6dc214d2</t>
  </si>
  <si>
    <t>/Organization/Yoonitee</t>
  </si>
  <si>
    <t>Yoonitee</t>
  </si>
  <si>
    <t>http://www.yoonitee.com</t>
  </si>
  <si>
    <t>Development Platforms|Mobile Commerce|Search Marketing</t>
  </si>
  <si>
    <t>/organization/ yoono</t>
  </si>
  <si>
    <t>/organization/yoono</t>
  </si>
  <si>
    <t>/funding-round/3b43a817fefafd2b265a07b8a86c4aeb</t>
  </si>
  <si>
    <t>/Organization/Yoono</t>
  </si>
  <si>
    <t>Yoono</t>
  </si>
  <si>
    <t>http://www.yoono.com</t>
  </si>
  <si>
    <t>/ORGANIZATION/YOONO</t>
  </si>
  <si>
    <t>/funding-round/65ec1972fa61e9be2342aefb695e49b1</t>
  </si>
  <si>
    <t>/organization/ yoopay</t>
  </si>
  <si>
    <t>/organization/yoopay</t>
  </si>
  <si>
    <t>/funding-round/7f9fbc9847e49d31639c230249249503</t>
  </si>
  <si>
    <t>/Organization/Yoopay</t>
  </si>
  <si>
    <t>Yoopay</t>
  </si>
  <si>
    <t>http://yoopay.cn</t>
  </si>
  <si>
    <t>Advertising|Cloud Data Services</t>
  </si>
  <si>
    <t>/organization/ yoopies</t>
  </si>
  <si>
    <t>/ORGANIZATION/YOOPIES</t>
  </si>
  <si>
    <t>/funding-round/7f282eede8359c1e10e36e86a6f29853</t>
  </si>
  <si>
    <t>/Organization/Yoopies</t>
  </si>
  <si>
    <t>Yoopies</t>
  </si>
  <si>
    <t>http://yoopies.com</t>
  </si>
  <si>
    <t>/organization/ yoose</t>
  </si>
  <si>
    <t>/organization/yoose</t>
  </si>
  <si>
    <t>/funding-round/6e3419c213a7359c1213c5a25d886110</t>
  </si>
  <si>
    <t>/Organization/Yoose</t>
  </si>
  <si>
    <t>YOOSE</t>
  </si>
  <si>
    <t>http://www.yoose.com</t>
  </si>
  <si>
    <t>Advertising|Location Based Services|Mobile|Mobile Video|Startups</t>
  </si>
  <si>
    <t>/organization/ yoostay</t>
  </si>
  <si>
    <t>/ORGANIZATION/YOOSTAY</t>
  </si>
  <si>
    <t>/funding-round/a047dd8ff3a5bdaf75396705f49525e0</t>
  </si>
  <si>
    <t>/Organization/Yoostay</t>
  </si>
  <si>
    <t>Yoostay</t>
  </si>
  <si>
    <t>http://www.yoostay.com</t>
  </si>
  <si>
    <t>/organization/ yoovi</t>
  </si>
  <si>
    <t>/organization/yoovi</t>
  </si>
  <si>
    <t>/funding-round/c20c15faa4eb6e70315a9c256af23fec</t>
  </si>
  <si>
    <t>/Organization/Yoovi</t>
  </si>
  <si>
    <t>Yoovi</t>
  </si>
  <si>
    <t>http://www.yoovi.co</t>
  </si>
  <si>
    <t>/organization/ yoowalk</t>
  </si>
  <si>
    <t>/ORGANIZATION/YOOWALK</t>
  </si>
  <si>
    <t>/funding-round/c2674ca567c280c7c5e0e6aa45d9ae60</t>
  </si>
  <si>
    <t>/Organization/Yoowalk</t>
  </si>
  <si>
    <t>YOOWALK</t>
  </si>
  <si>
    <t>http://www.yoowalk.com</t>
  </si>
  <si>
    <t>/organization/ yoox-group</t>
  </si>
  <si>
    <t>/organization/yoox-group</t>
  </si>
  <si>
    <t>/funding-round/1e4d717d7dde7b28247ca6ca8ca9fc2d</t>
  </si>
  <si>
    <t>/Organization/Yoox-Group</t>
  </si>
  <si>
    <t>Yoox Group</t>
  </si>
  <si>
    <t>http://www.yooxgroup.com</t>
  </si>
  <si>
    <t>/ORGANIZATION/YOOX-GROUP</t>
  </si>
  <si>
    <t>/funding-round/9aa77249f3893731c37cd3acaab9579e</t>
  </si>
  <si>
    <t>/funding-round/c62a1b798e9d2ba404256b4be878811b</t>
  </si>
  <si>
    <t>/funding-round/f516b186b549d3529679699db08dde5a</t>
  </si>
  <si>
    <t>/organization/ yoozon</t>
  </si>
  <si>
    <t>/organization/yoozon</t>
  </si>
  <si>
    <t>/funding-round/d86725f56c25a4e2bd28c802d3552b89</t>
  </si>
  <si>
    <t>/Organization/Yoozon</t>
  </si>
  <si>
    <t>Yoozon</t>
  </si>
  <si>
    <t>http://www.yoozon.com</t>
  </si>
  <si>
    <t>Cloud Computing|File Sharing|Web Hosting</t>
  </si>
  <si>
    <t>/organization/ yopima</t>
  </si>
  <si>
    <t>/ORGANIZATION/YOPIMA</t>
  </si>
  <si>
    <t>/funding-round/d78f8c597461f4946dc1c26813d81a1c</t>
  </si>
  <si>
    <t>/Organization/Yopima</t>
  </si>
  <si>
    <t>Yopima</t>
  </si>
  <si>
    <t>http://yopima.com</t>
  </si>
  <si>
    <t>/organization/ yopolis</t>
  </si>
  <si>
    <t>/organization/yopolis</t>
  </si>
  <si>
    <t>/funding-round/10982f889bdc0212cf932851bfc8cf5b</t>
  </si>
  <si>
    <t>/Organization/Yopolis</t>
  </si>
  <si>
    <t>Yopolis</t>
  </si>
  <si>
    <t>http://yopolis.ru/</t>
  </si>
  <si>
    <t>Communities|Governments|Social Commerce</t>
  </si>
  <si>
    <t>/organization/ yopro-global</t>
  </si>
  <si>
    <t>/ORGANIZATION/YOPRO-GLOBAL</t>
  </si>
  <si>
    <t>/funding-round/502ab466ccf0f6acd3376879b812d6f6</t>
  </si>
  <si>
    <t>/Organization/Yopro-Global</t>
  </si>
  <si>
    <t>YoPro Global</t>
  </si>
  <si>
    <t>http://www.yoproglobal.org</t>
  </si>
  <si>
    <t>/organization/ yoquevos</t>
  </si>
  <si>
    <t>/organization/yoquevos</t>
  </si>
  <si>
    <t>/funding-round/56a8529d671e403ab6abe494b2cb8307</t>
  </si>
  <si>
    <t>/Organization/Yoquevos</t>
  </si>
  <si>
    <t>YoQueVos</t>
  </si>
  <si>
    <t>http://www.yoquevos.com</t>
  </si>
  <si>
    <t>/organization/ yorango-inc-</t>
  </si>
  <si>
    <t>/ORGANIZATION/YORANGO-INC-</t>
  </si>
  <si>
    <t>/funding-round/3145442a575d5b564c2fe504bd496922</t>
  </si>
  <si>
    <t>/Organization/Yorango-Inc-</t>
  </si>
  <si>
    <t>Yorango, Inc.</t>
  </si>
  <si>
    <t>http://www.yorango.com</t>
  </si>
  <si>
    <t>/organization/ yorder</t>
  </si>
  <si>
    <t>/organization/yorder</t>
  </si>
  <si>
    <t>/funding-round/6e9fd8afa62ef5af83342c62ab519b40</t>
  </si>
  <si>
    <t>/Organization/Yorder</t>
  </si>
  <si>
    <t>Yorder</t>
  </si>
  <si>
    <t>http://yorder.it</t>
  </si>
  <si>
    <t>Android|E-Commerce|Facebook Applications|iOS|Mobile|Restaurants|Sports</t>
  </si>
  <si>
    <t>/organization/ york-mailing</t>
  </si>
  <si>
    <t>/ORGANIZATION/YORK-MAILING</t>
  </si>
  <si>
    <t>/funding-round/f0de99b91853581d455c3039d7179e51</t>
  </si>
  <si>
    <t>/Organization/York-Mailing</t>
  </si>
  <si>
    <t>York Mailing</t>
  </si>
  <si>
    <t>http://yorkmailing.co.uk</t>
  </si>
  <si>
    <t>/organization/ york-space-systems-llc</t>
  </si>
  <si>
    <t>/organization/york-space-systems-llc</t>
  </si>
  <si>
    <t>/funding-round/27542c9636bf3db833d7b37422538353</t>
  </si>
  <si>
    <t>/Organization/York-Space-Systems-Llc</t>
  </si>
  <si>
    <t>York Space Systems LLC</t>
  </si>
  <si>
    <t>http://www.yorkspacesystems.com</t>
  </si>
  <si>
    <t>/ORGANIZATION/YORK-SPACE-SYSTEMS-LLC</t>
  </si>
  <si>
    <t>/funding-round/35797a1635babf46d3c4a8bc5df8a0ed</t>
  </si>
  <si>
    <t>/funding-round/8bf80d3b8e85e4a8ec0a3c2b593bb654</t>
  </si>
  <si>
    <t>/organization/ york-telecom</t>
  </si>
  <si>
    <t>/ORGANIZATION/YORK-TELECOM</t>
  </si>
  <si>
    <t>/funding-round/1c5413dc4dfa04b6616f26114a541a57</t>
  </si>
  <si>
    <t>/Organization/York-Telecom</t>
  </si>
  <si>
    <t>York Telecom</t>
  </si>
  <si>
    <t>http://www.yorktel.com</t>
  </si>
  <si>
    <t>/organization/york-telecom</t>
  </si>
  <si>
    <t>/funding-round/39dfd7c5c02d049d5656b7105796600b</t>
  </si>
  <si>
    <t>/funding-round/6a4e4691ae076fdaf781393a04130054</t>
  </si>
  <si>
    <t>/organization/ yorn</t>
  </si>
  <si>
    <t>/organization/yorn</t>
  </si>
  <si>
    <t>/funding-round/850bf6edd644b9bdb080bf8f1c4e18ff</t>
  </si>
  <si>
    <t>/Organization/Yorn</t>
  </si>
  <si>
    <t>Yorn</t>
  </si>
  <si>
    <t>http://www.yorn.com</t>
  </si>
  <si>
    <t>Business Intelligence|Health Care|Mobile|Sales and Marketing</t>
  </si>
  <si>
    <t>/organization/ yorumla-com</t>
  </si>
  <si>
    <t>/ORGANIZATION/YORUMLA-COM</t>
  </si>
  <si>
    <t>/funding-round/0788efce95458d039286fcf4b2f8d153</t>
  </si>
  <si>
    <t>/Organization/Yorumla-Com</t>
  </si>
  <si>
    <t>Yorumla.com</t>
  </si>
  <si>
    <t>http://www.yorumla.com</t>
  </si>
  <si>
    <t>/organization/ yorxs</t>
  </si>
  <si>
    <t>/organization/yorxs</t>
  </si>
  <si>
    <t>/funding-round/b0f41851b875b262a4880bf4a2b89ac1</t>
  </si>
  <si>
    <t>/Organization/Yorxs</t>
  </si>
  <si>
    <t>Yorxs</t>
  </si>
  <si>
    <t>http://www.yorxs.de</t>
  </si>
  <si>
    <t>/organization/ yoshirt</t>
  </si>
  <si>
    <t>/ORGANIZATION/YOSHIRT</t>
  </si>
  <si>
    <t>/funding-round/323500d899a3e56b59fa4c8c61b99085</t>
  </si>
  <si>
    <t>/Organization/Yoshirt</t>
  </si>
  <si>
    <t>Yoshirt</t>
  </si>
  <si>
    <t>https://yoshirt.com/</t>
  </si>
  <si>
    <t>/organization/ yospace-technologies</t>
  </si>
  <si>
    <t>/organization/yospace-technologies</t>
  </si>
  <si>
    <t>/funding-round/48412701ebdb16fb417d944fcb5eab9a</t>
  </si>
  <si>
    <t>/Organization/Yospace-Technologies</t>
  </si>
  <si>
    <t>Yospace Technologies</t>
  </si>
  <si>
    <t>http://www.yospace.com</t>
  </si>
  <si>
    <t>/organization/ yostro</t>
  </si>
  <si>
    <t>/ORGANIZATION/YOSTRO</t>
  </si>
  <si>
    <t>/funding-round/89ab8c702f8d82cb87be8687bc744bca</t>
  </si>
  <si>
    <t>/Organization/Yostro</t>
  </si>
  <si>
    <t>Yostro</t>
  </si>
  <si>
    <t>http://www.yostro.com</t>
  </si>
  <si>
    <t>/organization/ yota-devices</t>
  </si>
  <si>
    <t>/organization/yota-devices</t>
  </si>
  <si>
    <t>/funding-round/037458e5dcfad61b6830df0dd09a74a2</t>
  </si>
  <si>
    <t>/Organization/Yota-Devices</t>
  </si>
  <si>
    <t>Yota Devices</t>
  </si>
  <si>
    <t>http://yotadevices.com</t>
  </si>
  <si>
    <t>/organization/ yotomo</t>
  </si>
  <si>
    <t>/ORGANIZATION/YOTOMO</t>
  </si>
  <si>
    <t>/funding-round/c504b46dfc970487c7244e8cf55ce86a</t>
  </si>
  <si>
    <t>/Organization/Yotomo</t>
  </si>
  <si>
    <t>Yotomo</t>
  </si>
  <si>
    <t>http://www.yotomo.com</t>
  </si>
  <si>
    <t>/organization/ yotpo</t>
  </si>
  <si>
    <t>/organization/yotpo</t>
  </si>
  <si>
    <t>/funding-round/21e80da5bba4db8b18005c5eebabe482</t>
  </si>
  <si>
    <t>/Organization/Yotpo</t>
  </si>
  <si>
    <t>Yotpo</t>
  </si>
  <si>
    <t>http://yotpo.com</t>
  </si>
  <si>
    <t>E-Commerce|Reviews and Recommendations|Social Commerce</t>
  </si>
  <si>
    <t>/ORGANIZATION/YOTPO</t>
  </si>
  <si>
    <t>/funding-round/45f6955a40a91ef8e3831630436c7047</t>
  </si>
  <si>
    <t>/funding-round/a6403fd1ba4c4d281423cb5e4db9193d</t>
  </si>
  <si>
    <t>/funding-round/d24813e2a8dcc64a4b925a89acf89e24</t>
  </si>
  <si>
    <t>/funding-round/e7b090e3fd14b4cea0d0c47b29f67393</t>
  </si>
  <si>
    <t>/organization/ yotta280</t>
  </si>
  <si>
    <t>/ORGANIZATION/YOTTA280</t>
  </si>
  <si>
    <t>/funding-round/62abe3853cc4907be03762f226c9e979</t>
  </si>
  <si>
    <t>/Organization/Yotta280</t>
  </si>
  <si>
    <t>Yotta280</t>
  </si>
  <si>
    <t>http://www.yotta280.com</t>
  </si>
  <si>
    <t>/organization/ yottaa</t>
  </si>
  <si>
    <t>/organization/yottaa</t>
  </si>
  <si>
    <t>/funding-round/172fc725ca2a23bcf3f1c641922bac41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A</t>
  </si>
  <si>
    <t>/funding-round/3663a3b3a1aad7e2134ab8ceebed8dba</t>
  </si>
  <si>
    <t>/funding-round/b2c3bcbff77abb6ee7bda00279ce1243</t>
  </si>
  <si>
    <t>/funding-round/d407a58734e56cd1e24fa261ff62eef1</t>
  </si>
  <si>
    <t>/organization/ yottabyte-netstorage</t>
  </si>
  <si>
    <t>/organization/yottabyte-netstorage</t>
  </si>
  <si>
    <t>/funding-round/7d6ff3bcbd4e4d22851a799ffb71ba5b</t>
  </si>
  <si>
    <t>/Organization/Yottabyte-Netstorage</t>
  </si>
  <si>
    <t>Yottabyte NetStorage</t>
  </si>
  <si>
    <t>/organization/ yottamark</t>
  </si>
  <si>
    <t>/ORGANIZATION/YOTTAMARK</t>
  </si>
  <si>
    <t>/funding-round/bd6152df8a4c44a573531cbb9514c5ac</t>
  </si>
  <si>
    <t>/Organization/Yottamark</t>
  </si>
  <si>
    <t>YottaMark</t>
  </si>
  <si>
    <t>http://www.yottamark.com</t>
  </si>
  <si>
    <t>/organization/yottamark</t>
  </si>
  <si>
    <t>/funding-round/cb150e940e7d80258819f9ba80c1e152</t>
  </si>
  <si>
    <t>/funding-round/f5c8d254ccf919a3851fc8c733edd3d6</t>
  </si>
  <si>
    <t>/organization/ yottayotta</t>
  </si>
  <si>
    <t>/organization/yottayotta</t>
  </si>
  <si>
    <t>/funding-round/2636d0fecc41369d3aa10b8a9fa7de80</t>
  </si>
  <si>
    <t>29-08-2000</t>
  </si>
  <si>
    <t>/Organization/Yottayotta</t>
  </si>
  <si>
    <t>YottaYotta</t>
  </si>
  <si>
    <t>/ORGANIZATION/YOTTAYOTTA</t>
  </si>
  <si>
    <t>/funding-round/49062166e9592b9e94f6799c85aa514e</t>
  </si>
  <si>
    <t>/organization/ yottio</t>
  </si>
  <si>
    <t>/organization/yottio</t>
  </si>
  <si>
    <t>/funding-round/2f47c5c2e16eaab1ca7f2e33e7e2b653</t>
  </si>
  <si>
    <t>/Organization/Yottio</t>
  </si>
  <si>
    <t>Yottio</t>
  </si>
  <si>
    <t>http://www.yott.io</t>
  </si>
  <si>
    <t>Digital Media|Games|Media|Social Television|Television</t>
  </si>
  <si>
    <t>/organization/ you-app</t>
  </si>
  <si>
    <t>/ORGANIZATION/YOU-APP</t>
  </si>
  <si>
    <t>/funding-round/0b0afe26d1373675a05b43b5cdafc85a</t>
  </si>
  <si>
    <t>/Organization/You-App</t>
  </si>
  <si>
    <t>YOU-App</t>
  </si>
  <si>
    <t>http://www.you-app.com/</t>
  </si>
  <si>
    <t>Active Lifestyle|Apps|Consumers|Content|Health and Wellness|Mobile</t>
  </si>
  <si>
    <t>/organization/ you-chews</t>
  </si>
  <si>
    <t>/organization/you-chews</t>
  </si>
  <si>
    <t>/funding-round/8d5ec4adcabf8d682abe68de82030ad0</t>
  </si>
  <si>
    <t>/Organization/You-Chews</t>
  </si>
  <si>
    <t>You Chews</t>
  </si>
  <si>
    <t>http://youchews.com/</t>
  </si>
  <si>
    <t>/organization/ you-cook</t>
  </si>
  <si>
    <t>/ORGANIZATION/YOU-COOK</t>
  </si>
  <si>
    <t>/funding-round/8776bb10c33a4a32e9aba82c71af02ff</t>
  </si>
  <si>
    <t>/Organization/You-Cook</t>
  </si>
  <si>
    <t>You cook</t>
  </si>
  <si>
    <t>http://www.youcook-food.com/</t>
  </si>
  <si>
    <t>/organization/ you-do</t>
  </si>
  <si>
    <t>/organization/you-do</t>
  </si>
  <si>
    <t>/funding-round/11960608715b076979dc467f0b6a7d39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 you-evolving</t>
  </si>
  <si>
    <t>/ORGANIZATION/YOU-EVOLVING</t>
  </si>
  <si>
    <t>/funding-round/1e85398f0f87b9b8021b9a7c5c33987f</t>
  </si>
  <si>
    <t>/Organization/You-Evolving</t>
  </si>
  <si>
    <t>You Evolving</t>
  </si>
  <si>
    <t>http://www.you-evolving.com</t>
  </si>
  <si>
    <t>Carnation</t>
  </si>
  <si>
    <t>/organization/ you-global</t>
  </si>
  <si>
    <t>/organization/you-global</t>
  </si>
  <si>
    <t>/funding-round/34905023bfef54199a1654df7cb81103</t>
  </si>
  <si>
    <t>/Organization/You-Global</t>
  </si>
  <si>
    <t>YOU Global LTD</t>
  </si>
  <si>
    <t>http://www.you.uk.net</t>
  </si>
  <si>
    <t>/ORGANIZATION/YOU-GLOBAL</t>
  </si>
  <si>
    <t>/funding-round/49b53b0b5c49d2efffb1feb6b93ec93a</t>
  </si>
  <si>
    <t>/funding-round/ea2421de3f6b6ac84673c46e212afe1f</t>
  </si>
  <si>
    <t>/organization/ you-i</t>
  </si>
  <si>
    <t>/ORGANIZATION/YOU-I</t>
  </si>
  <si>
    <t>/funding-round/9ff8f6f75697324704c7d848669d0740</t>
  </si>
  <si>
    <t>/Organization/You-I</t>
  </si>
  <si>
    <t>You.i</t>
  </si>
  <si>
    <t>http://youilabs.com</t>
  </si>
  <si>
    <t>/organization/ you-know-watt</t>
  </si>
  <si>
    <t>/organization/you-know-watt</t>
  </si>
  <si>
    <t>/funding-round/b51001963a8d5e74e80ce0bbc4658a40</t>
  </si>
  <si>
    <t>/Organization/You-Know-Watt</t>
  </si>
  <si>
    <t>You Know Watt</t>
  </si>
  <si>
    <t>http://youknowwatt.eu</t>
  </si>
  <si>
    <t>/ORGANIZATION/YOU-KNOW-WATT</t>
  </si>
  <si>
    <t>/funding-round/f01d5e5142191e1b778a42aea0e0e929</t>
  </si>
  <si>
    <t>/organization/ you-on-demand-holdings</t>
  </si>
  <si>
    <t>/organization/you-on-demand-holdings</t>
  </si>
  <si>
    <t>/funding-round/b8256ac991ce900828b7fe8bbd5163e9</t>
  </si>
  <si>
    <t>/Organization/You-On-Demand-Holdings</t>
  </si>
  <si>
    <t>YOU On Demand Holdings</t>
  </si>
  <si>
    <t>http://www.yod.com</t>
  </si>
  <si>
    <t>/organization/ you-software</t>
  </si>
  <si>
    <t>/ORGANIZATION/YOU-SOFTWARE</t>
  </si>
  <si>
    <t>/funding-round/42a388eb77d6e661456aa7861822d355</t>
  </si>
  <si>
    <t>/Organization/You-Software</t>
  </si>
  <si>
    <t>You Software</t>
  </si>
  <si>
    <t>http://www.yousoftware.com</t>
  </si>
  <si>
    <t>/organization/ youappi</t>
  </si>
  <si>
    <t>/organization/youappi</t>
  </si>
  <si>
    <t>/funding-round/419088f4b9baa590f0bd1f3979191b19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PPI</t>
  </si>
  <si>
    <t>/funding-round/8165581835ffbafbeff351b82f4f1f07</t>
  </si>
  <si>
    <t>/funding-round/d924b16721d8aa8fd7332dc11da4a8a4</t>
  </si>
  <si>
    <t>/organization/ youare-tv</t>
  </si>
  <si>
    <t>/ORGANIZATION/YOUARE-TV</t>
  </si>
  <si>
    <t>/funding-round/08fd6e69bb372efe6d6a3e222cd929ca</t>
  </si>
  <si>
    <t>/Organization/Youare-Tv</t>
  </si>
  <si>
    <t>YouAre.TV</t>
  </si>
  <si>
    <t>http://www.youaretv.com</t>
  </si>
  <si>
    <t>/organization/youare-tv</t>
  </si>
  <si>
    <t>/funding-round/217e3459898f2a93ec8b80b47f76da1a</t>
  </si>
  <si>
    <t>/organization/ youbeauty-com</t>
  </si>
  <si>
    <t>/ORGANIZATION/YOUBEAUTY-COM</t>
  </si>
  <si>
    <t>/funding-round/7a5bfe1a10673ec27704d9e7c7a98ddb</t>
  </si>
  <si>
    <t>/Organization/Youbeauty-Com</t>
  </si>
  <si>
    <t>YouBeauty</t>
  </si>
  <si>
    <t>http://youbeauty.com</t>
  </si>
  <si>
    <t>/organization/youbeauty-com</t>
  </si>
  <si>
    <t>/funding-round/869071f3de36342f984d62843d1e1f86</t>
  </si>
  <si>
    <t>/funding-round/d18607aff556a4abbbdb487d7f863685</t>
  </si>
  <si>
    <t>/organization/ youbei-game</t>
  </si>
  <si>
    <t>/organization/youbei-game</t>
  </si>
  <si>
    <t>/funding-round/0b851b7b14d222ee046cc777046550a1</t>
  </si>
  <si>
    <t>/Organization/Youbei-Game</t>
  </si>
  <si>
    <t>Youbei Game</t>
  </si>
  <si>
    <t>http://company.2121.com</t>
  </si>
  <si>
    <t>/ORGANIZATION/YOUBEI-GAME</t>
  </si>
  <si>
    <t>/funding-round/d95907896dabb63e9b4743ca6302f427</t>
  </si>
  <si>
    <t>/organization/ youbeq-maps-with-life</t>
  </si>
  <si>
    <t>/organization/youbeq-maps-with-life</t>
  </si>
  <si>
    <t>/funding-round/3acdf30e3be952811d5d74ca2612bb2c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 youbeqb</t>
  </si>
  <si>
    <t>/ORGANIZATION/YOUBEQB</t>
  </si>
  <si>
    <t>/funding-round/dbc7e010955c90cab1d9cc9f05feb7c9</t>
  </si>
  <si>
    <t>/Organization/Youbeqb</t>
  </si>
  <si>
    <t>YouBeQB</t>
  </si>
  <si>
    <t>http://youbeqb.com</t>
  </si>
  <si>
    <t>/organization/ youbetme</t>
  </si>
  <si>
    <t>/organization/youbetme</t>
  </si>
  <si>
    <t>/funding-round/b22e43f3bfb9ad857cb84385057829c4</t>
  </si>
  <si>
    <t>/Organization/Youbetme</t>
  </si>
  <si>
    <t>Youbetme</t>
  </si>
  <si>
    <t>http://www.youbetme.com</t>
  </si>
  <si>
    <t>Consumer Goods|Gambling|Games|Mobile Games|Social Media</t>
  </si>
  <si>
    <t>/ORGANIZATION/YOUBETME</t>
  </si>
  <si>
    <t>/funding-round/f2e21b50fb6abcf2beac12f6de19e2f2</t>
  </si>
  <si>
    <t>/funding-round/f7f595dfb3023d3f40a5b050c1448592</t>
  </si>
  <si>
    <t>/organization/ youblisher-com</t>
  </si>
  <si>
    <t>/ORGANIZATION/YOUBLISHER-COM</t>
  </si>
  <si>
    <t>/funding-round/fdab4f7ebb76cad2b2126cc4d15e485f</t>
  </si>
  <si>
    <t>/Organization/Youblisher-Com</t>
  </si>
  <si>
    <t>Youblisher</t>
  </si>
  <si>
    <t>http://www.youblisher.com</t>
  </si>
  <si>
    <t>E-Books|Internet|Printing|Publishing|SaaS|Search|Software</t>
  </si>
  <si>
    <t>/organization/ youboox</t>
  </si>
  <si>
    <t>/organization/youboox</t>
  </si>
  <si>
    <t>/funding-round/964b055fedf4a71194d3e58722fddef2</t>
  </si>
  <si>
    <t>/Organization/Youboox</t>
  </si>
  <si>
    <t>Youboox</t>
  </si>
  <si>
    <t>http://www.youboox.fr</t>
  </si>
  <si>
    <t>/organization/ youca-st</t>
  </si>
  <si>
    <t>/ORGANIZATION/YOUCA-ST</t>
  </si>
  <si>
    <t>/funding-round/183e89eccc936ea2314a48f4935fac55</t>
  </si>
  <si>
    <t>/Organization/Youca-St</t>
  </si>
  <si>
    <t>Youca.st</t>
  </si>
  <si>
    <t>http://www.youcast.com.br/</t>
  </si>
  <si>
    <t>/organization/ youcalc</t>
  </si>
  <si>
    <t>/organization/youcalc</t>
  </si>
  <si>
    <t>/funding-round/84061147d740e0d3a1be43d7eba32ffb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LC</t>
  </si>
  <si>
    <t>/funding-round/9ed5ca1d1efcde5256ce69ef5b961075</t>
  </si>
  <si>
    <t>/funding-round/b4f73549ab436dc605aff2694ec64598</t>
  </si>
  <si>
    <t>/organization/ youcastr</t>
  </si>
  <si>
    <t>/ORGANIZATION/YOUCASTR</t>
  </si>
  <si>
    <t>/funding-round/acd83e0567337b54ffc94d849c497672</t>
  </si>
  <si>
    <t>/Organization/Youcastr</t>
  </si>
  <si>
    <t>YouCastr</t>
  </si>
  <si>
    <t>http://www.youcastr.com</t>
  </si>
  <si>
    <t>Broadcasting|Games|Sports|Video Streaming</t>
  </si>
  <si>
    <t>/organization/ youchange</t>
  </si>
  <si>
    <t>/organization/youchange</t>
  </si>
  <si>
    <t>/funding-round/2dfd64c0dbe0fb0a3a821ce3516c922e</t>
  </si>
  <si>
    <t>/Organization/Youchange</t>
  </si>
  <si>
    <t>Youchange Holdings</t>
  </si>
  <si>
    <t>http://www.youchange.com</t>
  </si>
  <si>
    <t>/organization/ youche-com</t>
  </si>
  <si>
    <t>/ORGANIZATION/YOUCHE-COM</t>
  </si>
  <si>
    <t>/funding-round/542dc428f6ac4d5f8603c28f7faff8f7</t>
  </si>
  <si>
    <t>/Organization/Youche-Com</t>
  </si>
  <si>
    <t>YouChe.com</t>
  </si>
  <si>
    <t>http://www.youche.com/</t>
  </si>
  <si>
    <t>Automotive|Cars|Retail|Utility Land Vehicles</t>
  </si>
  <si>
    <t>/organization/ youcruit</t>
  </si>
  <si>
    <t>/organization/youcruit</t>
  </si>
  <si>
    <t>/funding-round/31fe44e42294821ad500ab67cb62e8c3</t>
  </si>
  <si>
    <t>/Organization/Youcruit</t>
  </si>
  <si>
    <t>Youcruit</t>
  </si>
  <si>
    <t>http://www.youcruit.com</t>
  </si>
  <si>
    <t>Micro-Enterprises|Recruiting|Small and Medium Businesses</t>
  </si>
  <si>
    <t>Micro-Enterprises</t>
  </si>
  <si>
    <t>/organization/ youdata</t>
  </si>
  <si>
    <t>/ORGANIZATION/YOUDATA</t>
  </si>
  <si>
    <t>/funding-round/7c200a2260532b05d5ba574e9671153b</t>
  </si>
  <si>
    <t>/Organization/Youdata</t>
  </si>
  <si>
    <t>YouData</t>
  </si>
  <si>
    <t>http://www.youdata.com</t>
  </si>
  <si>
    <t>Advertising|Big Data|Curated Web|Privacy</t>
  </si>
  <si>
    <t>/organization/ youdly</t>
  </si>
  <si>
    <t>/organization/youdly</t>
  </si>
  <si>
    <t>/funding-round/7e5debdec2a16756f5c144054834694e</t>
  </si>
  <si>
    <t>/Organization/Youdly</t>
  </si>
  <si>
    <t>Youdly</t>
  </si>
  <si>
    <t>http://www.youdly.com</t>
  </si>
  <si>
    <t>Networking|Professional Networking|Social Commerce|Social Network Media</t>
  </si>
  <si>
    <t>/organization/ youdo</t>
  </si>
  <si>
    <t>/ORGANIZATION/YOUDO</t>
  </si>
  <si>
    <t>/funding-round/4cced4a32b01117a0b4e7acd4bc0462b</t>
  </si>
  <si>
    <t>/Organization/Youdo</t>
  </si>
  <si>
    <t>YouDo.com</t>
  </si>
  <si>
    <t>http://youdo.com</t>
  </si>
  <si>
    <t>/organization/youdo</t>
  </si>
  <si>
    <t>/funding-round/cdca1e2fa82758f0827242f9a96f7693</t>
  </si>
  <si>
    <t>/organization/ youdroop-ltd</t>
  </si>
  <si>
    <t>/ORGANIZATION/YOUDROOP-LTD</t>
  </si>
  <si>
    <t>/funding-round/06673abdd9c1f0ccffe0533136bf4d40</t>
  </si>
  <si>
    <t>/Organization/Youdroop-Ltd</t>
  </si>
  <si>
    <t>YouDroop</t>
  </si>
  <si>
    <t>http://www.youdroop.com</t>
  </si>
  <si>
    <t>B2B|E-Commerce|Marketplaces|Retail|Supply Chain Management</t>
  </si>
  <si>
    <t>/organization/ youearnedit</t>
  </si>
  <si>
    <t>/organization/youearnedit</t>
  </si>
  <si>
    <t>/funding-round/6cb2ac62a07779994d3af4e8e9122f53</t>
  </si>
  <si>
    <t>/Organization/Youearnedit</t>
  </si>
  <si>
    <t>YouEarnedIt</t>
  </si>
  <si>
    <t>http://www.YouEarnedIt.com</t>
  </si>
  <si>
    <t>Employer Benefits Programs|Human Resources|SaaS|Software</t>
  </si>
  <si>
    <t>/organization/ youeye</t>
  </si>
  <si>
    <t>/ORGANIZATION/YOUEYE</t>
  </si>
  <si>
    <t>/funding-round/3ba0edd2ac08284d85ffe4ac70ae5113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organization/youeye</t>
  </si>
  <si>
    <t>/funding-round/4db34eed94cfb5a28f5e7e3a37cb6ad8</t>
  </si>
  <si>
    <t>/funding-round/6dafdba567edd3f057cde26f523c08e6</t>
  </si>
  <si>
    <t>/funding-round/a90c5e476db5c0c53f88678487b0f5cc</t>
  </si>
  <si>
    <t>/funding-round/eb0cf78a8123da788dd277cb68020259</t>
  </si>
  <si>
    <t>/organization/ youfaith</t>
  </si>
  <si>
    <t>/organization/youfaith</t>
  </si>
  <si>
    <t>/funding-round/3a2cc5e70ed2da5608beea65c6f93e9d</t>
  </si>
  <si>
    <t>/Organization/Youfaith</t>
  </si>
  <si>
    <t>Youfaith</t>
  </si>
  <si>
    <t>http://www.youfaith.com</t>
  </si>
  <si>
    <t>Religion|Services|Social Network Media</t>
  </si>
  <si>
    <t>/organization/ youfastunlock</t>
  </si>
  <si>
    <t>/ORGANIZATION/YOUFASTUNLOCK</t>
  </si>
  <si>
    <t>/funding-round/eb99750e2aa1e6bd86051bd415c911ba</t>
  </si>
  <si>
    <t>/Organization/Youfastunlock</t>
  </si>
  <si>
    <t>YouFastUnlock</t>
  </si>
  <si>
    <t>http://youfastunlock.com</t>
  </si>
  <si>
    <t>27-08-1988</t>
  </si>
  <si>
    <t>/organization/ youfetch</t>
  </si>
  <si>
    <t>/organization/youfetch</t>
  </si>
  <si>
    <t>/funding-round/8d5203505f8928444f37d8dc3b8c473a</t>
  </si>
  <si>
    <t>/Organization/Youfetch</t>
  </si>
  <si>
    <t>YouFetch</t>
  </si>
  <si>
    <t>http://www.youfetch.co</t>
  </si>
  <si>
    <t>Crowdsourcing|Delivery|Hospitality|Marketplaces|Services</t>
  </si>
  <si>
    <t>/organization/ youffer</t>
  </si>
  <si>
    <t>/ORGANIZATION/YOUFFER</t>
  </si>
  <si>
    <t>/funding-round/f063f3f60d2cf908026f84490664bc68</t>
  </si>
  <si>
    <t>/Organization/Youffer</t>
  </si>
  <si>
    <t>Youffer</t>
  </si>
  <si>
    <t>http://www.youffer.com</t>
  </si>
  <si>
    <t>Advertising Networks|Advertising Platforms|Internet Marketing|Marketplaces</t>
  </si>
  <si>
    <t>/organization/ youfig</t>
  </si>
  <si>
    <t>/organization/youfig</t>
  </si>
  <si>
    <t>/funding-round/3cb3a69ed9ddf7f64169789a27d4d277</t>
  </si>
  <si>
    <t>/Organization/Youfig</t>
  </si>
  <si>
    <t>YouFig</t>
  </si>
  <si>
    <t>http://www.youfig.com</t>
  </si>
  <si>
    <t>Collaboration|Enterprise Software|Networking</t>
  </si>
  <si>
    <t>/organization/ youfolio</t>
  </si>
  <si>
    <t>/ORGANIZATION/YOUFOLIO</t>
  </si>
  <si>
    <t>/funding-round/f0dcb65bc6ad874f17686384f525e0a3</t>
  </si>
  <si>
    <t>/Organization/Youfolio</t>
  </si>
  <si>
    <t>YouFolio</t>
  </si>
  <si>
    <t>http://www.youfolio.com</t>
  </si>
  <si>
    <t>/organization/ yougift</t>
  </si>
  <si>
    <t>/organization/yougift</t>
  </si>
  <si>
    <t>/funding-round/53d0791b681360cc76fc65ea6dca637d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 yougodo</t>
  </si>
  <si>
    <t>/ORGANIZATION/YOUGODO</t>
  </si>
  <si>
    <t>/funding-round/e723d63c0d65eadec64cad388050de9c</t>
  </si>
  <si>
    <t>/Organization/Yougodo</t>
  </si>
  <si>
    <t>YouGoDo</t>
  </si>
  <si>
    <t>http://www.yougodo.com</t>
  </si>
  <si>
    <t>/organization/ yougotlistings</t>
  </si>
  <si>
    <t>/organization/yougotlistings</t>
  </si>
  <si>
    <t>/funding-round/cdc3b6b42d159021a613585a04221813</t>
  </si>
  <si>
    <t>/Organization/Yougotlistings</t>
  </si>
  <si>
    <t>YouGotListings</t>
  </si>
  <si>
    <t>http://www.yougotlistings.com</t>
  </si>
  <si>
    <t>Fallston</t>
  </si>
  <si>
    <t>/organization/ yougov</t>
  </si>
  <si>
    <t>/ORGANIZATION/YOUGOV</t>
  </si>
  <si>
    <t>/funding-round/678f05adf3da1587f3e9993609b04e20</t>
  </si>
  <si>
    <t>/Organization/Yougov</t>
  </si>
  <si>
    <t>YouGov</t>
  </si>
  <si>
    <t>http://www.yougov.com</t>
  </si>
  <si>
    <t>/organization/ youhelp</t>
  </si>
  <si>
    <t>/organization/youhelp</t>
  </si>
  <si>
    <t>/funding-round/9efafceff946cf54345031d2b1002bd4</t>
  </si>
  <si>
    <t>/Organization/Youhelp</t>
  </si>
  <si>
    <t>YouHelp</t>
  </si>
  <si>
    <t>http://www.youhelp.com</t>
  </si>
  <si>
    <t>Charity|Entertainment|Humanitarian|Social Media|Social Network Media</t>
  </si>
  <si>
    <t>/organization/ youinvest</t>
  </si>
  <si>
    <t>/ORGANIZATION/YOUINVEST</t>
  </si>
  <si>
    <t>/funding-round/b27b9e09c4c59ea05e3b066c57e87377</t>
  </si>
  <si>
    <t>/Organization/Youinvest</t>
  </si>
  <si>
    <t>YouInvest</t>
  </si>
  <si>
    <t>http://www.youinvest.org</t>
  </si>
  <si>
    <t>Education|Finance Technology|FinTech|Personal Finance</t>
  </si>
  <si>
    <t>/organization/ youjia</t>
  </si>
  <si>
    <t>/organization/youjia</t>
  </si>
  <si>
    <t>/funding-round/ebaf3a4f220cc3bce101f634556b5917</t>
  </si>
  <si>
    <t>/Organization/Youjia</t>
  </si>
  <si>
    <t>Youjia</t>
  </si>
  <si>
    <t>http://itunes.apple.com/cn/app/you-jia/id451928846</t>
  </si>
  <si>
    <t>/organization/ youkaster</t>
  </si>
  <si>
    <t>/ORGANIZATION/YOUKASTER</t>
  </si>
  <si>
    <t>/funding-round/6610da3eb9d9d3d4edcd351f5ec87694</t>
  </si>
  <si>
    <t>/Organization/Youkaster</t>
  </si>
  <si>
    <t>YouKaster</t>
  </si>
  <si>
    <t>Nyack</t>
  </si>
  <si>
    <t>/organization/ youku</t>
  </si>
  <si>
    <t>/organization/youku</t>
  </si>
  <si>
    <t>/funding-round/3e8287244eb5ce36764d4b112deed643</t>
  </si>
  <si>
    <t>/Organization/Youku</t>
  </si>
  <si>
    <t>Youku</t>
  </si>
  <si>
    <t>http://www.youku.com</t>
  </si>
  <si>
    <t>Broadcasting|Photography|Technology</t>
  </si>
  <si>
    <t>/ORGANIZATION/YOUKU</t>
  </si>
  <si>
    <t>/funding-round/4947092832762c71f07cdbe27aec9539</t>
  </si>
  <si>
    <t>/funding-round/98ccae6b276ec6f7e8ab2c19e7d9e381</t>
  </si>
  <si>
    <t>/funding-round/aa382926690dc694ee6155f41966a564</t>
  </si>
  <si>
    <t>/funding-round/dcd958537f92fba2b4dfe3e136351cca</t>
  </si>
  <si>
    <t>/funding-round/f9c121a512e98f2415f28ffa6c9e3da7</t>
  </si>
  <si>
    <t>/organization/ youlicense</t>
  </si>
  <si>
    <t>/organization/youlicense</t>
  </si>
  <si>
    <t>/funding-round/1c2dd2f74227c02f18eb2586e9065c2b</t>
  </si>
  <si>
    <t>/Organization/Youlicense</t>
  </si>
  <si>
    <t>YouLicense</t>
  </si>
  <si>
    <t>http://youlicense.com</t>
  </si>
  <si>
    <t>Marketplaces|Music|Social Media</t>
  </si>
  <si>
    <t>/ORGANIZATION/YOULICENSE</t>
  </si>
  <si>
    <t>/funding-round/54fc5b833513f0e3ebe87db6623102a7</t>
  </si>
  <si>
    <t>/funding-round/d74d7315cc93ddd7adbe822913d54757</t>
  </si>
  <si>
    <t>/organization/ youlicit</t>
  </si>
  <si>
    <t>/ORGANIZATION/YOULICIT</t>
  </si>
  <si>
    <t>/funding-round/ddeeac961d055b951761b358522acb51</t>
  </si>
  <si>
    <t>/Organization/Youlicit</t>
  </si>
  <si>
    <t>Youlicit</t>
  </si>
  <si>
    <t>http://www.youlicit.com</t>
  </si>
  <si>
    <t>/organization/ youlike</t>
  </si>
  <si>
    <t>/organization/youlike</t>
  </si>
  <si>
    <t>/funding-round/4516a6dbb126a9976703607aeb1915b1</t>
  </si>
  <si>
    <t>/Organization/Youlike</t>
  </si>
  <si>
    <t>YouLike</t>
  </si>
  <si>
    <t>http://www.youlike.com</t>
  </si>
  <si>
    <t>/organization/ youmag</t>
  </si>
  <si>
    <t>/ORGANIZATION/YOUMAG</t>
  </si>
  <si>
    <t>/funding-round/c3b11b897e468a8c5b5ea6117ff246ae</t>
  </si>
  <si>
    <t>/Organization/Youmag</t>
  </si>
  <si>
    <t>youmag</t>
  </si>
  <si>
    <t>http://www.youmag.com</t>
  </si>
  <si>
    <t>/organization/ youmail</t>
  </si>
  <si>
    <t>/organization/youmail</t>
  </si>
  <si>
    <t>/funding-round/023aca1c221491cfb9eebbe0ed495cdd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YOUMAIL</t>
  </si>
  <si>
    <t>/funding-round/17a8146504eed88cf3dc917ad6a13823</t>
  </si>
  <si>
    <t>/funding-round/198a219ede5c85fbe1d79e411bfd2725</t>
  </si>
  <si>
    <t>/funding-round/71c00bf39fe971b6bbc726c70f4f3088</t>
  </si>
  <si>
    <t>/funding-round/852a888c014cf7be7485e9b3522e32df</t>
  </si>
  <si>
    <t>/funding-round/9c61d54ebd42b89c2bce9598809cf28e</t>
  </si>
  <si>
    <t>/funding-round/c7029bc4953b504d9bf0711d7cb8cb98</t>
  </si>
  <si>
    <t>/funding-round/ecee2f783d124df88bc5c19e1cb2c084</t>
  </si>
  <si>
    <t>/funding-round/f784a8bae65d6e0aff813ddde4991aa5</t>
  </si>
  <si>
    <t>/organization/ youmiam</t>
  </si>
  <si>
    <t>/ORGANIZATION/YOUMIAM</t>
  </si>
  <si>
    <t>/funding-round/4a63a69aa4e5593c51f8b2b2e03ffee1</t>
  </si>
  <si>
    <t>/Organization/Youmiam</t>
  </si>
  <si>
    <t>Youmiam</t>
  </si>
  <si>
    <t>http://youmiam.com</t>
  </si>
  <si>
    <t>/organization/youmiam</t>
  </si>
  <si>
    <t>/funding-round/645c91ce806deddb741cd5a0cf1ea41b</t>
  </si>
  <si>
    <t>/funding-round/85a4e956f0a67c3fc18da24776c2149b</t>
  </si>
  <si>
    <t>/organization/ youmove-me</t>
  </si>
  <si>
    <t>/organization/youmove-me</t>
  </si>
  <si>
    <t>/funding-round/2d06dd6aa22fad961b0c71064676b7de</t>
  </si>
  <si>
    <t>/Organization/Youmove-Me</t>
  </si>
  <si>
    <t>Waynaut</t>
  </si>
  <si>
    <t>http://www.waynaut.com</t>
  </si>
  <si>
    <t>Developer APIs|Mobile|Online Travel|Transportation</t>
  </si>
  <si>
    <t>/ORGANIZATION/YOUMOVE-ME</t>
  </si>
  <si>
    <t>/funding-round/81fd2e72aa00321af146a7486ad49874</t>
  </si>
  <si>
    <t>/funding-round/88e18a410996772caaeadd99a4883f79</t>
  </si>
  <si>
    <t>/funding-round/afb80a47f279f43c098cceb056f44e54</t>
  </si>
  <si>
    <t>/funding-round/cb6a25abf3f89c791d004095ab084e37</t>
  </si>
  <si>
    <t>/organization/ youneeq</t>
  </si>
  <si>
    <t>/ORGANIZATION/YOUNEEQ</t>
  </si>
  <si>
    <t>/funding-round/5135d7d04d380ffe8e8196014fbf08a9</t>
  </si>
  <si>
    <t>/Organization/Youneeq</t>
  </si>
  <si>
    <t>Youneeq</t>
  </si>
  <si>
    <t>http://www.youneeq.ca</t>
  </si>
  <si>
    <t>Advertising|Analytics|Digital Media|E-Commerce|Real Time</t>
  </si>
  <si>
    <t>/organization/ young-innovations</t>
  </si>
  <si>
    <t>/organization/young-innovations</t>
  </si>
  <si>
    <t>/funding-round/4c432865f3e162341fd09ba9259e3b25</t>
  </si>
  <si>
    <t>/Organization/Young-Innovations</t>
  </si>
  <si>
    <t>Young Innovations</t>
  </si>
  <si>
    <t>http://www.ydnt.com</t>
  </si>
  <si>
    <t>/organization/ young-pecan</t>
  </si>
  <si>
    <t>/ORGANIZATION/YOUNG-PECAN</t>
  </si>
  <si>
    <t>/funding-round/2b44e9c73f34826b1ba7c389baf0ae48</t>
  </si>
  <si>
    <t>/Organization/Young-Pecan</t>
  </si>
  <si>
    <t>Young Pecan</t>
  </si>
  <si>
    <t>http://www.youngpecan.com/</t>
  </si>
  <si>
    <t>Customer Service|Industrial</t>
  </si>
  <si>
    <t>/organization/ youngcracks</t>
  </si>
  <si>
    <t>/organization/youngcracks</t>
  </si>
  <si>
    <t>/funding-round/70f745d3e35100ec8ae0536ea08628a7</t>
  </si>
  <si>
    <t>/Organization/Youngcracks</t>
  </si>
  <si>
    <t>YoungCracks</t>
  </si>
  <si>
    <t>http://www.youngcracks.com/</t>
  </si>
  <si>
    <t>/organization/ youngcurrent</t>
  </si>
  <si>
    <t>/ORGANIZATION/YOUNGCURRENT</t>
  </si>
  <si>
    <t>/funding-round/2cc3dce7e46e745d08a87edd2e818a90</t>
  </si>
  <si>
    <t>/Organization/Youngcurrent</t>
  </si>
  <si>
    <t>YoungCurrent</t>
  </si>
  <si>
    <t>http://www.youngcurrent.com</t>
  </si>
  <si>
    <t>Education|Edutainment|K-12 Education</t>
  </si>
  <si>
    <t>/organization/ youngevity-international</t>
  </si>
  <si>
    <t>/organization/youngevity-international</t>
  </si>
  <si>
    <t>/funding-round/00673cbe604aa2bd635cea5354370940</t>
  </si>
  <si>
    <t>/Organization/Youngevity-International</t>
  </si>
  <si>
    <t>Youngevity International</t>
  </si>
  <si>
    <t>http://ygyi.com/</t>
  </si>
  <si>
    <t>/ORGANIZATION/YOUNGEVITY-INTERNATIONAL</t>
  </si>
  <si>
    <t>/funding-round/a8e5f15a9397ee7b7e010fceb1f6cc39</t>
  </si>
  <si>
    <t>/organization/ younite</t>
  </si>
  <si>
    <t>/organization/younite</t>
  </si>
  <si>
    <t>/funding-round/e19d311e70600509f977a034145460d2</t>
  </si>
  <si>
    <t>/Organization/Younite</t>
  </si>
  <si>
    <t>YOUnite</t>
  </si>
  <si>
    <t>http://www.youniteinc.com</t>
  </si>
  <si>
    <t>/organization/ younoodle</t>
  </si>
  <si>
    <t>/ORGANIZATION/YOUNOODLE</t>
  </si>
  <si>
    <t>/funding-round/c48e6f05864af6b70adaee254569583f</t>
  </si>
  <si>
    <t>/Organization/Younoodle</t>
  </si>
  <si>
    <t>YouNoodle</t>
  </si>
  <si>
    <t>http://www.younoodle.com</t>
  </si>
  <si>
    <t>Corporate IT|Innovation Management</t>
  </si>
  <si>
    <t>/organization/ younow</t>
  </si>
  <si>
    <t>/organization/younow</t>
  </si>
  <si>
    <t>/funding-round/3eb057ede2d082e18b8e6842e592e054</t>
  </si>
  <si>
    <t>/Organization/Younow</t>
  </si>
  <si>
    <t>YouNow</t>
  </si>
  <si>
    <t>http://www.younow.com/</t>
  </si>
  <si>
    <t>Broadcasting|Games|Social Media|Video Streaming</t>
  </si>
  <si>
    <t>/ORGANIZATION/YOUNOW</t>
  </si>
  <si>
    <t>/funding-round/957ca921f5a58fe4511d7e057d5751cb</t>
  </si>
  <si>
    <t>/funding-round/b42b126f5310c99a5410e6a632ce681d</t>
  </si>
  <si>
    <t>/organization/ youos</t>
  </si>
  <si>
    <t>/ORGANIZATION/YOUOS</t>
  </si>
  <si>
    <t>/funding-round/73c4d093527f16b83a270510430ff62f</t>
  </si>
  <si>
    <t>/Organization/Youos</t>
  </si>
  <si>
    <t>YouOS</t>
  </si>
  <si>
    <t>http://www.youos.com</t>
  </si>
  <si>
    <t>/organization/ youpic</t>
  </si>
  <si>
    <t>/organization/youpic</t>
  </si>
  <si>
    <t>/funding-round/25812a15f8f9543c8a9c0771c098ec24</t>
  </si>
  <si>
    <t>/Organization/Youpic</t>
  </si>
  <si>
    <t>YouPic</t>
  </si>
  <si>
    <t>https://www.youpic.com</t>
  </si>
  <si>
    <t>/ORGANIZATION/YOUPIC</t>
  </si>
  <si>
    <t>/funding-round/3354ad7d33248297271010d2cc8ff9fa</t>
  </si>
  <si>
    <t>/funding-round/f2b53976c3a3799b2db28204f6e8513e</t>
  </si>
  <si>
    <t>/organization/ youplanet</t>
  </si>
  <si>
    <t>/ORGANIZATION/YOUPLANET</t>
  </si>
  <si>
    <t>/funding-round/479bea2d88722744437a0c5db4a39dae</t>
  </si>
  <si>
    <t>/Organization/Youplanet</t>
  </si>
  <si>
    <t>Universal Avenue</t>
  </si>
  <si>
    <t>http://www.universalavenue.com</t>
  </si>
  <si>
    <t>Direct Sales|Sales and Marketing</t>
  </si>
  <si>
    <t>/organization/youplanet</t>
  </si>
  <si>
    <t>/funding-round/c6d45a6039945d21d4e7053ed31f5c36</t>
  </si>
  <si>
    <t>/organization/ your-active-world-yaw</t>
  </si>
  <si>
    <t>/ORGANIZATION/YOUR-ACTIVE-WORLD-YAW</t>
  </si>
  <si>
    <t>/funding-round/819b41c6c2f3b9f0aca3435b610fe45e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 your-body-by-design</t>
  </si>
  <si>
    <t>/organization/your-body-by-design</t>
  </si>
  <si>
    <t>/funding-round/be7b77482e65cebba6105ab6128e7223</t>
  </si>
  <si>
    <t>/Organization/Your-Body-By-Design</t>
  </si>
  <si>
    <t>Your Body by Design</t>
  </si>
  <si>
    <t>http://yourbodybydesign.ca/</t>
  </si>
  <si>
    <t>/organization/ your-d-o-s-t</t>
  </si>
  <si>
    <t>/ORGANIZATION/YOUR-D-O-S-T</t>
  </si>
  <si>
    <t>/funding-round/21a4dad3cdba012ea306ffe8e4a8de0f</t>
  </si>
  <si>
    <t>/Organization/Your-D-O-S-T</t>
  </si>
  <si>
    <t>YourDOST</t>
  </si>
  <si>
    <t>http://www.yourdost.com</t>
  </si>
  <si>
    <t>/organization/ your-energy</t>
  </si>
  <si>
    <t>/organization/your-energy</t>
  </si>
  <si>
    <t>/funding-round/dedd10630dd85065f47fdacc7781941c</t>
  </si>
  <si>
    <t>/Organization/Your-Energy</t>
  </si>
  <si>
    <t>Your Energy</t>
  </si>
  <si>
    <t>http://www.your-energy.co.uk</t>
  </si>
  <si>
    <t>/organization/ your-image-by-brooke</t>
  </si>
  <si>
    <t>/ORGANIZATION/YOUR-IMAGE-BY-BROOKE</t>
  </si>
  <si>
    <t>/funding-round/493ed8854211b22b0181687fd7350cd4</t>
  </si>
  <si>
    <t>/Organization/Your-Image-By-Brooke</t>
  </si>
  <si>
    <t>Your Image by Brooke</t>
  </si>
  <si>
    <t>/organization/ your-last-chance</t>
  </si>
  <si>
    <t>/organization/your-last-chance</t>
  </si>
  <si>
    <t>/funding-round/eba2af28064f459996a803119275951e</t>
  </si>
  <si>
    <t>/Organization/Your-Last-Chance</t>
  </si>
  <si>
    <t>Your Last Chance</t>
  </si>
  <si>
    <t>http://www.shopyourlastchance.com</t>
  </si>
  <si>
    <t>/organization/ your-md</t>
  </si>
  <si>
    <t>/ORGANIZATION/YOUR-MD</t>
  </si>
  <si>
    <t>/funding-round/55ff152f556be00b22580cc35114bfcc</t>
  </si>
  <si>
    <t>/Organization/Your-Md</t>
  </si>
  <si>
    <t>Your.MD</t>
  </si>
  <si>
    <t>http://www.your.md</t>
  </si>
  <si>
    <t>/organization/your-md</t>
  </si>
  <si>
    <t>/funding-round/7151c4c5efd72da4e21497ff882092d8</t>
  </si>
  <si>
    <t>/funding-round/b71a34813b3c056fe24777638f560e5b</t>
  </si>
  <si>
    <t>/organization/ your-office-agent</t>
  </si>
  <si>
    <t>/organization/your-office-agent</t>
  </si>
  <si>
    <t>/funding-round/b63e7aaa4802d15d07c53ad66a9dc60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 your-pet-chef</t>
  </si>
  <si>
    <t>/ORGANIZATION/YOUR-PET-CHEF</t>
  </si>
  <si>
    <t>/funding-round/36ed4a48d4432ac0d8b28b9319f87976</t>
  </si>
  <si>
    <t>/Organization/Your-Pet-Chef</t>
  </si>
  <si>
    <t>Your Pet Chef</t>
  </si>
  <si>
    <t>http://www.yourpetchef.com</t>
  </si>
  <si>
    <t>/organization/ your-policy-manager</t>
  </si>
  <si>
    <t>/organization/your-policy-manager</t>
  </si>
  <si>
    <t>/funding-round/4272785fb957946923b7045d61727f74</t>
  </si>
  <si>
    <t>/Organization/Your-Policy-Manager</t>
  </si>
  <si>
    <t>Your Policy Manager</t>
  </si>
  <si>
    <t>http://www.yourpolicymanager.co.uk</t>
  </si>
  <si>
    <t>Finance|Insurance|Personal Finance</t>
  </si>
  <si>
    <t>/organization/ your-sl</t>
  </si>
  <si>
    <t>/ORGANIZATION/YOUR-SL</t>
  </si>
  <si>
    <t>/funding-round/7ce0b02cce8541226d6ebf4f59e74e96</t>
  </si>
  <si>
    <t>/Organization/Your-Sl</t>
  </si>
  <si>
    <t>YOUR SL</t>
  </si>
  <si>
    <t>http://yoursl.de/en/</t>
  </si>
  <si>
    <t>/organization/your-sl</t>
  </si>
  <si>
    <t>/funding-round/840e4ad7b986aa2dc5931564b12e4110</t>
  </si>
  <si>
    <t>/organization/ your-style-unzipped</t>
  </si>
  <si>
    <t>/ORGANIZATION/YOUR-STYLE-UNZIPPED</t>
  </si>
  <si>
    <t>/funding-round/433413c5f08ca2cd5312228eb5e21447</t>
  </si>
  <si>
    <t>/Organization/Your-Style-Unzipped</t>
  </si>
  <si>
    <t>Your Style Unzipped</t>
  </si>
  <si>
    <t>http://www.yourstyleunzipped.com</t>
  </si>
  <si>
    <t>Fashion|Software</t>
  </si>
  <si>
    <t>/organization/ your-survival</t>
  </si>
  <si>
    <t>/organization/your-survival</t>
  </si>
  <si>
    <t>/funding-round/e1ec45f2a6e84f6e3bb0b9a13681c26b</t>
  </si>
  <si>
    <t>/Organization/Your-Survival</t>
  </si>
  <si>
    <t>Your Survival</t>
  </si>
  <si>
    <t>http://www.yoursurvival.com</t>
  </si>
  <si>
    <t>/organization/ your-tribute</t>
  </si>
  <si>
    <t>/ORGANIZATION/YOUR-TRIBUTE</t>
  </si>
  <si>
    <t>/funding-round/4563cfcc0e808691204222874b37c240</t>
  </si>
  <si>
    <t>/Organization/Your-Tribute</t>
  </si>
  <si>
    <t>Your Tribute</t>
  </si>
  <si>
    <t>http://yourtribute.com</t>
  </si>
  <si>
    <t>/organization/your-tribute</t>
  </si>
  <si>
    <t>/funding-round/cd1b2df7328aaea5476d738ab30fd956</t>
  </si>
  <si>
    <t>/organization/ yourcall-tv</t>
  </si>
  <si>
    <t>/ORGANIZATION/YOURCALL-TV</t>
  </si>
  <si>
    <t>/funding-round/1862b25e4c3911d2caba1eec9ad04b94</t>
  </si>
  <si>
    <t>/Organization/Yourcall-Tv</t>
  </si>
  <si>
    <t>YourCall.tv</t>
  </si>
  <si>
    <t>http://yourcall.tv</t>
  </si>
  <si>
    <t>/organization/ yourcause</t>
  </si>
  <si>
    <t>/organization/yourcause</t>
  </si>
  <si>
    <t>/funding-round/e0f691361d6cad6542b746a834aca198</t>
  </si>
  <si>
    <t>/Organization/Yourcause</t>
  </si>
  <si>
    <t>YourCause</t>
  </si>
  <si>
    <t>http://www.csrconnect.me</t>
  </si>
  <si>
    <t>Employer Benefits Programs|Internet|SaaS</t>
  </si>
  <si>
    <t>/organization/ yourencore</t>
  </si>
  <si>
    <t>/ORGANIZATION/YOURENCORE</t>
  </si>
  <si>
    <t>/funding-round/c7665a072ab9f1135dc67fe04ad30bfc</t>
  </si>
  <si>
    <t>/Organization/Yourencore</t>
  </si>
  <si>
    <t>YourEncore</t>
  </si>
  <si>
    <t>http://www.yourencore.com</t>
  </si>
  <si>
    <t>/organization/ yourenew-com</t>
  </si>
  <si>
    <t>/organization/yourenew-com</t>
  </si>
  <si>
    <t>/funding-round/3ea9402a3c07d4338c2d7aeeabd7685c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NEW-COM</t>
  </si>
  <si>
    <t>/funding-round/8bc9929a31a66dc47f963536cfffff27</t>
  </si>
  <si>
    <t>/funding-round/97dd40ebab8638f02a286bed18d8b9d6</t>
  </si>
  <si>
    <t>/organization/ youreventsfactory</t>
  </si>
  <si>
    <t>/ORGANIZATION/YOUREVENTSFACTORY</t>
  </si>
  <si>
    <t>/funding-round/ccb82cef357b6af28cdf7f843a332cc4</t>
  </si>
  <si>
    <t>/Organization/Youreventsfactory</t>
  </si>
  <si>
    <t>Tu FÃ¡brica de Eventos</t>
  </si>
  <si>
    <t>http://www.tufabricadeventos.com/</t>
  </si>
  <si>
    <t>Email Marketing|Enterprise Software|Event Management</t>
  </si>
  <si>
    <t>/organization/ yourfitclass</t>
  </si>
  <si>
    <t>/organization/yourfitclass</t>
  </si>
  <si>
    <t>/funding-round/0910eef21349a465e7f4d664ee136c4e</t>
  </si>
  <si>
    <t>/Organization/Yourfitclass</t>
  </si>
  <si>
    <t>YourFitClass</t>
  </si>
  <si>
    <t>http://yourfitclass.com</t>
  </si>
  <si>
    <t>/organization/ yourgrocer</t>
  </si>
  <si>
    <t>/ORGANIZATION/YOURGROCER</t>
  </si>
  <si>
    <t>/funding-round/fa6ccf915acf4ce3ff9534f082d87134</t>
  </si>
  <si>
    <t>/Organization/Yourgrocer</t>
  </si>
  <si>
    <t>YourGrocer</t>
  </si>
  <si>
    <t>https://www.yourgrocer.com.au/</t>
  </si>
  <si>
    <t>/organization/ yourlisten-com</t>
  </si>
  <si>
    <t>/organization/yourlisten-com</t>
  </si>
  <si>
    <t>/funding-round/cc28a023bedc6152b08fbd7593f9d97f</t>
  </si>
  <si>
    <t>/Organization/Yourlisten-Com</t>
  </si>
  <si>
    <t>YourListen.com</t>
  </si>
  <si>
    <t>http://yourlisten.com</t>
  </si>
  <si>
    <t>/organization/ yourlocal-2</t>
  </si>
  <si>
    <t>/ORGANIZATION/YOURLOCAL-2</t>
  </si>
  <si>
    <t>/funding-round/d487189e02d2ca7446a376e9ea11f389</t>
  </si>
  <si>
    <t>/Organization/Yourlocal-2</t>
  </si>
  <si>
    <t>YourLocal</t>
  </si>
  <si>
    <t>https://yourlocal.dk/</t>
  </si>
  <si>
    <t>/organization/ yourmechanic</t>
  </si>
  <si>
    <t>/organization/yourmechanic</t>
  </si>
  <si>
    <t>/funding-round/b2e1073b24cf5d1d2564d70764823ab0</t>
  </si>
  <si>
    <t>/Organization/Yourmechanic</t>
  </si>
  <si>
    <t>YourMechanic</t>
  </si>
  <si>
    <t>http://www.yourmechanic.com</t>
  </si>
  <si>
    <t>/ORGANIZATION/YOURMECHANIC</t>
  </si>
  <si>
    <t>/funding-round/b6954c833ba7331ad6f90dcbaf72d408</t>
  </si>
  <si>
    <t>/funding-round/d8bed2374c3140108beb32de7e4d92ed</t>
  </si>
  <si>
    <t>/organization/ yournextleap</t>
  </si>
  <si>
    <t>/ORGANIZATION/YOURNEXTLEAP</t>
  </si>
  <si>
    <t>/funding-round/7a77b85b97fa92082c31e229f2fe0377</t>
  </si>
  <si>
    <t>/Organization/Yournextleap</t>
  </si>
  <si>
    <t>YourNextLeap</t>
  </si>
  <si>
    <t>http://yournextleap.com</t>
  </si>
  <si>
    <t>Career Management|Consulting|Education</t>
  </si>
  <si>
    <t>/organization/ yourownflight-llc</t>
  </si>
  <si>
    <t>/organization/yourownflight-llc</t>
  </si>
  <si>
    <t>/funding-round/9861abb1a971a3d93938ab5748a0b9b6</t>
  </si>
  <si>
    <t>/Organization/Yourownflight-Llc</t>
  </si>
  <si>
    <t>YourOwnFlight LLC</t>
  </si>
  <si>
    <t>http://yourownflight.com</t>
  </si>
  <si>
    <t>Service Industries|Services|Travel</t>
  </si>
  <si>
    <t>/organization/ yourplace</t>
  </si>
  <si>
    <t>/ORGANIZATION/YOURPLACE</t>
  </si>
  <si>
    <t>/funding-round/a4a2415b22e6490508987281fd6cc6aa</t>
  </si>
  <si>
    <t>/Organization/Yourplace</t>
  </si>
  <si>
    <t>YourPlace</t>
  </si>
  <si>
    <t>http://www.yourplaceapp.com/</t>
  </si>
  <si>
    <t>/organization/ yourpov-tv</t>
  </si>
  <si>
    <t>/organization/yourpov-tv</t>
  </si>
  <si>
    <t>/funding-round/4986e0b6220038eb7a562be78f99eb03</t>
  </si>
  <si>
    <t>/Organization/Yourpov-Tv</t>
  </si>
  <si>
    <t>YourPOV.TV</t>
  </si>
  <si>
    <t>/ORGANIZATION/YOURPOV-TV</t>
  </si>
  <si>
    <t>/funding-round/adbc9fd5b1c1575544356d3119865c8d</t>
  </si>
  <si>
    <t>/organization/ yours-florally</t>
  </si>
  <si>
    <t>/organization/yours-florally</t>
  </si>
  <si>
    <t>/funding-round/e7e21a8e12a2ae0563cc8a3ac96fe6ec</t>
  </si>
  <si>
    <t>/Organization/Yours-Florally</t>
  </si>
  <si>
    <t>Yours Florally</t>
  </si>
  <si>
    <t>http://www.yoursflorally.com</t>
  </si>
  <si>
    <t>/organization/ yourshore</t>
  </si>
  <si>
    <t>/ORGANIZATION/YOURSHORE</t>
  </si>
  <si>
    <t>/funding-round/f74a81c43e8c3cb556365ba6d0c43a7e</t>
  </si>
  <si>
    <t>/Organization/Yourshore</t>
  </si>
  <si>
    <t>Yourshore</t>
  </si>
  <si>
    <t>http://www.yourshore.com/</t>
  </si>
  <si>
    <t>/organization/ yoursphere-media</t>
  </si>
  <si>
    <t>/organization/yoursphere-media</t>
  </si>
  <si>
    <t>/funding-round/759b98ca5611df5489dcd173c73ea8a9</t>
  </si>
  <si>
    <t>/Organization/Yoursphere-Media</t>
  </si>
  <si>
    <t>Yoursphere Media</t>
  </si>
  <si>
    <t>http://yoursphere.com</t>
  </si>
  <si>
    <t>/organization/ yoursports</t>
  </si>
  <si>
    <t>/ORGANIZATION/YOURSPORTS</t>
  </si>
  <si>
    <t>/funding-round/2afffc8d250368bcafb6950d8354f779</t>
  </si>
  <si>
    <t>/Organization/Yoursports</t>
  </si>
  <si>
    <t>YourSports</t>
  </si>
  <si>
    <t>http://yoursports.com</t>
  </si>
  <si>
    <t>Internet|Networking|Sports</t>
  </si>
  <si>
    <t>/organization/yoursports</t>
  </si>
  <si>
    <t>/funding-round/789a58967d3fc64a0e2fec87cfc3d9d1</t>
  </si>
  <si>
    <t>/funding-round/801d63ec44c15ca944710dfc6537c1b0</t>
  </si>
  <si>
    <t>/organization/ yourstory-media-pvt-ltd</t>
  </si>
  <si>
    <t>/organization/yourstory-media-pvt-ltd</t>
  </si>
  <si>
    <t>/funding-round/8dfef03617e635e7bc0367f327dd2087</t>
  </si>
  <si>
    <t>/Organization/Yourstory-Media-Pvt-Ltd</t>
  </si>
  <si>
    <t>YourStory</t>
  </si>
  <si>
    <t>http://yourstory.com/</t>
  </si>
  <si>
    <t>Internet|Media|News|Public Relations|Publishing</t>
  </si>
  <si>
    <t>/organization/ yourstreet</t>
  </si>
  <si>
    <t>/ORGANIZATION/YOURSTREET</t>
  </si>
  <si>
    <t>/funding-round/a972d1ab54fed6400e123cee99eac336</t>
  </si>
  <si>
    <t>/Organization/Yourstreet</t>
  </si>
  <si>
    <t>YourStreet</t>
  </si>
  <si>
    <t>http://www.yourstreet.com</t>
  </si>
  <si>
    <t>/organization/ yourteamonline</t>
  </si>
  <si>
    <t>/organization/yourteamonline</t>
  </si>
  <si>
    <t>/funding-round/ca02b0a6198180d7205d8d930afa4b53</t>
  </si>
  <si>
    <t>25-03-2007</t>
  </si>
  <si>
    <t>/Organization/Yourteamonline</t>
  </si>
  <si>
    <t>YourTeamOnline</t>
  </si>
  <si>
    <t>http://www.yourteamonline.ca</t>
  </si>
  <si>
    <t>/organization/ yourtime-solutions</t>
  </si>
  <si>
    <t>/ORGANIZATION/YOURTIME-SOLUTIONS</t>
  </si>
  <si>
    <t>/funding-round/d983e462288235036180976d1cc73785</t>
  </si>
  <si>
    <t>/Organization/Yourtime-Solutions</t>
  </si>
  <si>
    <t>YourTime Solutions</t>
  </si>
  <si>
    <t>http://www.yourtime-solutions.com/</t>
  </si>
  <si>
    <t>/organization/ yourtrumanshow</t>
  </si>
  <si>
    <t>/organization/yourtrumanshow</t>
  </si>
  <si>
    <t>/funding-round/3c7727f11fed87868fb53c5fc8a6eb5c</t>
  </si>
  <si>
    <t>/Organization/Yourtrumanshow</t>
  </si>
  <si>
    <t>Your Truman Show</t>
  </si>
  <si>
    <t>http://www.yourtrumanshow.com</t>
  </si>
  <si>
    <t>Advertising|Video|Web Tools</t>
  </si>
  <si>
    <t>/organization/ youscan</t>
  </si>
  <si>
    <t>/ORGANIZATION/YOUSCAN</t>
  </si>
  <si>
    <t>/funding-round/8983f2f139f7a4b70a9bc04c1247f17e</t>
  </si>
  <si>
    <t>/Organization/Youscan</t>
  </si>
  <si>
    <t>YouScan</t>
  </si>
  <si>
    <t>http://youscan.io</t>
  </si>
  <si>
    <t>Analytics|Social Media|Social Media Marketing|Social Media Monitoring</t>
  </si>
  <si>
    <t>/organization/ youscience</t>
  </si>
  <si>
    <t>/organization/youscience</t>
  </si>
  <si>
    <t>/funding-round/292822dd23ef4c73db4dde1c1cdfd2f4</t>
  </si>
  <si>
    <t>/Organization/Youscience</t>
  </si>
  <si>
    <t>YouScience</t>
  </si>
  <si>
    <t>http://www.youscience.com</t>
  </si>
  <si>
    <t>/ORGANIZATION/YOUSCIENCE</t>
  </si>
  <si>
    <t>/funding-round/92b0080dcfb7134d215b7cd52b392fd3</t>
  </si>
  <si>
    <t>/funding-round/faf16dc600b282d66c2bb6ff65aeb92f</t>
  </si>
  <si>
    <t>/organization/ youscribe</t>
  </si>
  <si>
    <t>/ORGANIZATION/YOUSCRIBE</t>
  </si>
  <si>
    <t>/funding-round/bb190bfb59987a4f703c78cee918ff78</t>
  </si>
  <si>
    <t>/Organization/Youscribe</t>
  </si>
  <si>
    <t>YouScribe</t>
  </si>
  <si>
    <t>http://youscribe.com</t>
  </si>
  <si>
    <t>/organization/ youshipped-com</t>
  </si>
  <si>
    <t>/organization/youshipped-com</t>
  </si>
  <si>
    <t>/funding-round/5bf55e2829af9b475379fd16945a32d3</t>
  </si>
  <si>
    <t>/Organization/Youshipped-Com</t>
  </si>
  <si>
    <t>Youshipped.com</t>
  </si>
  <si>
    <t>http://www.youshipped.com</t>
  </si>
  <si>
    <t>E-Commerce|Internet|Portals|Shipping</t>
  </si>
  <si>
    <t>/organization/ yousticker</t>
  </si>
  <si>
    <t>/ORGANIZATION/YOUSTICKER</t>
  </si>
  <si>
    <t>/funding-round/78f026e1f59d84ec55cd81025036f140</t>
  </si>
  <si>
    <t>/Organization/Yousticker</t>
  </si>
  <si>
    <t>YouSticker</t>
  </si>
  <si>
    <t>http://yousticker.com</t>
  </si>
  <si>
    <t>/organization/ youstream-sport-highlights</t>
  </si>
  <si>
    <t>/organization/youstream-sport-highlights</t>
  </si>
  <si>
    <t>/funding-round/4dcc965f23ff91c60dadd317e40c606f</t>
  </si>
  <si>
    <t>/Organization/Youstream-Sport-Highlights</t>
  </si>
  <si>
    <t>YouStream Sport Highlights</t>
  </si>
  <si>
    <t>/organization/ youtab</t>
  </si>
  <si>
    <t>/ORGANIZATION/YOUTAB</t>
  </si>
  <si>
    <t>/funding-round/197dd2b4865d10325a7c2cc4315f30f4</t>
  </si>
  <si>
    <t>/Organization/Youtab</t>
  </si>
  <si>
    <t>YouTab</t>
  </si>
  <si>
    <t>http://www.youtab.me</t>
  </si>
  <si>
    <t>/organization/youtab</t>
  </si>
  <si>
    <t>/funding-round/dd842147a24c918c0726c1e09662afc7</t>
  </si>
  <si>
    <t>/funding-round/e32a79211ff870508e4e45acec054453</t>
  </si>
  <si>
    <t>/organization/ youtego</t>
  </si>
  <si>
    <t>/organization/youtego</t>
  </si>
  <si>
    <t>/funding-round/53d3217c588f8b5f6ec09879e1e3238d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GO</t>
  </si>
  <si>
    <t>/funding-round/a3a423d53d3d7302efe2a467f0c9d8e9</t>
  </si>
  <si>
    <t>/funding-round/eb8695a61794275e296a08a4efe8223b</t>
  </si>
  <si>
    <t>/organization/ youtellme</t>
  </si>
  <si>
    <t>/ORGANIZATION/YOUTELLME</t>
  </si>
  <si>
    <t>/funding-round/7498616cbec07dbe55df9c53a8fafc66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 youtern</t>
  </si>
  <si>
    <t>/organization/youtern</t>
  </si>
  <si>
    <t>/funding-round/c2c9381e3b79fd16f49db267f7f0b3ac</t>
  </si>
  <si>
    <t>/Organization/Youtern</t>
  </si>
  <si>
    <t>YouTern</t>
  </si>
  <si>
    <t>http://www.youtern.com</t>
  </si>
  <si>
    <t>All Students|Colleges|Curated Web|Education|Entrepreneur|Startups|Training</t>
  </si>
  <si>
    <t>/organization/ youth1-media</t>
  </si>
  <si>
    <t>/ORGANIZATION/YOUTH1-MEDIA</t>
  </si>
  <si>
    <t>/funding-round/ffdcc9bd1f612866192c2199d89e16c3</t>
  </si>
  <si>
    <t>/Organization/Youth1-Media</t>
  </si>
  <si>
    <t>Youth1 Media</t>
  </si>
  <si>
    <t>http://www.youth1.com</t>
  </si>
  <si>
    <t>/organization/ youth4work</t>
  </si>
  <si>
    <t>/organization/youth4work</t>
  </si>
  <si>
    <t>/funding-round/0153d1dc60cfb083e89134a3c56ebdf5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 youthkiawaaz</t>
  </si>
  <si>
    <t>/ORGANIZATION/YOUTHKIAWAAZ</t>
  </si>
  <si>
    <t>/funding-round/4293483fedd6ebe1ab52dad6bb1e78a4</t>
  </si>
  <si>
    <t>/Organization/Youthkiawaaz</t>
  </si>
  <si>
    <t>YouthKiAwaaz</t>
  </si>
  <si>
    <t>http://www.youthkiawaaz.com/</t>
  </si>
  <si>
    <t>/organization/ youthnoise</t>
  </si>
  <si>
    <t>/organization/youthnoise</t>
  </si>
  <si>
    <t>/funding-round/e5b52d3b25820d0569249d595ed81cb4</t>
  </si>
  <si>
    <t>25-06-2006</t>
  </si>
  <si>
    <t>/Organization/Youthnoise</t>
  </si>
  <si>
    <t>Youth Noise</t>
  </si>
  <si>
    <t>http://www.youthnoise.com</t>
  </si>
  <si>
    <t>Consulting|Internet Marketing|Nonprofits|SEO</t>
  </si>
  <si>
    <t>/organization/ youtopia</t>
  </si>
  <si>
    <t>/ORGANIZATION/YOUTOPIA</t>
  </si>
  <si>
    <t>/funding-round/cd1dc57ba8d586607a71bee451420f16</t>
  </si>
  <si>
    <t>/Organization/Youtopia</t>
  </si>
  <si>
    <t>Youtopia</t>
  </si>
  <si>
    <t>http://home.youtopia.com</t>
  </si>
  <si>
    <t>/organization/ youtube</t>
  </si>
  <si>
    <t>/organization/youtube</t>
  </si>
  <si>
    <t>/funding-round/6dec9d2c282b12333f304d2512cb15bd</t>
  </si>
  <si>
    <t>/Organization/Youtube</t>
  </si>
  <si>
    <t>YouTube</t>
  </si>
  <si>
    <t>http://www.youtube.com/</t>
  </si>
  <si>
    <t>Entertainment|Games|Online Rental|Video</t>
  </si>
  <si>
    <t>/ORGANIZATION/YOUTUBE</t>
  </si>
  <si>
    <t>/funding-round/f148ced9f3884913ad87a88db33ce9b0</t>
  </si>
  <si>
    <t>/organization/ youtuo</t>
  </si>
  <si>
    <t>/organization/youtuo</t>
  </si>
  <si>
    <t>/funding-round/9c30c77032790c03fe542946021a13a5</t>
  </si>
  <si>
    <t>/Organization/Youtuo</t>
  </si>
  <si>
    <t>Youtuo</t>
  </si>
  <si>
    <t>http://u2top.cn</t>
  </si>
  <si>
    <t>/organization/ youview</t>
  </si>
  <si>
    <t>/ORGANIZATION/YOUVIEW</t>
  </si>
  <si>
    <t>/funding-round/dae6f81f1a563f511dfe79a4f9569678</t>
  </si>
  <si>
    <t>/Organization/Youview</t>
  </si>
  <si>
    <t>YouView</t>
  </si>
  <si>
    <t>http://youview.com</t>
  </si>
  <si>
    <t>/organization/ youweb</t>
  </si>
  <si>
    <t>/organization/youweb</t>
  </si>
  <si>
    <t>/funding-round/af1c1d48a99c10295cd4cfdb12e4fd4d</t>
  </si>
  <si>
    <t>/Organization/Youweb</t>
  </si>
  <si>
    <t>YouWeb</t>
  </si>
  <si>
    <t>http://www.youwebinc.net</t>
  </si>
  <si>
    <t>Consulting|Finance|Incubators</t>
  </si>
  <si>
    <t>/organization/ youwho</t>
  </si>
  <si>
    <t>/ORGANIZATION/YOUWHO</t>
  </si>
  <si>
    <t>/funding-round/ae21de40724c108a0309f704b4c6d0d9</t>
  </si>
  <si>
    <t>/Organization/Youwho</t>
  </si>
  <si>
    <t>youwho</t>
  </si>
  <si>
    <t>http://www.youwho.com</t>
  </si>
  <si>
    <t>/organization/ youxiduo</t>
  </si>
  <si>
    <t>/organization/youxiduo</t>
  </si>
  <si>
    <t>/funding-round/1015c5d1b8e822703e62b656f898747a</t>
  </si>
  <si>
    <t>/Organization/Youxiduo</t>
  </si>
  <si>
    <t>Youxiduo</t>
  </si>
  <si>
    <t>http://www.youxiduo.com/</t>
  </si>
  <si>
    <t>/ORGANIZATION/YOUXIDUO</t>
  </si>
  <si>
    <t>/funding-round/4ec43b2aaeacda4629998ccc87ac07d1</t>
  </si>
  <si>
    <t>/organization/ youxinpai</t>
  </si>
  <si>
    <t>/organization/youxinpai</t>
  </si>
  <si>
    <t>/funding-round/01f22d9f443dc8f38d3c84e5af73c3e2</t>
  </si>
  <si>
    <t>/Organization/Youxinpai</t>
  </si>
  <si>
    <t>Youxinpai</t>
  </si>
  <si>
    <t>http://www.youxinpai.com</t>
  </si>
  <si>
    <t>Auctions|E-Commerce|Online Auctions|Service Providers</t>
  </si>
  <si>
    <t>/ORGANIZATION/YOUXINPAI</t>
  </si>
  <si>
    <t>/funding-round/2ad5600758ba0fd89839b56af614826b</t>
  </si>
  <si>
    <t>/funding-round/c03538af8800facca73d4852a1c9a23d</t>
  </si>
  <si>
    <t>/organization/ youyiche-holdings</t>
  </si>
  <si>
    <t>/ORGANIZATION/YOUYICHE-HOLDINGS</t>
  </si>
  <si>
    <t>/funding-round/2ec746ff9363007ec8a7c7ef60d0ce24</t>
  </si>
  <si>
    <t>/Organization/Youyiche-Holdings</t>
  </si>
  <si>
    <t>Youyiche Holdings</t>
  </si>
  <si>
    <t>http://www.youyiche.com/</t>
  </si>
  <si>
    <t>/organization/ youyishou</t>
  </si>
  <si>
    <t>/organization/youyishou</t>
  </si>
  <si>
    <t>/funding-round/64e181be0fb4970c1b14817bb988cbaa</t>
  </si>
  <si>
    <t>/Organization/Youyishou</t>
  </si>
  <si>
    <t>YouYiShou</t>
  </si>
  <si>
    <t>http://www.y1s.cn/</t>
  </si>
  <si>
    <t>/organization/ yovia</t>
  </si>
  <si>
    <t>/ORGANIZATION/YOVIA</t>
  </si>
  <si>
    <t>/funding-round/828b4cb9ca9abc07da6cadb3d7b3ca18</t>
  </si>
  <si>
    <t>/Organization/Yovia</t>
  </si>
  <si>
    <t>Yovia</t>
  </si>
  <si>
    <t>http://www.yovia.com</t>
  </si>
  <si>
    <t>Curated Web|Social Media|Social Media Marketing</t>
  </si>
  <si>
    <t>/organization/ yovigo</t>
  </si>
  <si>
    <t>/organization/yovigo</t>
  </si>
  <si>
    <t>/funding-round/12145a1317d46003df40d545dd8adae7</t>
  </si>
  <si>
    <t>/Organization/Yovigo</t>
  </si>
  <si>
    <t>Yovigo</t>
  </si>
  <si>
    <t>http://yovigo.com</t>
  </si>
  <si>
    <t>E-Commerce|Social Media Marketing|Web CMS</t>
  </si>
  <si>
    <t>/organization/ yovivo-ltd</t>
  </si>
  <si>
    <t>/ORGANIZATION/YOVIVO-LTD</t>
  </si>
  <si>
    <t>/funding-round/657cc8ede9bea86446452e88f43dac59</t>
  </si>
  <si>
    <t>/Organization/Yovivo-Ltd</t>
  </si>
  <si>
    <t>YoVivo</t>
  </si>
  <si>
    <t>http://www.yovivo.co</t>
  </si>
  <si>
    <t>Cloud Management|Photo Editing|Photo Sharing|Social Media Management|Software</t>
  </si>
  <si>
    <t>/organization/ yowza</t>
  </si>
  <si>
    <t>/organization/yowza</t>
  </si>
  <si>
    <t>/funding-round/1e601d25a3bc8ac81cb7eeab6bbde964</t>
  </si>
  <si>
    <t>/Organization/Yowza</t>
  </si>
  <si>
    <t>Yowza</t>
  </si>
  <si>
    <t>http://www.getyowza.com</t>
  </si>
  <si>
    <t>/organization/ yoyi-media</t>
  </si>
  <si>
    <t>/ORGANIZATION/YOYI-MEDIA</t>
  </si>
  <si>
    <t>/funding-round/204983304d9ea2bb31eefce24b2f4ed0</t>
  </si>
  <si>
    <t>/Organization/Yoyi-Media</t>
  </si>
  <si>
    <t>Yoyi Digital</t>
  </si>
  <si>
    <t>http://www.yoyi.com.cn/</t>
  </si>
  <si>
    <t>/organization/yoyi-media</t>
  </si>
  <si>
    <t>/funding-round/24f8feb2ad63bcc29b70445ec84ffb5d</t>
  </si>
  <si>
    <t>/funding-round/89a03b17199f93101d842fd133047b2c</t>
  </si>
  <si>
    <t>/funding-round/ebf8e91bdcee78541aec233967861b67</t>
  </si>
  <si>
    <t>/organization/ yoyo</t>
  </si>
  <si>
    <t>/ORGANIZATION/YOYO</t>
  </si>
  <si>
    <t>/funding-round/0404c73aa93dc866e643742dbeea0261</t>
  </si>
  <si>
    <t>/Organization/Yoyo</t>
  </si>
  <si>
    <t>Yoyo Wallet</t>
  </si>
  <si>
    <t>http://www.yoyowallet.com</t>
  </si>
  <si>
    <t>Loyalty Programs|Mobile|Mobile Payments|Retail</t>
  </si>
  <si>
    <t>/organization/yoyo</t>
  </si>
  <si>
    <t>/funding-round/b18a6d85f32d12ace2366c0b7f85facc</t>
  </si>
  <si>
    <t>/funding-round/d8bafbe94567bce926aeea1586b10ff7</t>
  </si>
  <si>
    <t>/funding-round/dab26d263d0b1af153475a6002dfe1ae</t>
  </si>
  <si>
    <t>/organization/ yoyo-holdings</t>
  </si>
  <si>
    <t>/ORGANIZATION/YOYO-HOLDINGS</t>
  </si>
  <si>
    <t>/funding-round/1a191c521ea244ec5b8f29d3f86eef54</t>
  </si>
  <si>
    <t>/Organization/Yoyo-Holdings</t>
  </si>
  <si>
    <t>YOYO Holdings</t>
  </si>
  <si>
    <t>http://yoyo-holdings.com</t>
  </si>
  <si>
    <t>/organization/ yozio</t>
  </si>
  <si>
    <t>/organization/yozio</t>
  </si>
  <si>
    <t>/funding-round/88160272e8ff8b80fa0de228015222e4</t>
  </si>
  <si>
    <t>/Organization/Yozio</t>
  </si>
  <si>
    <t>Yozio</t>
  </si>
  <si>
    <t>http://welcome.yozio.com/</t>
  </si>
  <si>
    <t>/ORGANIZATION/YOZIO</t>
  </si>
  <si>
    <t>/funding-round/f1dd1cbebd181a7cbe10464a62b1589b</t>
  </si>
  <si>
    <t>/organization/ yozons</t>
  </si>
  <si>
    <t>/organization/yozons</t>
  </si>
  <si>
    <t>/funding-round/dcc550e634ec1ad5e1d9e8a611f99dc3</t>
  </si>
  <si>
    <t>/Organization/Yozons</t>
  </si>
  <si>
    <t>Yozons</t>
  </si>
  <si>
    <t>http://www.yozons.com</t>
  </si>
  <si>
    <t>/organization/ ypd-online</t>
  </si>
  <si>
    <t>/ORGANIZATION/YPD-ONLINE</t>
  </si>
  <si>
    <t>/funding-round/6dc1996bdbd5ba01b64568817b903d0b</t>
  </si>
  <si>
    <t>/Organization/Ypd-Online</t>
  </si>
  <si>
    <t>YPD Online</t>
  </si>
  <si>
    <t>http://ypdonline.com/</t>
  </si>
  <si>
    <t>Communities|Education</t>
  </si>
  <si>
    <t>/organization/ yplan</t>
  </si>
  <si>
    <t>/organization/yplan</t>
  </si>
  <si>
    <t>/funding-round/5493910b762b2093271314241ca99c50</t>
  </si>
  <si>
    <t>/Organization/Yplan</t>
  </si>
  <si>
    <t>YPlan</t>
  </si>
  <si>
    <t>http://yplanapp.com</t>
  </si>
  <si>
    <t>Entertainment|iPhone|Mobile|Mobile Commerce|Startups|Ticketing</t>
  </si>
  <si>
    <t>/ORGANIZATION/YPLAN</t>
  </si>
  <si>
    <t>/funding-round/a3f86016cb5dc78ef011ef2cb8d07cc8</t>
  </si>
  <si>
    <t>/funding-round/f25c6c044460d7c6c1695f74f84ea206</t>
  </si>
  <si>
    <t>/organization/ ypx-cayman-holdings</t>
  </si>
  <si>
    <t>/ORGANIZATION/YPX-CAYMAN-HOLDINGS</t>
  </si>
  <si>
    <t>/funding-round/0d6edd4b5754fb77880058ef4c4478cf</t>
  </si>
  <si>
    <t>/Organization/Ypx-Cayman-Holdings</t>
  </si>
  <si>
    <t>YPX Cayman Holdings</t>
  </si>
  <si>
    <t>http://www.ypxfood.com</t>
  </si>
  <si>
    <t>/organization/ypx-cayman-holdings</t>
  </si>
  <si>
    <t>/funding-round/18842a43adde5b80dcd1a54b102a55f1</t>
  </si>
  <si>
    <t>/funding-round/698a9619a86c16c3bdff0b9dd7fac433</t>
  </si>
  <si>
    <t>/funding-round/cddede7b58b8b5b7045a9c6fd2d3ed51</t>
  </si>
  <si>
    <t>/organization/ yr-free</t>
  </si>
  <si>
    <t>/ORGANIZATION/YR-FREE</t>
  </si>
  <si>
    <t>/funding-round/ec95ab982b6a55597bbd9db96adcc66d</t>
  </si>
  <si>
    <t>/Organization/Yr-Free</t>
  </si>
  <si>
    <t>YR Free</t>
  </si>
  <si>
    <t>http://www.yrfree.com</t>
  </si>
  <si>
    <t>/organization/ yr-mrkt</t>
  </si>
  <si>
    <t>/organization/yr-mrkt</t>
  </si>
  <si>
    <t>/funding-round/a5e956433ee192e2fdb79162dbd7022d</t>
  </si>
  <si>
    <t>/Organization/Yr-Mrkt</t>
  </si>
  <si>
    <t>YR.MRKT</t>
  </si>
  <si>
    <t>http://www.yrmrkt.com</t>
  </si>
  <si>
    <t>Brand Marketing|E-Commerce|Fashion|Social Media</t>
  </si>
  <si>
    <t>/organization/ ysance</t>
  </si>
  <si>
    <t>/ORGANIZATION/YSANCE</t>
  </si>
  <si>
    <t>/funding-round/9236cf8ec58681a66ff8153bdc3b8ad5</t>
  </si>
  <si>
    <t>/Organization/Ysance</t>
  </si>
  <si>
    <t>Ysance</t>
  </si>
  <si>
    <t>http://www.ysance.com</t>
  </si>
  <si>
    <t>/organization/ yto-express</t>
  </si>
  <si>
    <t>/organization/yto-express</t>
  </si>
  <si>
    <t>/funding-round/5ed421b6ef5f3e46679cf75d78141323</t>
  </si>
  <si>
    <t>/Organization/Yto-Express</t>
  </si>
  <si>
    <t>YTO Express</t>
  </si>
  <si>
    <t>http://www.yto.net.cn/en/index.html</t>
  </si>
  <si>
    <t>Delivery|Service Providers|Services</t>
  </si>
  <si>
    <t>28-05-2000</t>
  </si>
  <si>
    <t>/organization/ yttro</t>
  </si>
  <si>
    <t>/ORGANIZATION/YTTRO</t>
  </si>
  <si>
    <t>/funding-round/a7ecb24025bc9b525fc3eca27c807e8f</t>
  </si>
  <si>
    <t>/Organization/Yttro</t>
  </si>
  <si>
    <t>Yttro Mobile</t>
  </si>
  <si>
    <t>http://www.yttromobile.com</t>
  </si>
  <si>
    <t>App Discovery|Content Discovery|Machine Learning|Mobile</t>
  </si>
  <si>
    <t>/organization/ yu-ce-medical</t>
  </si>
  <si>
    <t>/organization/yu-ce-medical</t>
  </si>
  <si>
    <t>/funding-round/06832d511f87fea05fdca745fbe731e9</t>
  </si>
  <si>
    <t>/Organization/Yu-Ce-Medical</t>
  </si>
  <si>
    <t>Yu-Ce Medical</t>
  </si>
  <si>
    <t>/organization/ yu-rong-corporation</t>
  </si>
  <si>
    <t>/ORGANIZATION/YU-RONG-CORPORATION</t>
  </si>
  <si>
    <t>/funding-round/1c33050c135ea5943ce8de3d9b93dd08</t>
  </si>
  <si>
    <t>/Organization/Yu-Rong-Corporation</t>
  </si>
  <si>
    <t>Yu Rong</t>
  </si>
  <si>
    <t>http://www.yurongcorp.com/index.php</t>
  </si>
  <si>
    <t>/organization/yu-rong-corporation</t>
  </si>
  <si>
    <t>/funding-round/72ce79119491e04493213aedfea68542</t>
  </si>
  <si>
    <t>/organization/ yuanfenflow</t>
  </si>
  <si>
    <t>/ORGANIZATION/YUANFENFLOW</t>
  </si>
  <si>
    <t>/funding-round/ac40a36c9b9892a5f2f8c96c3f51a2d7</t>
  </si>
  <si>
    <t>/Organization/Yuanfenflow</t>
  </si>
  <si>
    <t>Yuanfen~Flowâ„¢</t>
  </si>
  <si>
    <t>http://www.yuanfenflow.org/</t>
  </si>
  <si>
    <t>/organization/ yuanguang-software</t>
  </si>
  <si>
    <t>/organization/yuanguang-software</t>
  </si>
  <si>
    <t>/funding-round/1e68886a79db0f4d35e630f81cb637a9</t>
  </si>
  <si>
    <t>/Organization/Yuanguang-Software</t>
  </si>
  <si>
    <t>Yuanguang Software</t>
  </si>
  <si>
    <t>http://www.ygsoft.com</t>
  </si>
  <si>
    <t>/organization/ yuanpei-translation</t>
  </si>
  <si>
    <t>/ORGANIZATION/YUANPEI-TRANSLATION</t>
  </si>
  <si>
    <t>/funding-round/092ac30719a71a05e15c14b988fb7e7a</t>
  </si>
  <si>
    <t>/Organization/Yuanpei-Translation</t>
  </si>
  <si>
    <t>Yuanpei Translation</t>
  </si>
  <si>
    <t>http://www.pkuyy.com</t>
  </si>
  <si>
    <t>/organization/yuanpei-translation</t>
  </si>
  <si>
    <t>/funding-round/fbc7950050b303738eefd2c05a767f7e</t>
  </si>
  <si>
    <t>/organization/ yuantiku</t>
  </si>
  <si>
    <t>/ORGANIZATION/YUANTIKU</t>
  </si>
  <si>
    <t>/funding-round/0bf7c3dc58a21bc0b0e54f8a475102cb</t>
  </si>
  <si>
    <t>/Organization/Yuantiku</t>
  </si>
  <si>
    <t>Yuantiku</t>
  </si>
  <si>
    <t>http://yuantiku.com</t>
  </si>
  <si>
    <t>/organization/yuantiku</t>
  </si>
  <si>
    <t>/funding-round/7a39a867078c4f91f5dbdb68a80fa550</t>
  </si>
  <si>
    <t>/funding-round/c27eb01c7bc8d33919e721551fda95bc</t>
  </si>
  <si>
    <t>/funding-round/e2fc920efd31947b72dd47d4d0dc6e51</t>
  </si>
  <si>
    <t>/organization/ yub</t>
  </si>
  <si>
    <t>/ORGANIZATION/YUB</t>
  </si>
  <si>
    <t>/funding-round/46e323cc0a045821ba9c6c697f78babe</t>
  </si>
  <si>
    <t>/Organization/Yub</t>
  </si>
  <si>
    <t>Yub</t>
  </si>
  <si>
    <t>http://yub.com</t>
  </si>
  <si>
    <t>/organization/ yuback</t>
  </si>
  <si>
    <t>/organization/yuback</t>
  </si>
  <si>
    <t>/funding-round/aafacb55ed6aecff00697c7affe8f394</t>
  </si>
  <si>
    <t>/Organization/Yuback</t>
  </si>
  <si>
    <t>yuback</t>
  </si>
  <si>
    <t>http://www.yuback.com</t>
  </si>
  <si>
    <t>/organization/ yudoglobal</t>
  </si>
  <si>
    <t>/ORGANIZATION/YUDOGLOBAL</t>
  </si>
  <si>
    <t>/funding-round/27b28e20caabbb3a35f25b5ea1d2e29c</t>
  </si>
  <si>
    <t>/Organization/Yudoglobal</t>
  </si>
  <si>
    <t>YuDoGlobal</t>
  </si>
  <si>
    <t>http://www.yudoglobal.com</t>
  </si>
  <si>
    <t>Email|Enterprises|Software</t>
  </si>
  <si>
    <t>/organization/ yuehai-feed-group</t>
  </si>
  <si>
    <t>/organization/yuehai-feed-group</t>
  </si>
  <si>
    <t>/funding-round/cd10d2eb0c763d41e79fb11c1aaf4390</t>
  </si>
  <si>
    <t>/Organization/Yuehai-Feed-Group</t>
  </si>
  <si>
    <t>Yuehai Feed Group</t>
  </si>
  <si>
    <t>https://translate.google.co.in/translate/?hl=en&amp;sl=zh-CN&amp;u=http://www.yuehaifeed.com/&amp;prev=search</t>
  </si>
  <si>
    <t>/organization/ yuenimei</t>
  </si>
  <si>
    <t>/ORGANIZATION/YUENIMEI</t>
  </si>
  <si>
    <t>/funding-round/beef6fd9aa8ef676a9035934bbfed31d</t>
  </si>
  <si>
    <t>/Organization/Yuenimei</t>
  </si>
  <si>
    <t>Yuenimei</t>
  </si>
  <si>
    <t>http://iyueni.com/</t>
  </si>
  <si>
    <t>Bridging Online and Offline|Social Network Media</t>
  </si>
  <si>
    <t>/organization/ yueqing-easythink-media</t>
  </si>
  <si>
    <t>/organization/yueqing-easythink-media</t>
  </si>
  <si>
    <t>/funding-round/29a8eacfa64d425107c2f92bf7c69a90</t>
  </si>
  <si>
    <t>/Organization/Yueqing-Easythink-Media</t>
  </si>
  <si>
    <t>Yueqing Easythink Media</t>
  </si>
  <si>
    <t>http://www.56n.com</t>
  </si>
  <si>
    <t>/organization/ yuggler</t>
  </si>
  <si>
    <t>/ORGANIZATION/YUGGLER</t>
  </si>
  <si>
    <t>/funding-round/4ff2bfa19e4c93412ad50a080919f6c2</t>
  </si>
  <si>
    <t>/Organization/Yuggler</t>
  </si>
  <si>
    <t>Yuggler</t>
  </si>
  <si>
    <t>http://www.yuggler.com</t>
  </si>
  <si>
    <t>Active Lifestyle|Families|Kids|Lifestyle|Parenting|Travel</t>
  </si>
  <si>
    <t>/organization/ yugma</t>
  </si>
  <si>
    <t>/organization/yugma</t>
  </si>
  <si>
    <t>/funding-round/bf98cef6ab6e2c475420c4767ce7b981</t>
  </si>
  <si>
    <t>/Organization/Yugma</t>
  </si>
  <si>
    <t>Yugma</t>
  </si>
  <si>
    <t>http://www.yugma.com</t>
  </si>
  <si>
    <t>Chat|Messaging|Software</t>
  </si>
  <si>
    <t>/organization/ yuhi-hospitality</t>
  </si>
  <si>
    <t>/ORGANIZATION/YUHI-HOSPITALITY</t>
  </si>
  <si>
    <t>/funding-round/67f8ee43e605335e111aab41ba4846fc</t>
  </si>
  <si>
    <t>/Organization/Yuhi-Hospitality</t>
  </si>
  <si>
    <t>YUHI Hospitality</t>
  </si>
  <si>
    <t>http://www.yuhihospitality.com/index.php</t>
  </si>
  <si>
    <t>/organization/ yulex</t>
  </si>
  <si>
    <t>/organization/yulex</t>
  </si>
  <si>
    <t>/funding-round/b1e192c7439bc60c76d7da2b44682d24</t>
  </si>
  <si>
    <t>/Organization/Yulex</t>
  </si>
  <si>
    <t>Yulex</t>
  </si>
  <si>
    <t>http://www.yulex.com</t>
  </si>
  <si>
    <t>Maricopa</t>
  </si>
  <si>
    <t>/organization/ yumamia</t>
  </si>
  <si>
    <t>/ORGANIZATION/YUMAMIA</t>
  </si>
  <si>
    <t>/funding-round/3254c052becacc6c0c046767279ecffa</t>
  </si>
  <si>
    <t>/Organization/Yumamia</t>
  </si>
  <si>
    <t>Yumamia</t>
  </si>
  <si>
    <t>http://www.yumamia.com</t>
  </si>
  <si>
    <t>/organization/yumamia</t>
  </si>
  <si>
    <t>/funding-round/d3609de149feb7d1b92b381734b709ca</t>
  </si>
  <si>
    <t>/organization/ yumber</t>
  </si>
  <si>
    <t>/ORGANIZATION/YUMBER</t>
  </si>
  <si>
    <t>/funding-round/0b3b199b777c7b539ea0c3bc7ca8b157</t>
  </si>
  <si>
    <t>/Organization/Yumber</t>
  </si>
  <si>
    <t>Yumber</t>
  </si>
  <si>
    <t>http://yumber.com</t>
  </si>
  <si>
    <t>Business Services|Curated Web|File Sharing|Networking</t>
  </si>
  <si>
    <t>/organization/ yumbin</t>
  </si>
  <si>
    <t>/organization/yumbin</t>
  </si>
  <si>
    <t>/funding-round/562a3cd00c63fa5115a58e521f71a22f</t>
  </si>
  <si>
    <t>/Organization/Yumbin</t>
  </si>
  <si>
    <t>Yumbin</t>
  </si>
  <si>
    <t>https://www.yumbin.com/</t>
  </si>
  <si>
    <t>/organization/ yumdots</t>
  </si>
  <si>
    <t>/ORGANIZATION/YUMDOTS</t>
  </si>
  <si>
    <t>/funding-round/1aba54e567ab95c260b137c7f35deb0a</t>
  </si>
  <si>
    <t>/Organization/Yumdots</t>
  </si>
  <si>
    <t>YumDots</t>
  </si>
  <si>
    <t>http://yumdots.com</t>
  </si>
  <si>
    <t>Mobile|Restaurants|Reviews and Recommendations</t>
  </si>
  <si>
    <t>/organization/ yume</t>
  </si>
  <si>
    <t>/organization/yume</t>
  </si>
  <si>
    <t>/funding-round/06f980ceb8c77fd4ee834677651bc1b0</t>
  </si>
  <si>
    <t>/Organization/Yume</t>
  </si>
  <si>
    <t>YuMe</t>
  </si>
  <si>
    <t>http://www.yume.com</t>
  </si>
  <si>
    <t>/ORGANIZATION/YUME</t>
  </si>
  <si>
    <t>/funding-round/3f8bb5b568f3cd2e56b2c4fc972f7730</t>
  </si>
  <si>
    <t>/funding-round/69944733769d5b0b8f734c1e795a2319</t>
  </si>
  <si>
    <t>/funding-round/753302aa0ca8566c6a806b8fec35e810</t>
  </si>
  <si>
    <t>/funding-round/adb85546d6b76451349bf1c02a389694</t>
  </si>
  <si>
    <t>/funding-round/c1522ce7c500cec80046606ed25bd074</t>
  </si>
  <si>
    <t>/funding-round/e438d980ccf0182a8ef95d910709786a</t>
  </si>
  <si>
    <t>/funding-round/ef3431337e278bd9b0dac0a03dcd7332</t>
  </si>
  <si>
    <t>/funding-round/f1a96174e7f6b733a59ea2fabe2e766c</t>
  </si>
  <si>
    <t>/organization/ yume-kids-wear</t>
  </si>
  <si>
    <t>/ORGANIZATION/YUME-KIDS-WEAR</t>
  </si>
  <si>
    <t>/funding-round/b30f65dcaa934835c33dfd13e3ddf21e</t>
  </si>
  <si>
    <t>/Organization/Yume-Kids-Wear</t>
  </si>
  <si>
    <t>YUME kids wear</t>
  </si>
  <si>
    <t>http://yumee.ru/</t>
  </si>
  <si>
    <t>Fashion|Kids|Shopping</t>
  </si>
  <si>
    <t>Tambov</t>
  </si>
  <si>
    <t>/organization/ yumingle</t>
  </si>
  <si>
    <t>/organization/yumingle</t>
  </si>
  <si>
    <t>/funding-round/326c4b6159b393a7b206cfb9d527116d</t>
  </si>
  <si>
    <t>/Organization/Yumingle</t>
  </si>
  <si>
    <t>YuMingle</t>
  </si>
  <si>
    <t>http://yumingle.com</t>
  </si>
  <si>
    <t>/organization/ yumist</t>
  </si>
  <si>
    <t>/ORGANIZATION/YUMIST</t>
  </si>
  <si>
    <t>/funding-round/490ef9a9f82426b590b34474ec311355</t>
  </si>
  <si>
    <t>/Organization/Yumist</t>
  </si>
  <si>
    <t>Yumist</t>
  </si>
  <si>
    <t>http://www.yumist.com/</t>
  </si>
  <si>
    <t>/organization/ yumit</t>
  </si>
  <si>
    <t>/organization/yumit</t>
  </si>
  <si>
    <t>/funding-round/09800ad55160e16ceaff5c477b399616</t>
  </si>
  <si>
    <t>/Organization/Yumit</t>
  </si>
  <si>
    <t>Yumit</t>
  </si>
  <si>
    <t>http://yumit.com</t>
  </si>
  <si>
    <t>File Sharing|Restaurants|Social Media</t>
  </si>
  <si>
    <t>/ORGANIZATION/YUMIT</t>
  </si>
  <si>
    <t>/funding-round/135ab795d1901d1066ce8f23f083e026</t>
  </si>
  <si>
    <t>/organization/ yumm-com</t>
  </si>
  <si>
    <t>/organization/yumm-com</t>
  </si>
  <si>
    <t>/funding-round/93544acaa80198ed386d4dc7707e9175</t>
  </si>
  <si>
    <t>/Organization/Yumm-Com</t>
  </si>
  <si>
    <t>Yumm.com</t>
  </si>
  <si>
    <t>http://yumm.com</t>
  </si>
  <si>
    <t>Cooking|Recipes|Social Media</t>
  </si>
  <si>
    <t>/organization/ yummly</t>
  </si>
  <si>
    <t>/ORGANIZATION/YUMMLY</t>
  </si>
  <si>
    <t>/funding-round/0125e671af569d328d2f3af43c37b7fd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organization/yummly</t>
  </si>
  <si>
    <t>/funding-round/206616af90bc5cdf10771c796203014e</t>
  </si>
  <si>
    <t>/funding-round/60be05a3fa627164c95d893d6c15a07d</t>
  </si>
  <si>
    <t>/funding-round/dff90af3d3203dc453666fa9e87984c0</t>
  </si>
  <si>
    <t>/funding-round/f9ebec65fa65e3c53998a40c8723c0d1</t>
  </si>
  <si>
    <t>/organization/ yummy-food</t>
  </si>
  <si>
    <t>/organization/yummy-food</t>
  </si>
  <si>
    <t>/funding-round/e06ad8f854146dc1e83a53d7163b9ee9</t>
  </si>
  <si>
    <t>/Organization/Yummy-Food</t>
  </si>
  <si>
    <t>Yummy Food</t>
  </si>
  <si>
    <t>http://yummyfood.cz/</t>
  </si>
  <si>
    <t>Biotechnology|Events|Nutrition</t>
  </si>
  <si>
    <t>/organization/ yummy-garden-kids-eatery</t>
  </si>
  <si>
    <t>/ORGANIZATION/YUMMY-GARDEN-KIDS-EATERY</t>
  </si>
  <si>
    <t>/funding-round/b3d9ee5cfe4ea1b5ff8954b698ff91e0</t>
  </si>
  <si>
    <t>/Organization/Yummy-Garden-Kids-Eatery</t>
  </si>
  <si>
    <t>Yummy Garden Kids Eatery</t>
  </si>
  <si>
    <t>http://www.yummygardenkidseatery.com/</t>
  </si>
  <si>
    <t>/organization/ yummy77</t>
  </si>
  <si>
    <t>/organization/yummy77</t>
  </si>
  <si>
    <t>/funding-round/00747c881924e4bb545bffc787e04541</t>
  </si>
  <si>
    <t>/Organization/Yummy77</t>
  </si>
  <si>
    <t>Yummy77</t>
  </si>
  <si>
    <t>http://www.yummy77.com/</t>
  </si>
  <si>
    <t>/organization/ yummypets</t>
  </si>
  <si>
    <t>/ORGANIZATION/YUMMYPETS</t>
  </si>
  <si>
    <t>/funding-round/9886c708151118d190a98a3d73dbcddd</t>
  </si>
  <si>
    <t>/Organization/Yummypets</t>
  </si>
  <si>
    <t>Yummypets</t>
  </si>
  <si>
    <t>http://www.yummypets.com/</t>
  </si>
  <si>
    <t>Pets|Services</t>
  </si>
  <si>
    <t>/organization/ yumzing</t>
  </si>
  <si>
    <t>/organization/yumzing</t>
  </si>
  <si>
    <t>/funding-round/3d963d3d2f073d5501a58b556b542fe8</t>
  </si>
  <si>
    <t>/Organization/Yumzing</t>
  </si>
  <si>
    <t>YumZing</t>
  </si>
  <si>
    <t>http://www.YumZing.com</t>
  </si>
  <si>
    <t>/organization/ yun-yun</t>
  </si>
  <si>
    <t>/ORGANIZATION/YUN-YUN</t>
  </si>
  <si>
    <t>/funding-round/cc5944de0810860a1a655e3e2f86fb09</t>
  </si>
  <si>
    <t>/Organization/Yun-Yun</t>
  </si>
  <si>
    <t>Yun Yun</t>
  </si>
  <si>
    <t>http://www.yunyun.com/</t>
  </si>
  <si>
    <t>/organization/ yunait</t>
  </si>
  <si>
    <t>/organization/yunait</t>
  </si>
  <si>
    <t>/funding-round/265fefc7c80e1fc52b5d7f5a54bfdc6d</t>
  </si>
  <si>
    <t>/Organization/Yunait</t>
  </si>
  <si>
    <t>Yunait</t>
  </si>
  <si>
    <t>http://www.yunait.com</t>
  </si>
  <si>
    <t>/organization/ yuneec-apv</t>
  </si>
  <si>
    <t>/ORGANIZATION/YUNEEC-APV</t>
  </si>
  <si>
    <t>/funding-round/ebb2406162ab04029c9d0c940ecd982e</t>
  </si>
  <si>
    <t>/Organization/Yuneec-Apv</t>
  </si>
  <si>
    <t>Yuneec APV</t>
  </si>
  <si>
    <t>http://yuneec.com/</t>
  </si>
  <si>
    <t>Drones|Technology</t>
  </si>
  <si>
    <t>/organization/ yunfeng-renewable-resources</t>
  </si>
  <si>
    <t>/organization/yunfeng-renewable-resources</t>
  </si>
  <si>
    <t>/funding-round/c629f6cb34735073911ef050d8c32457</t>
  </si>
  <si>
    <t>/Organization/Yunfeng-Renewable-Resources</t>
  </si>
  <si>
    <t>Wuhan Yunfeng Renewable Resources</t>
  </si>
  <si>
    <t>/organization/ yunmake</t>
  </si>
  <si>
    <t>/ORGANIZATION/YUNMAKE</t>
  </si>
  <si>
    <t>/funding-round/5e1587630e2df45ffbe525d711eb008c</t>
  </si>
  <si>
    <t>/Organization/Yunmake</t>
  </si>
  <si>
    <t>Yunmake</t>
  </si>
  <si>
    <t>http://yunzao.cn/</t>
  </si>
  <si>
    <t>/organization/ yunmanman</t>
  </si>
  <si>
    <t>/organization/yunmanman</t>
  </si>
  <si>
    <t>/funding-round/11f255ab117e0c389d3c7983d887619b</t>
  </si>
  <si>
    <t>/Organization/Yunmanman</t>
  </si>
  <si>
    <t>Yunmanman</t>
  </si>
  <si>
    <t>https://www.ymm56.com/</t>
  </si>
  <si>
    <t>Apps|Logistics Company|Transportation</t>
  </si>
  <si>
    <t>/ORGANIZATION/YUNMANMAN</t>
  </si>
  <si>
    <t>/funding-round/48301418ec37ff65ce767b87fe036465</t>
  </si>
  <si>
    <t>/organization/ yunnan-landsun-green-industry-group-co-ltd</t>
  </si>
  <si>
    <t>/organization/yunnan-landsun-green-industry-group-co-ltd</t>
  </si>
  <si>
    <t>/funding-round/83783f2b5911f41827bd6c72c1eee7fc</t>
  </si>
  <si>
    <t>/Organization/Yunnan-Landsun-Green-Industry-Group-Co-Ltd</t>
  </si>
  <si>
    <t>Yunnan Landsun Green Industry (Group)</t>
  </si>
  <si>
    <t>http://www.lstea.tech-food.com/</t>
  </si>
  <si>
    <t>Simao</t>
  </si>
  <si>
    <t>/organization/ yunnex</t>
  </si>
  <si>
    <t>/ORGANIZATION/YUNNEX</t>
  </si>
  <si>
    <t>/funding-round/0fa0547d6de32fb92dcbad405e8de4f3</t>
  </si>
  <si>
    <t>/Organization/Yunnex</t>
  </si>
  <si>
    <t>Yunnex</t>
  </si>
  <si>
    <t>https://translate.google.co.in/translate/?hl=en&amp;sl=zh-CN&amp;u=http://www.yunnex.com/&amp;prev=search</t>
  </si>
  <si>
    <t>/organization/ yunno</t>
  </si>
  <si>
    <t>/organization/yunno</t>
  </si>
  <si>
    <t>/funding-round/cbfc95c7aad577b82651fe30f7d31f2e</t>
  </si>
  <si>
    <t>/Organization/Yunno</t>
  </si>
  <si>
    <t>Yunno</t>
  </si>
  <si>
    <t>http://yunno.com</t>
  </si>
  <si>
    <t>Contests|Facebook Applications|Social Media</t>
  </si>
  <si>
    <t>/organization/ yuntaa</t>
  </si>
  <si>
    <t>/ORGANIZATION/YUNTAA</t>
  </si>
  <si>
    <t>/funding-round/3ceb0004a4dc9dd83f3cdcb54837cafe</t>
  </si>
  <si>
    <t>/Organization/Yuntaa</t>
  </si>
  <si>
    <t>Yuntaa</t>
  </si>
  <si>
    <t>http://yuntaa.com</t>
  </si>
  <si>
    <t>/organization/ yunyou-world-beijing-network-science-technology</t>
  </si>
  <si>
    <t>/organization/yunyou-world-beijing-network-science-technology</t>
  </si>
  <si>
    <t>/funding-round/5ccf0f6011a2bb691cf01f5b70e23c48</t>
  </si>
  <si>
    <t>/Organization/Yunyou-World-Beijing-Network-Science-Technology</t>
  </si>
  <si>
    <t>Yunyou World (Beijing) Network Science Technology</t>
  </si>
  <si>
    <t>http://www.iyunu.com</t>
  </si>
  <si>
    <t>/organization/ yunzhilian-network-science-and-technology-co-ltd</t>
  </si>
  <si>
    <t>/ORGANIZATION/YUNZHILIAN-NETWORK-SCIENCE-AND-TECHNOLOGY-CO-LTD</t>
  </si>
  <si>
    <t>/funding-round/3861500efefca7ccfa3395e64a9f4c37</t>
  </si>
  <si>
    <t>/Organization/Yunzhilian-Network-Science-And-Technology-Co-Ltd</t>
  </si>
  <si>
    <t>Yunzhilian Network Science and Technology Co. ltd</t>
  </si>
  <si>
    <t>http://www.asiainnovations.com</t>
  </si>
  <si>
    <t>/organization/yunzhilian-network-science-and-technology-co-ltd</t>
  </si>
  <si>
    <t>/funding-round/e659478e20ca8970bc4ab64be6513e66</t>
  </si>
  <si>
    <t>/organization/ yupi-studios</t>
  </si>
  <si>
    <t>/ORGANIZATION/YUPI-STUDIOS</t>
  </si>
  <si>
    <t>/funding-round/edccd5e935b9abfdcb870f66e00012dd</t>
  </si>
  <si>
    <t>/Organization/Yupi-Studios</t>
  </si>
  <si>
    <t>Yupi Studios</t>
  </si>
  <si>
    <t>http://yupistudios.com</t>
  </si>
  <si>
    <t>Apps|Games|Startups</t>
  </si>
  <si>
    <t>/organization/ yupicall</t>
  </si>
  <si>
    <t>/organization/yupicall</t>
  </si>
  <si>
    <t>/funding-round/8735ca512f7790e50c0ffd3851882aef</t>
  </si>
  <si>
    <t>/Organization/Yupicall</t>
  </si>
  <si>
    <t>YupiCall</t>
  </si>
  <si>
    <t>http://www.yupicall.com</t>
  </si>
  <si>
    <t>Business Services|Internet of Things|Mobile</t>
  </si>
  <si>
    <t>/organization/ yupiq</t>
  </si>
  <si>
    <t>/ORGANIZATION/YUPIQ</t>
  </si>
  <si>
    <t>/funding-round/ec23545f910dff48f49479ca5e7fb857</t>
  </si>
  <si>
    <t>/Organization/Yupiq</t>
  </si>
  <si>
    <t>YUPIQ</t>
  </si>
  <si>
    <t>http://yupiq.com</t>
  </si>
  <si>
    <t>Film|Music|Social Media|Sports</t>
  </si>
  <si>
    <t>/organization/ yupp-whatre-you-saying</t>
  </si>
  <si>
    <t>/organization/yupp-whatre-you-saying</t>
  </si>
  <si>
    <t>/funding-round/2eb963635172928190e2df9c7eeb77e2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-WHATRE-YOU-SAYING</t>
  </si>
  <si>
    <t>/funding-round/dfde7af87a70f18a1ab79d288c862a39</t>
  </si>
  <si>
    <t>/organization/ yuppics</t>
  </si>
  <si>
    <t>/organization/yuppics</t>
  </si>
  <si>
    <t>/funding-round/f4d24d9ef865531e6018ad119c2a880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 yuppiechef</t>
  </si>
  <si>
    <t>/ORGANIZATION/YUPPIECHEF</t>
  </si>
  <si>
    <t>/funding-round/764fb29ec72eb2477af33c1ace51a6c3</t>
  </si>
  <si>
    <t>/Organization/Yuppiechef</t>
  </si>
  <si>
    <t>Yuppiechef</t>
  </si>
  <si>
    <t>http://www.yuppiechef.com</t>
  </si>
  <si>
    <t>/organization/yuppiechef</t>
  </si>
  <si>
    <t>/funding-round/87a87fe953c058fcd6e082dd86312378</t>
  </si>
  <si>
    <t>/organization/ yupptv</t>
  </si>
  <si>
    <t>/ORGANIZATION/YUPPTV</t>
  </si>
  <si>
    <t>/funding-round/c3beaf8a4415d9d881826ca7ed33e389</t>
  </si>
  <si>
    <t>/Organization/Yupptv</t>
  </si>
  <si>
    <t>YUPPTV</t>
  </si>
  <si>
    <t>http://www.yupptv.com</t>
  </si>
  <si>
    <t>/organization/yupptv</t>
  </si>
  <si>
    <t>/funding-round/c409b922f1cdd3adff483ea8405d0c9a</t>
  </si>
  <si>
    <t>/organization/ yurbuds</t>
  </si>
  <si>
    <t>/ORGANIZATION/YURBUDS</t>
  </si>
  <si>
    <t>/funding-round/0f79a401d157a49e777c603b235dcb92</t>
  </si>
  <si>
    <t>/Organization/Yurbuds</t>
  </si>
  <si>
    <t>Yurbuds</t>
  </si>
  <si>
    <t>http://www.yurbuds.com</t>
  </si>
  <si>
    <t>Audio|Hardware + Software|Music|Sports</t>
  </si>
  <si>
    <t>/organization/yurbuds</t>
  </si>
  <si>
    <t>/funding-round/213bc5271846b5d02d637370dd8de010</t>
  </si>
  <si>
    <t>/funding-round/69585955218263ec26020db6608ff4a1</t>
  </si>
  <si>
    <t>/funding-round/f742951b5f3e8fdfd1306b5705248f0d</t>
  </si>
  <si>
    <t>/organization/ yuristiya</t>
  </si>
  <si>
    <t>/ORGANIZATION/YURISTIYA</t>
  </si>
  <si>
    <t>/funding-round/838efc15ea4f78f4d3c4f2e01b1c4289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 yurpy</t>
  </si>
  <si>
    <t>/organization/yurpy</t>
  </si>
  <si>
    <t>/funding-round/bde3bf2b2653b822688082b65d6deae9</t>
  </si>
  <si>
    <t>/Organization/Yurpy</t>
  </si>
  <si>
    <t>Yurpy</t>
  </si>
  <si>
    <t>http://www.yurpy.com</t>
  </si>
  <si>
    <t>/organization/ yuru-2</t>
  </si>
  <si>
    <t>/ORGANIZATION/YURU-2</t>
  </si>
  <si>
    <t>/funding-round/f115c5165537a34adcca05867ead42f2</t>
  </si>
  <si>
    <t>/Organization/Yuru-2</t>
  </si>
  <si>
    <t>Yuru</t>
  </si>
  <si>
    <t>http://askyuru.com/</t>
  </si>
  <si>
    <t>Apps|Crowdsourcing|Services</t>
  </si>
  <si>
    <t>/organization/ yushino</t>
  </si>
  <si>
    <t>/organization/yushino</t>
  </si>
  <si>
    <t>/funding-round/01d4563f12b327b18069eb9b7860b407</t>
  </si>
  <si>
    <t>/Organization/Yushino</t>
  </si>
  <si>
    <t>Yushino</t>
  </si>
  <si>
    <t>http://www.yushino.com</t>
  </si>
  <si>
    <t>/ORGANIZATION/YUSHINO</t>
  </si>
  <si>
    <t>/funding-round/a31fa3836b5d24091681c4ca64393495</t>
  </si>
  <si>
    <t>/organization/ yustiz</t>
  </si>
  <si>
    <t>/organization/yustiz</t>
  </si>
  <si>
    <t>/funding-round/5c939f4ecc5c4905071ee780d061dd69</t>
  </si>
  <si>
    <t>/Organization/Yustiz</t>
  </si>
  <si>
    <t>Yustiz</t>
  </si>
  <si>
    <t>http://www.yustiz.com</t>
  </si>
  <si>
    <t>/organization/ yuuconnect</t>
  </si>
  <si>
    <t>/ORGANIZATION/YUUCONNECT</t>
  </si>
  <si>
    <t>/funding-round/16f43173c90311092c0f2690d15f4fde</t>
  </si>
  <si>
    <t>/Organization/Yuuconnect</t>
  </si>
  <si>
    <t>YuuConnect</t>
  </si>
  <si>
    <t>http://www.yuuconnect.com/</t>
  </si>
  <si>
    <t>Digital Media|Energy Efficiency|Outdoor Advertising</t>
  </si>
  <si>
    <t>/organization/ yuuguu</t>
  </si>
  <si>
    <t>/organization/yuuguu</t>
  </si>
  <si>
    <t>/funding-round/94c2d0db9b5329fbcf5edbbbacf12c5b</t>
  </si>
  <si>
    <t>/Organization/Yuuguu</t>
  </si>
  <si>
    <t>Yuuguu</t>
  </si>
  <si>
    <t>http://yuuguu.com</t>
  </si>
  <si>
    <t>Collaboration|Curated Web|Virtualization</t>
  </si>
  <si>
    <t>/organization/ yuuzoo-corporation</t>
  </si>
  <si>
    <t>/ORGANIZATION/YUUZOO-CORPORATION</t>
  </si>
  <si>
    <t>/funding-round/3244f8f5376c6be7c135212cae9890e5</t>
  </si>
  <si>
    <t>/Organization/Yuuzoo-Corporation</t>
  </si>
  <si>
    <t>YuuZoo Corporation</t>
  </si>
  <si>
    <t>http://yuucorp.com</t>
  </si>
  <si>
    <t>Advertising|E-Commerce|Games|Mobile|Mobile Payments</t>
  </si>
  <si>
    <t>/organization/ yuyuto</t>
  </si>
  <si>
    <t>/organization/yuyuto</t>
  </si>
  <si>
    <t>/funding-round/be8cecef02cd2116443a6b912c9996c5</t>
  </si>
  <si>
    <t>/Organization/Yuyuto</t>
  </si>
  <si>
    <t>Yuyuto</t>
  </si>
  <si>
    <t>http://www.yuyuto.com/</t>
  </si>
  <si>
    <t>/organization/ yuzoz</t>
  </si>
  <si>
    <t>/ORGANIZATION/YUZOZ</t>
  </si>
  <si>
    <t>/funding-round/cb767a0bdaa770ac3f8a9e3e31ec8115</t>
  </si>
  <si>
    <t>/Organization/Yuzoz</t>
  </si>
  <si>
    <t>Yuzoz</t>
  </si>
  <si>
    <t>http://www.yucoz.com</t>
  </si>
  <si>
    <t>/organization/ yuzu-usa--inc-</t>
  </si>
  <si>
    <t>/organization/yuzu-usa--inc-</t>
  </si>
  <si>
    <t>/funding-round/cedaa26eff4c68b6f10032864d751070</t>
  </si>
  <si>
    <t>/Organization/Yuzu-Usa--Inc-</t>
  </si>
  <si>
    <t>YUZU</t>
  </si>
  <si>
    <t>http://www.yuzu.co</t>
  </si>
  <si>
    <t>Advertising|Big Data|Internet Marketing</t>
  </si>
  <si>
    <t>/organization/ yvolvr</t>
  </si>
  <si>
    <t>/ORGANIZATION/YVOLVR</t>
  </si>
  <si>
    <t>/funding-round/3f5016d92a85c449430786930d6dee19</t>
  </si>
  <si>
    <t>/Organization/Yvolvr</t>
  </si>
  <si>
    <t>Yvolver</t>
  </si>
  <si>
    <t>http://www.yvolver.com</t>
  </si>
  <si>
    <t>/organization/yvolvr</t>
  </si>
  <si>
    <t>/funding-round/4db9bc1d63fecc282995c176d2e87e4d</t>
  </si>
  <si>
    <t>/organization/ ywire-technologies</t>
  </si>
  <si>
    <t>/ORGANIZATION/YWIRE-TECHNOLOGIES</t>
  </si>
  <si>
    <t>/funding-round/035aa8e803adfec433acf9a443c34ef1</t>
  </si>
  <si>
    <t>/Organization/Ywire-Technologies</t>
  </si>
  <si>
    <t>YWire technologies</t>
  </si>
  <si>
    <t>http://www.ywiretech.com/</t>
  </si>
  <si>
    <t>Design|Electronics|Manufacturing</t>
  </si>
  <si>
    <t>/organization/ywire-technologies</t>
  </si>
  <si>
    <t>/funding-round/05379916cfcb1bd32f5b43b44d46fcd3</t>
  </si>
  <si>
    <t>/funding-round/44d59cd836cbe05ea82c26d0eef713f6</t>
  </si>
  <si>
    <t>/funding-round/64177b1df076ced7b3b8705de45937bd</t>
  </si>
  <si>
    <t>/organization/ yworld</t>
  </si>
  <si>
    <t>/ORGANIZATION/YWORLD</t>
  </si>
  <si>
    <t>/funding-round/d84bf9cf990cb1ccd6b803dd3569ecc6</t>
  </si>
  <si>
    <t>/Organization/Yworld</t>
  </si>
  <si>
    <t>yWorld</t>
  </si>
  <si>
    <t>http://www.yworld.com</t>
  </si>
  <si>
    <t>Collaboration|Messaging|Social Media|Startups</t>
  </si>
  <si>
    <t>/organization/ yy-inc</t>
  </si>
  <si>
    <t>/organization/yy-inc</t>
  </si>
  <si>
    <t>/funding-round/3fa42027c7546a0de8b67d76337c320b</t>
  </si>
  <si>
    <t>/Organization/Yy-Inc</t>
  </si>
  <si>
    <t>YY, Inc.</t>
  </si>
  <si>
    <t>http://www.yy.com</t>
  </si>
  <si>
    <t>/ORGANIZATION/YY-INC</t>
  </si>
  <si>
    <t>/funding-round/9592ef74e33785bf61d40967223ee7f0</t>
  </si>
  <si>
    <t>/funding-round/e19ab23f5d85577f16e088e1b3bd41b3</t>
  </si>
  <si>
    <t>/organization/ yyoga</t>
  </si>
  <si>
    <t>/ORGANIZATION/YYOGA</t>
  </si>
  <si>
    <t>/funding-round/b1b32e688cb41aecfc212fc7c76e4d9b</t>
  </si>
  <si>
    <t>/Organization/Yyoga</t>
  </si>
  <si>
    <t>YYoga</t>
  </si>
  <si>
    <t>http://www.yyoga.ca</t>
  </si>
  <si>
    <t>/organization/ yyzhaoche</t>
  </si>
  <si>
    <t>/organization/yyzhaoche</t>
  </si>
  <si>
    <t>/funding-round/59383fe9973f4033134788289326326f</t>
  </si>
  <si>
    <t>/Organization/Yyzhaoche</t>
  </si>
  <si>
    <t>YYzhaoche</t>
  </si>
  <si>
    <t>http://www.yyzhaoche.com</t>
  </si>
  <si>
    <t>/ORGANIZATION/YYZHAOCHE</t>
  </si>
  <si>
    <t>/funding-round/e398e4b9d99852633fdd14514416ef35</t>
  </si>
  <si>
    <t>/organization/ yz-interactive</t>
  </si>
  <si>
    <t>/organization/yz-interactive</t>
  </si>
  <si>
    <t>/funding-round/53b03bd721cff3cfa56db0304f8693f4</t>
  </si>
  <si>
    <t>/Organization/Yz-Interactive</t>
  </si>
  <si>
    <t>YZ Interactive</t>
  </si>
  <si>
    <t>http://www.yz-i.com/</t>
  </si>
  <si>
    <t>/organization/ z-good</t>
  </si>
  <si>
    <t>/ORGANIZATION/Z-GOOD</t>
  </si>
  <si>
    <t>/funding-round/7e97f383479bf2ff02c7fc9f54ab2e65</t>
  </si>
  <si>
    <t>/Organization/Z-Good</t>
  </si>
  <si>
    <t>Z-good</t>
  </si>
  <si>
    <t>/organization/ z-m-xr</t>
  </si>
  <si>
    <t>/organization/z-m-xr</t>
  </si>
  <si>
    <t>/funding-round/7bcc042f3f7e875eddea715f6cb14f7b</t>
  </si>
  <si>
    <t>/Organization/Z-M-Xr</t>
  </si>
  <si>
    <t>ZÃ¼m XR</t>
  </si>
  <si>
    <t>http://www.zumxr.com/</t>
  </si>
  <si>
    <t>/organization/ z-plane</t>
  </si>
  <si>
    <t>/ORGANIZATION/Z-PLANE</t>
  </si>
  <si>
    <t>/funding-round/047c70c623839aeae8639ec81acf9448</t>
  </si>
  <si>
    <t>/Organization/Z-Plane</t>
  </si>
  <si>
    <t>Z Plane</t>
  </si>
  <si>
    <t>http://www.z-planeinc.com</t>
  </si>
  <si>
    <t>/organization/z-plane</t>
  </si>
  <si>
    <t>/funding-round/2abf47851a3f75c66e89fec2cb0fb199</t>
  </si>
  <si>
    <t>/organization/ z-wall</t>
  </si>
  <si>
    <t>/ORGANIZATION/Z-WALL</t>
  </si>
  <si>
    <t>/funding-round/572777d21167f926fee6a07481ea6cce</t>
  </si>
  <si>
    <t>/Organization/Z-Wall</t>
  </si>
  <si>
    <t>Z-Wall</t>
  </si>
  <si>
    <t>https://www.facebook.com/ZWallOfficial/?fref=ts</t>
  </si>
  <si>
    <t>Delivery|Internet|Services|Social Media|Software</t>
  </si>
  <si>
    <t>/organization/ z-wave</t>
  </si>
  <si>
    <t>/organization/z-wave</t>
  </si>
  <si>
    <t>/funding-round/7b53b9ce52a407f2ea8ec0debf52aa0d</t>
  </si>
  <si>
    <t>/Organization/Z-Wave</t>
  </si>
  <si>
    <t>Z-Wave Alliance</t>
  </si>
  <si>
    <t>http://www.z-wavealliance.org/</t>
  </si>
  <si>
    <t>/organization/ z2</t>
  </si>
  <si>
    <t>/ORGANIZATION/Z2</t>
  </si>
  <si>
    <t>/funding-round/3c3081dd78bc12b7f91257c3fa3f8cef</t>
  </si>
  <si>
    <t>/Organization/Z2</t>
  </si>
  <si>
    <t>Z2</t>
  </si>
  <si>
    <t>http://z2.com</t>
  </si>
  <si>
    <t>/organization/z2</t>
  </si>
  <si>
    <t>/funding-round/40bcd0be057c3b86f7a582f3d6a58c3d</t>
  </si>
  <si>
    <t>/funding-round/d8d102904682777a6035d22553d0ed34</t>
  </si>
  <si>
    <t>/organization/ z80-labs-technology-incubator</t>
  </si>
  <si>
    <t>/organization/z80-labs-technology-incubator</t>
  </si>
  <si>
    <t>/funding-round/4e4771513030209395f84e79e9bebeb0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80-LABS-TECHNOLOGY-INCUBATOR</t>
  </si>
  <si>
    <t>/funding-round/5d5bac347ce4d4383e064cb5cc9b701e</t>
  </si>
  <si>
    <t>/funding-round/c05948c072b8df272cab406b2fec47de</t>
  </si>
  <si>
    <t>/organization/ zaarly</t>
  </si>
  <si>
    <t>/ORGANIZATION/ZAARLY</t>
  </si>
  <si>
    <t>/funding-round/7df09ebb033cac0950d99ba635bb9530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rly</t>
  </si>
  <si>
    <t>/funding-round/997ebfab1e74dcdf5ba2152d187286b9</t>
  </si>
  <si>
    <t>/organization/ zaask</t>
  </si>
  <si>
    <t>/ORGANIZATION/ZAASK</t>
  </si>
  <si>
    <t>/funding-round/025dc86027b9193d07655fe8befda78c</t>
  </si>
  <si>
    <t>/Organization/Zaask</t>
  </si>
  <si>
    <t>Zaask</t>
  </si>
  <si>
    <t>http://www.zaask.com</t>
  </si>
  <si>
    <t>Curated Web|Local Search|Professional Services|Service Providers</t>
  </si>
  <si>
    <t>/organization/zaask</t>
  </si>
  <si>
    <t>/funding-round/263ece231e5a58e389fae42708fdac0f</t>
  </si>
  <si>
    <t>/organization/ zabecor-pharmaceuticals</t>
  </si>
  <si>
    <t>/ORGANIZATION/ZABECOR-PHARMACEUTICALS</t>
  </si>
  <si>
    <t>/funding-round/2ab078eb90350886ef1b539f18c5ca2b</t>
  </si>
  <si>
    <t>/Organization/Zabecor-Pharmaceuticals</t>
  </si>
  <si>
    <t>ZaBeCor Pharmaceuticals</t>
  </si>
  <si>
    <t>http://zabecor.com</t>
  </si>
  <si>
    <t>/organization/ zabu-studio</t>
  </si>
  <si>
    <t>/organization/zabu-studio</t>
  </si>
  <si>
    <t>/funding-round/910cbe1095f0f22118ec57f584d979f0</t>
  </si>
  <si>
    <t>/Organization/Zabu-Studio</t>
  </si>
  <si>
    <t>Zabu Studio</t>
  </si>
  <si>
    <t>/organization/ zacharon-pharmaceuticals</t>
  </si>
  <si>
    <t>/ORGANIZATION/ZACHARON-PHARMACEUTICALS</t>
  </si>
  <si>
    <t>/funding-round/4366fcc462800bf6cabb8c1208c791e8</t>
  </si>
  <si>
    <t>/Organization/Zacharon-Pharmaceuticals</t>
  </si>
  <si>
    <t>Zacharon Pharmaceuticals</t>
  </si>
  <si>
    <t>http://www.zacharon.com</t>
  </si>
  <si>
    <t>/organization/zacharon-pharmaceuticals</t>
  </si>
  <si>
    <t>/funding-round/d468e4883ad205ff7e826c66ae9450c8</t>
  </si>
  <si>
    <t>/organization/ zachary-prell</t>
  </si>
  <si>
    <t>/ORGANIZATION/ZACHARY-PRELL</t>
  </si>
  <si>
    <t>/funding-round/d124c317f0347319003e592633317b0b</t>
  </si>
  <si>
    <t>/Organization/Zachary-Prell</t>
  </si>
  <si>
    <t>Zachary Prell</t>
  </si>
  <si>
    <t>http://zacharyprell.com</t>
  </si>
  <si>
    <t>/organization/ zackfire-com</t>
  </si>
  <si>
    <t>/organization/zackfire-com</t>
  </si>
  <si>
    <t>/funding-round/a6e2814233dc8b3b3a953f7e77f3d6ee</t>
  </si>
  <si>
    <t>/Organization/Zackfire-Com</t>
  </si>
  <si>
    <t>Zackfire.com</t>
  </si>
  <si>
    <t>http://www.zackfire.com</t>
  </si>
  <si>
    <t>/organization/ zadara-storage</t>
  </si>
  <si>
    <t>/ORGANIZATION/ZADARA-STORAGE</t>
  </si>
  <si>
    <t>/funding-round/11bff3b6ccf023dab7ac653cd652b91e</t>
  </si>
  <si>
    <t>/Organization/Zadara-Storage</t>
  </si>
  <si>
    <t>Zadara Storage</t>
  </si>
  <si>
    <t>http://www.zadarastorage.com</t>
  </si>
  <si>
    <t>/organization/zadara-storage</t>
  </si>
  <si>
    <t>/funding-round/b89f3d9a936a5fac7eb6c52c9ba3bf02</t>
  </si>
  <si>
    <t>/organization/ zadby</t>
  </si>
  <si>
    <t>/ORGANIZATION/ZADBY</t>
  </si>
  <si>
    <t>/funding-round/e7e66ae9ca655e09bdabcbbee99bbb17</t>
  </si>
  <si>
    <t>/Organization/Zadby</t>
  </si>
  <si>
    <t>Zadby</t>
  </si>
  <si>
    <t>http://zadby.com</t>
  </si>
  <si>
    <t>/organization/ zadego</t>
  </si>
  <si>
    <t>/organization/zadego</t>
  </si>
  <si>
    <t>/funding-round/5143a664ac2e3c0aa062a66e39d444f9</t>
  </si>
  <si>
    <t>/Organization/Zadego</t>
  </si>
  <si>
    <t>Zadego</t>
  </si>
  <si>
    <t>http://www.zadego.de</t>
  </si>
  <si>
    <t>/organization/ zadspace</t>
  </si>
  <si>
    <t>/ORGANIZATION/ZADSPACE</t>
  </si>
  <si>
    <t>/funding-round/8ae72c9b68fc735986fb301c4dcb9fc2</t>
  </si>
  <si>
    <t>/Organization/Zadspace</t>
  </si>
  <si>
    <t>Zadspace</t>
  </si>
  <si>
    <t>http://www.zadspace.com</t>
  </si>
  <si>
    <t>/organization/ zady</t>
  </si>
  <si>
    <t>/organization/zady</t>
  </si>
  <si>
    <t>/funding-round/c940ff6ca08b2ebbbea5317e1e55ec02</t>
  </si>
  <si>
    <t>/Organization/Zady</t>
  </si>
  <si>
    <t>Zady</t>
  </si>
  <si>
    <t>http://www.zady.com</t>
  </si>
  <si>
    <t>E-Commerce|Fashion|Supply Chain Management</t>
  </si>
  <si>
    <t>/organization/ zaelab</t>
  </si>
  <si>
    <t>/ORGANIZATION/ZAELAB</t>
  </si>
  <si>
    <t>/funding-round/df2d2c7e32149d14a8af88d142eb2274</t>
  </si>
  <si>
    <t>/Organization/Zaelab</t>
  </si>
  <si>
    <t>Zaelab</t>
  </si>
  <si>
    <t>http://www.zaelab.com</t>
  </si>
  <si>
    <t>/organization/ zaf-energy-systems</t>
  </si>
  <si>
    <t>/organization/zaf-energy-systems</t>
  </si>
  <si>
    <t>/funding-round/bbc534eabf9981ba55a84bddff02b63b</t>
  </si>
  <si>
    <t>/Organization/Zaf-Energy-Systems</t>
  </si>
  <si>
    <t>ZAF Energy Systems</t>
  </si>
  <si>
    <t>http://zafsys.com</t>
  </si>
  <si>
    <t>Columbia Falls</t>
  </si>
  <si>
    <t>/ORGANIZATION/ZAF-ENERGY-SYSTEMS</t>
  </si>
  <si>
    <t>/funding-round/f5697c72f31bcece0b8393d923c86240</t>
  </si>
  <si>
    <t>/organization/ zafgen</t>
  </si>
  <si>
    <t>/organization/zafgen</t>
  </si>
  <si>
    <t>/funding-round/01de4f5199e3247388e817f32f7f0b78</t>
  </si>
  <si>
    <t>/Organization/Zafgen</t>
  </si>
  <si>
    <t>Zafgen</t>
  </si>
  <si>
    <t>http://www.zafgen.com</t>
  </si>
  <si>
    <t>/ORGANIZATION/ZAFGEN</t>
  </si>
  <si>
    <t>/funding-round/187a741185d60764b5e173b89939041f</t>
  </si>
  <si>
    <t>/funding-round/47cee9187bd70fe2a9d9d5239b6beade</t>
  </si>
  <si>
    <t>/funding-round/8307fe7c9967f47e6a7d2953f4795edb</t>
  </si>
  <si>
    <t>/funding-round/bb17c543ae5d31dcc4c94bb26b5c2594</t>
  </si>
  <si>
    <t>/funding-round/cda6e251dc344d04efaf3fd9f244faff</t>
  </si>
  <si>
    <t>/funding-round/fe03677aefb977ec8d19a4a3575b8d9a</t>
  </si>
  <si>
    <t>/organization/ zafin</t>
  </si>
  <si>
    <t>/ORGANIZATION/ZAFIN</t>
  </si>
  <si>
    <t>/funding-round/30e4c123a4fce2d6a1bb2c47f7abcabf</t>
  </si>
  <si>
    <t>/Organization/Zafin</t>
  </si>
  <si>
    <t>Zafin</t>
  </si>
  <si>
    <t>http://www.zafin.com</t>
  </si>
  <si>
    <t>Banking|Finance Technology|FinTech|Software</t>
  </si>
  <si>
    <t>/organization/zafin</t>
  </si>
  <si>
    <t>/funding-round/e26ab54dd8b758994877314add9a3ea0</t>
  </si>
  <si>
    <t>/organization/ zafu-com</t>
  </si>
  <si>
    <t>/ORGANIZATION/ZAFU-COM</t>
  </si>
  <si>
    <t>/funding-round/9cbd921c781174b8b927fe200084bbe4</t>
  </si>
  <si>
    <t>/Organization/Zafu-Com</t>
  </si>
  <si>
    <t>Zafu</t>
  </si>
  <si>
    <t>http://www.zafu.com</t>
  </si>
  <si>
    <t>Ad Targeting|Analytics|Big Data|Fashion|SaaS</t>
  </si>
  <si>
    <t>/organization/ zag</t>
  </si>
  <si>
    <t>/organization/zag</t>
  </si>
  <si>
    <t>/funding-round/ec4b8e97250847e1c8aca591711d3f1a</t>
  </si>
  <si>
    <t>/Organization/Zag</t>
  </si>
  <si>
    <t>Zag</t>
  </si>
  <si>
    <t>http://www.zag.com</t>
  </si>
  <si>
    <t>/organization/ zaggora</t>
  </si>
  <si>
    <t>/ORGANIZATION/ZAGGORA</t>
  </si>
  <si>
    <t>/funding-round/66ed44ab3bcfaf02183dbc3aafe80863</t>
  </si>
  <si>
    <t>/Organization/Zaggora</t>
  </si>
  <si>
    <t>Zaggora</t>
  </si>
  <si>
    <t>http://www.zaggora.com</t>
  </si>
  <si>
    <t>/organization/ zagster</t>
  </si>
  <si>
    <t>/organization/zagster</t>
  </si>
  <si>
    <t>/funding-round/0a5b0b134c256827b7000d1acbd8b057</t>
  </si>
  <si>
    <t>/Organization/Zagster</t>
  </si>
  <si>
    <t>Zagster</t>
  </si>
  <si>
    <t>http://www.zagster.com</t>
  </si>
  <si>
    <t>FinTech|Public Transportation|Transportation</t>
  </si>
  <si>
    <t>/ORGANIZATION/ZAGSTER</t>
  </si>
  <si>
    <t>/funding-round/126fc7d03ecb129f58e986430f55049b</t>
  </si>
  <si>
    <t>/funding-round/27171414799aeb249b949bb695f10b5e</t>
  </si>
  <si>
    <t>/funding-round/2d3f95118503774029aaa45953ed509b</t>
  </si>
  <si>
    <t>/funding-round/5e4f4afcbaf720a89ca9adabccfb0266</t>
  </si>
  <si>
    <t>/funding-round/605df7dcefd77fe012119700928ff84b</t>
  </si>
  <si>
    <t>/funding-round/97ff7586e361ad5458db0d6546d0540f</t>
  </si>
  <si>
    <t>/funding-round/b6d6283861042b22551a25b9ebc16e78</t>
  </si>
  <si>
    <t>/funding-round/f54425b7df571774c93c5cadc29cb1e5</t>
  </si>
  <si>
    <t>/organization/ zahdoo</t>
  </si>
  <si>
    <t>/ORGANIZATION/ZAHDOO</t>
  </si>
  <si>
    <t>/funding-round/d3e73f4446d69a000e48e37d41750cea</t>
  </si>
  <si>
    <t>/Organization/Zahdoo</t>
  </si>
  <si>
    <t>zahdoo</t>
  </si>
  <si>
    <t>http://www.zahdoo.com</t>
  </si>
  <si>
    <t>Artificial Intelligence|Curated Web|Productivity Software</t>
  </si>
  <si>
    <t>/organization/ zahnarztzentrum-ch</t>
  </si>
  <si>
    <t>/organization/zahnarztzentrum-ch</t>
  </si>
  <si>
    <t>/funding-round/ada8c3aedf4c9be657265820daf45513</t>
  </si>
  <si>
    <t>/Organization/Zahnarztzentrum-Ch</t>
  </si>
  <si>
    <t>zahnarztzentrum.ch</t>
  </si>
  <si>
    <t>http://zahnarztzentrum.ch</t>
  </si>
  <si>
    <t>/organization/ zahroof-valves</t>
  </si>
  <si>
    <t>/ORGANIZATION/ZAHROOF-VALVES</t>
  </si>
  <si>
    <t>/funding-round/edeb8f70497f65ba866f8768148f9728</t>
  </si>
  <si>
    <t>/Organization/Zahroof-Valves</t>
  </si>
  <si>
    <t>Zahroof Valves</t>
  </si>
  <si>
    <t>http://www.zahroofvalves.com</t>
  </si>
  <si>
    <t>Industrial|Manufacturing|Technology</t>
  </si>
  <si>
    <t>/organization/ zai-lab</t>
  </si>
  <si>
    <t>/organization/zai-lab</t>
  </si>
  <si>
    <t>/funding-round/0ff48433682ba99ae4a08f5e06e77282</t>
  </si>
  <si>
    <t>/Organization/Zai-Lab</t>
  </si>
  <si>
    <t>ZAI Lab</t>
  </si>
  <si>
    <t>http://www.zailaboratory.com/</t>
  </si>
  <si>
    <t>/organization/ zaina-pharma</t>
  </si>
  <si>
    <t>/ORGANIZATION/ZAINA-PHARMA</t>
  </si>
  <si>
    <t>/funding-round/e52085f5450e971aa9a606a2b3db9f54</t>
  </si>
  <si>
    <t>/Organization/Zaina-Pharma</t>
  </si>
  <si>
    <t>ZAINA PHARMA</t>
  </si>
  <si>
    <t>Health and Wellness|Manufacturing|Medical Devices|Pharmaceuticals</t>
  </si>
  <si>
    <t>/organization/ zairge</t>
  </si>
  <si>
    <t>/organization/zairge</t>
  </si>
  <si>
    <t>/funding-round/1c439ea96e9b3e09dfb6b84fd97202c4</t>
  </si>
  <si>
    <t>/Organization/Zairge</t>
  </si>
  <si>
    <t>Zairge</t>
  </si>
  <si>
    <t>http://www.zairge.com</t>
  </si>
  <si>
    <t>Cloud Data Services|Hotels|Mobile|Software</t>
  </si>
  <si>
    <t>/ORGANIZATION/ZAIRGE</t>
  </si>
  <si>
    <t>/funding-round/67815ef68950220e1d74bd1534680522</t>
  </si>
  <si>
    <t>/organization/ zairmail</t>
  </si>
  <si>
    <t>/organization/zairmail</t>
  </si>
  <si>
    <t>/funding-round/2c20f61c1d0009ba0204572910825f1c</t>
  </si>
  <si>
    <t>/Organization/Zairmail</t>
  </si>
  <si>
    <t>Zairmail</t>
  </si>
  <si>
    <t>http://www.zairmail.com/</t>
  </si>
  <si>
    <t>/ORGANIZATION/ZAIRMAIL</t>
  </si>
  <si>
    <t>/funding-round/453b80860443bf32ce0e79ecf1728809</t>
  </si>
  <si>
    <t>/organization/ zaiseoul</t>
  </si>
  <si>
    <t>/organization/zaiseoul</t>
  </si>
  <si>
    <t>/funding-round/592463d4c6c229bd2bfc95e183fc2e27</t>
  </si>
  <si>
    <t>/Organization/Zaiseoul</t>
  </si>
  <si>
    <t>Zaiseoul</t>
  </si>
  <si>
    <t>http://zaiseoul.com</t>
  </si>
  <si>
    <t>/organization/ zaius-inc</t>
  </si>
  <si>
    <t>/ORGANIZATION/ZAIUS-INC</t>
  </si>
  <si>
    <t>/funding-round/cbf4f04041c2c857319d378cd5f180aa</t>
  </si>
  <si>
    <t>/Organization/Zaius-Inc</t>
  </si>
  <si>
    <t>ZAIUS, Inc.</t>
  </si>
  <si>
    <t>http://www.zaius.com</t>
  </si>
  <si>
    <t>/organization/ zaizher-im</t>
  </si>
  <si>
    <t>/organization/zaizher-im</t>
  </si>
  <si>
    <t>/funding-round/613fe6b2f33ea54e52e4092d09776776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 zaka-2</t>
  </si>
  <si>
    <t>/ORGANIZATION/ZAKA-2</t>
  </si>
  <si>
    <t>/funding-round/85b7e55f7399793920f5ab87b26065b6</t>
  </si>
  <si>
    <t>/Organization/Zaka-2</t>
  </si>
  <si>
    <t>Zaka</t>
  </si>
  <si>
    <t>http://www.zaka-app.com</t>
  </si>
  <si>
    <t>Consumers|Mobile|Small and Medium Businesses|Social Media</t>
  </si>
  <si>
    <t>/organization/ zakada</t>
  </si>
  <si>
    <t>/organization/zakada</t>
  </si>
  <si>
    <t>/funding-round/9d3ed37517a21458afb82709747d30b3</t>
  </si>
  <si>
    <t>/Organization/Zakada</t>
  </si>
  <si>
    <t>Zakada</t>
  </si>
  <si>
    <t>http://www.zakada.com</t>
  </si>
  <si>
    <t>Collaboration|Curated Web|Storage</t>
  </si>
  <si>
    <t>/organization/ zakaz-ua</t>
  </si>
  <si>
    <t>/ORGANIZATION/ZAKAZ-UA</t>
  </si>
  <si>
    <t>/funding-round/d5205b49a0bda3c831968335f2115661</t>
  </si>
  <si>
    <t>/Organization/Zakaz-Ua</t>
  </si>
  <si>
    <t>Zakaz.ua</t>
  </si>
  <si>
    <t>https://zakaz.ua/</t>
  </si>
  <si>
    <t>Delivery|E-Commerce|Groceries|Retail</t>
  </si>
  <si>
    <t>/organization/ zakazaka</t>
  </si>
  <si>
    <t>/organization/zakazaka</t>
  </si>
  <si>
    <t>/funding-round/675742ba8e020520175b91e13a1325b9</t>
  </si>
  <si>
    <t>/Organization/Zakazaka</t>
  </si>
  <si>
    <t>Zakazaka</t>
  </si>
  <si>
    <t>http://zakazaka.ru/</t>
  </si>
  <si>
    <t>Delivery|Recipes|Specialty Foods</t>
  </si>
  <si>
    <t>/organization/ zaker</t>
  </si>
  <si>
    <t>/ORGANIZATION/ZAKER</t>
  </si>
  <si>
    <t>/funding-round/f6fdb5de8e71901da1336813a7f1c82c</t>
  </si>
  <si>
    <t>/Organization/Zaker</t>
  </si>
  <si>
    <t>Zaker</t>
  </si>
  <si>
    <t>/organization/ zakipoint</t>
  </si>
  <si>
    <t>/organization/zakipoint</t>
  </si>
  <si>
    <t>/funding-round/c06a26d6697f79569c2b1c96f0a8efc1</t>
  </si>
  <si>
    <t>/Organization/Zakipoint</t>
  </si>
  <si>
    <t>Zakipoint</t>
  </si>
  <si>
    <t>http://zakipoint.com</t>
  </si>
  <si>
    <t>/organization/ zakoopi</t>
  </si>
  <si>
    <t>/ORGANIZATION/ZAKOOPI</t>
  </si>
  <si>
    <t>/funding-round/eb6012edaa73f812a0ee288334a509ce</t>
  </si>
  <si>
    <t>/Organization/Zakoopi</t>
  </si>
  <si>
    <t>Zakoopi</t>
  </si>
  <si>
    <t>http://www.zakoopi.com/</t>
  </si>
  <si>
    <t>/organization/ zalando</t>
  </si>
  <si>
    <t>/organization/zalando</t>
  </si>
  <si>
    <t>/funding-round/088212096605e50d415285139141c364</t>
  </si>
  <si>
    <t>/Organization/Zalando</t>
  </si>
  <si>
    <t>Zalando</t>
  </si>
  <si>
    <t>http://www.zalando.com/</t>
  </si>
  <si>
    <t>/ORGANIZATION/ZALANDO</t>
  </si>
  <si>
    <t>/funding-round/1450d67ce75e984958aaf0103a86bd29</t>
  </si>
  <si>
    <t>/funding-round/17715cf972491d19679d0a4f0db9d0d8</t>
  </si>
  <si>
    <t>/funding-round/442f3122724cb393087cfbe85d210f2b</t>
  </si>
  <si>
    <t>/funding-round/b1393d8b995d0c358d2748721d838d56</t>
  </si>
  <si>
    <t>/organization/ zaldiva</t>
  </si>
  <si>
    <t>/ORGANIZATION/ZALDIVA</t>
  </si>
  <si>
    <t>/funding-round/54bf8e542026a1c068a881a7887cae2f</t>
  </si>
  <si>
    <t>/Organization/Zaldiva</t>
  </si>
  <si>
    <t>Zaldiva</t>
  </si>
  <si>
    <t>http://zaldiva.com</t>
  </si>
  <si>
    <t>/organization/ zalicus</t>
  </si>
  <si>
    <t>/organization/zalicus</t>
  </si>
  <si>
    <t>/funding-round/1c5a8cca3c6f49b07198d3949d9bb9b6</t>
  </si>
  <si>
    <t>/Organization/Zalicus</t>
  </si>
  <si>
    <t>Zalicus</t>
  </si>
  <si>
    <t>http://www.zalicus.com</t>
  </si>
  <si>
    <t>/ORGANIZATION/ZALICUS</t>
  </si>
  <si>
    <t>/funding-round/322ee0155062adb7ae225ad4f93a136e</t>
  </si>
  <si>
    <t>/funding-round/bf319a35b4d458e21f00baef688e92dd</t>
  </si>
  <si>
    <t>/organization/ zalora</t>
  </si>
  <si>
    <t>/ORGANIZATION/ZALORA</t>
  </si>
  <si>
    <t>/funding-round/26b03517f889f40bca88569641a9273f</t>
  </si>
  <si>
    <t>/Organization/Zalora</t>
  </si>
  <si>
    <t>ZALORA Group</t>
  </si>
  <si>
    <t>http://www.zalora.com</t>
  </si>
  <si>
    <t>/organization/zalora</t>
  </si>
  <si>
    <t>/funding-round/ce2552fbd810c6b868badac64744e53f</t>
  </si>
  <si>
    <t>/funding-round/f4e8becf2f61dd4dec397f4eab7e3956</t>
  </si>
  <si>
    <t>/organization/ zalp</t>
  </si>
  <si>
    <t>/organization/zalp</t>
  </si>
  <si>
    <t>/funding-round/d7b2ace38ec0703826caa37a06618e1e</t>
  </si>
  <si>
    <t>/Organization/Zalp</t>
  </si>
  <si>
    <t>ZALP</t>
  </si>
  <si>
    <t>http://www.zalp.com</t>
  </si>
  <si>
    <t>Career Management|Social Media|Software</t>
  </si>
  <si>
    <t>/organization/ zambah</t>
  </si>
  <si>
    <t>/ORGANIZATION/ZAMBAH</t>
  </si>
  <si>
    <t>/funding-round/6e0f9fe64741143f9f8b11c748d94601</t>
  </si>
  <si>
    <t>/Organization/Zambah</t>
  </si>
  <si>
    <t>Zambah</t>
  </si>
  <si>
    <t>https://zambah.com</t>
  </si>
  <si>
    <t>Mobile|Music|Musicians</t>
  </si>
  <si>
    <t>/organization/ zambeel-inc</t>
  </si>
  <si>
    <t>/organization/zambeel-inc</t>
  </si>
  <si>
    <t>/funding-round/469223c982dc24ed712cdb502f4b1e31</t>
  </si>
  <si>
    <t>/Organization/Zambeel-Inc</t>
  </si>
  <si>
    <t>Zambeel,Inc.</t>
  </si>
  <si>
    <t>Internet|Storage|Technology</t>
  </si>
  <si>
    <t>/organization/ zambikes-malawi</t>
  </si>
  <si>
    <t>/ORGANIZATION/ZAMBIKES-MALAWI</t>
  </si>
  <si>
    <t>/funding-round/4cabc170e841e87f57b6b7c90161f317</t>
  </si>
  <si>
    <t>/Organization/Zambikes-Malawi</t>
  </si>
  <si>
    <t>Zambikes Malawi</t>
  </si>
  <si>
    <t>http://www.zambikes.com</t>
  </si>
  <si>
    <t>/organization/ zameen-com</t>
  </si>
  <si>
    <t>/organization/zameen-com</t>
  </si>
  <si>
    <t>/funding-round/9950ebb1f915ede9d4d149a674953cea</t>
  </si>
  <si>
    <t>/Organization/Zameen-Com</t>
  </si>
  <si>
    <t>Zameen.com</t>
  </si>
  <si>
    <t>http://www.zameen.com</t>
  </si>
  <si>
    <t>/ORGANIZATION/ZAMEEN-COM</t>
  </si>
  <si>
    <t>/funding-round/f37eca08e0fa52da7ae7f805b6427f9f</t>
  </si>
  <si>
    <t>/funding-round/f8d59cc371ab2bea440ec906fe9827c8</t>
  </si>
  <si>
    <t>/organization/ zamgoat</t>
  </si>
  <si>
    <t>/ORGANIZATION/ZAMGOAT</t>
  </si>
  <si>
    <t>/funding-round/e6182a8b997dbb7c11a4511a5488f08f</t>
  </si>
  <si>
    <t>/Organization/Zamgoat</t>
  </si>
  <si>
    <t>Zamgoat Products Ltd</t>
  </si>
  <si>
    <t>https://www.zamgoat.com</t>
  </si>
  <si>
    <t>Communities|Consumer Goods|Distributors</t>
  </si>
  <si>
    <t>/organization/ zample</t>
  </si>
  <si>
    <t>/organization/zample</t>
  </si>
  <si>
    <t>/funding-round/943a084bf74c7d43c26062aa97883ce7</t>
  </si>
  <si>
    <t>/Organization/Zample</t>
  </si>
  <si>
    <t>Zample</t>
  </si>
  <si>
    <t>http://zample.com</t>
  </si>
  <si>
    <t>/organization/ zamplus-technology</t>
  </si>
  <si>
    <t>/ORGANIZATION/ZAMPLUS-TECHNOLOGY</t>
  </si>
  <si>
    <t>/funding-round/cfebb6958271b16533e5226877433195</t>
  </si>
  <si>
    <t>/Organization/Zamplus-Technology</t>
  </si>
  <si>
    <t>Zamplus Technology</t>
  </si>
  <si>
    <t>http://www.zamplus.com</t>
  </si>
  <si>
    <t>/organization/ zamzee</t>
  </si>
  <si>
    <t>/organization/zamzee</t>
  </si>
  <si>
    <t>/funding-round/bcd4d2c9a59c6b565b741a39a4575353</t>
  </si>
  <si>
    <t>/Organization/Zamzee</t>
  </si>
  <si>
    <t>Zamzee - A Welltok Company</t>
  </si>
  <si>
    <t>http://info.welltok.com/zamzee-gets-the-entire-family-moving</t>
  </si>
  <si>
    <t>/organization/ zanaqua</t>
  </si>
  <si>
    <t>/ORGANIZATION/ZANAQUA</t>
  </si>
  <si>
    <t>/funding-round/5ad9eb7bab2a8933f2e1a1c92522644e</t>
  </si>
  <si>
    <t>/Organization/Zanaqua</t>
  </si>
  <si>
    <t>ZanAqua</t>
  </si>
  <si>
    <t>http://zanaqua.com</t>
  </si>
  <si>
    <t>/organization/ zanbato</t>
  </si>
  <si>
    <t>/organization/zanbato</t>
  </si>
  <si>
    <t>/funding-round/0177b42fb63b745cb27040d89d769ede</t>
  </si>
  <si>
    <t>/Organization/Zanbato</t>
  </si>
  <si>
    <t>Zanbato</t>
  </si>
  <si>
    <t>http://zanbato.com</t>
  </si>
  <si>
    <t>/ORGANIZATION/ZANBATO</t>
  </si>
  <si>
    <t>/funding-round/6e55887a51089472a67edd3f5df3386a</t>
  </si>
  <si>
    <t>/funding-round/6f7cdb7499bd1dd9d136cce6988647c5</t>
  </si>
  <si>
    <t>/funding-round/8756ee6940f808a2d93efe00878d201d</t>
  </si>
  <si>
    <t>/funding-round/d61626f6c888427929af29e94d30508c</t>
  </si>
  <si>
    <t>/funding-round/f396f4473fef9c953138b780bff398b1</t>
  </si>
  <si>
    <t>/organization/ zanda</t>
  </si>
  <si>
    <t>/organization/zanda</t>
  </si>
  <si>
    <t>/funding-round/d5201ffd04a74a1af9421bbfe98ee5e4</t>
  </si>
  <si>
    <t>/Organization/Zanda</t>
  </si>
  <si>
    <t>zanda</t>
  </si>
  <si>
    <t>http://www.zanda.fr</t>
  </si>
  <si>
    <t>/organization/ zando</t>
  </si>
  <si>
    <t>/ORGANIZATION/ZANDO</t>
  </si>
  <si>
    <t>/funding-round/6f587384c083a28f0fe60343a31d7d49</t>
  </si>
  <si>
    <t>/Organization/Zando</t>
  </si>
  <si>
    <t>Zando</t>
  </si>
  <si>
    <t>http://www.zando.co.za</t>
  </si>
  <si>
    <t>/organization/ zane-benefits-inc</t>
  </si>
  <si>
    <t>/organization/zane-benefits-inc</t>
  </si>
  <si>
    <t>/funding-round/b64b97a0f841109930a31b5d9421cc10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 zane-prep</t>
  </si>
  <si>
    <t>/ORGANIZATION/ZANE-PREP</t>
  </si>
  <si>
    <t>/funding-round/381172f08080ff18c283df81f379b33c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 zang-2</t>
  </si>
  <si>
    <t>/organization/zang-2</t>
  </si>
  <si>
    <t>/funding-round/9d928b1bb1adf41f6e853adfe1d06dcb</t>
  </si>
  <si>
    <t>/Organization/Zang-2</t>
  </si>
  <si>
    <t>Zang</t>
  </si>
  <si>
    <t>http://zangapp.com/</t>
  </si>
  <si>
    <t>/organization/ zangi</t>
  </si>
  <si>
    <t>/ORGANIZATION/ZANGI</t>
  </si>
  <si>
    <t>/funding-round/0fcde87a009709857036acdc9bf1f9e0</t>
  </si>
  <si>
    <t>/Organization/Zangi</t>
  </si>
  <si>
    <t>Zangi</t>
  </si>
  <si>
    <t>https://www.zangi.com</t>
  </si>
  <si>
    <t>Audio|Video</t>
  </si>
  <si>
    <t>/organization/ zangi-livecom</t>
  </si>
  <si>
    <t>/organization/zangi-livecom</t>
  </si>
  <si>
    <t>/funding-round/0ee268d4d00dbbddc8c9168958797881</t>
  </si>
  <si>
    <t>/Organization/Zangi-Livecom</t>
  </si>
  <si>
    <t>Zangi Technologies</t>
  </si>
  <si>
    <t>http://zangi.com</t>
  </si>
  <si>
    <t>Internet|Mobile|Software|Video Streaming|VoIP|Wireless</t>
  </si>
  <si>
    <t>/organization/ zango</t>
  </si>
  <si>
    <t>/ORGANIZATION/ZANGO</t>
  </si>
  <si>
    <t>/funding-round/0cb8f871c26ce1a122836a99a89aa9a1</t>
  </si>
  <si>
    <t>/Organization/Zango</t>
  </si>
  <si>
    <t>Zango</t>
  </si>
  <si>
    <t>http://zango.com</t>
  </si>
  <si>
    <t>/organization/zango</t>
  </si>
  <si>
    <t>/funding-round/76cc0b82c6597a85e23e13764b2c469d</t>
  </si>
  <si>
    <t>/organization/ zangzing</t>
  </si>
  <si>
    <t>/ORGANIZATION/ZANGZING</t>
  </si>
  <si>
    <t>/funding-round/890c5fd3473608ba9178be086c028390</t>
  </si>
  <si>
    <t>/Organization/Zangzing</t>
  </si>
  <si>
    <t>ZangZing</t>
  </si>
  <si>
    <t>/organization/ zank</t>
  </si>
  <si>
    <t>/organization/zank</t>
  </si>
  <si>
    <t>/funding-round/230edfc371beb7bf91578c2667d15e57</t>
  </si>
  <si>
    <t>/Organization/Zank</t>
  </si>
  <si>
    <t>Zank</t>
  </si>
  <si>
    <t>http://zank.com.es</t>
  </si>
  <si>
    <t>/ORGANIZATION/ZANK</t>
  </si>
  <si>
    <t>/funding-round/48ecbd0b2a11bf23a5ac796dad37a438</t>
  </si>
  <si>
    <t>/organization/ zank-mobi</t>
  </si>
  <si>
    <t>/organization/zank-mobi</t>
  </si>
  <si>
    <t>/funding-round/30a34b1cad85561f894194a347baec0b</t>
  </si>
  <si>
    <t>/Organization/Zank-Mobi</t>
  </si>
  <si>
    <t>ZANK.mobi</t>
  </si>
  <si>
    <t>http://www.zank.mobi</t>
  </si>
  <si>
    <t>/organization/ zannel</t>
  </si>
  <si>
    <t>/ORGANIZATION/ZANNEL</t>
  </si>
  <si>
    <t>/funding-round/819fb11d798b23b2586f6c2d69c74328</t>
  </si>
  <si>
    <t>/Organization/Zannel</t>
  </si>
  <si>
    <t>Zannel</t>
  </si>
  <si>
    <t>http://zannel.com</t>
  </si>
  <si>
    <t>Messaging|Social Network Media</t>
  </si>
  <si>
    <t>/organization/zannel</t>
  </si>
  <si>
    <t>/funding-round/85a3f2ae2643a7605adcd2d4c73f8f0f</t>
  </si>
  <si>
    <t>/organization/ zanox</t>
  </si>
  <si>
    <t>/ORGANIZATION/ZANOX</t>
  </si>
  <si>
    <t>/funding-round/5c46839b62887c82df0f922df11e2668</t>
  </si>
  <si>
    <t>/Organization/Zanox</t>
  </si>
  <si>
    <t>zanox</t>
  </si>
  <si>
    <t>http://www.zanox.com</t>
  </si>
  <si>
    <t>/organization/ zantaz-inc</t>
  </si>
  <si>
    <t>/organization/zantaz-inc</t>
  </si>
  <si>
    <t>/funding-round/c65a1bc7f737811812e411792f751c3e</t>
  </si>
  <si>
    <t>/Organization/Zantaz-Inc</t>
  </si>
  <si>
    <t>Zantaz Inc</t>
  </si>
  <si>
    <t>Archiving|Information Services|Risk Management</t>
  </si>
  <si>
    <t>/organization/ zany-ox</t>
  </si>
  <si>
    <t>/ORGANIZATION/ZANY-OX</t>
  </si>
  <si>
    <t>/funding-round/810426b374b3c60b9fbe056694129329</t>
  </si>
  <si>
    <t>/Organization/Zany-Ox</t>
  </si>
  <si>
    <t>ZANY OX</t>
  </si>
  <si>
    <t>http://www.zanyox.com.ng</t>
  </si>
  <si>
    <t>/organization/ zao-begun</t>
  </si>
  <si>
    <t>/organization/zao-begun</t>
  </si>
  <si>
    <t>/funding-round/6665480d694fbbd3534be49f7fdb2cfa</t>
  </si>
  <si>
    <t>/Organization/Zao-Begun</t>
  </si>
  <si>
    <t>ZAO Begun</t>
  </si>
  <si>
    <t>http://begun.ru/begun/english</t>
  </si>
  <si>
    <t>/organization/ zao-com</t>
  </si>
  <si>
    <t>/ORGANIZATION/ZAO-COM</t>
  </si>
  <si>
    <t>/funding-round/3e12c5cc801127c7f54bee0f83f53567</t>
  </si>
  <si>
    <t>/Organization/Zao-Com</t>
  </si>
  <si>
    <t>Zao.com</t>
  </si>
  <si>
    <t>http://www.zao.com</t>
  </si>
  <si>
    <t>/organization/ zaozao</t>
  </si>
  <si>
    <t>/organization/zaozao</t>
  </si>
  <si>
    <t>/funding-round/e44b50cc7feb6258b3bd42ff9881b17c</t>
  </si>
  <si>
    <t>/Organization/Zaozao</t>
  </si>
  <si>
    <t>ZAOZAO</t>
  </si>
  <si>
    <t>http://www.shopzaozao.com</t>
  </si>
  <si>
    <t>Design|E-Commerce|Fashion|Jewelry|Travel</t>
  </si>
  <si>
    <t>/organization/ zap</t>
  </si>
  <si>
    <t>/ORGANIZATION/ZAP</t>
  </si>
  <si>
    <t>/funding-round/dd133e6e8c9f8af17513d499799bae9a</t>
  </si>
  <si>
    <t>/Organization/Zap</t>
  </si>
  <si>
    <t>ZAP</t>
  </si>
  <si>
    <t>http://www.zapworld.com</t>
  </si>
  <si>
    <t>/organization/ zap-com</t>
  </si>
  <si>
    <t>/organization/zap-com</t>
  </si>
  <si>
    <t>/funding-round/2438af0e3450e01f4aa233ef6ba5c5c8</t>
  </si>
  <si>
    <t>/Organization/Zap-Com</t>
  </si>
  <si>
    <t>ZAP Group</t>
  </si>
  <si>
    <t>http://www.zap.com.ph</t>
  </si>
  <si>
    <t>Analytics|Big Data|Curated Web|Loyalty Programs|Mobile|Trading</t>
  </si>
  <si>
    <t>/ORGANIZATION/ZAP-COM</t>
  </si>
  <si>
    <t>/funding-round/cbcc7ec96fe3bb5be72e316d329e8237</t>
  </si>
  <si>
    <t>/funding-round/cf4c46ecda7195c882f2a27677eedf88</t>
  </si>
  <si>
    <t>/organization/ zapa</t>
  </si>
  <si>
    <t>/ORGANIZATION/ZAPA</t>
  </si>
  <si>
    <t>/funding-round/2f3ff71172fa4e4f98814e1d76bfb496</t>
  </si>
  <si>
    <t>/Organization/Zapa</t>
  </si>
  <si>
    <t>Zapa</t>
  </si>
  <si>
    <t>http://www.zapatechnology.com</t>
  </si>
  <si>
    <t>Cloud Data Services|Mobile|Web Development</t>
  </si>
  <si>
    <t>/organization/zapa</t>
  </si>
  <si>
    <t>/funding-round/8a84813d1334bcf285652fbc3dbc2b35</t>
  </si>
  <si>
    <t>/organization/ zapacab</t>
  </si>
  <si>
    <t>/ORGANIZATION/ZAPACAB</t>
  </si>
  <si>
    <t>/funding-round/e589b2f05e94e43381c4af1d3b037ab5</t>
  </si>
  <si>
    <t>/Organization/Zapacab</t>
  </si>
  <si>
    <t>Zapacab</t>
  </si>
  <si>
    <t>http://www.zapacab.com</t>
  </si>
  <si>
    <t>/organization/ zapala-go</t>
  </si>
  <si>
    <t>/organization/zapala-go</t>
  </si>
  <si>
    <t>/funding-round/47cf292ba80098363c5b491aee1f3e9a</t>
  </si>
  <si>
    <t>/Organization/Zapala-Go</t>
  </si>
  <si>
    <t>Zapala Go</t>
  </si>
  <si>
    <t>http://www.zapalago.com/</t>
  </si>
  <si>
    <t>Logistics|Real Time|SaaS|Software|Storage</t>
  </si>
  <si>
    <t>/ORGANIZATION/ZAPALA-GO</t>
  </si>
  <si>
    <t>/funding-round/4f4080ab89731e2ec9eb8b03480e8566</t>
  </si>
  <si>
    <t>/organization/ zapaq</t>
  </si>
  <si>
    <t>/organization/zapaq</t>
  </si>
  <si>
    <t>/funding-round/5689483dc3f10487a22b04a8fcefceb9</t>
  </si>
  <si>
    <t>/Organization/Zapaq</t>
  </si>
  <si>
    <t>Zapaq</t>
  </si>
  <si>
    <t>/organization/ zapchain</t>
  </si>
  <si>
    <t>/ORGANIZATION/ZAPCHAIN</t>
  </si>
  <si>
    <t>/funding-round/1f2ae1fd036b953d41d020c610537c04</t>
  </si>
  <si>
    <t>/Organization/Zapchain</t>
  </si>
  <si>
    <t>ZapChain</t>
  </si>
  <si>
    <t>http://www.zapchain.com/</t>
  </si>
  <si>
    <t>Bitcoin|Information Technology</t>
  </si>
  <si>
    <t>/organization/ zapcoder</t>
  </si>
  <si>
    <t>/organization/zapcoder</t>
  </si>
  <si>
    <t>/funding-round/d8d63527ebe534d19077e65f8a81bfd8</t>
  </si>
  <si>
    <t>/Organization/Zapcoder</t>
  </si>
  <si>
    <t>Zapcoder</t>
  </si>
  <si>
    <t>http://zapcoder.com</t>
  </si>
  <si>
    <t>/organization/ zapgocharger-ltd</t>
  </si>
  <si>
    <t>/ORGANIZATION/ZAPGOCHARGER-LTD</t>
  </si>
  <si>
    <t>/funding-round/ba235a9d29d822f172bfb76b93fc99a9</t>
  </si>
  <si>
    <t>/Organization/Zapgocharger-Ltd</t>
  </si>
  <si>
    <t>Zapgocharger Ltd</t>
  </si>
  <si>
    <t>/organization/ zaphour</t>
  </si>
  <si>
    <t>/organization/zaphour</t>
  </si>
  <si>
    <t>/funding-round/3af9ae7d80c5eefe153964bc7f59369f</t>
  </si>
  <si>
    <t>/Organization/Zaphour</t>
  </si>
  <si>
    <t>ZapHour</t>
  </si>
  <si>
    <t>http://zaphour.com</t>
  </si>
  <si>
    <t>/organization/ zapier</t>
  </si>
  <si>
    <t>/ORGANIZATION/ZAPIER</t>
  </si>
  <si>
    <t>/funding-round/d109d0dc9d569909462460f83673e729</t>
  </si>
  <si>
    <t>/Organization/Zapier</t>
  </si>
  <si>
    <t>Zapier</t>
  </si>
  <si>
    <t>https://zapier.com</t>
  </si>
  <si>
    <t>Cloud Computing|Data Integration|SaaS|Software</t>
  </si>
  <si>
    <t>/organization/zapier</t>
  </si>
  <si>
    <t>/funding-round/ec418d32f713e4f05fc6cfde98b60f09</t>
  </si>
  <si>
    <t>/funding-round/ec74da328813b4fd00866cdcb3a9fe37</t>
  </si>
  <si>
    <t>/organization/ zapitano</t>
  </si>
  <si>
    <t>/organization/zapitano</t>
  </si>
  <si>
    <t>/funding-round/6555c7538813276a5c1953bdaacdb81a</t>
  </si>
  <si>
    <t>/Organization/Zapitano</t>
  </si>
  <si>
    <t>ZAPITANO</t>
  </si>
  <si>
    <t>http://www.zapitano.de</t>
  </si>
  <si>
    <t>Entertainment|Games|Social Media|Social Television|Television</t>
  </si>
  <si>
    <t>/ORGANIZATION/ZAPITANO</t>
  </si>
  <si>
    <t>/funding-round/8ba69a78559d853543372d772065cedf</t>
  </si>
  <si>
    <t>/funding-round/b8cc64ca17fe3e08c7941f7a5d1329ae</t>
  </si>
  <si>
    <t>/organization/ zaplee</t>
  </si>
  <si>
    <t>/ORGANIZATION/ZAPLEE</t>
  </si>
  <si>
    <t>/funding-round/d58a148cc611778c4aff4963d59a411f</t>
  </si>
  <si>
    <t>/Organization/Zaplee</t>
  </si>
  <si>
    <t>Zaplee</t>
  </si>
  <si>
    <t>http://www.zaplee.com</t>
  </si>
  <si>
    <t>/organization/ zaplooks</t>
  </si>
  <si>
    <t>/organization/zaplooks</t>
  </si>
  <si>
    <t>/funding-round/b83f54397441e43c2c739bb23120ecfd</t>
  </si>
  <si>
    <t>/Organization/Zaplooks</t>
  </si>
  <si>
    <t>ZapLuk</t>
  </si>
  <si>
    <t>http://www.zapluk.com/#home</t>
  </si>
  <si>
    <t>/organization/ zaplox</t>
  </si>
  <si>
    <t>/ORGANIZATION/ZAPLOX</t>
  </si>
  <si>
    <t>/funding-round/b661bfa13b7f69d831638e6193396af8</t>
  </si>
  <si>
    <t>/Organization/Zaplox</t>
  </si>
  <si>
    <t>Zaplox</t>
  </si>
  <si>
    <t>http://www.zaplox.com</t>
  </si>
  <si>
    <t>/organization/zaplox</t>
  </si>
  <si>
    <t>/funding-round/fc9b61dfdbfad58982138fb1d6ae9755</t>
  </si>
  <si>
    <t>/organization/ zapme</t>
  </si>
  <si>
    <t>/ORGANIZATION/ZAPME</t>
  </si>
  <si>
    <t>/funding-round/c8779ade2678e21a5fa9d6d2c05ec617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 zapnip</t>
  </si>
  <si>
    <t>/organization/zapnip</t>
  </si>
  <si>
    <t>/funding-round/943e9ff2b18bf47c66955f8a2db4a7e0</t>
  </si>
  <si>
    <t>/Organization/Zapnip</t>
  </si>
  <si>
    <t>Zapnip</t>
  </si>
  <si>
    <t>/organization/ zapoint</t>
  </si>
  <si>
    <t>/ORGANIZATION/ZAPOINT</t>
  </si>
  <si>
    <t>/funding-round/08084b462aaff4be8839efd3ddf7da43</t>
  </si>
  <si>
    <t>/Organization/Zapoint</t>
  </si>
  <si>
    <t>Zapoint</t>
  </si>
  <si>
    <t>http://www.zapoint.com</t>
  </si>
  <si>
    <t>/organization/ zapp-feedback-pte-ltd</t>
  </si>
  <si>
    <t>/organization/zapp-feedback-pte-ltd</t>
  </si>
  <si>
    <t>/funding-round/d6dc1877647d69f585a63e7263fa0e05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-FEEDBACK-PTE-LTD</t>
  </si>
  <si>
    <t>/funding-round/f7b6ae29ce054b3dec4cefe0f8f393a2</t>
  </si>
  <si>
    <t>/organization/ zappchoice</t>
  </si>
  <si>
    <t>/organization/zappchoice</t>
  </si>
  <si>
    <t>/funding-round/7350c30e3705583e369fbb39aa9a3349</t>
  </si>
  <si>
    <t>/Organization/Zappchoice</t>
  </si>
  <si>
    <t>ZappChoice</t>
  </si>
  <si>
    <t>http://timezapp.de/</t>
  </si>
  <si>
    <t>/organization/ zappedy</t>
  </si>
  <si>
    <t>/ORGANIZATION/ZAPPEDY</t>
  </si>
  <si>
    <t>/funding-round/9c04149e2c5a5a6dd019d6d91542a5ef</t>
  </si>
  <si>
    <t>/Organization/Zappedy</t>
  </si>
  <si>
    <t>Zappedy</t>
  </si>
  <si>
    <t>http://www.zappedy.com</t>
  </si>
  <si>
    <t>/organization/ zapper</t>
  </si>
  <si>
    <t>/organization/zapper</t>
  </si>
  <si>
    <t>/funding-round/14a28dc9a8352baa06dfa40c3920018a</t>
  </si>
  <si>
    <t>/Organization/Zapper</t>
  </si>
  <si>
    <t>Zapper</t>
  </si>
  <si>
    <t>http://zapper.co.uk</t>
  </si>
  <si>
    <t>E-Commerce|Games|Hardware|Textbooks</t>
  </si>
  <si>
    <t>/organization/ zappfresh</t>
  </si>
  <si>
    <t>/ORGANIZATION/ZAPPFRESH</t>
  </si>
  <si>
    <t>/funding-round/99cef398c527df937048f006c2762518</t>
  </si>
  <si>
    <t>/Organization/Zappfresh</t>
  </si>
  <si>
    <t>ZappFresh</t>
  </si>
  <si>
    <t>http://www.zappfresh.com/</t>
  </si>
  <si>
    <t>/organization/ zappit</t>
  </si>
  <si>
    <t>/organization/zappit</t>
  </si>
  <si>
    <t>/funding-round/8c797cfdbcc9d5d7745d7f82014ff5da</t>
  </si>
  <si>
    <t>/Organization/Zappit</t>
  </si>
  <si>
    <t>zappit</t>
  </si>
  <si>
    <t>http://zappit.co</t>
  </si>
  <si>
    <t>Mobile|Mobile Payments|NFC|QR Codes</t>
  </si>
  <si>
    <t>/organization/ zappli</t>
  </si>
  <si>
    <t>/ORGANIZATION/ZAPPLI</t>
  </si>
  <si>
    <t>/funding-round/b8cf35ded0697319cbb18b7a43d62ad1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 zappos</t>
  </si>
  <si>
    <t>/organization/zappos</t>
  </si>
  <si>
    <t>/funding-round/25cfa4c3e1c51f96c974782185592b7c</t>
  </si>
  <si>
    <t>/Organization/Zappos</t>
  </si>
  <si>
    <t>Zappos</t>
  </si>
  <si>
    <t>http://www.zappos.com</t>
  </si>
  <si>
    <t>/ORGANIZATION/ZAPPOS</t>
  </si>
  <si>
    <t>/funding-round/40506edafd3dc0337afe76e477722379</t>
  </si>
  <si>
    <t>/funding-round/89db7cb24be1682ad4e9046fe0fb0612</t>
  </si>
  <si>
    <t>/funding-round/9743fa4bf3b527b5562a6a961c34dad1</t>
  </si>
  <si>
    <t>/funding-round/c4e61e67a1e0054a998a7e5a338bbce3</t>
  </si>
  <si>
    <t>/funding-round/c7d3c412309c060420a4bcc31051d14d</t>
  </si>
  <si>
    <t>/funding-round/ecca65963dc2c9f4631d400a0caf9d9e</t>
  </si>
  <si>
    <t>/funding-round/f4ffdd52297be9205732dca6af33f815</t>
  </si>
  <si>
    <t>/organization/ zapproved</t>
  </si>
  <si>
    <t>/organization/zapproved</t>
  </si>
  <si>
    <t>/funding-round/7fa375f5c596dcc3f452894c12ede1b0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OVED</t>
  </si>
  <si>
    <t>/funding-round/ac8dd22dad4f5147c912913905660dda</t>
  </si>
  <si>
    <t>/funding-round/da6bb2d4b7117b3fe5cfd1c99962ccf9</t>
  </si>
  <si>
    <t>/organization/ zapprx</t>
  </si>
  <si>
    <t>/ORGANIZATION/ZAPPRX</t>
  </si>
  <si>
    <t>/funding-round/864607784faf3c2e23fd8f0286f48664</t>
  </si>
  <si>
    <t>/Organization/Zapprx</t>
  </si>
  <si>
    <t>ZappRx</t>
  </si>
  <si>
    <t>http://zapprx.com</t>
  </si>
  <si>
    <t>/organization/zapprx</t>
  </si>
  <si>
    <t>/funding-round/a5683a33aec1c738a7b935cc0b414c6c</t>
  </si>
  <si>
    <t>/funding-round/c18e1b6fde461cce3a1efdfbff94e876</t>
  </si>
  <si>
    <t>/organization/ zappy-3</t>
  </si>
  <si>
    <t>/organization/zappy-3</t>
  </si>
  <si>
    <t>/funding-round/3499df0ac6046d5f906995f0d878e295</t>
  </si>
  <si>
    <t>/Organization/Zappy-3</t>
  </si>
  <si>
    <t>Zappy</t>
  </si>
  <si>
    <t>http://joinzappy.com</t>
  </si>
  <si>
    <t>Apps|E-Commerce Platforms|Lifestyle|Peer-to-Peer|Software</t>
  </si>
  <si>
    <t>/organization/ zappylab</t>
  </si>
  <si>
    <t>/ORGANIZATION/ZAPPYLAB</t>
  </si>
  <si>
    <t>/funding-round/21c725010188573af22ae0c5d9f02b51</t>
  </si>
  <si>
    <t>/Organization/Zappylab</t>
  </si>
  <si>
    <t>ZappyLab</t>
  </si>
  <si>
    <t>http://www.zappylab.com</t>
  </si>
  <si>
    <t>G4</t>
  </si>
  <si>
    <t>/organization/zappylab</t>
  </si>
  <si>
    <t>/funding-round/32589028987ffc1d472c9db8a4f0000b</t>
  </si>
  <si>
    <t>/funding-round/5080b6974615fca6ca48379938b20e72</t>
  </si>
  <si>
    <t>/funding-round/7d26b4c34c67c50be6be2cf8682c00df</t>
  </si>
  <si>
    <t>/organization/ zapr</t>
  </si>
  <si>
    <t>/ORGANIZATION/ZAPR</t>
  </si>
  <si>
    <t>/funding-round/284e61860d655559f98f665ffd8d9ba6</t>
  </si>
  <si>
    <t>/Organization/Zapr</t>
  </si>
  <si>
    <t>ZAPR</t>
  </si>
  <si>
    <t>http://zapr.in</t>
  </si>
  <si>
    <t>Ad Targeting|Advertising Platforms|Big Data|Digital Media|Mobile Advertising|Television</t>
  </si>
  <si>
    <t>/organization/ zaps-technologies</t>
  </si>
  <si>
    <t>/organization/zaps-technologies</t>
  </si>
  <si>
    <t>/funding-round/1e9771eee233a8a234653593ee5633d6</t>
  </si>
  <si>
    <t>/Organization/Zaps-Technologies</t>
  </si>
  <si>
    <t>ZAPS Technologies</t>
  </si>
  <si>
    <t>http://www.zapstechnologies.com</t>
  </si>
  <si>
    <t>/organization/ zapstitch</t>
  </si>
  <si>
    <t>/ORGANIZATION/ZAPSTITCH</t>
  </si>
  <si>
    <t>/funding-round/5a5606f0f20c7bb037a20b29a662fd0b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stitch</t>
  </si>
  <si>
    <t>/funding-round/d89b5b5cf3accb539a88a10a9616c0f3</t>
  </si>
  <si>
    <t>/organization/ zaption</t>
  </si>
  <si>
    <t>/ORGANIZATION/ZAPTION</t>
  </si>
  <si>
    <t>/funding-round/737c7b417da8e605b531ac158d1bdb49</t>
  </si>
  <si>
    <t>/Organization/Zaption</t>
  </si>
  <si>
    <t>Zaption</t>
  </si>
  <si>
    <t>http://www.zaption.com/</t>
  </si>
  <si>
    <t>EdTech|Education|K-12 Education|Training|Video</t>
  </si>
  <si>
    <t>/organization/ zapya</t>
  </si>
  <si>
    <t>/organization/zapya</t>
  </si>
  <si>
    <t>/funding-round/8c9db4c738eaa2b66de0fb7af8ffcc12</t>
  </si>
  <si>
    <t>/Organization/Zapya</t>
  </si>
  <si>
    <t>Zapya</t>
  </si>
  <si>
    <t>http://kuaiya.cn</t>
  </si>
  <si>
    <t>File Sharing|Peer-to-Peer|Wireless</t>
  </si>
  <si>
    <t>/organization/ zapyle</t>
  </si>
  <si>
    <t>/ORGANIZATION/ZAPYLE</t>
  </si>
  <si>
    <t>/funding-round/238a88b073d689b0df138aaf3c6c7d17</t>
  </si>
  <si>
    <t>/Organization/Zapyle</t>
  </si>
  <si>
    <t>Zapyle</t>
  </si>
  <si>
    <t>http://www.zapyle.com/</t>
  </si>
  <si>
    <t>/organization/ zarbees</t>
  </si>
  <si>
    <t>/organization/zarbees</t>
  </si>
  <si>
    <t>/funding-round/0bc143ef611013e9460ac629a7458ca8</t>
  </si>
  <si>
    <t>/Organization/Zarbees</t>
  </si>
  <si>
    <t>Zarbee's</t>
  </si>
  <si>
    <t>http://zarbees.com</t>
  </si>
  <si>
    <t>/ORGANIZATION/ZARBEES</t>
  </si>
  <si>
    <t>/funding-round/2205488f450d3b26c37c2cc693d2b3fc</t>
  </si>
  <si>
    <t>/funding-round/9fb4143d3d3649d48d63b40533648492</t>
  </si>
  <si>
    <t>/funding-round/cb3b50af9d1124313cfcc988654d0d9a</t>
  </si>
  <si>
    <t>/funding-round/f2251a22c16d9666a033bff9cad4d131</t>
  </si>
  <si>
    <t>/organization/ zarfo</t>
  </si>
  <si>
    <t>/ORGANIZATION/ZARFO</t>
  </si>
  <si>
    <t>/funding-round/5c353b9abb5a97ef6f67e64d79f574d0</t>
  </si>
  <si>
    <t>/Organization/Zarfo</t>
  </si>
  <si>
    <t>Zarfo</t>
  </si>
  <si>
    <t>http://www.zarfo.com</t>
  </si>
  <si>
    <t>Broadcasting|Communities|Messaging|Video Chat</t>
  </si>
  <si>
    <t>/organization/zarfo</t>
  </si>
  <si>
    <t>/funding-round/ac5011208cdb2c3c448df9e9b606d927</t>
  </si>
  <si>
    <t>/organization/ zarpamos-com</t>
  </si>
  <si>
    <t>/ORGANIZATION/ZARPAMOS-COM</t>
  </si>
  <si>
    <t>/funding-round/0d3e66e23f35034ad56f5a9a041ba161</t>
  </si>
  <si>
    <t>/Organization/Zarpamos-Com</t>
  </si>
  <si>
    <t>Zarpamos.com</t>
  </si>
  <si>
    <t>http://www.zarpamos.com</t>
  </si>
  <si>
    <t>/organization/ zarpo</t>
  </si>
  <si>
    <t>/organization/zarpo</t>
  </si>
  <si>
    <t>/funding-round/0cb4eed49ba58fff57daccf040fcfdcc</t>
  </si>
  <si>
    <t>/Organization/Zarpo</t>
  </si>
  <si>
    <t>Zarpo</t>
  </si>
  <si>
    <t>http://www.zarpo.com.br</t>
  </si>
  <si>
    <t>Curated Web|Flash Sales|Travel</t>
  </si>
  <si>
    <t>/ORGANIZATION/ZARPO</t>
  </si>
  <si>
    <t>/funding-round/d16084c0e7ce4068400477efcdfe25d0</t>
  </si>
  <si>
    <t>/organization/ zarthcode</t>
  </si>
  <si>
    <t>/organization/zarthcode</t>
  </si>
  <si>
    <t>/funding-round/a456496269cb6bc1972c23b318921693</t>
  </si>
  <si>
    <t>/Organization/Zarthcode</t>
  </si>
  <si>
    <t>ZarthCode</t>
  </si>
  <si>
    <t>http://www.zarthcode.com/</t>
  </si>
  <si>
    <t>Manufacturing|Product Design|Wireless</t>
  </si>
  <si>
    <t>/organization/ zartis</t>
  </si>
  <si>
    <t>/ORGANIZATION/ZARTIS</t>
  </si>
  <si>
    <t>/funding-round/da1196aa984f807104858757d504ed5b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 zase</t>
  </si>
  <si>
    <t>/organization/zase</t>
  </si>
  <si>
    <t>/funding-round/11936a3ee663e8bc6c2de5178de1398f</t>
  </si>
  <si>
    <t>/Organization/Zase</t>
  </si>
  <si>
    <t>Zase</t>
  </si>
  <si>
    <t>http://www.zase.com.br</t>
  </si>
  <si>
    <t>Customer Service|Local Based Services|Loyalty Programs</t>
  </si>
  <si>
    <t>/ORGANIZATION/ZASE</t>
  </si>
  <si>
    <t>/funding-round/a1ac81fbb2d047cc5db213a345cac155</t>
  </si>
  <si>
    <t>/funding-round/ec54c6c19bb63cd3a0ed2600248974ec</t>
  </si>
  <si>
    <t>/organization/ zassi-medical-evolutions</t>
  </si>
  <si>
    <t>/ORGANIZATION/ZASSI-MEDICAL-EVOLUTIONS</t>
  </si>
  <si>
    <t>/funding-round/12aee9d9e95807186a336220589f6244</t>
  </si>
  <si>
    <t>/Organization/Zassi-Medical-Evolutions</t>
  </si>
  <si>
    <t>Zassi Medical Evolutions</t>
  </si>
  <si>
    <t>http://www.zassimedical.com</t>
  </si>
  <si>
    <t>/organization/ zattikka</t>
  </si>
  <si>
    <t>/organization/zattikka</t>
  </si>
  <si>
    <t>/funding-round/5fc05b1b8fe23b77e6459eaf2cdbd5a3</t>
  </si>
  <si>
    <t>/Organization/Zattikka</t>
  </si>
  <si>
    <t>Zattikka</t>
  </si>
  <si>
    <t>http://zattikka.com</t>
  </si>
  <si>
    <t>/ORGANIZATION/ZATTIKKA</t>
  </si>
  <si>
    <t>/funding-round/83f1e1977d282b53fdadb58388de00f3</t>
  </si>
  <si>
    <t>/funding-round/f5f8674e681eee24712721b9df787159</t>
  </si>
  <si>
    <t>/organization/ zattoo</t>
  </si>
  <si>
    <t>/ORGANIZATION/ZATTOO</t>
  </si>
  <si>
    <t>/funding-round/edace2ac185fee60be8721693c6eada0</t>
  </si>
  <si>
    <t>/Organization/Zattoo</t>
  </si>
  <si>
    <t>Zattoo</t>
  </si>
  <si>
    <t>http://zattoo.com</t>
  </si>
  <si>
    <t>/organization/ zauber</t>
  </si>
  <si>
    <t>/organization/zauber</t>
  </si>
  <si>
    <t>/funding-round/eaaa0efbb58a4be59a3337ae7a1d9129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 zave-app</t>
  </si>
  <si>
    <t>/ORGANIZATION/ZAVE-APP</t>
  </si>
  <si>
    <t>/funding-round/5a05d5acdb68d9237f371bc4409fa9fc</t>
  </si>
  <si>
    <t>/Organization/Zave-App</t>
  </si>
  <si>
    <t>Zave App</t>
  </si>
  <si>
    <t>http://www.zaveapp.com</t>
  </si>
  <si>
    <t>Apps|Leisure|Travel</t>
  </si>
  <si>
    <t>/organization/ zave-networks</t>
  </si>
  <si>
    <t>/organization/zave-networks</t>
  </si>
  <si>
    <t>/funding-round/097b3eac2980049bb2f54cafe2fa0926</t>
  </si>
  <si>
    <t>/Organization/Zave-Networks</t>
  </si>
  <si>
    <t>Zave Networks</t>
  </si>
  <si>
    <t>http://zavenetworks.com</t>
  </si>
  <si>
    <t>/ORGANIZATION/ZAVE-NETWORKS</t>
  </si>
  <si>
    <t>/funding-round/1f40f23a66b07977f2a6c2393410a289</t>
  </si>
  <si>
    <t>/funding-round/67d454013fd8e5301a99df315575f11b</t>
  </si>
  <si>
    <t>/funding-round/8b62d4304ebe9100f2b6e125f16b5470</t>
  </si>
  <si>
    <t>/organization/ zavedenia-com</t>
  </si>
  <si>
    <t>/organization/zavedenia-com</t>
  </si>
  <si>
    <t>/funding-round/d9e99832e574cafc2fb2e5f430969356</t>
  </si>
  <si>
    <t>/Organization/Zavedenia-Com</t>
  </si>
  <si>
    <t>Zavedenia.com</t>
  </si>
  <si>
    <t>http://www.goresty.com</t>
  </si>
  <si>
    <t>Advertising|Hospitality|Internet|Restaurants</t>
  </si>
  <si>
    <t>/organization/ zawatt</t>
  </si>
  <si>
    <t>/ORGANIZATION/ZAWATT</t>
  </si>
  <si>
    <t>/funding-round/24567b577a1ab9a02034b81f578e1f06</t>
  </si>
  <si>
    <t>/Organization/Zawatt</t>
  </si>
  <si>
    <t>Zawatt</t>
  </si>
  <si>
    <t>http://zawatt.com</t>
  </si>
  <si>
    <t>/organization/zawatt</t>
  </si>
  <si>
    <t>/funding-round/abd9136e631761217da78734de2b09a6</t>
  </si>
  <si>
    <t>/funding-round/f569e5e4f450c601438135a64eea30d8</t>
  </si>
  <si>
    <t>/organization/ zaxe</t>
  </si>
  <si>
    <t>/organization/zaxe</t>
  </si>
  <si>
    <t>/funding-round/68ec06785befc16f0b37f5c3e5f47c9f</t>
  </si>
  <si>
    <t>/Organization/Zaxe</t>
  </si>
  <si>
    <t>Zaxe</t>
  </si>
  <si>
    <t>http://zaxe.com/</t>
  </si>
  <si>
    <t>/organization/ zaya</t>
  </si>
  <si>
    <t>/ORGANIZATION/ZAYA</t>
  </si>
  <si>
    <t>/funding-round/ff149c4980ded61f6f43543749aaffb9</t>
  </si>
  <si>
    <t>/Organization/Zaya</t>
  </si>
  <si>
    <t>Zaya</t>
  </si>
  <si>
    <t>http://zaya.in</t>
  </si>
  <si>
    <t>/organization/ zayante</t>
  </si>
  <si>
    <t>/organization/zayante</t>
  </si>
  <si>
    <t>/funding-round/4fa0682bece28147b1fa7744afe952d1</t>
  </si>
  <si>
    <t>/Organization/Zayante</t>
  </si>
  <si>
    <t>Zayante</t>
  </si>
  <si>
    <t>/ORGANIZATION/ZAYANTE</t>
  </si>
  <si>
    <t>/funding-round/a3df0815bd35430016a3199956c2f1f2</t>
  </si>
  <si>
    <t>/organization/ zaycon-fresh</t>
  </si>
  <si>
    <t>/organization/zaycon-fresh</t>
  </si>
  <si>
    <t>/funding-round/944ef832d015a01c38305d7f30163fdc</t>
  </si>
  <si>
    <t>/Organization/Zaycon-Fresh</t>
  </si>
  <si>
    <t>Zaycon Fresh</t>
  </si>
  <si>
    <t>https://www.zayconfresh.com</t>
  </si>
  <si>
    <t>Delivery|Groceries|Online Shopping</t>
  </si>
  <si>
    <t>/organization/ zayo-group</t>
  </si>
  <si>
    <t>/ORGANIZATION/ZAYO-GROUP</t>
  </si>
  <si>
    <t>/funding-round/54bfd5e089fc7d641162be6caa5b95f1</t>
  </si>
  <si>
    <t>/Organization/Zayo-Group</t>
  </si>
  <si>
    <t>Zayo</t>
  </si>
  <si>
    <t>http://www.zayo.com</t>
  </si>
  <si>
    <t>Data Centers|Internet|Mobile|Mobile Infrastructure|Telecommunications</t>
  </si>
  <si>
    <t>/organization/zayo-group</t>
  </si>
  <si>
    <t>/funding-round/57b5bbb9cc00131b11207e78c2f1ca73</t>
  </si>
  <si>
    <t>/organization/ zaza</t>
  </si>
  <si>
    <t>/ORGANIZATION/ZAZA</t>
  </si>
  <si>
    <t>/funding-round/78a39c362391547a1febb42f78370068</t>
  </si>
  <si>
    <t>/Organization/Zaza</t>
  </si>
  <si>
    <t>Zaza</t>
  </si>
  <si>
    <t>http://zazadesserts.com</t>
  </si>
  <si>
    <t>/organization/ zazengo</t>
  </si>
  <si>
    <t>/organization/zazengo</t>
  </si>
  <si>
    <t>/funding-round/608bcb2a6fb38c8d09f656ba3e9206e1</t>
  </si>
  <si>
    <t>/Organization/Zazengo</t>
  </si>
  <si>
    <t>Zazengo</t>
  </si>
  <si>
    <t>http://www.zazengo.com</t>
  </si>
  <si>
    <t>/organization/ zazom</t>
  </si>
  <si>
    <t>/ORGANIZATION/ZAZOM</t>
  </si>
  <si>
    <t>/funding-round/3ba01cfa57f73a80fae6cd340ee2d660</t>
  </si>
  <si>
    <t>/Organization/Zazom</t>
  </si>
  <si>
    <t>Zazom</t>
  </si>
  <si>
    <t>http://www.zazom.com</t>
  </si>
  <si>
    <t>Online Rental|Property Management|Real Estate</t>
  </si>
  <si>
    <t>/organization/zazom</t>
  </si>
  <si>
    <t>/funding-round/79f1d2326e7f1c587d8cdd239754ee5a</t>
  </si>
  <si>
    <t>/organization/ zazoo</t>
  </si>
  <si>
    <t>/ORGANIZATION/ZAZOO</t>
  </si>
  <si>
    <t>/funding-round/c44d6ceaf073d84ca983d86c3c073dfc</t>
  </si>
  <si>
    <t>/Organization/Zazoo</t>
  </si>
  <si>
    <t>Zazoo</t>
  </si>
  <si>
    <t>http://www.zazoo.it</t>
  </si>
  <si>
    <t>/organization/zazoo</t>
  </si>
  <si>
    <t>/funding-round/e49abc74d039c9bca7d9b16e8845f78a</t>
  </si>
  <si>
    <t>/funding-round/f4f1451a2d0f7737f720d5f39f606dd5</t>
  </si>
  <si>
    <t>/organization/ zazoom-video</t>
  </si>
  <si>
    <t>/organization/zazoom-video</t>
  </si>
  <si>
    <t>/funding-round/35a8f89c2697f8921f9d9cd9a36210fd</t>
  </si>
  <si>
    <t>/Organization/Zazoom-Video</t>
  </si>
  <si>
    <t>Zazoom Media Group</t>
  </si>
  <si>
    <t>http://zazoomvideo.com</t>
  </si>
  <si>
    <t>Digital Media|Distribution|Video</t>
  </si>
  <si>
    <t>/ORGANIZATION/ZAZOOM-VIDEO</t>
  </si>
  <si>
    <t>/funding-round/95aa97aa2e5a35f2b38cb7ae904deae8</t>
  </si>
  <si>
    <t>/funding-round/ab7736892e1e4e76701162aff0dd1d5c</t>
  </si>
  <si>
    <t>/organization/ zazuba</t>
  </si>
  <si>
    <t>/ORGANIZATION/ZAZUBA</t>
  </si>
  <si>
    <t>/funding-round/e7c77192201128d58407cf32c31474df</t>
  </si>
  <si>
    <t>/Organization/Zazuba</t>
  </si>
  <si>
    <t>Zazuba</t>
  </si>
  <si>
    <t>http://www.zazuba.com</t>
  </si>
  <si>
    <t>/organization/ zazum</t>
  </si>
  <si>
    <t>/organization/zazum</t>
  </si>
  <si>
    <t>/funding-round/cd376a38f300be004affb16863c5da34</t>
  </si>
  <si>
    <t>/Organization/Zazum</t>
  </si>
  <si>
    <t>Zazum</t>
  </si>
  <si>
    <t>http://zazuminc.com</t>
  </si>
  <si>
    <t>/organization/ zazzle</t>
  </si>
  <si>
    <t>/ORGANIZATION/ZAZZLE</t>
  </si>
  <si>
    <t>/funding-round/0d7e7a81e46545b2257e0f2cab090625</t>
  </si>
  <si>
    <t>/Organization/Zazzle</t>
  </si>
  <si>
    <t>Zazzle</t>
  </si>
  <si>
    <t>http://zazzle.com</t>
  </si>
  <si>
    <t>/organization/zazzle</t>
  </si>
  <si>
    <t>/funding-round/1fb2ba94fef17fe0d39330816a1d42d5</t>
  </si>
  <si>
    <t>/organization/ zazzy</t>
  </si>
  <si>
    <t>/ORGANIZATION/ZAZZY</t>
  </si>
  <si>
    <t>/funding-round/85465c3d418cd4be23af561eceb44d9c</t>
  </si>
  <si>
    <t>/Organization/Zazzy</t>
  </si>
  <si>
    <t>Zazzy</t>
  </si>
  <si>
    <t>http://www.zazzy.me</t>
  </si>
  <si>
    <t>Curated Web|DIY|E-Commerce|Jewelry</t>
  </si>
  <si>
    <t>/organization/ zbd-displays</t>
  </si>
  <si>
    <t>/organization/zbd-displays</t>
  </si>
  <si>
    <t>/funding-round/f2e391b51f7b2ef01c4b76f73a80fd07</t>
  </si>
  <si>
    <t>/Organization/Zbd-Displays</t>
  </si>
  <si>
    <t>ZBD Displays</t>
  </si>
  <si>
    <t>http://www.zbdsolutions.com</t>
  </si>
  <si>
    <t>/ORGANIZATION/ZBD-DISPLAYS</t>
  </si>
  <si>
    <t>/funding-round/f9a08e389a2e9bbaed82072949973ee4</t>
  </si>
  <si>
    <t>/organization/ zbird</t>
  </si>
  <si>
    <t>/organization/zbird</t>
  </si>
  <si>
    <t>/funding-round/3742d9dc8a4d3b94f4ca91d48a946f05</t>
  </si>
  <si>
    <t>/Organization/Zbird</t>
  </si>
  <si>
    <t>Zbird</t>
  </si>
  <si>
    <t>http://www.zbird.com</t>
  </si>
  <si>
    <t>/ORGANIZATION/ZBIRD</t>
  </si>
  <si>
    <t>/funding-round/96f8eae6378c3bc3437b68949712d1dd</t>
  </si>
  <si>
    <t>/funding-round/a7d5a72f242cd4b37b1abe3a8d4ac8dd</t>
  </si>
  <si>
    <t>/organization/ zboard</t>
  </si>
  <si>
    <t>/ORGANIZATION/ZBOARD</t>
  </si>
  <si>
    <t>/funding-round/0063e57ff6e1a5b0c9543f7103978757</t>
  </si>
  <si>
    <t>/Organization/Zboard</t>
  </si>
  <si>
    <t>ZBoard</t>
  </si>
  <si>
    <t>http://www.zboardshop.com/</t>
  </si>
  <si>
    <t>Consumer Goods|Hardware + Software|Sporting Goods</t>
  </si>
  <si>
    <t>/organization/zboard</t>
  </si>
  <si>
    <t>/funding-round/e65809f3044a48b760f77a59a67f86b2</t>
  </si>
  <si>
    <t>/organization/ zdorovio</t>
  </si>
  <si>
    <t>/ORGANIZATION/ZDOROVIO</t>
  </si>
  <si>
    <t>/funding-round/7c1be32b4258ad97e09624e80c180f54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orovio</t>
  </si>
  <si>
    <t>/funding-round/dea121d4c21cc45200c73932466ecfb5</t>
  </si>
  <si>
    <t>/organization/ zdravprint</t>
  </si>
  <si>
    <t>/ORGANIZATION/ZDRAVPRINT</t>
  </si>
  <si>
    <t>/funding-round/dafc5298f2fc2bc59d22b767c5ff8d7c</t>
  </si>
  <si>
    <t>/Organization/Zdravprint</t>
  </si>
  <si>
    <t>Zdravprint</t>
  </si>
  <si>
    <t>http://zdravprint.ru/</t>
  </si>
  <si>
    <t>3D Printing|Health Care|Medical</t>
  </si>
  <si>
    <t>Russia</t>
  </si>
  <si>
    <t>/organization/ zdrowegeny-pl</t>
  </si>
  <si>
    <t>/organization/zdrowegeny-pl</t>
  </si>
  <si>
    <t>/funding-round/7ee6f14de370fe5117abc3c8d07f2d85</t>
  </si>
  <si>
    <t>/Organization/Zdrowegeny-Pl</t>
  </si>
  <si>
    <t>zdrowegeny.pl</t>
  </si>
  <si>
    <t>http://www.zdrowegeny.pl</t>
  </si>
  <si>
    <t>/organization/ ze-frank-games</t>
  </si>
  <si>
    <t>/ORGANIZATION/ZE-FRANK-GAMES</t>
  </si>
  <si>
    <t>/funding-round/0d8012eb27b87be43bb87e210fcd2e24</t>
  </si>
  <si>
    <t>/Organization/Ze-Frank-Games</t>
  </si>
  <si>
    <t>Ze Frank Games</t>
  </si>
  <si>
    <t>http://zefrank.com</t>
  </si>
  <si>
    <t>/organization/ze-frank-games</t>
  </si>
  <si>
    <t>/funding-round/5219069de971b8e2c502dd43b843f5b7</t>
  </si>
  <si>
    <t>/organization/ ze-gen</t>
  </si>
  <si>
    <t>/ORGANIZATION/ZE-GEN</t>
  </si>
  <si>
    <t>/funding-round/66776a8f8ed636ede8427f26ead0e5aa</t>
  </si>
  <si>
    <t>/Organization/Ze-Gen</t>
  </si>
  <si>
    <t>Ze-gen</t>
  </si>
  <si>
    <t>http://www.ze-gen.com</t>
  </si>
  <si>
    <t>/organization/ze-gen</t>
  </si>
  <si>
    <t>/funding-round/a706a0a2e9ec8661414d52395c8f01d7</t>
  </si>
  <si>
    <t>/funding-round/c1cf9da22dbad33da96e5d0d2436fb84</t>
  </si>
  <si>
    <t>/organization/ zeachem</t>
  </si>
  <si>
    <t>/organization/zeachem</t>
  </si>
  <si>
    <t>/funding-round/ba7a38d29f112f368691a3a5882bf6aa</t>
  </si>
  <si>
    <t>/Organization/Zeachem</t>
  </si>
  <si>
    <t>ZeaChem</t>
  </si>
  <si>
    <t>http://www.zeachem.com</t>
  </si>
  <si>
    <t>/ORGANIZATION/ZEACHEM</t>
  </si>
  <si>
    <t>/funding-round/d36be4a29c3eaba4e0ff5feb6536d10a</t>
  </si>
  <si>
    <t>/organization/ zeakal</t>
  </si>
  <si>
    <t>/organization/zeakal</t>
  </si>
  <si>
    <t>/funding-round/4c2b4e934edf22ef40ca25457964de66</t>
  </si>
  <si>
    <t>/Organization/Zeakal</t>
  </si>
  <si>
    <t>ZeaKal</t>
  </si>
  <si>
    <t>http://www.zeakal.com</t>
  </si>
  <si>
    <t>Biotechnology|Incubators|Renewable Energies|Technology</t>
  </si>
  <si>
    <t>/organization/ zeal-learning</t>
  </si>
  <si>
    <t>/ORGANIZATION/ZEAL-LEARNING</t>
  </si>
  <si>
    <t>/funding-round/f1a34c1dca93720232fee43465672da2</t>
  </si>
  <si>
    <t>/Organization/Zeal-Learning</t>
  </si>
  <si>
    <t>Zeal Learning</t>
  </si>
  <si>
    <t>http://www.zeal.com</t>
  </si>
  <si>
    <t>/organization/ zealcore-embedded-solutions</t>
  </si>
  <si>
    <t>/organization/zealcore-embedded-solutions</t>
  </si>
  <si>
    <t>/funding-round/4fcb814d4ef2a0786eeb848607faea5f</t>
  </si>
  <si>
    <t>/Organization/Zealcore-Embedded-Solutions</t>
  </si>
  <si>
    <t>ZealCore Embedded Solutions</t>
  </si>
  <si>
    <t>/organization/ zealer</t>
  </si>
  <si>
    <t>/ORGANIZATION/ZEALER</t>
  </si>
  <si>
    <t>/funding-round/2e065dd575f0e4c20400d3a50c566b08</t>
  </si>
  <si>
    <t>/Organization/Zealer</t>
  </si>
  <si>
    <t>ZEALER</t>
  </si>
  <si>
    <t>http://www.zealer.com</t>
  </si>
  <si>
    <t>/organization/ zealify</t>
  </si>
  <si>
    <t>/organization/zealify</t>
  </si>
  <si>
    <t>/funding-round/24f64e1d51eb76949af3c43e8ba0882e</t>
  </si>
  <si>
    <t>/Organization/Zealify</t>
  </si>
  <si>
    <t>Zealify</t>
  </si>
  <si>
    <t>http://www.zealify.com</t>
  </si>
  <si>
    <t>Recruiting|Small and Medium Businesses</t>
  </si>
  <si>
    <t>/ORGANIZATION/ZEALIFY</t>
  </si>
  <si>
    <t>/funding-round/ab0162af60b322cbd79e15f735205a92</t>
  </si>
  <si>
    <t>/funding-round/b347dc6b654efed42f199e30447418b3</t>
  </si>
  <si>
    <t>/funding-round/e9c8131cadf9e05a3edac59eaecea0a3</t>
  </si>
  <si>
    <t>/organization/ zealot-network</t>
  </si>
  <si>
    <t>/organization/zealot-network</t>
  </si>
  <si>
    <t>/funding-round/0c5665c68968931b34ae9b12a82e2be0</t>
  </si>
  <si>
    <t>/Organization/Zealot-Network</t>
  </si>
  <si>
    <t>Zealot Networks</t>
  </si>
  <si>
    <t>http://zealotnetworks.com/</t>
  </si>
  <si>
    <t>Business Services|Digital Media|Media</t>
  </si>
  <si>
    <t>/ORGANIZATION/ZEALOT-NETWORK</t>
  </si>
  <si>
    <t>/funding-round/33b9251ded4d93828e23d0fb1e14691b</t>
  </si>
  <si>
    <t>/funding-round/50c25488e12fd92e37605c3c34975c41</t>
  </si>
  <si>
    <t>/funding-round/83e5bc5aa807760366d92dbc11188393</t>
  </si>
  <si>
    <t>/organization/ zealr</t>
  </si>
  <si>
    <t>/organization/zealr</t>
  </si>
  <si>
    <t>/funding-round/361f57784922598036e1c13dfca595f6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 zeavision</t>
  </si>
  <si>
    <t>/ORGANIZATION/ZEAVISION</t>
  </si>
  <si>
    <t>/funding-round/2c075c13e429e3a5d0d5664f984c7c4a</t>
  </si>
  <si>
    <t>/Organization/Zeavision</t>
  </si>
  <si>
    <t>ZeaVision</t>
  </si>
  <si>
    <t>http://www.zeavision.com/</t>
  </si>
  <si>
    <t>/organization/ zeb</t>
  </si>
  <si>
    <t>/organization/zeb</t>
  </si>
  <si>
    <t>/funding-round/d69417943f6e2935eb97284cc69db9bb</t>
  </si>
  <si>
    <t>/Organization/Zeb</t>
  </si>
  <si>
    <t>ZEB</t>
  </si>
  <si>
    <t>AnthÃ©e</t>
  </si>
  <si>
    <t>/organization/ zebit</t>
  </si>
  <si>
    <t>/ORGANIZATION/ZEBIT</t>
  </si>
  <si>
    <t>/funding-round/50fe985400785190c9fe4ba317aa8223</t>
  </si>
  <si>
    <t>/Organization/Zebit</t>
  </si>
  <si>
    <t>Zebit</t>
  </si>
  <si>
    <t>/organization/zebit</t>
  </si>
  <si>
    <t>/funding-round/ae6f99f89dc73505e9c1afaed9cb4d7c</t>
  </si>
  <si>
    <t>/organization/ zebit-inc</t>
  </si>
  <si>
    <t>/ORGANIZATION/ZEBIT-INC</t>
  </si>
  <si>
    <t>/funding-round/68b1e5a47aa8b89ae65432c47ab6a83a</t>
  </si>
  <si>
    <t>/Organization/Zebit-Inc</t>
  </si>
  <si>
    <t>Zebit, Inc.</t>
  </si>
  <si>
    <t>http://www.zebit.com</t>
  </si>
  <si>
    <t>Internet|Online Shopping|Payments</t>
  </si>
  <si>
    <t>/organization/ zebpay</t>
  </si>
  <si>
    <t>/organization/zebpay</t>
  </si>
  <si>
    <t>/funding-round/30d69118ac1e2088fcf3a1a5429ab86a</t>
  </si>
  <si>
    <t>/Organization/Zebpay</t>
  </si>
  <si>
    <t>Zebpay</t>
  </si>
  <si>
    <t>https://zebpay.com/</t>
  </si>
  <si>
    <t>/organization/ zebra-biologics</t>
  </si>
  <si>
    <t>/ORGANIZATION/ZEBRA-BIOLOGICS</t>
  </si>
  <si>
    <t>/funding-round/94e1dce743f81a9674764ed02fec0e29</t>
  </si>
  <si>
    <t>/Organization/Zebra-Biologics</t>
  </si>
  <si>
    <t>Zebra Biologics</t>
  </si>
  <si>
    <t>http://zebrabiologics.com</t>
  </si>
  <si>
    <t>/organization/ zebra-digital-assets</t>
  </si>
  <si>
    <t>/organization/zebra-digital-assets</t>
  </si>
  <si>
    <t>/funding-round/e3f33bdae5bdecaf2f1d4f5d172badcf</t>
  </si>
  <si>
    <t>/Organization/Zebra-Digital-Assets</t>
  </si>
  <si>
    <t>Zebra Digital Assets</t>
  </si>
  <si>
    <t>http://www.zebrada.com</t>
  </si>
  <si>
    <t>/organization/ zebra-imaging</t>
  </si>
  <si>
    <t>/ORGANIZATION/ZEBRA-IMAGING</t>
  </si>
  <si>
    <t>/funding-round/47fd13135c98311df691b1e70e967af7</t>
  </si>
  <si>
    <t>/Organization/Zebra-Imaging</t>
  </si>
  <si>
    <t>Zebra Imaging</t>
  </si>
  <si>
    <t>http://www.zebraimaging.com</t>
  </si>
  <si>
    <t>/organization/zebra-imaging</t>
  </si>
  <si>
    <t>/funding-round/780928c32cfb9082f872d67bd7718513</t>
  </si>
  <si>
    <t>/funding-round/9b0502d5473d79a2e7f0d3e40e063f99</t>
  </si>
  <si>
    <t>/funding-round/aa30f29c00c42465e1fdc4df1a59da63</t>
  </si>
  <si>
    <t>/funding-round/f1d49e6479d8a48a20d18ad1bd08d9c1</t>
  </si>
  <si>
    <t>/organization/ zebra-medical-technologies</t>
  </si>
  <si>
    <t>/organization/zebra-medical-technologies</t>
  </si>
  <si>
    <t>/funding-round/fb74176b977008b75e609360b2febd0b</t>
  </si>
  <si>
    <t>/Organization/Zebra-Medical-Technologies</t>
  </si>
  <si>
    <t>Zebra Medical Technologies</t>
  </si>
  <si>
    <t>http://zebramedtech.com</t>
  </si>
  <si>
    <t>Collaboration|Hardware|Medical</t>
  </si>
  <si>
    <t>/organization/ zebra-medical-vision</t>
  </si>
  <si>
    <t>/ORGANIZATION/ZEBRA-MEDICAL-VISION</t>
  </si>
  <si>
    <t>/funding-round/47b05032ab9becacb5e7ad7dc5c241b5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 zebra-mobile</t>
  </si>
  <si>
    <t>/organization/zebra-mobile</t>
  </si>
  <si>
    <t>/funding-round/eddaab68bc76fcfe42ea1a1dddf26560</t>
  </si>
  <si>
    <t>/Organization/Zebra-Mobile</t>
  </si>
  <si>
    <t>Zebra Mobile</t>
  </si>
  <si>
    <t>/organization/ zebra-technologies</t>
  </si>
  <si>
    <t>/ORGANIZATION/ZEBRA-TECHNOLOGIES</t>
  </si>
  <si>
    <t>/funding-round/cd35f92a07d13fc19fa196b6b72aecab</t>
  </si>
  <si>
    <t>/Organization/Zebra-Technologies</t>
  </si>
  <si>
    <t>Zebra Technologies</t>
  </si>
  <si>
    <t>http://www.zebra.com</t>
  </si>
  <si>
    <t>/organization/ zebtab</t>
  </si>
  <si>
    <t>/organization/zebtab</t>
  </si>
  <si>
    <t>/funding-round/59bfa90c44da985860b0fadd3addf5bf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 zecco</t>
  </si>
  <si>
    <t>/ORGANIZATION/ZECCO</t>
  </si>
  <si>
    <t>/funding-round/4551510eb0280382f533d02b076a3df3</t>
  </si>
  <si>
    <t>/Organization/Zecco</t>
  </si>
  <si>
    <t>Zecco</t>
  </si>
  <si>
    <t>http://www.zecco.com</t>
  </si>
  <si>
    <t>Brokers|Finance|Stock Exchanges|Trading</t>
  </si>
  <si>
    <t>/organization/zecco</t>
  </si>
  <si>
    <t>/funding-round/610bfd20a9c7db4f4311ef2a144c1627</t>
  </si>
  <si>
    <t>/funding-round/6e42acdcf1495988b11aabf70a38ed08</t>
  </si>
  <si>
    <t>/organization/ zeconomy</t>
  </si>
  <si>
    <t>/organization/zeconomy</t>
  </si>
  <si>
    <t>/funding-round/d68d014f46da648446ee6c945582e609</t>
  </si>
  <si>
    <t>/Organization/Zeconomy</t>
  </si>
  <si>
    <t>zEconomy</t>
  </si>
  <si>
    <t>http://www.zeconomy.com/</t>
  </si>
  <si>
    <t>/organization/ zecter</t>
  </si>
  <si>
    <t>/ORGANIZATION/ZECTER</t>
  </si>
  <si>
    <t>/funding-round/47c308302fd912249b19a00e1fdd1cc2</t>
  </si>
  <si>
    <t>/Organization/Zecter</t>
  </si>
  <si>
    <t>Zecter</t>
  </si>
  <si>
    <t>http://www.zecter.com</t>
  </si>
  <si>
    <t>Document Management|File Sharing|Storage|Web Hosting</t>
  </si>
  <si>
    <t>/organization/zecter</t>
  </si>
  <si>
    <t>/funding-round/5b813e1289b84c612dd3b4606f34b8f5</t>
  </si>
  <si>
    <t>/funding-round/d7f4567eae495b093fccfaefa953a054</t>
  </si>
  <si>
    <t>/organization/ zeddit</t>
  </si>
  <si>
    <t>/organization/zeddit</t>
  </si>
  <si>
    <t>/funding-round/1073b7d197fc118156bc20c741bc31c9</t>
  </si>
  <si>
    <t>/Organization/Zeddit</t>
  </si>
  <si>
    <t>Zeddit</t>
  </si>
  <si>
    <t>http://www.zeddit.com</t>
  </si>
  <si>
    <t>Digital Media|Internet|Publishing|Software</t>
  </si>
  <si>
    <t>/ORGANIZATION/ZEDDIT</t>
  </si>
  <si>
    <t>/funding-round/99d1fc3ab0dc9e2c04bd26cb8b840ee3</t>
  </si>
  <si>
    <t>/organization/ zedira-gmbh</t>
  </si>
  <si>
    <t>/organization/zedira-gmbh</t>
  </si>
  <si>
    <t>/funding-round/9867645333ecba421964c3bbddfb4462</t>
  </si>
  <si>
    <t>/Organization/Zedira-Gmbh</t>
  </si>
  <si>
    <t>Zedira GmbH</t>
  </si>
  <si>
    <t>http://zedira.com/</t>
  </si>
  <si>
    <t>/organization/ zedmo</t>
  </si>
  <si>
    <t>/ORGANIZATION/ZEDMO</t>
  </si>
  <si>
    <t>/funding-round/c61e49346a3915fd33452fb317bf25c9</t>
  </si>
  <si>
    <t>/Organization/Zedmo</t>
  </si>
  <si>
    <t>Zedmo</t>
  </si>
  <si>
    <t>http://zedmo.com</t>
  </si>
  <si>
    <t>Curated Web|Location Based Services|Mobile|Twitter Applications</t>
  </si>
  <si>
    <t>/organization/ zee-dog</t>
  </si>
  <si>
    <t>/organization/zee-dog</t>
  </si>
  <si>
    <t>/funding-round/65af0d1fb4b2e60cc28235b944f3ac77</t>
  </si>
  <si>
    <t>/Organization/Zee-Dog</t>
  </si>
  <si>
    <t>Zee.Dog</t>
  </si>
  <si>
    <t>http://www.zee-dog.com</t>
  </si>
  <si>
    <t>Design|Lifestyle Products|Pets</t>
  </si>
  <si>
    <t>/organization/ zee-learn</t>
  </si>
  <si>
    <t>/ORGANIZATION/ZEE-LEARN</t>
  </si>
  <si>
    <t>/funding-round/68e0a1b07c37aa806284875e694431a5</t>
  </si>
  <si>
    <t>/Organization/Zee-Learn</t>
  </si>
  <si>
    <t>Zee Learn</t>
  </si>
  <si>
    <t>http://zeelearn.com</t>
  </si>
  <si>
    <t>/organization/ zeebo</t>
  </si>
  <si>
    <t>/organization/zeebo</t>
  </si>
  <si>
    <t>/funding-round/4d350472c17477ea166189ebed52319e</t>
  </si>
  <si>
    <t>/Organization/Zeebo</t>
  </si>
  <si>
    <t>Zeebo</t>
  </si>
  <si>
    <t>http://www.zeeboinc.com</t>
  </si>
  <si>
    <t>Consumer Electronics|Education|Emerging Markets</t>
  </si>
  <si>
    <t>/ORGANIZATION/ZEEBO</t>
  </si>
  <si>
    <t>/funding-round/b41cd93860a522c58488118a43b3a1ee</t>
  </si>
  <si>
    <t>/organization/ zeef-com</t>
  </si>
  <si>
    <t>/organization/zeef-com</t>
  </si>
  <si>
    <t>/funding-round/6c1ed3e54f407bbd64a116cc896e349a</t>
  </si>
  <si>
    <t>/Organization/Zeef-Com</t>
  </si>
  <si>
    <t>ZEEF.com</t>
  </si>
  <si>
    <t>https://ZEEF.com</t>
  </si>
  <si>
    <t>Crowdsourcing|Curated Web|Local|Opinions|Reviews and Recommendations|Search</t>
  </si>
  <si>
    <t>/ORGANIZATION/ZEEF-COM</t>
  </si>
  <si>
    <t>/funding-round/a5b052829a849bf65a059edbe086666c</t>
  </si>
  <si>
    <t>/funding-round/ea6dc4551e726cef9efac95da41d665c</t>
  </si>
  <si>
    <t>/organization/ zeek-2</t>
  </si>
  <si>
    <t>/ORGANIZATION/ZEEK-2</t>
  </si>
  <si>
    <t>/funding-round/896162faedf5fc4a22cb843df3415114</t>
  </si>
  <si>
    <t>/Organization/Zeek-2</t>
  </si>
  <si>
    <t>Zeek</t>
  </si>
  <si>
    <t>http://www.zeek.me</t>
  </si>
  <si>
    <t>/organization/ zeel</t>
  </si>
  <si>
    <t>/organization/zeel</t>
  </si>
  <si>
    <t>/funding-round/29701f1c0b27af54db70ad1be65f02c9</t>
  </si>
  <si>
    <t>/Organization/Zeel</t>
  </si>
  <si>
    <t>Zeel</t>
  </si>
  <si>
    <t>http://www.zeel.com</t>
  </si>
  <si>
    <t>/ORGANIZATION/ZEEL</t>
  </si>
  <si>
    <t>/funding-round/297a9e4aeb37dcfb18d1198f33d25545</t>
  </si>
  <si>
    <t>/funding-round/bcca6cd6ffb3ce0d7dd5eb7c547c0f39</t>
  </si>
  <si>
    <t>/organization/ zeemee</t>
  </si>
  <si>
    <t>/ORGANIZATION/ZEEMEE</t>
  </si>
  <si>
    <t>/funding-round/542db36f1b754af35c9d36483e6aa963</t>
  </si>
  <si>
    <t>/Organization/Zeemee</t>
  </si>
  <si>
    <t>ZeeMee</t>
  </si>
  <si>
    <t>https://www.zeemee.com</t>
  </si>
  <si>
    <t>Apps|Education|Internet</t>
  </si>
  <si>
    <t>/organization/zeemee</t>
  </si>
  <si>
    <t>/funding-round/6b51d7932e87763843972a8ba2da80d3</t>
  </si>
  <si>
    <t>/organization/ zeemi-tv</t>
  </si>
  <si>
    <t>/ORGANIZATION/ZEEMI-TV</t>
  </si>
  <si>
    <t>/funding-round/86e6f967b9fac8d4d77af0c7e97918f8</t>
  </si>
  <si>
    <t>/Organization/Zeemi-Tv</t>
  </si>
  <si>
    <t>Zeemi.tv</t>
  </si>
  <si>
    <t>https://www.zeemi.tv</t>
  </si>
  <si>
    <t>/organization/ zeenoh</t>
  </si>
  <si>
    <t>/organization/zeenoh</t>
  </si>
  <si>
    <t>/funding-round/49665246d576c13c4b22daafb03fef9c</t>
  </si>
  <si>
    <t>/Organization/Zeenoh</t>
  </si>
  <si>
    <t>Zeenoh</t>
  </si>
  <si>
    <t>http://www.zeenoh.com</t>
  </si>
  <si>
    <t>Game|Games|Mobile Games</t>
  </si>
  <si>
    <t>/ORGANIZATION/ZEENOH</t>
  </si>
  <si>
    <t>/funding-round/54369aa58738f7a656e79fca20f195c0</t>
  </si>
  <si>
    <t>/funding-round/560ec1a548672c7855f286793fa9f23e</t>
  </si>
  <si>
    <t>/organization/ zeenshare</t>
  </si>
  <si>
    <t>/ORGANIZATION/ZEENSHARE</t>
  </si>
  <si>
    <t>/funding-round/82bf66451ce2d00d58479d7e37718a6f</t>
  </si>
  <si>
    <t>/Organization/Zeenshare</t>
  </si>
  <si>
    <t>Zeenshare.com</t>
  </si>
  <si>
    <t>http://zeenshare.com/index</t>
  </si>
  <si>
    <t>Collaboration|File Sharing</t>
  </si>
  <si>
    <t>/organization/zeenshare</t>
  </si>
  <si>
    <t>/funding-round/a4097adfcade619e8058cb2f9590a650</t>
  </si>
  <si>
    <t>/organization/ zeenworld</t>
  </si>
  <si>
    <t>/ORGANIZATION/ZEENWORLD</t>
  </si>
  <si>
    <t>/funding-round/839784a3450c3b7d10139ca4320f6b9e</t>
  </si>
  <si>
    <t>/Organization/Zeenworld</t>
  </si>
  <si>
    <t>zeenworld</t>
  </si>
  <si>
    <t>http://zeenworld.com</t>
  </si>
  <si>
    <t>/organization/zeenworld</t>
  </si>
  <si>
    <t>/funding-round/a71f302e54c2d8b64639612654508eb2</t>
  </si>
  <si>
    <t>/organization/ zeepay</t>
  </si>
  <si>
    <t>/ORGANIZATION/ZEEPAY</t>
  </si>
  <si>
    <t>/funding-round/dbc9a27a5a672c1bb40f20d2831ca3a0</t>
  </si>
  <si>
    <t>/Organization/Zeepay</t>
  </si>
  <si>
    <t>Zeepay</t>
  </si>
  <si>
    <t>http://www.myzeepay.com/</t>
  </si>
  <si>
    <t>/organization/ zeepearl</t>
  </si>
  <si>
    <t>/organization/zeepearl</t>
  </si>
  <si>
    <t>/funding-round/59bc28187eecd296b74e5b9e4ff0904d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 zeepro</t>
  </si>
  <si>
    <t>/ORGANIZATION/ZEEPRO</t>
  </si>
  <si>
    <t>/funding-round/7dfc5ae89d36f591cd690be5bc158a84</t>
  </si>
  <si>
    <t>/Organization/Zeepro</t>
  </si>
  <si>
    <t>Zeepro</t>
  </si>
  <si>
    <t>http://zeepro.com</t>
  </si>
  <si>
    <t>/organization/ zeer</t>
  </si>
  <si>
    <t>/organization/zeer</t>
  </si>
  <si>
    <t>/funding-round/87f8fb5dea0ca3aaf041c5264fb8d513</t>
  </si>
  <si>
    <t>/Organization/Zeer</t>
  </si>
  <si>
    <t>Zeer</t>
  </si>
  <si>
    <t>http://www.zeer.com</t>
  </si>
  <si>
    <t>Groceries|Hospitality|Public Relations|Reviews and Recommendations</t>
  </si>
  <si>
    <t>/organization/ zeesofts</t>
  </si>
  <si>
    <t>/ORGANIZATION/ZEESOFTS</t>
  </si>
  <si>
    <t>/funding-round/7889356311318607208f671d87b054f1</t>
  </si>
  <si>
    <t>/Organization/Zeesofts</t>
  </si>
  <si>
    <t>ZeeSofts</t>
  </si>
  <si>
    <t>http://www.zeesofts.com</t>
  </si>
  <si>
    <t>Android|iOS|Web Development</t>
  </si>
  <si>
    <t>/organization/zeesofts</t>
  </si>
  <si>
    <t>/funding-round/8a871569a638962bf18d1ef9ba5df91d</t>
  </si>
  <si>
    <t>/organization/ zeetl</t>
  </si>
  <si>
    <t>/ORGANIZATION/ZEETL</t>
  </si>
  <si>
    <t>/funding-round/6fda335e79a29b5acb37f74540cb4b28</t>
  </si>
  <si>
    <t>/Organization/Zeetl</t>
  </si>
  <si>
    <t>Zeetl</t>
  </si>
  <si>
    <t>http://zeetl.com</t>
  </si>
  <si>
    <t>Messaging|Social Media|Telephony</t>
  </si>
  <si>
    <t>/organization/ zeeto-media</t>
  </si>
  <si>
    <t>/organization/zeeto-media</t>
  </si>
  <si>
    <t>/funding-round/977a735de499f22ea5ce9d27622a0d53</t>
  </si>
  <si>
    <t>/Organization/Zeeto-Media</t>
  </si>
  <si>
    <t>Zeeto</t>
  </si>
  <si>
    <t>http://www.zeeto.io</t>
  </si>
  <si>
    <t>/organization/ zeevee</t>
  </si>
  <si>
    <t>/ORGANIZATION/ZEEVEE</t>
  </si>
  <si>
    <t>/funding-round/a500673c01a08dff11c0acb40e243d21</t>
  </si>
  <si>
    <t>/Organization/Zeevee</t>
  </si>
  <si>
    <t>ZeeVee</t>
  </si>
  <si>
    <t>http://zeevee.com</t>
  </si>
  <si>
    <t>/organization/ zeevo</t>
  </si>
  <si>
    <t>/organization/zeevo</t>
  </si>
  <si>
    <t>/funding-round/1d77ab59590108d8a2461751a6fdad5e</t>
  </si>
  <si>
    <t>/Organization/Zeevo</t>
  </si>
  <si>
    <t>Zeevo</t>
  </si>
  <si>
    <t>http://www.zeevo.com/</t>
  </si>
  <si>
    <t>/organization/ zeewaves</t>
  </si>
  <si>
    <t>/ORGANIZATION/ZEEWAVES</t>
  </si>
  <si>
    <t>/funding-round/7528d95e41fa5da5a8d7868d95aa9298</t>
  </si>
  <si>
    <t>/Organization/Zeewaves</t>
  </si>
  <si>
    <t>zeeWAVES</t>
  </si>
  <si>
    <t>http://www.zeewaves.com</t>
  </si>
  <si>
    <t>/organization/ zeewhere</t>
  </si>
  <si>
    <t>/organization/zeewhere</t>
  </si>
  <si>
    <t>/funding-round/2fb334507d9dc4a4bff2a9d39096d19f</t>
  </si>
  <si>
    <t>/Organization/Zeewhere</t>
  </si>
  <si>
    <t>ZeeWhere</t>
  </si>
  <si>
    <t>http://www.zeewhere.com</t>
  </si>
  <si>
    <t>Augmented Reality|Social Media</t>
  </si>
  <si>
    <t>/ORGANIZATION/ZEEWHERE</t>
  </si>
  <si>
    <t>/funding-round/35f1266f00509d3e764fc47384b6dd21</t>
  </si>
  <si>
    <t>/funding-round/c8a23b7c3ded052e795fae2e762d28f4</t>
  </si>
  <si>
    <t>/organization/ zefanclub</t>
  </si>
  <si>
    <t>/ORGANIZATION/ZEFANCLUB</t>
  </si>
  <si>
    <t>/funding-round/2edb8617da8f8caf9091bcb1ccf891a0</t>
  </si>
  <si>
    <t>/Organization/Zefanclub</t>
  </si>
  <si>
    <t>Zefanclub</t>
  </si>
  <si>
    <t>http://www.zefanclub.com</t>
  </si>
  <si>
    <t>/organization/ zefr</t>
  </si>
  <si>
    <t>/organization/zefr</t>
  </si>
  <si>
    <t>/funding-round/0f5cdc66ee0c908f5b07d37e1bc8a64d</t>
  </si>
  <si>
    <t>/Organization/Zefr</t>
  </si>
  <si>
    <t>ZEFR</t>
  </si>
  <si>
    <t>http://www.zefr.com</t>
  </si>
  <si>
    <t>Enterprise Software|Entertainment|Film|Internet|Video</t>
  </si>
  <si>
    <t>/ORGANIZATION/ZEFR</t>
  </si>
  <si>
    <t>/funding-round/147e72f193793bc38f36353dbc785374</t>
  </si>
  <si>
    <t>/funding-round/70c6a5a5ab4ca9caf9d38844bedd0335</t>
  </si>
  <si>
    <t>/funding-round/cca6c687621749f098a7071354ab9a13</t>
  </si>
  <si>
    <t>/funding-round/cf1564f9421bc2d64ce952c352a309ce</t>
  </si>
  <si>
    <t>/funding-round/e8d3888ecb61d7e66b7d33c17271f03a</t>
  </si>
  <si>
    <t>/funding-round/ed99d6ff2cc3673003ce62b09be7b37e</t>
  </si>
  <si>
    <t>/organization/ zeifie</t>
  </si>
  <si>
    <t>/ORGANIZATION/ZEIFIE</t>
  </si>
  <si>
    <t>/funding-round/f9864c9690662fe7a7aeb6942c8e1d10</t>
  </si>
  <si>
    <t>/Organization/Zeifie</t>
  </si>
  <si>
    <t>Zeifie</t>
  </si>
  <si>
    <t>http://zeifie.com</t>
  </si>
  <si>
    <t>/organization/ zeis-excelsa</t>
  </si>
  <si>
    <t>/organization/zeis-excelsa</t>
  </si>
  <si>
    <t>/funding-round/d3064ba5320af2e92fefcd1c541172a7</t>
  </si>
  <si>
    <t>/Organization/Zeis-Excelsa</t>
  </si>
  <si>
    <t>Zeis Excelsa</t>
  </si>
  <si>
    <t>/organization/ zeitera-corporation</t>
  </si>
  <si>
    <t>/ORGANIZATION/ZEITERA-CORPORATION</t>
  </si>
  <si>
    <t>/funding-round/1b0eeba4a02ef7e9b4a74eeec67da195</t>
  </si>
  <si>
    <t>/Organization/Zeitera-Corporation</t>
  </si>
  <si>
    <t>Zeitera Corporation</t>
  </si>
  <si>
    <t>Content|Media|Software</t>
  </si>
  <si>
    <t>/organization/ zelena-posta-2</t>
  </si>
  <si>
    <t>/organization/zelena-posta-2</t>
  </si>
  <si>
    <t>/funding-round/c65fab2fb26981896cd0b22d18dee115</t>
  </si>
  <si>
    <t>/Organization/Zelena-Posta-2</t>
  </si>
  <si>
    <t>Zelena Posta</t>
  </si>
  <si>
    <t>https://www.zelenaposta.sk/</t>
  </si>
  <si>
    <t>/organization/ zelgor</t>
  </si>
  <si>
    <t>/ORGANIZATION/ZELGOR</t>
  </si>
  <si>
    <t>/funding-round/9442523a22053c685f532b485d9b6d6f</t>
  </si>
  <si>
    <t>/Organization/Zelgor</t>
  </si>
  <si>
    <t>Zelgor</t>
  </si>
  <si>
    <t>http://www.zelgor.com</t>
  </si>
  <si>
    <t>/organization/ zeligsoft</t>
  </si>
  <si>
    <t>/organization/zeligsoft</t>
  </si>
  <si>
    <t>/funding-round/23d14ce57c6ba858ce3d853081213f26</t>
  </si>
  <si>
    <t>/Organization/Zeligsoft</t>
  </si>
  <si>
    <t>Zeligsoft</t>
  </si>
  <si>
    <t>http://www.zeligsoft.com</t>
  </si>
  <si>
    <t>/ORGANIZATION/ZELIGSOFT</t>
  </si>
  <si>
    <t>/funding-round/ae75f5be796e4e62189ff6ce9c791f21</t>
  </si>
  <si>
    <t>/organization/ zelnas</t>
  </si>
  <si>
    <t>/organization/zelnas</t>
  </si>
  <si>
    <t>/funding-round/a1d4aa0d5e9e2dae265c1106095c676e</t>
  </si>
  <si>
    <t>/Organization/Zelnas</t>
  </si>
  <si>
    <t>Zelnas</t>
  </si>
  <si>
    <t>http://zelnas.com/</t>
  </si>
  <si>
    <t>3D|Electronics|Nanotechnology</t>
  </si>
  <si>
    <t>/organization/ zelos-therapeutics</t>
  </si>
  <si>
    <t>/ORGANIZATION/ZELOS-THERAPEUTICS</t>
  </si>
  <si>
    <t>/funding-round/220f361d7450685769a524d3aaa77b8a</t>
  </si>
  <si>
    <t>/Organization/Zelos-Therapeutics</t>
  </si>
  <si>
    <t>Zelos Therapeutics</t>
  </si>
  <si>
    <t>http://zelostherapeutics.com</t>
  </si>
  <si>
    <t>/organization/zelos-therapeutics</t>
  </si>
  <si>
    <t>/funding-round/3a9ae049eb4e29ac85bbfd24a9b76428</t>
  </si>
  <si>
    <t>/funding-round/619d2ed7b93fe6590b90dc754556dd7b</t>
  </si>
  <si>
    <t>/funding-round/8fad5c7dc1342bc46c6b0545abd78211</t>
  </si>
  <si>
    <t>/organization/ zelosport</t>
  </si>
  <si>
    <t>/ORGANIZATION/ZELOSPORT</t>
  </si>
  <si>
    <t>/funding-round/364d0353693e167f9a6acb89da29c824</t>
  </si>
  <si>
    <t>/Organization/Zelosport</t>
  </si>
  <si>
    <t>Zelosport</t>
  </si>
  <si>
    <t>http://zelosport.com</t>
  </si>
  <si>
    <t>/organization/zelosport</t>
  </si>
  <si>
    <t>/funding-round/5ac8989fa3a0ff43c70560ff10a4dc7b</t>
  </si>
  <si>
    <t>/organization/ zeltiq-aesthetics</t>
  </si>
  <si>
    <t>/ORGANIZATION/ZELTIQ-AESTHETICS</t>
  </si>
  <si>
    <t>/funding-round/4fbd28c48891fea125e8c52b54699f67</t>
  </si>
  <si>
    <t>/Organization/Zeltiq-Aesthetics</t>
  </si>
  <si>
    <t>Zeltiq Aesthetics</t>
  </si>
  <si>
    <t>http://zeltiq.com</t>
  </si>
  <si>
    <t>/organization/zeltiq-aesthetics</t>
  </si>
  <si>
    <t>/funding-round/8c3aecdda7949bb86595a930a2b65995</t>
  </si>
  <si>
    <t>/funding-round/c3b3a2dc41a6ea1b247d760afdb68286</t>
  </si>
  <si>
    <t>/organization/ zemanta</t>
  </si>
  <si>
    <t>/organization/zemanta</t>
  </si>
  <si>
    <t>/funding-round/04a13fb0d9c45b8948311e4720e44a58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MANTA</t>
  </si>
  <si>
    <t>/funding-round/3416eeb9307e1fbf4c9bed26c500c033</t>
  </si>
  <si>
    <t>/funding-round/6b4324ce20bc48781dd2458198078c44</t>
  </si>
  <si>
    <t>/funding-round/83e8241caa31e0b2901e97626257ae71</t>
  </si>
  <si>
    <t>/funding-round/8dd312e0e51ec3667d56b66e77731d98</t>
  </si>
  <si>
    <t>/funding-round/d7474364c40e724bb91755591670c16b</t>
  </si>
  <si>
    <t>/organization/ zen-planner</t>
  </si>
  <si>
    <t>/organization/zen-planner</t>
  </si>
  <si>
    <t>/funding-round/05cc1c162ae9fd11807feed967ccb095</t>
  </si>
  <si>
    <t>/Organization/Zen-Planner</t>
  </si>
  <si>
    <t>Zen Planner</t>
  </si>
  <si>
    <t>http://www.zenplanner.com</t>
  </si>
  <si>
    <t>Billing|E-Commerce</t>
  </si>
  <si>
    <t>/ORGANIZATION/ZEN-PLANNER</t>
  </si>
  <si>
    <t>/funding-round/7b58d89a43cbdfa429287a6a669094fc</t>
  </si>
  <si>
    <t>/funding-round/c4f034d36bafc68385cc82d13b1a4c5f</t>
  </si>
  <si>
    <t>/organization/ zen99</t>
  </si>
  <si>
    <t>/ORGANIZATION/ZEN99</t>
  </si>
  <si>
    <t>/funding-round/05944b0c0ed3cd04199b08e3cff184d1</t>
  </si>
  <si>
    <t>/Organization/Zen99</t>
  </si>
  <si>
    <t>Zen99</t>
  </si>
  <si>
    <t>https://www.tryzen99.com/</t>
  </si>
  <si>
    <t>/organization/zen99</t>
  </si>
  <si>
    <t>/funding-round/7aa1a8a4541bacb97539bb7c0c2222c7</t>
  </si>
  <si>
    <t>/funding-round/af202f418354a95f4cd8603d6f38a793</t>
  </si>
  <si>
    <t>/organization/ zenamins</t>
  </si>
  <si>
    <t>/organization/zenamins</t>
  </si>
  <si>
    <t>/funding-round/284bbc3f06a5f14d0b008ba316255da2</t>
  </si>
  <si>
    <t>/Organization/Zenamins</t>
  </si>
  <si>
    <t>Zenamins</t>
  </si>
  <si>
    <t>http://zenamins.com/</t>
  </si>
  <si>
    <t>/organization/ zenatix</t>
  </si>
  <si>
    <t>/ORGANIZATION/ZENATIX</t>
  </si>
  <si>
    <t>/funding-round/818056e919f471be4f5ba278d73508e2</t>
  </si>
  <si>
    <t>/Organization/Zenatix</t>
  </si>
  <si>
    <t>Zenatix</t>
  </si>
  <si>
    <t>http://zenatix.com/</t>
  </si>
  <si>
    <t>/organization/ zenbox</t>
  </si>
  <si>
    <t>/organization/zenbox</t>
  </si>
  <si>
    <t>/funding-round/155eae4386acd3aff279f7c253c211d6</t>
  </si>
  <si>
    <t>/Organization/Zenbox</t>
  </si>
  <si>
    <t>Zenbox</t>
  </si>
  <si>
    <t>http://www.zenboxapp.com</t>
  </si>
  <si>
    <t>Bitcoin|Distribution|Finance Technology|FinTech</t>
  </si>
  <si>
    <t>/ORGANIZATION/ZENBOX</t>
  </si>
  <si>
    <t>/funding-round/859ce83f1914512c9e6950bf3a8b06c6</t>
  </si>
  <si>
    <t>/organization/ zenbox-2</t>
  </si>
  <si>
    <t>/organization/zenbox-2</t>
  </si>
  <si>
    <t>/funding-round/ba5089c28b9a03882b62b60326a560db</t>
  </si>
  <si>
    <t>/Organization/Zenbox-2</t>
  </si>
  <si>
    <t>ZenBox</t>
  </si>
  <si>
    <t>http://zenbox.us</t>
  </si>
  <si>
    <t>/organization/ zencard</t>
  </si>
  <si>
    <t>/ORGANIZATION/ZENCARD</t>
  </si>
  <si>
    <t>/funding-round/2da888886957cebaa7063faed8937c87</t>
  </si>
  <si>
    <t>/Organization/Zencard</t>
  </si>
  <si>
    <t>ZenCard</t>
  </si>
  <si>
    <t>http://zencard.pl/</t>
  </si>
  <si>
    <t>/organization/zencard</t>
  </si>
  <si>
    <t>/funding-round/5fb1964355391a4332e0f61dba8a02c3</t>
  </si>
  <si>
    <t>/organization/ zencash</t>
  </si>
  <si>
    <t>/ORGANIZATION/ZENCASH</t>
  </si>
  <si>
    <t>/funding-round/2abacf8aee0a371464ffa2911a36f38a</t>
  </si>
  <si>
    <t>/Organization/Zencash</t>
  </si>
  <si>
    <t>ZenCash</t>
  </si>
  <si>
    <t>http://www.zencash.com</t>
  </si>
  <si>
    <t>Accounting|Billing|Finance|Payments|Small and Medium Businesses</t>
  </si>
  <si>
    <t>/organization/zencash</t>
  </si>
  <si>
    <t>/funding-round/8667d40f7f652d2da482559fd8fec8f4</t>
  </si>
  <si>
    <t>/organization/ zenclerk</t>
  </si>
  <si>
    <t>/ORGANIZATION/ZENCLERK</t>
  </si>
  <si>
    <t>/funding-round/9605234a9175417f96fc7ec2f7c9afeb</t>
  </si>
  <si>
    <t>/Organization/Zenclerk</t>
  </si>
  <si>
    <t>Zenclerk</t>
  </si>
  <si>
    <t>http://www.zenclerk.com/</t>
  </si>
  <si>
    <t>Coupons|Delivery|Online Shopping</t>
  </si>
  <si>
    <t>Minami-aoyama</t>
  </si>
  <si>
    <t>/organization/ zencoder</t>
  </si>
  <si>
    <t>/organization/zencoder</t>
  </si>
  <si>
    <t>/funding-round/06eb6fee413ce81813c0bcc01f0f8ed3</t>
  </si>
  <si>
    <t>/Organization/Zencoder</t>
  </si>
  <si>
    <t>Zencoder</t>
  </si>
  <si>
    <t>http://zencoder.com</t>
  </si>
  <si>
    <t>Audio|Cloud Computing|Data Security|SaaS|Software|Video|Web Development</t>
  </si>
  <si>
    <t>/ORGANIZATION/ZENCODER</t>
  </si>
  <si>
    <t>/funding-round/9ab616b60d43de5294e86e0d5c5f3076</t>
  </si>
  <si>
    <t>/organization/ zend-enterprise-php-business-plan</t>
  </si>
  <si>
    <t>/organization/zend-enterprise-php-business-plan</t>
  </si>
  <si>
    <t>/funding-round/f3bf93aaa11c9b158bdbb66de5149888</t>
  </si>
  <si>
    <t>/Organization/Zend-Enterprise-Php-Business-Plan</t>
  </si>
  <si>
    <t>Zend Enterprise PHP Business Plan</t>
  </si>
  <si>
    <t>/organization/ zend-technologies</t>
  </si>
  <si>
    <t>/ORGANIZATION/ZEND-TECHNOLOGIES</t>
  </si>
  <si>
    <t>/funding-round/1975bc34bf58daae3156c819f5ce22ca</t>
  </si>
  <si>
    <t>/Organization/Zend-Technologies</t>
  </si>
  <si>
    <t>Zend Technologies</t>
  </si>
  <si>
    <t>http://www.zend.com</t>
  </si>
  <si>
    <t>Cloud Computing|Mobile|PaaS|SaaS|Services|Software</t>
  </si>
  <si>
    <t>/organization/zend-technologies</t>
  </si>
  <si>
    <t>/funding-round/3b8d93948f4b24bcb6900f5f4a717fc9</t>
  </si>
  <si>
    <t>/funding-round/51bbecff1ecb42c2c6b91a2fdc3d1476</t>
  </si>
  <si>
    <t>/funding-round/5769e3ebb59931fd80930fb0b2981ab5</t>
  </si>
  <si>
    <t>/funding-round/7b0a9257d053f686ed2ef799ca0fa095</t>
  </si>
  <si>
    <t>/funding-round/d3848f48c2df8884d537be43f3711580</t>
  </si>
  <si>
    <t>/organization/ zenda-technologies</t>
  </si>
  <si>
    <t>/ORGANIZATION/ZENDA-TECHNOLOGIES</t>
  </si>
  <si>
    <t>/funding-round/992faf84cbfff679c7f366fe4c7fe16b</t>
  </si>
  <si>
    <t>/Organization/Zenda-Technologies</t>
  </si>
  <si>
    <t>Zenda Technologies</t>
  </si>
  <si>
    <t>http://www.zendatech.com</t>
  </si>
  <si>
    <t>/organization/ zenday</t>
  </si>
  <si>
    <t>/organization/zenday</t>
  </si>
  <si>
    <t>/funding-round/082c9998ee36d810d725ee6bf86bf602</t>
  </si>
  <si>
    <t>/Organization/Zenday</t>
  </si>
  <si>
    <t>ZenDay</t>
  </si>
  <si>
    <t>http://www.zenday-app.com</t>
  </si>
  <si>
    <t>Events|Mobile|Online Scheduling|Productivity Software|Task Management</t>
  </si>
  <si>
    <t>/organization/ zendeals</t>
  </si>
  <si>
    <t>/ORGANIZATION/ZENDEALS</t>
  </si>
  <si>
    <t>/funding-round/b3e8ff58b5fd161281252e3dab86cba6</t>
  </si>
  <si>
    <t>/Organization/Zendeals</t>
  </si>
  <si>
    <t>ZenDeals</t>
  </si>
  <si>
    <t>http://zendeals.com</t>
  </si>
  <si>
    <t>/organization/ zender</t>
  </si>
  <si>
    <t>/organization/zender</t>
  </si>
  <si>
    <t>/funding-round/f85791c62c8ef6f32dce8e793f158f82</t>
  </si>
  <si>
    <t>/Organization/Zender</t>
  </si>
  <si>
    <t>Zender</t>
  </si>
  <si>
    <t>http://www.zenderme.com/</t>
  </si>
  <si>
    <t>Communications Infrastructure|Mobile Security|Social Media</t>
  </si>
  <si>
    <t>/organization/ zendesk</t>
  </si>
  <si>
    <t>/ORGANIZATION/ZENDESK</t>
  </si>
  <si>
    <t>/funding-round/493d9ff406297b525f401f4f14418b89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esk</t>
  </si>
  <si>
    <t>/funding-round/5b2f27b012b524fd3f105ceca997f2aa</t>
  </si>
  <si>
    <t>/funding-round/60843ea0e1d4ec3434fb495bf3fcd166</t>
  </si>
  <si>
    <t>/funding-round/748f79b3581864b0c0a5a1d14823a9d1</t>
  </si>
  <si>
    <t>/funding-round/c5110366f83c8c25b0fea36aec29a44c</t>
  </si>
  <si>
    <t>/funding-round/d193c644ecabebd62e784603dcffac93</t>
  </si>
  <si>
    <t>/organization/ zendrive</t>
  </si>
  <si>
    <t>/ORGANIZATION/ZENDRIVE</t>
  </si>
  <si>
    <t>/funding-round/31204ec2abf4ddf45667d231a1b11be3</t>
  </si>
  <si>
    <t>/Organization/Zendrive</t>
  </si>
  <si>
    <t>Zendrive</t>
  </si>
  <si>
    <t>http://www.zendrive.com</t>
  </si>
  <si>
    <t>/organization/zendrive</t>
  </si>
  <si>
    <t>/funding-round/d5261b88c71297c59a93ff70438a7fbf</t>
  </si>
  <si>
    <t>/organization/ zendy-place</t>
  </si>
  <si>
    <t>/ORGANIZATION/ZENDY-PLACE</t>
  </si>
  <si>
    <t>/funding-round/a5c920d0eb6cf9f624a0adfbb9b5fb22</t>
  </si>
  <si>
    <t>/Organization/Zendy-Place</t>
  </si>
  <si>
    <t>ZendyPlace</t>
  </si>
  <si>
    <t>http://zendybeauty.com/</t>
  </si>
  <si>
    <t>Beauty|Cosmetics|Health and Wellness|Health Care</t>
  </si>
  <si>
    <t>/organization/ zendyhealth</t>
  </si>
  <si>
    <t>/organization/zendyhealth</t>
  </si>
  <si>
    <t>/funding-round/648481b90eac43f23706eceee6442369</t>
  </si>
  <si>
    <t>/Organization/Zendyhealth</t>
  </si>
  <si>
    <t>ZendyHealth</t>
  </si>
  <si>
    <t>https://www.zendyhealth.com</t>
  </si>
  <si>
    <t>Cosmetic Surgery|Dental|Health and Wellness|Healthcare Services</t>
  </si>
  <si>
    <t>/ORGANIZATION/ZENDYHEALTH</t>
  </si>
  <si>
    <t>/funding-round/64b827f491bf661d95b53c021ae3480d</t>
  </si>
  <si>
    <t>/organization/ zenedge</t>
  </si>
  <si>
    <t>/organization/zenedge</t>
  </si>
  <si>
    <t>/funding-round/271e8adf8f81b9ed749f3be578d02bc0</t>
  </si>
  <si>
    <t>/Organization/Zenedge</t>
  </si>
  <si>
    <t>ZENEDGE</t>
  </si>
  <si>
    <t>https://www.zenedge.com</t>
  </si>
  <si>
    <t>Cloud Computing|Cyber Security|Enterprise Software|Network Security</t>
  </si>
  <si>
    <t>/ORGANIZATION/ZENEDGE</t>
  </si>
  <si>
    <t>/funding-round/9b682c5ab3706fff0086799377338e5f</t>
  </si>
  <si>
    <t>/organization/ zenedy</t>
  </si>
  <si>
    <t>/organization/zenedy</t>
  </si>
  <si>
    <t>/funding-round/ad3968efe830bd9655055da9500d17df</t>
  </si>
  <si>
    <t>/Organization/Zenedy</t>
  </si>
  <si>
    <t>Zenedy</t>
  </si>
  <si>
    <t>http://zenedy.com</t>
  </si>
  <si>
    <t>/organization/ zenefits</t>
  </si>
  <si>
    <t>/ORGANIZATION/ZENEFITS</t>
  </si>
  <si>
    <t>/funding-round/1e515f67f6f717bfadd23acef50a0020</t>
  </si>
  <si>
    <t>/Organization/Zenefits</t>
  </si>
  <si>
    <t>Zenefits</t>
  </si>
  <si>
    <t>http://www.zenefits.com</t>
  </si>
  <si>
    <t>Enterprise Software|Health and Insurance|Human Resources</t>
  </si>
  <si>
    <t>/organization/zenefits</t>
  </si>
  <si>
    <t>/funding-round/2db96f511dc2de33b6edc7844b7c240c</t>
  </si>
  <si>
    <t>/funding-round/777eb6c2ac39c5931bc7639956eaea43</t>
  </si>
  <si>
    <t>/funding-round/cabc558eb1e2a0a48ed8ff320366367e</t>
  </si>
  <si>
    <t>/organization/ zenflow</t>
  </si>
  <si>
    <t>/ORGANIZATION/ZENFLOW</t>
  </si>
  <si>
    <t>/funding-round/e2c6ed96ff17f1b2966a6e34d41ecb87</t>
  </si>
  <si>
    <t>/Organization/Zenflow</t>
  </si>
  <si>
    <t>ZenFlow</t>
  </si>
  <si>
    <t>http://zenflow.com</t>
  </si>
  <si>
    <t>/organization/ zenfolio</t>
  </si>
  <si>
    <t>/organization/zenfolio</t>
  </si>
  <si>
    <t>/funding-round/2f30c923a3a57357e12ea7a4d4998b5d</t>
  </si>
  <si>
    <t>/Organization/Zenfolio</t>
  </si>
  <si>
    <t>Zenfolio, Inc</t>
  </si>
  <si>
    <t>http://www.zenfolio.com</t>
  </si>
  <si>
    <t>Databases|Photography|Web Hosting</t>
  </si>
  <si>
    <t>/organization/ zengame-ç¦…æ¸¸ç§‘æš€</t>
  </si>
  <si>
    <t>/ORGANIZATION/ZENGAME-Ç¦…Æ¸¸Ç§‘ÆŠ€</t>
  </si>
  <si>
    <t>/funding-round/6ba28fb4f3eadf5a9c6c81bc5dde6cdf</t>
  </si>
  <si>
    <t>/Organization/Zengame-Ç¦…Æ¸¸Ç§‘Æš€</t>
  </si>
  <si>
    <t>ZenGame ç¦…æ¸¸ç§‘æŠ€</t>
  </si>
  <si>
    <t>http://www.zen-game.com</t>
  </si>
  <si>
    <t>Internet|Mobile Games|Online Gaming</t>
  </si>
  <si>
    <t>/organization/ zengaming</t>
  </si>
  <si>
    <t>/organization/zengaming</t>
  </si>
  <si>
    <t>/funding-round/eb0084021eaa17470da0c96d21d7292b</t>
  </si>
  <si>
    <t>/Organization/Zengaming</t>
  </si>
  <si>
    <t>zengaming</t>
  </si>
  <si>
    <t>http://zengaming.co</t>
  </si>
  <si>
    <t>/organization/ zenguard</t>
  </si>
  <si>
    <t>/ORGANIZATION/ZENGUARD</t>
  </si>
  <si>
    <t>/funding-round/127be82d589fa5e4dc794e54c45b8962</t>
  </si>
  <si>
    <t>/Organization/Zenguard</t>
  </si>
  <si>
    <t>ZenMate</t>
  </si>
  <si>
    <t>https://zenmate.com/</t>
  </si>
  <si>
    <t>Browser Extensions|Privacy|Security|Software</t>
  </si>
  <si>
    <t>/organization/zenguard</t>
  </si>
  <si>
    <t>/funding-round/d7497d2ede39e1300a63341a186208a1</t>
  </si>
  <si>
    <t>/funding-round/ee821a633243ca4979322a1d76fb5b10</t>
  </si>
  <si>
    <t>/organization/ zenhub</t>
  </si>
  <si>
    <t>/organization/zenhub</t>
  </si>
  <si>
    <t>/funding-round/eb3ff4d4fdb0cc9f362f10299b498693</t>
  </si>
  <si>
    <t>/Organization/Zenhub</t>
  </si>
  <si>
    <t>ZenHub</t>
  </si>
  <si>
    <t>https://www.zenhub.io/</t>
  </si>
  <si>
    <t>/organization/ zenify</t>
  </si>
  <si>
    <t>/ORGANIZATION/ZENIFY</t>
  </si>
  <si>
    <t>/funding-round/df6ad3cbe4cc36f70c699b2ed326920b</t>
  </si>
  <si>
    <t>/Organization/Zenify</t>
  </si>
  <si>
    <t>Zenify</t>
  </si>
  <si>
    <t>http://zenify.in</t>
  </si>
  <si>
    <t>/organization/ zenimax</t>
  </si>
  <si>
    <t>/organization/zenimax</t>
  </si>
  <si>
    <t>/funding-round/14a483c873aed0d2ef3bcf9538cce07b</t>
  </si>
  <si>
    <t>/Organization/Zenimax</t>
  </si>
  <si>
    <t>ZeniMax</t>
  </si>
  <si>
    <t>http://www.zenimax.com</t>
  </si>
  <si>
    <t>/ORGANIZATION/ZENIMAX</t>
  </si>
  <si>
    <t>/funding-round/294edfc32ba2d0cd5add549f50924f94</t>
  </si>
  <si>
    <t>/funding-round/2e423ad7248c09665a0476243853e509</t>
  </si>
  <si>
    <t>/funding-round/38b63d3e0317ade506aa45b2c0cdc300</t>
  </si>
  <si>
    <t>/funding-round/91e6d64384f58c9705f8dd482bcffa9f</t>
  </si>
  <si>
    <t>/funding-round/a1190c10d671b5e72ce361d7f644ec23</t>
  </si>
  <si>
    <t>/funding-round/daa96fa6b524400c0ecce4006cf328a8</t>
  </si>
  <si>
    <t>/funding-round/e12a1db19a0c3179a7e6744f6868e500</t>
  </si>
  <si>
    <t>/funding-round/e421344a6537b28bde0de60e0f83ca63</t>
  </si>
  <si>
    <t>/organization/ zenith-epigenetics</t>
  </si>
  <si>
    <t>/ORGANIZATION/ZENITH-EPIGENETICS</t>
  </si>
  <si>
    <t>/funding-round/0d47f40f8d9a06dfc15fdc26a0fb4a00</t>
  </si>
  <si>
    <t>/Organization/Zenith-Epigenetics</t>
  </si>
  <si>
    <t>Zenith Epigenetics</t>
  </si>
  <si>
    <t>http://zenithepigenetics.com</t>
  </si>
  <si>
    <t>/organization/zenith-epigenetics</t>
  </si>
  <si>
    <t>/funding-round/5834a47ec64eabb2ee2d3daaa6dcda99</t>
  </si>
  <si>
    <t>/funding-round/e8c49cbdeb6e0afc4b56c1c584d6c5c4</t>
  </si>
  <si>
    <t>/organization/ zenitum</t>
  </si>
  <si>
    <t>/organization/zenitum</t>
  </si>
  <si>
    <t>/funding-round/bb899464487693dca2c8056d7414b995</t>
  </si>
  <si>
    <t>/Organization/Zenitum</t>
  </si>
  <si>
    <t>Zenitum</t>
  </si>
  <si>
    <t>http://www.zenitum.com</t>
  </si>
  <si>
    <t>/organization/ zenkars</t>
  </si>
  <si>
    <t>/ORGANIZATION/ZENKARS</t>
  </si>
  <si>
    <t>/funding-round/51391f2bdbb4d3a4abc0e1146b9325e7</t>
  </si>
  <si>
    <t>/Organization/Zenkars</t>
  </si>
  <si>
    <t>Zenkars</t>
  </si>
  <si>
    <t>http://zenkars.com</t>
  </si>
  <si>
    <t>Automotive|E-Commerce|Price Comparison</t>
  </si>
  <si>
    <t>/organization/ zenn-motor</t>
  </si>
  <si>
    <t>/organization/zenn-motor</t>
  </si>
  <si>
    <t>/funding-round/762e7759f658623236db55cdbeb50ef0</t>
  </si>
  <si>
    <t>/Organization/Zenn-Motor</t>
  </si>
  <si>
    <t>ZENN Motor</t>
  </si>
  <si>
    <t>http://zenncars.com</t>
  </si>
  <si>
    <t>/ORGANIZATION/ZENN-MOTOR</t>
  </si>
  <si>
    <t>/funding-round/7b8e59b42e97dfe54b0e915770bf4364</t>
  </si>
  <si>
    <t>/organization/ zennor-petroleum</t>
  </si>
  <si>
    <t>/organization/zennor-petroleum</t>
  </si>
  <si>
    <t>/funding-round/88d666aa05ee87e4992421e5568fcfb4</t>
  </si>
  <si>
    <t>/Organization/Zennor-Petroleum</t>
  </si>
  <si>
    <t>Zennor Petroleum</t>
  </si>
  <si>
    <t>http://www.zennorpetroleum.com/</t>
  </si>
  <si>
    <t>Enterprises|Minerals|Oil &amp; Gas</t>
  </si>
  <si>
    <t>/organization/ zeno-corporation</t>
  </si>
  <si>
    <t>/ORGANIZATION/ZENO-CORPORATION</t>
  </si>
  <si>
    <t>/funding-round/609a2e222bfa63aeb57f99683d3cae16</t>
  </si>
  <si>
    <t>/Organization/Zeno-Corporation</t>
  </si>
  <si>
    <t>Zeno Corporation</t>
  </si>
  <si>
    <t>http://myzeno.com</t>
  </si>
  <si>
    <t>/organization/zeno-corporation</t>
  </si>
  <si>
    <t>/funding-round/7117307eb9b562c14f7e07c6572dc9f5</t>
  </si>
  <si>
    <t>/funding-round/d9d731150799f90bfad97d01dc5fcbfe</t>
  </si>
  <si>
    <t>/organization/ zeno-motors</t>
  </si>
  <si>
    <t>/organization/zeno-motors</t>
  </si>
  <si>
    <t>/funding-round/6333f48948f492f4ebac7a699c0f0c80</t>
  </si>
  <si>
    <t>/Organization/Zeno-Motors</t>
  </si>
  <si>
    <t>ZENO MOTORS</t>
  </si>
  <si>
    <t>http://www.zenomotors.com/</t>
  </si>
  <si>
    <t>/organization/ zeno-pharmaceuticals</t>
  </si>
  <si>
    <t>/ORGANIZATION/ZENO-PHARMACEUTICALS</t>
  </si>
  <si>
    <t>/funding-round/34caae75571641c47191c021aa1f0cd4</t>
  </si>
  <si>
    <t>/Organization/Zeno-Pharmaceuticals</t>
  </si>
  <si>
    <t>Zeno Pharmaceuticals</t>
  </si>
  <si>
    <t>/organization/ zenodys</t>
  </si>
  <si>
    <t>/organization/zenodys</t>
  </si>
  <si>
    <t>/funding-round/a651aec4b74619f23f8e8f02c1043abd</t>
  </si>
  <si>
    <t>/Organization/Zenodys</t>
  </si>
  <si>
    <t>Zenodys</t>
  </si>
  <si>
    <t>http://www.zenodys.com</t>
  </si>
  <si>
    <t>/organization/ zenogen</t>
  </si>
  <si>
    <t>/ORGANIZATION/ZENOGEN</t>
  </si>
  <si>
    <t>/funding-round/3d6cf472a290d767c1e106c652f51d6d</t>
  </si>
  <si>
    <t>/Organization/Zenogen</t>
  </si>
  <si>
    <t>Zenogen</t>
  </si>
  <si>
    <t>http://www.zenogen.com.au</t>
  </si>
  <si>
    <t>/organization/ zenolink</t>
  </si>
  <si>
    <t>/organization/zenolink</t>
  </si>
  <si>
    <t>/funding-round/28becabd49ee3f61d750c5bd0f99bc2e</t>
  </si>
  <si>
    <t>/Organization/Zenolink</t>
  </si>
  <si>
    <t>ZenoLink</t>
  </si>
  <si>
    <t>http://www.zenolink.com</t>
  </si>
  <si>
    <t>Endicott</t>
  </si>
  <si>
    <t>/organization/ zenops</t>
  </si>
  <si>
    <t>/ORGANIZATION/ZENOPS</t>
  </si>
  <si>
    <t>/funding-round/8e502ded686da5353c33d87b7489f5c7</t>
  </si>
  <si>
    <t>/Organization/Zenops</t>
  </si>
  <si>
    <t>Zenops</t>
  </si>
  <si>
    <t>http://www.zenops.com</t>
  </si>
  <si>
    <t>/organization/zenops</t>
  </si>
  <si>
    <t>/funding-round/c80c5ddc0f8b2efc88bd67a988a25387</t>
  </si>
  <si>
    <t>/organization/ zenoss</t>
  </si>
  <si>
    <t>/ORGANIZATION/ZENOSS</t>
  </si>
  <si>
    <t>/funding-round/0f1752179884cc0f76f87c12cdf52041</t>
  </si>
  <si>
    <t>/Organization/Zenoss</t>
  </si>
  <si>
    <t>Zenoss</t>
  </si>
  <si>
    <t>http://www.zenoss.com</t>
  </si>
  <si>
    <t>Corporate IT|Enterprise Software|Information Technology|IT Management</t>
  </si>
  <si>
    <t>/organization/zenoss</t>
  </si>
  <si>
    <t>/funding-round/22d8ff342d88f8339ce7b0793825133e</t>
  </si>
  <si>
    <t>/funding-round/454c234e325e4cd32cd646f296fd98aa</t>
  </si>
  <si>
    <t>/funding-round/707a82aac5a61192f44d2383ff4bc847</t>
  </si>
  <si>
    <t>/organization/ zenovia-digital-exchange</t>
  </si>
  <si>
    <t>/ORGANIZATION/ZENOVIA-DIGITAL-EXCHANGE</t>
  </si>
  <si>
    <t>/funding-round/5e05f5b9ba4be8c034e8a588049963a5</t>
  </si>
  <si>
    <t>/Organization/Zenovia-Digital-Exchange</t>
  </si>
  <si>
    <t>Zenovia Digital Exchange</t>
  </si>
  <si>
    <t>http://www.zenoviaexchange.com</t>
  </si>
  <si>
    <t>/organization/zenovia-digital-exchange</t>
  </si>
  <si>
    <t>/funding-round/e57b62f08a659feeeaabede95114d7b6</t>
  </si>
  <si>
    <t>/organization/ zenparent</t>
  </si>
  <si>
    <t>/ORGANIZATION/ZENPARENT</t>
  </si>
  <si>
    <t>/funding-round/2f723eab00f20e1b97038abc1c42cb2e</t>
  </si>
  <si>
    <t>/Organization/Zenparent</t>
  </si>
  <si>
    <t>Zenparent</t>
  </si>
  <si>
    <t>http://zenparent.in</t>
  </si>
  <si>
    <t>/organization/ zenpayroll</t>
  </si>
  <si>
    <t>/organization/zenpayroll</t>
  </si>
  <si>
    <t>/funding-round/3cc998e7270da32bc897f7e2381a0931</t>
  </si>
  <si>
    <t>/Organization/Zenpayroll</t>
  </si>
  <si>
    <t>https://gusto.com/</t>
  </si>
  <si>
    <t>Financial Services|Personal Finance|Software</t>
  </si>
  <si>
    <t>/ORGANIZATION/ZENPAYROLL</t>
  </si>
  <si>
    <t>/funding-round/9ec1c859afcff414a15853077f2b3db7</t>
  </si>
  <si>
    <t>/funding-round/aa005fc7997c4238c95704cc4f996b60</t>
  </si>
  <si>
    <t>/funding-round/e45d0db0a1dcf796f6185c95ab0e3506</t>
  </si>
  <si>
    <t>/organization/ zenph</t>
  </si>
  <si>
    <t>/organization/zenph</t>
  </si>
  <si>
    <t>/funding-round/2c8bf929eac50ef346abccada5361644</t>
  </si>
  <si>
    <t>/Organization/Zenph</t>
  </si>
  <si>
    <t>Zenph</t>
  </si>
  <si>
    <t>http://www.thezoen.com</t>
  </si>
  <si>
    <t>/ORGANIZATION/ZENPH</t>
  </si>
  <si>
    <t>/funding-round/40bf491223cc22a9e67f689ede99709e</t>
  </si>
  <si>
    <t>/funding-round/6df77833df085c9b1437ec60f6a80bf6</t>
  </si>
  <si>
    <t>/organization/ zenph-sound-innovations</t>
  </si>
  <si>
    <t>/ORGANIZATION/ZENPH-SOUND-INNOVATIONS</t>
  </si>
  <si>
    <t>/funding-round/2019c3f0d518a3488fb73a7ca67407cb</t>
  </si>
  <si>
    <t>/Organization/Zenph-Sound-Innovations</t>
  </si>
  <si>
    <t>Zenph Sound Innovations</t>
  </si>
  <si>
    <t>Apps|Music|Music Services</t>
  </si>
  <si>
    <t>/organization/zenph-sound-innovations</t>
  </si>
  <si>
    <t>/funding-round/771f4b4110334a4af5574e1268dcd155</t>
  </si>
  <si>
    <t>/organization/ zenprise</t>
  </si>
  <si>
    <t>/ORGANIZATION/ZENPRISE</t>
  </si>
  <si>
    <t>/funding-round/a328871fda1a78c11845151b31ed8181</t>
  </si>
  <si>
    <t>/Organization/Zenprise</t>
  </si>
  <si>
    <t>Zenprise</t>
  </si>
  <si>
    <t>http://www.zenprise.com</t>
  </si>
  <si>
    <t>Mobile|Mobile Devices|Mobile Security|Mobility</t>
  </si>
  <si>
    <t>/organization/zenprise</t>
  </si>
  <si>
    <t>/funding-round/aaac930066a5869137abbbcdadbd399b</t>
  </si>
  <si>
    <t>/funding-round/ab1edc8eb1eba7c83ba34a8147aee672</t>
  </si>
  <si>
    <t>/funding-round/cd461b1e8ae4de63a921eb809edd9260</t>
  </si>
  <si>
    <t>/funding-round/cef3175e81f34a83eb85b7c3a3d92527</t>
  </si>
  <si>
    <t>/funding-round/fc4ba180cadff0f5e3018f7b3e785180</t>
  </si>
  <si>
    <t>/organization/ zenpurchase</t>
  </si>
  <si>
    <t>/ORGANIZATION/ZENPURCHASE</t>
  </si>
  <si>
    <t>/funding-round/fe415c41a04e67a3e7a6b229a95ab88e</t>
  </si>
  <si>
    <t>/Organization/Zenpurchase</t>
  </si>
  <si>
    <t>ZenPurchase</t>
  </si>
  <si>
    <t>http://www.zenpurchase.com/</t>
  </si>
  <si>
    <t>Enterprise Purchasing|Enterprise Software|SaaS</t>
  </si>
  <si>
    <t>/organization/ zenput</t>
  </si>
  <si>
    <t>/organization/zenput</t>
  </si>
  <si>
    <t>/funding-round/0a18f2def634761e2238a5614556975b</t>
  </si>
  <si>
    <t>/Organization/Zenput</t>
  </si>
  <si>
    <t>Zenput</t>
  </si>
  <si>
    <t>http://www.zenput.com</t>
  </si>
  <si>
    <t>/ORGANIZATION/ZENPUT</t>
  </si>
  <si>
    <t>/funding-round/26614f2ef8fbc06842f12f47b029332c</t>
  </si>
  <si>
    <t>/organization/ zenradius</t>
  </si>
  <si>
    <t>/organization/zenradius</t>
  </si>
  <si>
    <t>/funding-round/9e2a59ccc40a4f87139c3feb6df2fb65</t>
  </si>
  <si>
    <t>/Organization/Zenradius</t>
  </si>
  <si>
    <t>ZenRadius</t>
  </si>
  <si>
    <t>https://www.zenradius.com</t>
  </si>
  <si>
    <t>/organization/ zenreach</t>
  </si>
  <si>
    <t>/ORGANIZATION/ZENREACH</t>
  </si>
  <si>
    <t>/funding-round/aa46a213f7cead59da2e127adf6e5f96</t>
  </si>
  <si>
    <t>/Organization/Zenreach</t>
  </si>
  <si>
    <t>Zenreach</t>
  </si>
  <si>
    <t>http://zenreach.com/</t>
  </si>
  <si>
    <t>Email Marketing|Internet Marketing|Marketing Automation|Services|Software</t>
  </si>
  <si>
    <t>/organization/ zenring</t>
  </si>
  <si>
    <t>/organization/zenring</t>
  </si>
  <si>
    <t>/funding-round/03faaf26973d38d11e9fc3610ab8e729</t>
  </si>
  <si>
    <t>/Organization/Zenring</t>
  </si>
  <si>
    <t>Zenring</t>
  </si>
  <si>
    <t>http://www.zenring.com</t>
  </si>
  <si>
    <t>/organization/ zenrobotics</t>
  </si>
  <si>
    <t>/ORGANIZATION/ZENROBOTICS</t>
  </si>
  <si>
    <t>/funding-round/84119d969392001931545e471635f9e2</t>
  </si>
  <si>
    <t>/Organization/Zenrobotics</t>
  </si>
  <si>
    <t>ZenRobotics</t>
  </si>
  <si>
    <t>http://www.zenrobotics.com</t>
  </si>
  <si>
    <t>/organization/zenrobotics</t>
  </si>
  <si>
    <t>/funding-round/9622a16ef556f96ca2b1cefcfb1ad51e</t>
  </si>
  <si>
    <t>/organization/ zensar-technologies-ltd</t>
  </si>
  <si>
    <t>/ORGANIZATION/ZENSAR-TECHNOLOGIES-LTD</t>
  </si>
  <si>
    <t>/funding-round/8cee5a0e1ce3df4d0f90f36b7eaa4ac4</t>
  </si>
  <si>
    <t>/Organization/Zensar-Technologies-Ltd</t>
  </si>
  <si>
    <t>Zensar Technologies Ltd.</t>
  </si>
  <si>
    <t>http://www.zensar.com</t>
  </si>
  <si>
    <t>BPO Services|Consulting|IT Management|Software</t>
  </si>
  <si>
    <t>/organization/ zenshifts</t>
  </si>
  <si>
    <t>/organization/zenshifts</t>
  </si>
  <si>
    <t>/funding-round/a6a9b403979acb1c7067d7712a015f83</t>
  </si>
  <si>
    <t>/Organization/Zenshifts</t>
  </si>
  <si>
    <t>Zenshifts</t>
  </si>
  <si>
    <t>https://zenshifts.com/</t>
  </si>
  <si>
    <t>Business Services|Email|Software</t>
  </si>
  <si>
    <t>North Bridge</t>
  </si>
  <si>
    <t>/organization/ zensight</t>
  </si>
  <si>
    <t>/ORGANIZATION/ZENSIGHT</t>
  </si>
  <si>
    <t>/funding-round/dd83eff2e497e976a98a9535ab637cd8</t>
  </si>
  <si>
    <t>/Organization/Zensight</t>
  </si>
  <si>
    <t>Zensight</t>
  </si>
  <si>
    <t>http://www.zensight.co/</t>
  </si>
  <si>
    <t>/organization/ zensoon</t>
  </si>
  <si>
    <t>/organization/zensoon</t>
  </si>
  <si>
    <t>/funding-round/7a06f84bab8fc4761c5586cbd6223cfd</t>
  </si>
  <si>
    <t>/Organization/Zensoon</t>
  </si>
  <si>
    <t>ZenSoon</t>
  </si>
  <si>
    <t>http://www.zensoon.com</t>
  </si>
  <si>
    <t>Beauty|Health and Wellness|Internet|Online Reservations</t>
  </si>
  <si>
    <t>/organization/ zenstores</t>
  </si>
  <si>
    <t>/ORGANIZATION/ZENSTORES</t>
  </si>
  <si>
    <t>/funding-round/6ee84b1281d04e9e840dead880b37c87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tores</t>
  </si>
  <si>
    <t>/funding-round/a5501af7afdfb6d0138966fc379386f4</t>
  </si>
  <si>
    <t>/organization/ zensuite</t>
  </si>
  <si>
    <t>/ORGANIZATION/ZENSUITE</t>
  </si>
  <si>
    <t>/funding-round/0f3641e6ce8c31a5c214bb2025a3e8c3</t>
  </si>
  <si>
    <t>/Organization/Zensuite</t>
  </si>
  <si>
    <t>ZenSuite</t>
  </si>
  <si>
    <t>http://zensuite.net/it</t>
  </si>
  <si>
    <t>SaaS|Tourism|Travel|Web CMS</t>
  </si>
  <si>
    <t>/organization/zensuite</t>
  </si>
  <si>
    <t>/funding-round/3379847c32c9bf246dbf6dbdcb99421d</t>
  </si>
  <si>
    <t>/organization/ zent</t>
  </si>
  <si>
    <t>/ORGANIZATION/ZENT</t>
  </si>
  <si>
    <t>/funding-round/285a36cd135477133a5705a0f25b996d</t>
  </si>
  <si>
    <t>/Organization/Zent</t>
  </si>
  <si>
    <t>ZENT</t>
  </si>
  <si>
    <t>http://www.zenttech.com</t>
  </si>
  <si>
    <t>/organization/ zentact</t>
  </si>
  <si>
    <t>/organization/zentact</t>
  </si>
  <si>
    <t>/funding-round/827b6d0698d90589edc958cd866438d8</t>
  </si>
  <si>
    <t>/Organization/Zentact</t>
  </si>
  <si>
    <t>Zentact</t>
  </si>
  <si>
    <t>http://zentact.com</t>
  </si>
  <si>
    <t>Contact Management|Networking|Web Hosting</t>
  </si>
  <si>
    <t>/organization/ zenter</t>
  </si>
  <si>
    <t>/ORGANIZATION/ZENTER</t>
  </si>
  <si>
    <t>/funding-round/1232e3bc35c2cc88c2f8bd2794279764</t>
  </si>
  <si>
    <t>/Organization/Zenter</t>
  </si>
  <si>
    <t>Zenter</t>
  </si>
  <si>
    <t>/organization/ zentera-systems</t>
  </si>
  <si>
    <t>/organization/zentera-systems</t>
  </si>
  <si>
    <t>/funding-round/7d9df5cc87269d98a5f5290978a12f60</t>
  </si>
  <si>
    <t>/Organization/Zentera-Systems</t>
  </si>
  <si>
    <t>Zentera Systems</t>
  </si>
  <si>
    <t>http://zentera.net/</t>
  </si>
  <si>
    <t>Cloud Computing|Service Providers|Technology</t>
  </si>
  <si>
    <t>/organization/ zenti</t>
  </si>
  <si>
    <t>/ORGANIZATION/ZENTI</t>
  </si>
  <si>
    <t>/funding-round/486edca51e86cabc16199983119e3cf8</t>
  </si>
  <si>
    <t>/Organization/Zenti</t>
  </si>
  <si>
    <t>Zenti</t>
  </si>
  <si>
    <t>http://zenti.com/</t>
  </si>
  <si>
    <t>Analytics|Machine Learning|Software</t>
  </si>
  <si>
    <t>/organization/ zenticket</t>
  </si>
  <si>
    <t>/organization/zenticket</t>
  </si>
  <si>
    <t>/funding-round/d6ea69483eb931752b393af4b4a5c631</t>
  </si>
  <si>
    <t>/Organization/Zenticket</t>
  </si>
  <si>
    <t>ZENTICKET</t>
  </si>
  <si>
    <t>http://www.zen-ticket.com</t>
  </si>
  <si>
    <t>Curated Web|Ticketing</t>
  </si>
  <si>
    <t>/organization/ zentila</t>
  </si>
  <si>
    <t>/ORGANIZATION/ZENTILA</t>
  </si>
  <si>
    <t>/funding-round/7fa1f0c9789917c171cbc88596dbf2e6</t>
  </si>
  <si>
    <t>/Organization/Zentila</t>
  </si>
  <si>
    <t>Zentila</t>
  </si>
  <si>
    <t>http://zentila.com</t>
  </si>
  <si>
    <t>Analytics|Enterprises|Non Profit|Startups</t>
  </si>
  <si>
    <t>/organization/zentila</t>
  </si>
  <si>
    <t>/funding-round/a03bc7ea3b5908b9a87e532012b2366f</t>
  </si>
  <si>
    <t>/funding-round/c4f4dc5f1dcafa35df7a9995164ddbe1</t>
  </si>
  <si>
    <t>/organization/ zentric</t>
  </si>
  <si>
    <t>/organization/zentric</t>
  </si>
  <si>
    <t>/funding-round/52696f230d76540d165f7efb2c5ef35d</t>
  </si>
  <si>
    <t>/Organization/Zentric</t>
  </si>
  <si>
    <t>Zentric</t>
  </si>
  <si>
    <t>http://www.zntr.com/</t>
  </si>
  <si>
    <t>/organization/ zentrick</t>
  </si>
  <si>
    <t>/ORGANIZATION/ZENTRICK</t>
  </si>
  <si>
    <t>/funding-round/a9fb6533dcb5d0cf8063db41547db640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rick</t>
  </si>
  <si>
    <t>/funding-round/ae0c94ecdac4d40a26415b003c730e06</t>
  </si>
  <si>
    <t>/organization/ zentyal</t>
  </si>
  <si>
    <t>/ORGANIZATION/ZENTYAL</t>
  </si>
  <si>
    <t>/funding-round/d6ab9d7c97a88998d32da82f186c5aca</t>
  </si>
  <si>
    <t>/Organization/Zentyal</t>
  </si>
  <si>
    <t>Zentyal</t>
  </si>
  <si>
    <t>http://www.zentyal.com</t>
  </si>
  <si>
    <t>Enterprise Software|Information Technology|Software|Technology</t>
  </si>
  <si>
    <t>/organization/ zenvault-medical</t>
  </si>
  <si>
    <t>/organization/zenvault-medical</t>
  </si>
  <si>
    <t>/funding-round/0d81e99aad9919e36e111c80ad4b9954</t>
  </si>
  <si>
    <t>/Organization/Zenvault-Medical</t>
  </si>
  <si>
    <t>ZenVault Medical</t>
  </si>
  <si>
    <t>http://www.zenvault.com/</t>
  </si>
  <si>
    <t>/organization/ zenverge</t>
  </si>
  <si>
    <t>/ORGANIZATION/ZENVERGE</t>
  </si>
  <si>
    <t>/funding-round/3d4888ea4b93c005ff7efcb03c7195f3</t>
  </si>
  <si>
    <t>/Organization/Zenverge</t>
  </si>
  <si>
    <t>Zenverge</t>
  </si>
  <si>
    <t>http://www.zenverge.com</t>
  </si>
  <si>
    <t>/organization/zenverge</t>
  </si>
  <si>
    <t>/funding-round/4fd6f3a1946fa918f4eff46dc1805983</t>
  </si>
  <si>
    <t>/funding-round/562a89fee9b871450889249b7bffe6b0</t>
  </si>
  <si>
    <t>/funding-round/582d40499ff2cccad1a31bdce91f481a</t>
  </si>
  <si>
    <t>/funding-round/65e830c1232ea513dc1d45f9bbae09b7</t>
  </si>
  <si>
    <t>/funding-round/ef83bed28a3a72536ff62f5b40624cd2</t>
  </si>
  <si>
    <t>/funding-round/f6f427e7f16677297e285205fafd351d</t>
  </si>
  <si>
    <t>/funding-round/fb96045ca62cd157011bfa86960bbff6</t>
  </si>
  <si>
    <t>/funding-round/fd5f7afdbfaca6915fc27148e673e284</t>
  </si>
  <si>
    <t>/organization/ zenytime</t>
  </si>
  <si>
    <t>/organization/zenytime</t>
  </si>
  <si>
    <t>/funding-round/d561a424d277243b13d4afc2d001c84e</t>
  </si>
  <si>
    <t>/Organization/Zenytime</t>
  </si>
  <si>
    <t>Zenytime</t>
  </si>
  <si>
    <t>http://www.zenytime.com</t>
  </si>
  <si>
    <t>Health and Wellness|Health Care|Medical Devices|Mobile Games</t>
  </si>
  <si>
    <t>/organization/ zenzui</t>
  </si>
  <si>
    <t>/ORGANIZATION/ZENZUI</t>
  </si>
  <si>
    <t>/funding-round/ef6398931829c87be423a2f96fc079c6</t>
  </si>
  <si>
    <t>/Organization/Zenzui</t>
  </si>
  <si>
    <t>ZenZui</t>
  </si>
  <si>
    <t>http://zenzui.com</t>
  </si>
  <si>
    <t>/organization/ zeo</t>
  </si>
  <si>
    <t>/organization/zeo</t>
  </si>
  <si>
    <t>/funding-round/0072a94673be10fa6c458aaa04cc8d61</t>
  </si>
  <si>
    <t>/Organization/Zeo</t>
  </si>
  <si>
    <t>Zeo</t>
  </si>
  <si>
    <t>http://www.myZeo.com</t>
  </si>
  <si>
    <t>/ORGANIZATION/ZEO</t>
  </si>
  <si>
    <t>/funding-round/0217c641c2d067ccc3a0d86e4e0cd01e</t>
  </si>
  <si>
    <t>/funding-round/143f10631d42ee09bf1a7e8c18d1a750</t>
  </si>
  <si>
    <t>/funding-round/45b22e40f0c237f2867bab4ef34ae1c0</t>
  </si>
  <si>
    <t>/funding-round/9b567c9830a4501758d99ba6529e8ac0</t>
  </si>
  <si>
    <t>/funding-round/d7e799cba1fcb4f06ece8387a4197f02</t>
  </si>
  <si>
    <t>/organization/ zeolife</t>
  </si>
  <si>
    <t>/organization/zeolife</t>
  </si>
  <si>
    <t>/funding-round/0717c65d6ec093172d637838f53864c0</t>
  </si>
  <si>
    <t>/Organization/Zeolife</t>
  </si>
  <si>
    <t>Zeolife</t>
  </si>
  <si>
    <t>http://www.zeolife.com/</t>
  </si>
  <si>
    <t>/organization/ zeomatrix</t>
  </si>
  <si>
    <t>/ORGANIZATION/ZEOMATRIX</t>
  </si>
  <si>
    <t>/funding-round/f35b2588d6b21cd2188ee960a40f2457</t>
  </si>
  <si>
    <t>/Organization/Zeomatrix</t>
  </si>
  <si>
    <t>Zeomatrix</t>
  </si>
  <si>
    <t>http://www.zmtrx.com</t>
  </si>
  <si>
    <t>/organization/ zeomega</t>
  </si>
  <si>
    <t>/organization/zeomega</t>
  </si>
  <si>
    <t>/funding-round/b49c50fcb401d5bf829943686b2219b5</t>
  </si>
  <si>
    <t>/Organization/Zeomega</t>
  </si>
  <si>
    <t>ZeOmega</t>
  </si>
  <si>
    <t>http://zeomega.com</t>
  </si>
  <si>
    <t>/organization/ zeotap</t>
  </si>
  <si>
    <t>/ORGANIZATION/ZEOTAP</t>
  </si>
  <si>
    <t>/funding-round/af277171e9a5afd7def1333f939b43b2</t>
  </si>
  <si>
    <t>/Organization/Zeotap</t>
  </si>
  <si>
    <t>Zeotap</t>
  </si>
  <si>
    <t>http://www.zeotap.com</t>
  </si>
  <si>
    <t>Advertising|Big Data|Mobile</t>
  </si>
  <si>
    <t>/organization/zeotap</t>
  </si>
  <si>
    <t>/funding-round/f4a5cd4e9defd50275e389d03bc84d2b</t>
  </si>
  <si>
    <t>/organization/ zep-solar</t>
  </si>
  <si>
    <t>/ORGANIZATION/ZEP-SOLAR</t>
  </si>
  <si>
    <t>/funding-round/171ff50202641c76bad8368c47807b62</t>
  </si>
  <si>
    <t>/Organization/Zep-Solar</t>
  </si>
  <si>
    <t>Zep Solar</t>
  </si>
  <si>
    <t>http://www.zepsolar.com</t>
  </si>
  <si>
    <t>/organization/ zepass</t>
  </si>
  <si>
    <t>/organization/zepass</t>
  </si>
  <si>
    <t>/funding-round/cdc53c86d2424b522c78db03e11fcc83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 zephyr</t>
  </si>
  <si>
    <t>/ORGANIZATION/ZEPHYR</t>
  </si>
  <si>
    <t>/funding-round/575c95dda29812af62cb341b306bd3a6</t>
  </si>
  <si>
    <t>/Organization/Zephyr</t>
  </si>
  <si>
    <t>Zephyr</t>
  </si>
  <si>
    <t>http://www.getzephyr.com</t>
  </si>
  <si>
    <t>/organization/ zephyr-digital</t>
  </si>
  <si>
    <t>/organization/zephyr-digital</t>
  </si>
  <si>
    <t>/funding-round/4726940dedff3f424a58e303b55d0550</t>
  </si>
  <si>
    <t>/Organization/Zephyr-Digital</t>
  </si>
  <si>
    <t>ZEPHYR Digital</t>
  </si>
  <si>
    <t>http://zephyr-digital.com</t>
  </si>
  <si>
    <t>/ORGANIZATION/ZEPHYR-DIGITAL</t>
  </si>
  <si>
    <t>/funding-round/d63a61b052963e7afee4e0e675f9a8f1</t>
  </si>
  <si>
    <t>/organization/ zephyr-health</t>
  </si>
  <si>
    <t>/organization/zephyr-health</t>
  </si>
  <si>
    <t>/funding-round/4edc7d9233a1a58643bff77b87332038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HEALTH</t>
  </si>
  <si>
    <t>/funding-round/6bbf6cac4cf2565afa4cf8625dadb834</t>
  </si>
  <si>
    <t>/funding-round/734a64f4ffd197a3539c9bc6ff7af9b5</t>
  </si>
  <si>
    <t>/organization/ zephyr-sleep-technologies</t>
  </si>
  <si>
    <t>/ORGANIZATION/ZEPHYR-SLEEP-TECHNOLOGIES</t>
  </si>
  <si>
    <t>/funding-round/279bcd2957ac2e42b4693d7e6a64a44c</t>
  </si>
  <si>
    <t>/Organization/Zephyr-Sleep-Technologies</t>
  </si>
  <si>
    <t>Zephyr Sleep Technologies</t>
  </si>
  <si>
    <t>http://zephyrsleep.com/</t>
  </si>
  <si>
    <t>/organization/ zephyr-solutions</t>
  </si>
  <si>
    <t>/organization/zephyr-solutions</t>
  </si>
  <si>
    <t>/funding-round/9410d5b9e85f0b192917b362dcf02bcc</t>
  </si>
  <si>
    <t>/Organization/Zephyr-Solutions</t>
  </si>
  <si>
    <t>Zephyr Solutions</t>
  </si>
  <si>
    <t>http://www.smartinspector.ru</t>
  </si>
  <si>
    <t>/ORGANIZATION/ZEPHYR-SOLUTIONS</t>
  </si>
  <si>
    <t>/funding-round/f73d33222b78c8b64a7dc1c589211fcd</t>
  </si>
  <si>
    <t>/organization/ zephyr-technology</t>
  </si>
  <si>
    <t>/organization/zephyr-technology</t>
  </si>
  <si>
    <t>/funding-round/1ec93f8d69c7f2b4b14b4f218e2cbd3f</t>
  </si>
  <si>
    <t>/Organization/Zephyr-Technology</t>
  </si>
  <si>
    <t>Zephyr Technology</t>
  </si>
  <si>
    <t>http://www.zephyr-technology.com</t>
  </si>
  <si>
    <t>/ORGANIZATION/ZEPHYR-TECHNOLOGY</t>
  </si>
  <si>
    <t>/funding-round/2a987f4fec881012f7600eabb1b481cc</t>
  </si>
  <si>
    <t>/funding-round/a113263a9fc9e7d2a1bc71df175fa5de</t>
  </si>
  <si>
    <t>/organization/ zephyrus-biosciences</t>
  </si>
  <si>
    <t>/ORGANIZATION/ZEPHYRUS-BIOSCIENCES</t>
  </si>
  <si>
    <t>/funding-round/287dc5402ce7306e5b0f1a3e7d166943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hyrus-biosciences</t>
  </si>
  <si>
    <t>/funding-round/ac14bbd810b649eff3885a335481fafd</t>
  </si>
  <si>
    <t>/organization/ zeplin</t>
  </si>
  <si>
    <t>/ORGANIZATION/ZEPLIN</t>
  </si>
  <si>
    <t>/funding-round/01c3a61ef5214d42d3d63878e073ac37</t>
  </si>
  <si>
    <t>/Organization/Zeplin</t>
  </si>
  <si>
    <t>Zeplin</t>
  </si>
  <si>
    <t>http://zeplin.io</t>
  </si>
  <si>
    <t>Developer Tools|SaaS|Software|User Experience Design</t>
  </si>
  <si>
    <t>/organization/zeplin</t>
  </si>
  <si>
    <t>/funding-round/9cf102f971f0f29491d521d9d8aebdb3</t>
  </si>
  <si>
    <t>/organization/ zepo-technologies-pvt-ltd</t>
  </si>
  <si>
    <t>/ORGANIZATION/ZEPO-TECHNOLOGIES-PVT-LTD</t>
  </si>
  <si>
    <t>/funding-round/36b8c4bc4577aa14e3917f9ca6a2e090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o-technologies-pvt-ltd</t>
  </si>
  <si>
    <t>/funding-round/95cf96c52a3c0b28349a9aa607704ee9</t>
  </si>
  <si>
    <t>/organization/ zepp</t>
  </si>
  <si>
    <t>/ORGANIZATION/ZEPP</t>
  </si>
  <si>
    <t>/funding-round/71546b6ae6804ab541f5661e6e23fd48</t>
  </si>
  <si>
    <t>/Organization/Zepp</t>
  </si>
  <si>
    <t>Zepp</t>
  </si>
  <si>
    <t>Consumer Electronics|Sports|Technology</t>
  </si>
  <si>
    <t>/organization/zepp</t>
  </si>
  <si>
    <t>/funding-round/d33b506dcaf39b1b1d19ea898f40b2f6</t>
  </si>
  <si>
    <t>/funding-round/f05d4e5659d2a415dd1b18988a94f971</t>
  </si>
  <si>
    <t>/organization/ zepp-labs-inc</t>
  </si>
  <si>
    <t>/organization/zepp-labs-inc</t>
  </si>
  <si>
    <t>/funding-round/553d528fcfcf7f661240dbf835d82bb2</t>
  </si>
  <si>
    <t>/Organization/Zepp-Labs-Inc</t>
  </si>
  <si>
    <t>Zepp Labs, Inc.</t>
  </si>
  <si>
    <t>http://www.zepp.com</t>
  </si>
  <si>
    <t>Hardware + Software|Sports</t>
  </si>
  <si>
    <t>/organization/ zeppelin</t>
  </si>
  <si>
    <t>/ORGANIZATION/ZEPPELIN</t>
  </si>
  <si>
    <t>/funding-round/b688be90c10eec9d92bb8a6c46ef7af1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 zeppery</t>
  </si>
  <si>
    <t>/organization/zeppery</t>
  </si>
  <si>
    <t>/funding-round/a1bf73bf7bf63ad79a3edbcdc90f38c2</t>
  </si>
  <si>
    <t>/Organization/Zeppery</t>
  </si>
  <si>
    <t>Zeppery</t>
  </si>
  <si>
    <t>http://zeppery.com/#facts</t>
  </si>
  <si>
    <t>/organization/ zepteon</t>
  </si>
  <si>
    <t>/ORGANIZATION/ZEPTEON</t>
  </si>
  <si>
    <t>/funding-round/afcb3625ae38fc588f2c953192451f4e</t>
  </si>
  <si>
    <t>/Organization/Zepteon</t>
  </si>
  <si>
    <t>Zepteon</t>
  </si>
  <si>
    <t>http://zepteon.com/</t>
  </si>
  <si>
    <t>/organization/ zeptor</t>
  </si>
  <si>
    <t>/organization/zeptor</t>
  </si>
  <si>
    <t>/funding-round/15678d59454e0b18604c88d23b81cdf2</t>
  </si>
  <si>
    <t>/Organization/Zeptor</t>
  </si>
  <si>
    <t>Zeptor</t>
  </si>
  <si>
    <t>http://zeptoco.com</t>
  </si>
  <si>
    <t>/ORGANIZATION/ZEPTOR</t>
  </si>
  <si>
    <t>/funding-round/eb853f91865c697754fb1f94e9b795b3</t>
  </si>
  <si>
    <t>/organization/ zeptosens</t>
  </si>
  <si>
    <t>/organization/zeptosens</t>
  </si>
  <si>
    <t>/funding-round/f6a2a83ca4b6a7c6861e9f17cf44a5a8</t>
  </si>
  <si>
    <t>/Organization/Zeptosens</t>
  </si>
  <si>
    <t>Zeptosens</t>
  </si>
  <si>
    <t>http://www.zeptosens.com/</t>
  </si>
  <si>
    <t>/organization/ zercatto</t>
  </si>
  <si>
    <t>/ORGANIZATION/ZERCATTO</t>
  </si>
  <si>
    <t>/funding-round/16ed92037f9e465b775b2d010413a880</t>
  </si>
  <si>
    <t>/Organization/Zercatto</t>
  </si>
  <si>
    <t>Zercatto</t>
  </si>
  <si>
    <t>http://www.zercatto.com</t>
  </si>
  <si>
    <t>/organization/ zerg--inc</t>
  </si>
  <si>
    <t>/organization/zerg--inc</t>
  </si>
  <si>
    <t>/funding-round/85a42f0325cfacf30250c262fb4f1f3b</t>
  </si>
  <si>
    <t>/Organization/Zerg--Inc</t>
  </si>
  <si>
    <t>Zerg, Inc</t>
  </si>
  <si>
    <t>http://www.zergid.com</t>
  </si>
  <si>
    <t>Gamification|MMO Games|Social Media</t>
  </si>
  <si>
    <t>/organization/ zergnet</t>
  </si>
  <si>
    <t>/ORGANIZATION/ZERGNET</t>
  </si>
  <si>
    <t>/funding-round/71759f3d0c5c4f7b174e667ed97787e3</t>
  </si>
  <si>
    <t>/Organization/Zergnet</t>
  </si>
  <si>
    <t>ZergNet</t>
  </si>
  <si>
    <t>http://www.zergnet.com</t>
  </si>
  <si>
    <t>/organization/zergnet</t>
  </si>
  <si>
    <t>/funding-round/7b539ad1d93d4d3965dacd007abc9805</t>
  </si>
  <si>
    <t>/organization/ zerimar-ventures</t>
  </si>
  <si>
    <t>/ORGANIZATION/ZERIMAR-VENTURES</t>
  </si>
  <si>
    <t>/funding-round/55944daaaa5c14e17eb75ee108eb7165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 zerista</t>
  </si>
  <si>
    <t>/organization/zerista</t>
  </si>
  <si>
    <t>/funding-round/8aeebf2d1a9b4c6a776bca057576399b</t>
  </si>
  <si>
    <t>/Organization/Zerista</t>
  </si>
  <si>
    <t>Zerista</t>
  </si>
  <si>
    <t>http://www.zerista.com</t>
  </si>
  <si>
    <t>/ORGANIZATION/ZERISTA</t>
  </si>
  <si>
    <t>/funding-round/a1589e194f42b052ef021140f5a8efd3</t>
  </si>
  <si>
    <t>/funding-round/e4228183185a80533f6d4cf005b64b49</t>
  </si>
  <si>
    <t>/organization/ zero-carbon-food</t>
  </si>
  <si>
    <t>/ORGANIZATION/ZERO-CARBON-FOOD</t>
  </si>
  <si>
    <t>/funding-round/c3afd6e5fb61a4b8d4cc992c0b7a2f87</t>
  </si>
  <si>
    <t>/Organization/Zero-Carbon-Food</t>
  </si>
  <si>
    <t>Zero Carbon Food</t>
  </si>
  <si>
    <t>http://www.zerocarbonfood.co.uk/</t>
  </si>
  <si>
    <t>Agriculture|Carbon|Sustainability</t>
  </si>
  <si>
    <t>/organization/ zero-chroma-llc</t>
  </si>
  <si>
    <t>/organization/zero-chroma-llc</t>
  </si>
  <si>
    <t>/funding-round/5f7e3f2807006a7b9420b4b47bf0d20e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 zero-emission-energy-plants-zeep</t>
  </si>
  <si>
    <t>/ORGANIZATION/ZERO-EMISSION-ENERGY-PLANTS-ZEEP</t>
  </si>
  <si>
    <t>/funding-round/f86227b153cab2bfaa83f240a503714a</t>
  </si>
  <si>
    <t>/Organization/Zero-Emission-Energy-Plants-Zeep</t>
  </si>
  <si>
    <t>Zero Emission Energy Plants (ZEEP)</t>
  </si>
  <si>
    <t>http://zeep.com</t>
  </si>
  <si>
    <t>/organization/ zero-gravity</t>
  </si>
  <si>
    <t>/organization/zero-gravity</t>
  </si>
  <si>
    <t>/funding-round/f2f08fc4e468bcace961648bf527c21f</t>
  </si>
  <si>
    <t>/Organization/Zero-Gravity</t>
  </si>
  <si>
    <t>Zero Gravity</t>
  </si>
  <si>
    <t>http://gozerog.com/</t>
  </si>
  <si>
    <t>/organization/ zero-gravity-solutions</t>
  </si>
  <si>
    <t>/ORGANIZATION/ZERO-GRAVITY-SOLUTIONS</t>
  </si>
  <si>
    <t>/funding-round/06e986a938e08d04d81d73630064ac81</t>
  </si>
  <si>
    <t>/Organization/Zero-Gravity-Solutions</t>
  </si>
  <si>
    <t>Zero Gravity Solutions</t>
  </si>
  <si>
    <t>http://www.zerogsi.com/</t>
  </si>
  <si>
    <t>/organization/zero-gravity-solutions</t>
  </si>
  <si>
    <t>/funding-round/19788719015002c8069bab684ca27513</t>
  </si>
  <si>
    <t>/organization/ zero-latency</t>
  </si>
  <si>
    <t>/ORGANIZATION/ZERO-LATENCY</t>
  </si>
  <si>
    <t>/funding-round/ef812f209d2c430c928b09a422d7f613</t>
  </si>
  <si>
    <t>/Organization/Zero-Latency</t>
  </si>
  <si>
    <t>Zero Latency</t>
  </si>
  <si>
    <t>http://zerolatencymedia.com/</t>
  </si>
  <si>
    <t>Service Providers|Services|Startups</t>
  </si>
  <si>
    <t>/organization/ zero-locus</t>
  </si>
  <si>
    <t>/organization/zero-locus</t>
  </si>
  <si>
    <t>/funding-round/1f68525c1cddf32bcd26e002f820311f</t>
  </si>
  <si>
    <t>/Organization/Zero-Locus</t>
  </si>
  <si>
    <t>Zero Locus</t>
  </si>
  <si>
    <t>http://zerolocus.com</t>
  </si>
  <si>
    <t>/organization/ zero-motorcycles</t>
  </si>
  <si>
    <t>/ORGANIZATION/ZERO-MOTORCYCLES</t>
  </si>
  <si>
    <t>/funding-round/202fa68e001fac1b37a153bdcd140faf</t>
  </si>
  <si>
    <t>/Organization/Zero-Motorcycles</t>
  </si>
  <si>
    <t>Zero Motorcycles Inc.</t>
  </si>
  <si>
    <t>http://www.zeromotorcycles.com</t>
  </si>
  <si>
    <t>/organization/zero-motorcycles</t>
  </si>
  <si>
    <t>/funding-round/3ac20de6081d6aebc0d6327b368dda24</t>
  </si>
  <si>
    <t>/funding-round/5fef912d7e2800c9bbe66e2ba88307b4</t>
  </si>
  <si>
    <t>/funding-round/6c33c2cf58180b47aa0d91a27dae7fbb</t>
  </si>
  <si>
    <t>/funding-round/6e8de28cb6dcd8bc9f8b99d6a521467a</t>
  </si>
  <si>
    <t>/funding-round/a011c023de2ee18ca9534b49a0f36bab</t>
  </si>
  <si>
    <t>/funding-round/b525cff62d6f469611ae43bb6e04f798</t>
  </si>
  <si>
    <t>/funding-round/d00ab0f1580dfbcc6bf5d6a6acb24903</t>
  </si>
  <si>
    <t>/funding-round/dc07522ab4a2eccb7df43036320ab538</t>
  </si>
  <si>
    <t>/funding-round/e6cb949b86e1596bba8fc8fe6e3b85eb</t>
  </si>
  <si>
    <t>/funding-round/e98f34cdc955ff37afc6675b6255c7ed</t>
  </si>
  <si>
    <t>/organization/ zero-one-network-international-limited</t>
  </si>
  <si>
    <t>/organization/zero-one-network-international-limited</t>
  </si>
  <si>
    <t>/funding-round/acf16510bf68ecc41c57f793d1af7e3b</t>
  </si>
  <si>
    <t>/Organization/Zero-One-Network-International-Limited</t>
  </si>
  <si>
    <t>Zero One Network International Limited</t>
  </si>
  <si>
    <t>/organization/ zero2infinity</t>
  </si>
  <si>
    <t>/ORGANIZATION/ZERO2INFINITY</t>
  </si>
  <si>
    <t>/funding-round/413003b071b2d55112ef659a0c5db95a</t>
  </si>
  <si>
    <t>/Organization/Zero2Infinity</t>
  </si>
  <si>
    <t>zero2infinity</t>
  </si>
  <si>
    <t>http://www.0ll00.com</t>
  </si>
  <si>
    <t>/organization/zero2infinity</t>
  </si>
  <si>
    <t>/funding-round/47a7a875c6c1db6488ad2e2c235f197d</t>
  </si>
  <si>
    <t>/organization/ zero2ipo</t>
  </si>
  <si>
    <t>/ORGANIZATION/ZERO2IPO</t>
  </si>
  <si>
    <t>/funding-round/3c0d8a2680312a07b6bf2f6f2fec2b90</t>
  </si>
  <si>
    <t>/Organization/Zero2Ipo</t>
  </si>
  <si>
    <t>Zero2IPO</t>
  </si>
  <si>
    <t>http://www.zero2ipo.com.cn/en</t>
  </si>
  <si>
    <t>/organization/ zero9</t>
  </si>
  <si>
    <t>/organization/zero9</t>
  </si>
  <si>
    <t>/funding-round/911c9759bfc054e16d3a487faf5a6426</t>
  </si>
  <si>
    <t>/Organization/Zero9</t>
  </si>
  <si>
    <t>Zero9</t>
  </si>
  <si>
    <t>http://www.zero9group.com</t>
  </si>
  <si>
    <t>Advertising|MicroBlogging|Mobile|Telecommunications</t>
  </si>
  <si>
    <t>/organization/ zerobound</t>
  </si>
  <si>
    <t>/ORGANIZATION/ZEROBOUND</t>
  </si>
  <si>
    <t>/funding-round/ece93e246bd542f003f36bda9c6713b2</t>
  </si>
  <si>
    <t>/Organization/Zerobound</t>
  </si>
  <si>
    <t>zerobound</t>
  </si>
  <si>
    <t>http://zerobound.com</t>
  </si>
  <si>
    <t>/organization/ zerocater</t>
  </si>
  <si>
    <t>/organization/zerocater</t>
  </si>
  <si>
    <t>/funding-round/9ea5af9dbeacb68e9d3add23273952e4</t>
  </si>
  <si>
    <t>/Organization/Zerocater</t>
  </si>
  <si>
    <t>ZeroCater</t>
  </si>
  <si>
    <t>http://www.zerocater.com</t>
  </si>
  <si>
    <t>Hospitality|Internet|Restaurants|Small and Medium Businesses</t>
  </si>
  <si>
    <t>/organization/ zerodesktop</t>
  </si>
  <si>
    <t>/ORGANIZATION/ZERODESKTOP</t>
  </si>
  <si>
    <t>/funding-round/89f5022502e00157fd582cf3eb8c4a75</t>
  </si>
  <si>
    <t>/Organization/Zerodesktop</t>
  </si>
  <si>
    <t>ZeroDesktop</t>
  </si>
  <si>
    <t>http://www.zerodesktop.com</t>
  </si>
  <si>
    <t>Cloud Computing|Cloud Management|Technology</t>
  </si>
  <si>
    <t>/organization/zerodesktop</t>
  </si>
  <si>
    <t>/funding-round/b92363181f1fa4048dec30819df00123</t>
  </si>
  <si>
    <t>/organization/ zerofox</t>
  </si>
  <si>
    <t>/ORGANIZATION/ZEROFOX</t>
  </si>
  <si>
    <t>/funding-round/4278b395934a243ac4c09c2f6cae6c1d</t>
  </si>
  <si>
    <t>/Organization/Zerofox</t>
  </si>
  <si>
    <t>ZeroFOX</t>
  </si>
  <si>
    <t>http://www.zerofox.com</t>
  </si>
  <si>
    <t>/organization/zerofox</t>
  </si>
  <si>
    <t>/funding-round/8dc2bf47febb76a2e8294f9831d953e4</t>
  </si>
  <si>
    <t>/funding-round/d7481eb57509dec0d93c33b66f6acad6</t>
  </si>
  <si>
    <t>/organization/ zerog-wireless</t>
  </si>
  <si>
    <t>/organization/zerog-wireless</t>
  </si>
  <si>
    <t>/funding-round/2afaf97a1f528694c0f2c8279b6a6ba2</t>
  </si>
  <si>
    <t>/Organization/Zerog-Wireless</t>
  </si>
  <si>
    <t>ZeroG Wireless</t>
  </si>
  <si>
    <t>http://www.zerogwireless.com</t>
  </si>
  <si>
    <t>/ORGANIZATION/ZEROG-WIRELESS</t>
  </si>
  <si>
    <t>/funding-round/5688e85975034c1a243134933fd37ad5</t>
  </si>
  <si>
    <t>/organization/ zeromail</t>
  </si>
  <si>
    <t>/organization/zeromail</t>
  </si>
  <si>
    <t>/funding-round/1abda99559fb69cb5321570f0f444054</t>
  </si>
  <si>
    <t>/Organization/Zeromail</t>
  </si>
  <si>
    <t>ZeroMail</t>
  </si>
  <si>
    <t>http://zeromail.com</t>
  </si>
  <si>
    <t>Email|Information Technology|Messaging</t>
  </si>
  <si>
    <t>/ORGANIZATION/ZEROMAIL</t>
  </si>
  <si>
    <t>/funding-round/cbe83f848d2968bc75657371bc3f1f86</t>
  </si>
  <si>
    <t>/organization/ zeronines-technology</t>
  </si>
  <si>
    <t>/organization/zeronines-technology</t>
  </si>
  <si>
    <t>/funding-round/0e712b0c094961a35ba36ee9caa953e6</t>
  </si>
  <si>
    <t>/Organization/Zeronines-Technology</t>
  </si>
  <si>
    <t>ZeroNines Technology</t>
  </si>
  <si>
    <t>http://www.zeronines.com</t>
  </si>
  <si>
    <t>/organization/ zeropaper</t>
  </si>
  <si>
    <t>/ORGANIZATION/ZEROPAPER</t>
  </si>
  <si>
    <t>/funding-round/859c4c14cd3abba7b558d67284cd9787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aper</t>
  </si>
  <si>
    <t>/funding-round/df2895d24e41074dc61b4a76917f18c3</t>
  </si>
  <si>
    <t>/organization/ zeropercent-us</t>
  </si>
  <si>
    <t>/ORGANIZATION/ZEROPERCENT-US</t>
  </si>
  <si>
    <t>/funding-round/1336e94ff11f583bdafd4bd511a5339b</t>
  </si>
  <si>
    <t>/Organization/Zeropercent-Us</t>
  </si>
  <si>
    <t>ZeroPercent.us</t>
  </si>
  <si>
    <t>http://www.zeropercent.us</t>
  </si>
  <si>
    <t>/organization/ zeroplus-com</t>
  </si>
  <si>
    <t>/organization/zeroplus-com</t>
  </si>
  <si>
    <t>/funding-round/6dc5aafb49f487b99e87e3c314db4c19</t>
  </si>
  <si>
    <t>/Organization/Zeroplus-Com</t>
  </si>
  <si>
    <t>ZeroPlus.com</t>
  </si>
  <si>
    <t>http://www.zeroplus.com</t>
  </si>
  <si>
    <t>Customer Service|Services|VoIP</t>
  </si>
  <si>
    <t>/organization/ zeropoint-clean-tech</t>
  </si>
  <si>
    <t>/ORGANIZATION/ZEROPOINT-CLEAN-TECH</t>
  </si>
  <si>
    <t>/funding-round/42f3938d4833830496befdd3eb3fc4ff</t>
  </si>
  <si>
    <t>/Organization/Zeropoint-Clean-Tech</t>
  </si>
  <si>
    <t>ZeroPoint Clean Tech</t>
  </si>
  <si>
    <t>http://www.zeropointcleantech.com</t>
  </si>
  <si>
    <t>/organization/zeropoint-clean-tech</t>
  </si>
  <si>
    <t>/funding-round/8749277fcbea115b201ffe9a46b4c68b</t>
  </si>
  <si>
    <t>/organization/ zeros-ones</t>
  </si>
  <si>
    <t>/ORGANIZATION/ZEROS-ONES</t>
  </si>
  <si>
    <t>/funding-round/11834b451505c8e423b98cb43c2e68fb</t>
  </si>
  <si>
    <t>/Organization/Zeros-Ones</t>
  </si>
  <si>
    <t>Zeros &amp; Ones</t>
  </si>
  <si>
    <t>http://www.zerosones.com/</t>
  </si>
  <si>
    <t>/organization/ zerostack</t>
  </si>
  <si>
    <t>/organization/zerostack</t>
  </si>
  <si>
    <t>/funding-round/19ac3378df6bd155f299530c59d09199</t>
  </si>
  <si>
    <t>/Organization/Zerostack</t>
  </si>
  <si>
    <t>Zerostack</t>
  </si>
  <si>
    <t>http://www.zerostack.com/</t>
  </si>
  <si>
    <t>/ORGANIZATION/ZEROSTACK</t>
  </si>
  <si>
    <t>/funding-round/3946028ca0e78582e9270ef6e1b2aa11</t>
  </si>
  <si>
    <t>/organization/ zerotier-networks</t>
  </si>
  <si>
    <t>/organization/zerotier-networks</t>
  </si>
  <si>
    <t>/funding-round/f398b70e2bc0d42cc2ff0e132d181356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 zeroturnaround</t>
  </si>
  <si>
    <t>/ORGANIZATION/ZEROTURNAROUND</t>
  </si>
  <si>
    <t>/funding-round/8c312dee0c5574c08e6aabb28c494f4d</t>
  </si>
  <si>
    <t>/Organization/Zeroturnaround</t>
  </si>
  <si>
    <t>ZeroTurnaround</t>
  </si>
  <si>
    <t>http://www.zeroturnaround.com</t>
  </si>
  <si>
    <t>/organization/zeroturnaround</t>
  </si>
  <si>
    <t>/funding-round/8f952e99410988636b34d07ff050bdbc</t>
  </si>
  <si>
    <t>/funding-round/a9c72c12214ac232578d93ea283cc852</t>
  </si>
  <si>
    <t>/funding-round/c44b03bc1f29762e86d960ee6aa4db5e</t>
  </si>
  <si>
    <t>/organization/ zerovm</t>
  </si>
  <si>
    <t>/ORGANIZATION/ZEROVM</t>
  </si>
  <si>
    <t>/funding-round/66905ff04398a67346139f232c078b8d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vm</t>
  </si>
  <si>
    <t>/funding-round/8b01ceba774d2c27259675450161d602</t>
  </si>
  <si>
    <t>/organization/ zerowire-inc</t>
  </si>
  <si>
    <t>/ORGANIZATION/ZEROWIRE-INC</t>
  </si>
  <si>
    <t>/funding-round/4849dcb63a469e11d4ae3f485cdd5064</t>
  </si>
  <si>
    <t>/Organization/Zerowire-Inc</t>
  </si>
  <si>
    <t>ZeroWire Inc</t>
  </si>
  <si>
    <t>http://www.zerowireinc.cn</t>
  </si>
  <si>
    <t>/organization/ zerply</t>
  </si>
  <si>
    <t>/organization/zerply</t>
  </si>
  <si>
    <t>/funding-round/81d0d7ed69f3704d0df137fbf4025502</t>
  </si>
  <si>
    <t>/Organization/Zerply</t>
  </si>
  <si>
    <t>Zerply</t>
  </si>
  <si>
    <t>http://zerply.com</t>
  </si>
  <si>
    <t>Creative|Curated Web|Entertainment Industry|Personal Branding|Recruiting</t>
  </si>
  <si>
    <t>/ORGANIZATION/ZERPLY</t>
  </si>
  <si>
    <t>/funding-round/a1397b7f3eec015c7bc97066d642862f</t>
  </si>
  <si>
    <t>/funding-round/d53bb62af68cdbbb3a686b7fc7b0a8e6</t>
  </si>
  <si>
    <t>/funding-round/ee1d0c57a36a42c5a5939bf0ae1c4f05</t>
  </si>
  <si>
    <t>/organization/ zertica-inc</t>
  </si>
  <si>
    <t>/organization/zertica-inc</t>
  </si>
  <si>
    <t>/funding-round/f22ec4a435314b3d091e9b47eb69dc35</t>
  </si>
  <si>
    <t>/Organization/Zertica-Inc</t>
  </si>
  <si>
    <t>Zertica Inc.</t>
  </si>
  <si>
    <t>http://www.zertica.com</t>
  </si>
  <si>
    <t>3D Printing|Manufacturing|Marketplaces</t>
  </si>
  <si>
    <t>/organization/ zerto</t>
  </si>
  <si>
    <t>/ORGANIZATION/ZERTO</t>
  </si>
  <si>
    <t>/funding-round/087d27d7260f637b03738c5c58241c05</t>
  </si>
  <si>
    <t>/Organization/Zerto</t>
  </si>
  <si>
    <t>Zerto</t>
  </si>
  <si>
    <t>http://www.zerto.com</t>
  </si>
  <si>
    <t>/organization/zerto</t>
  </si>
  <si>
    <t>/funding-round/3014c1213e984e9fab39336e774c4969</t>
  </si>
  <si>
    <t>/funding-round/69bba7ddb1ec44980aab0abc9df38056</t>
  </si>
  <si>
    <t>/funding-round/73edd8c2d67fbb33fab99f06c8139a0d</t>
  </si>
  <si>
    <t>/funding-round/8cc7c9a2bcdda24cd086e1489656a180</t>
  </si>
  <si>
    <t>/organization/ zervant</t>
  </si>
  <si>
    <t>/organization/zervant</t>
  </si>
  <si>
    <t>/funding-round/29ddaba0b5f7f8466a833f23ad3287d5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ANT</t>
  </si>
  <si>
    <t>/funding-round/3aba7b07fea007ebaa8cb4a88880163c</t>
  </si>
  <si>
    <t>/funding-round/79b7a75738857e77dcd36f7a67cfa4cf</t>
  </si>
  <si>
    <t>/funding-round/96c50df14c9b6af4d5fd1392c37232a8</t>
  </si>
  <si>
    <t>/organization/ zerve</t>
  </si>
  <si>
    <t>/organization/zerve</t>
  </si>
  <si>
    <t>/funding-round/da9aa314218cd5abacf3f2df58bafa7a</t>
  </si>
  <si>
    <t>/Organization/Zerve</t>
  </si>
  <si>
    <t>Zerve</t>
  </si>
  <si>
    <t>http://www.zerve.com</t>
  </si>
  <si>
    <t>/ORGANIZATION/ZERVE</t>
  </si>
  <si>
    <t>/funding-round/ed09b47a576985ab9ca824e41d0106ac</t>
  </si>
  <si>
    <t>/organization/ zerved</t>
  </si>
  <si>
    <t>/organization/zerved</t>
  </si>
  <si>
    <t>/funding-round/82b956833ba88dcaaf650791dedb2f4e</t>
  </si>
  <si>
    <t>/Organization/Zerved</t>
  </si>
  <si>
    <t>zerved</t>
  </si>
  <si>
    <t>http://www.zervedapp.com</t>
  </si>
  <si>
    <t>/organization/ zest-2</t>
  </si>
  <si>
    <t>/ORGANIZATION/ZEST-2</t>
  </si>
  <si>
    <t>/funding-round/482fa0533aadef9d3d2042949d082060</t>
  </si>
  <si>
    <t>/Organization/Zest-2</t>
  </si>
  <si>
    <t>Zest</t>
  </si>
  <si>
    <t>Blogging Platforms|Monetization|Social Media|Specialty Foods</t>
  </si>
  <si>
    <t>/organization/ zest-health</t>
  </si>
  <si>
    <t>/organization/zest-health</t>
  </si>
  <si>
    <t>/funding-round/72b6634e8df1490a580f75db58adb687</t>
  </si>
  <si>
    <t>/Organization/Zest-Health</t>
  </si>
  <si>
    <t>Zest Health</t>
  </si>
  <si>
    <t>http://www.zesthealth.com/</t>
  </si>
  <si>
    <t>/organization/ zest-tea</t>
  </si>
  <si>
    <t>/ORGANIZATION/ZEST-TEA</t>
  </si>
  <si>
    <t>/funding-round/277c3990a1ff07a3b79acbb4ee88e4fa</t>
  </si>
  <si>
    <t>/Organization/Zest-Tea</t>
  </si>
  <si>
    <t>Zest Tea</t>
  </si>
  <si>
    <t>http://getzesttea.com/</t>
  </si>
  <si>
    <t>Fitness|Tea</t>
  </si>
  <si>
    <t>/organization/ zestfinance</t>
  </si>
  <si>
    <t>/organization/zestfinance</t>
  </si>
  <si>
    <t>/funding-round/33cd4d4fa967d1fec848e082260e23a9</t>
  </si>
  <si>
    <t>/Organization/Zestfinance</t>
  </si>
  <si>
    <t>ZestFinance</t>
  </si>
  <si>
    <t>http://zestfinance.com</t>
  </si>
  <si>
    <t>Analytics|Big Data|Finance Technology|FinTech|Machine Learning</t>
  </si>
  <si>
    <t>/ORGANIZATION/ZESTFINANCE</t>
  </si>
  <si>
    <t>/funding-round/3814934c1697ee07d2dd53b6fcc32cbc</t>
  </si>
  <si>
    <t>/funding-round/77d339972de61a0be54ed613934da513</t>
  </si>
  <si>
    <t>/funding-round/ade89e5c3e55d6f2ec0ddcd20ee085eb</t>
  </si>
  <si>
    <t>/funding-round/d0a50c9928ba4b9fcb94120c6bc22bd8</t>
  </si>
  <si>
    <t>/organization/ zestrip</t>
  </si>
  <si>
    <t>/ORGANIZATION/ZESTRIP</t>
  </si>
  <si>
    <t>/funding-round/38f673319cfd49a7f777b04087ef791e</t>
  </si>
  <si>
    <t>/Organization/Zestrip</t>
  </si>
  <si>
    <t>ZesTrip</t>
  </si>
  <si>
    <t>http://www.zestrip.net</t>
  </si>
  <si>
    <t>Leisure|Marketplaces|Travel</t>
  </si>
  <si>
    <t>/organization/ zesty</t>
  </si>
  <si>
    <t>/organization/zesty</t>
  </si>
  <si>
    <t>/funding-round/0af8224f8b42934702b70fc521e71bac</t>
  </si>
  <si>
    <t>/Organization/Zesty</t>
  </si>
  <si>
    <t>Zesty</t>
  </si>
  <si>
    <t>http://www.zesty.co.uk</t>
  </si>
  <si>
    <t>Curated Web|Health Care|Healthcare Services|Online Reservations</t>
  </si>
  <si>
    <t>/ORGANIZATION/ZESTY</t>
  </si>
  <si>
    <t>/funding-round/0fa4e77bd110bc6e23a5be9d384892e6</t>
  </si>
  <si>
    <t>/funding-round/8203232954eb96420af5f06c42257ed7</t>
  </si>
  <si>
    <t>/funding-round/fe7e76540ebfa21b15e163bb90dde948</t>
  </si>
  <si>
    <t>/organization/ zesty-io</t>
  </si>
  <si>
    <t>/organization/zesty-io</t>
  </si>
  <si>
    <t>/funding-round/e1a7352d3bc19e2ff4dcc86186a4b631</t>
  </si>
  <si>
    <t>/Organization/Zesty-Io</t>
  </si>
  <si>
    <t>zesty.io</t>
  </si>
  <si>
    <t>https://zesty.io</t>
  </si>
  <si>
    <t>/organization/ zestyapp</t>
  </si>
  <si>
    <t>/ORGANIZATION/ZESTYAPP</t>
  </si>
  <si>
    <t>/funding-round/ef461d8019e3016f686f4fd3ffc9af19</t>
  </si>
  <si>
    <t>/Organization/Zestyapp</t>
  </si>
  <si>
    <t>http://www.zesty.com/</t>
  </si>
  <si>
    <t>Health and Wellness|Logistics|Organic Food|Specialty Foods</t>
  </si>
  <si>
    <t>/organization/zestyapp</t>
  </si>
  <si>
    <t>/funding-round/f21e5d09ac226911f88f624faf496834</t>
  </si>
  <si>
    <t>/organization/ zet-universe</t>
  </si>
  <si>
    <t>/ORGANIZATION/ZET-UNIVERSE</t>
  </si>
  <si>
    <t>/funding-round/2b49b369687cd775e69692a0b8aa99be</t>
  </si>
  <si>
    <t>/Organization/Zet-Universe</t>
  </si>
  <si>
    <t>Zet Universe</t>
  </si>
  <si>
    <t>http://www.zetuniverse.com</t>
  </si>
  <si>
    <t>/organization/zet-universe</t>
  </si>
  <si>
    <t>/funding-round/9b90a249e9e22b4027cb037d20d92a51</t>
  </si>
  <si>
    <t>/funding-round/dda7154afad23896573f1cce3b798e5e</t>
  </si>
  <si>
    <t>/organization/ zeta-interactive</t>
  </si>
  <si>
    <t>/organization/zeta-interactive</t>
  </si>
  <si>
    <t>/funding-round/ce7dbe2c091876814a7864be462c238a</t>
  </si>
  <si>
    <t>/Organization/Zeta-Interactive</t>
  </si>
  <si>
    <t>Zeta Interactive</t>
  </si>
  <si>
    <t>http://www.zetainteractive.com</t>
  </si>
  <si>
    <t>/ORGANIZATION/ZETA-INTERACTIVE</t>
  </si>
  <si>
    <t>/funding-round/e07bcbc4e6a949f95f0c7e802b6dad02</t>
  </si>
  <si>
    <t>/organization/ zetarx-biosciences</t>
  </si>
  <si>
    <t>/organization/zetarx-biosciences</t>
  </si>
  <si>
    <t>/funding-round/708cae208f3e69097ff8c2c461e54c16</t>
  </si>
  <si>
    <t>/Organization/Zetarx-Biosciences</t>
  </si>
  <si>
    <t>ZetaRx Biosciences</t>
  </si>
  <si>
    <t>/ORGANIZATION/ZETARX-BIOSCIENCES</t>
  </si>
  <si>
    <t>/funding-round/d9651d2b37f6132243c8270a7ae75476</t>
  </si>
  <si>
    <t>/organization/ zetelic</t>
  </si>
  <si>
    <t>/organization/zetelic</t>
  </si>
  <si>
    <t>/funding-round/e707b83aeb5a0a990b510d4513a1f2cd</t>
  </si>
  <si>
    <t>/Organization/Zetelic</t>
  </si>
  <si>
    <t>Zetelic</t>
  </si>
  <si>
    <t>/organization/ zetera</t>
  </si>
  <si>
    <t>/ORGANIZATION/ZETERA</t>
  </si>
  <si>
    <t>/funding-round/59c6e0a593d46dbf22368237563c4d45</t>
  </si>
  <si>
    <t>/Organization/Zetera</t>
  </si>
  <si>
    <t>Zetera</t>
  </si>
  <si>
    <t>http://www.zetera.com</t>
  </si>
  <si>
    <t>/organization/ zetland</t>
  </si>
  <si>
    <t>/organization/zetland</t>
  </si>
  <si>
    <t>/funding-round/2ef829ba2ea18890a645f5dcd033ab23</t>
  </si>
  <si>
    <t>/Organization/Zetland</t>
  </si>
  <si>
    <t>Zetland</t>
  </si>
  <si>
    <t>http://www.zetland.dk/</t>
  </si>
  <si>
    <t>/ORGANIZATION/ZETLAND</t>
  </si>
  <si>
    <t>/funding-round/67624379dfd20cf93d6ff0862a906cf6</t>
  </si>
  <si>
    <t>/organization/ zeto</t>
  </si>
  <si>
    <t>/organization/zeto</t>
  </si>
  <si>
    <t>/funding-round/efcb6ebeb904ba3eac265506a7f6eb38</t>
  </si>
  <si>
    <t>/Organization/Zeto</t>
  </si>
  <si>
    <t>Zeto</t>
  </si>
  <si>
    <t>http://www.zeto.ie/#1024</t>
  </si>
  <si>
    <t>Clean Technology IT|Hardware + Software|Product Design</t>
  </si>
  <si>
    <t>/organization/ zetroz</t>
  </si>
  <si>
    <t>/ORGANIZATION/ZETROZ</t>
  </si>
  <si>
    <t>/funding-round/07150a9f35981d5c4ea050984d731eed</t>
  </si>
  <si>
    <t>/Organization/Zetroz</t>
  </si>
  <si>
    <t>ZetrOZ</t>
  </si>
  <si>
    <t>http://www.zetroz.com</t>
  </si>
  <si>
    <t>/organization/zetroz</t>
  </si>
  <si>
    <t>/funding-round/394fca934fb934b5b2dbcfd4c6a8c59c</t>
  </si>
  <si>
    <t>/funding-round/3a3542ff87f08647905a8641346c3d92</t>
  </si>
  <si>
    <t>/funding-round/5637049d5649a1e0cf6da4d8ce038fbc</t>
  </si>
  <si>
    <t>/funding-round/6118da462a5c24aea6f648abae3ca092</t>
  </si>
  <si>
    <t>/funding-round/d8f7682b9bc5caac710384e93bfb4023</t>
  </si>
  <si>
    <t>/funding-round/d98fbdc30da9b7978712196ade4546ea</t>
  </si>
  <si>
    <t>/funding-round/de1a33e8ebdf0156daa70a455bafcb6f</t>
  </si>
  <si>
    <t>/organization/ zetta-net</t>
  </si>
  <si>
    <t>/ORGANIZATION/ZETTA-NET</t>
  </si>
  <si>
    <t>/funding-round/6bbcedce5504b23ff9649884824f1e26</t>
  </si>
  <si>
    <t>/Organization/Zetta-Net</t>
  </si>
  <si>
    <t>Zetta.net</t>
  </si>
  <si>
    <t>http://www.zetta.net</t>
  </si>
  <si>
    <t>Cloud Computing|Cloud Data Services|Enterprise Software|Service Providers</t>
  </si>
  <si>
    <t>/organization/zetta-net</t>
  </si>
  <si>
    <t>/funding-round/925ac11cdd02768d7d0f8269c360e202</t>
  </si>
  <si>
    <t>/funding-round/a0737731f0fb2a62f3aef4345a19a563</t>
  </si>
  <si>
    <t>/funding-round/d4b9576e5a2bb4863b5191f57818f828</t>
  </si>
  <si>
    <t>/funding-round/fd898c472eed2e04d5a7a1f7e966976c</t>
  </si>
  <si>
    <t>/organization/ zettacom</t>
  </si>
  <si>
    <t>/organization/zettacom</t>
  </si>
  <si>
    <t>/funding-round/667d340b2df29b6d0f7a2e38f32c54bf</t>
  </si>
  <si>
    <t>/Organization/Zettacom</t>
  </si>
  <si>
    <t>ZettaCom</t>
  </si>
  <si>
    <t>http://www.idt.com/</t>
  </si>
  <si>
    <t>/ORGANIZATION/ZETTACOM</t>
  </si>
  <si>
    <t>/funding-round/d3e13ac9c0b4a5b838616833d1fa16c1</t>
  </si>
  <si>
    <t>15-05-2001</t>
  </si>
  <si>
    <t>/organization/ zettacore</t>
  </si>
  <si>
    <t>/organization/zettacore</t>
  </si>
  <si>
    <t>/funding-round/3328d56b723dd171d0fe031bc91e5245</t>
  </si>
  <si>
    <t>/Organization/Zettacore</t>
  </si>
  <si>
    <t>ZettaCore</t>
  </si>
  <si>
    <t>http://zettacore.com/index.html</t>
  </si>
  <si>
    <t>/ORGANIZATION/ZETTACORE</t>
  </si>
  <si>
    <t>/funding-round/ee0c713750d56fee2cad707f44e6b84b</t>
  </si>
  <si>
    <t>/organization/ zettics</t>
  </si>
  <si>
    <t>/organization/zettics</t>
  </si>
  <si>
    <t>/funding-round/64ebb7594b88e765c28f1190e35f406f</t>
  </si>
  <si>
    <t>/Organization/Zettics</t>
  </si>
  <si>
    <t>Zettics</t>
  </si>
  <si>
    <t>http://zettics.com</t>
  </si>
  <si>
    <t>/ORGANIZATION/ZETTICS</t>
  </si>
  <si>
    <t>/funding-round/7b0f6204f37b595374c3980039b3562f</t>
  </si>
  <si>
    <t>/funding-round/7b591b40d1fd58d39a006b7db0f17ba7</t>
  </si>
  <si>
    <t>/funding-round/b4edff78a0b6ca907181f92b1ccc76a5</t>
  </si>
  <si>
    <t>/funding-round/d3d8c16236483a1e2b42db6a6bf21700</t>
  </si>
  <si>
    <t>/funding-round/e6a4248cb1629482c281d60c6c7088ab</t>
  </si>
  <si>
    <t>/organization/ zeturf</t>
  </si>
  <si>
    <t>/organization/zeturf</t>
  </si>
  <si>
    <t>/funding-round/c021014a279a3196278f063047b0015d</t>
  </si>
  <si>
    <t>/Organization/Zeturf</t>
  </si>
  <si>
    <t>ZEturf</t>
  </si>
  <si>
    <t>http://www.zeturf.com</t>
  </si>
  <si>
    <t>/organization/ zeugma-systems</t>
  </si>
  <si>
    <t>/ORGANIZATION/ZEUGMA-SYSTEMS</t>
  </si>
  <si>
    <t>/funding-round/367f7ecfe38c3ac7c2a5320120727f17</t>
  </si>
  <si>
    <t>/Organization/Zeugma-Systems</t>
  </si>
  <si>
    <t>Zeugma Systems</t>
  </si>
  <si>
    <t>http://www.zeugmasystems.com</t>
  </si>
  <si>
    <t>/organization/zeugma-systems</t>
  </si>
  <si>
    <t>/funding-round/4e9e320af713823403ec4009a90c3260</t>
  </si>
  <si>
    <t>/organization/ zeus</t>
  </si>
  <si>
    <t>/ORGANIZATION/ZEUS</t>
  </si>
  <si>
    <t>/funding-round/81c27ebe3e264020361466fd8f6bce44</t>
  </si>
  <si>
    <t>/Organization/Zeus</t>
  </si>
  <si>
    <t>Zeus</t>
  </si>
  <si>
    <t>http://www.zeus.com/index.html</t>
  </si>
  <si>
    <t>/organization/zeus</t>
  </si>
  <si>
    <t>/funding-round/b8c73a05e90d90ad984fe0bcb50f1ebe</t>
  </si>
  <si>
    <t>/organization/ zeus-creative-technologies</t>
  </si>
  <si>
    <t>/ORGANIZATION/ZEUS-CREATIVE-TECHNOLOGIES</t>
  </si>
  <si>
    <t>/funding-round/5983750cac1b8303430f256f08b7bb4a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-creative-technologies</t>
  </si>
  <si>
    <t>/funding-round/6d499c383ff908dfdb9707107f361670</t>
  </si>
  <si>
    <t>/organization/ zeuscontrols</t>
  </si>
  <si>
    <t>/ORGANIZATION/ZEUSCONTROLS</t>
  </si>
  <si>
    <t>/funding-round/ca72b7fa09eb98b43c8229a9c644dd18</t>
  </si>
  <si>
    <t>/Organization/Zeuscontrols</t>
  </si>
  <si>
    <t>ZeusControls</t>
  </si>
  <si>
    <t>Automated Kiosk|Internet|Software</t>
  </si>
  <si>
    <t>/organization/ zeuss</t>
  </si>
  <si>
    <t>/organization/zeuss</t>
  </si>
  <si>
    <t>/funding-round/04877ca296473690bd76331813f1400b</t>
  </si>
  <si>
    <t>/Organization/Zeuss</t>
  </si>
  <si>
    <t>Zeuss</t>
  </si>
  <si>
    <t>http://www.Zeuss.com</t>
  </si>
  <si>
    <t>Big Data Analytics|Sales and Marketing|Software</t>
  </si>
  <si>
    <t>/ORGANIZATION/ZEUSS</t>
  </si>
  <si>
    <t>/funding-round/232229354c7582a2c799919d3aa8f730</t>
  </si>
  <si>
    <t>/organization/ zevan-limited</t>
  </si>
  <si>
    <t>/organization/zevan-limited</t>
  </si>
  <si>
    <t>/funding-round/0df0f0dccdff4da991ce53c64985ba45</t>
  </si>
  <si>
    <t>/Organization/Zevan-Limited</t>
  </si>
  <si>
    <t>Zevan Limited</t>
  </si>
  <si>
    <t>http://mfarmerkenya.org</t>
  </si>
  <si>
    <t>/organization/ zevez-payments</t>
  </si>
  <si>
    <t>/ORGANIZATION/ZEVEZ-PAYMENTS</t>
  </si>
  <si>
    <t>/funding-round/0660f2ca926b90e211c37e696a6d6a57</t>
  </si>
  <si>
    <t>/Organization/Zevez-Payments</t>
  </si>
  <si>
    <t>Zevez Corporation</t>
  </si>
  <si>
    <t>http://www.zevez.com</t>
  </si>
  <si>
    <t>/organization/zevez-payments</t>
  </si>
  <si>
    <t>/funding-round/78932da20985264c981de6eece8df41b</t>
  </si>
  <si>
    <t>/funding-round/9989a25b0e3619622e320b90622cae02</t>
  </si>
  <si>
    <t>/organization/ zevia</t>
  </si>
  <si>
    <t>/organization/zevia</t>
  </si>
  <si>
    <t>/funding-round/6852b32ec4821e86ac8fe1bdb225b9ac</t>
  </si>
  <si>
    <t>/Organization/Zevia</t>
  </si>
  <si>
    <t>Zevia</t>
  </si>
  <si>
    <t>http://zevia.com</t>
  </si>
  <si>
    <t>/organization/ zexsports-com</t>
  </si>
  <si>
    <t>/ORGANIZATION/ZEXSPORTS-COM</t>
  </si>
  <si>
    <t>/funding-round/c99db74f9445b56c26c15a070bdf9200</t>
  </si>
  <si>
    <t>/Organization/Zexsports-Com</t>
  </si>
  <si>
    <t>ZexSports.com</t>
  </si>
  <si>
    <t>http://www.zexsports.com</t>
  </si>
  <si>
    <t>Events|Sports|Surfing Community</t>
  </si>
  <si>
    <t>/organization/ zextit</t>
  </si>
  <si>
    <t>/organization/zextit</t>
  </si>
  <si>
    <t>/funding-round/6c811932dfdb31409bfb5bb32183ebf7</t>
  </si>
  <si>
    <t>/Organization/Zextit</t>
  </si>
  <si>
    <t>Zextit</t>
  </si>
  <si>
    <t>http://www.zextit.com</t>
  </si>
  <si>
    <t>/organization/ zhai-me</t>
  </si>
  <si>
    <t>/ORGANIZATION/ZHAI-ME</t>
  </si>
  <si>
    <t>/funding-round/8639c6de7515c125794af286c0a174df</t>
  </si>
  <si>
    <t>/Organization/Zhai-Me</t>
  </si>
  <si>
    <t>Zhai.Me</t>
  </si>
  <si>
    <t>http://zhai.me/#/customer</t>
  </si>
  <si>
    <t>Application Platforms|Online Identity|Services</t>
  </si>
  <si>
    <t>/organization/ zhan-com</t>
  </si>
  <si>
    <t>/organization/zhan-com</t>
  </si>
  <si>
    <t>/funding-round/21b93778eaef46bdb4c126b321afcf3b</t>
  </si>
  <si>
    <t>/Organization/Zhan-Com</t>
  </si>
  <si>
    <t>Zhan.com</t>
  </si>
  <si>
    <t>http://www.zhan.com/</t>
  </si>
  <si>
    <t>/ORGANIZATION/ZHAN-COM</t>
  </si>
  <si>
    <t>/funding-round/2bedcbd9ec2e2e115ad8fd034da72de3</t>
  </si>
  <si>
    <t>/organization/ zhanzuo</t>
  </si>
  <si>
    <t>/organization/zhanzuo</t>
  </si>
  <si>
    <t>/funding-round/0fba226dc13115cb769f67cf8a631504</t>
  </si>
  <si>
    <t>/Organization/Zhanzuo</t>
  </si>
  <si>
    <t>Zhanzuo</t>
  </si>
  <si>
    <t>http://www.zhanzuo.com</t>
  </si>
  <si>
    <t>/ORGANIZATION/ZHANZUO</t>
  </si>
  <si>
    <t>/funding-round/7d47fd59403e4407773bb139d8567126</t>
  </si>
  <si>
    <t>/organization/ zhaogang</t>
  </si>
  <si>
    <t>/organization/zhaogang</t>
  </si>
  <si>
    <t>/funding-round/06f66df943667ba415b82d85478ef4aa</t>
  </si>
  <si>
    <t>/Organization/Zhaogang</t>
  </si>
  <si>
    <t>Zhaogang</t>
  </si>
  <si>
    <t>http://www.zhaogang.com</t>
  </si>
  <si>
    <t>/ORGANIZATION/ZHAOGANG</t>
  </si>
  <si>
    <t>/funding-round/1218126c53cc36830bb2a81ea08a71fe</t>
  </si>
  <si>
    <t>/funding-round/3eeb2c5fe488111d31cace0072c849a8</t>
  </si>
  <si>
    <t>/organization/ zhaopin</t>
  </si>
  <si>
    <t>/ORGANIZATION/ZHAOPIN</t>
  </si>
  <si>
    <t>/funding-round/5bdcf1ada9cdcef1ab6fa03e357460f8</t>
  </si>
  <si>
    <t>/Organization/Zhaopin</t>
  </si>
  <si>
    <t>Zhaopin</t>
  </si>
  <si>
    <t>http://www.zhaopin.com</t>
  </si>
  <si>
    <t>/organization/ zhaosuliao</t>
  </si>
  <si>
    <t>/organization/zhaosuliao</t>
  </si>
  <si>
    <t>/funding-round/60c943cbc1c56712123d6aabe46f3113</t>
  </si>
  <si>
    <t>/Organization/Zhaosuliao</t>
  </si>
  <si>
    <t>Zhaosuliao</t>
  </si>
  <si>
    <t>http://www.zhaosuliao.com/</t>
  </si>
  <si>
    <t>/organization/ zhejiang-tianyuan-bio-pharmaceutical-company-limited</t>
  </si>
  <si>
    <t>/ORGANIZATION/ZHEJIANG-TIANYUAN-BIO-PHARMACEUTICAL-COMPANY-LIMITED</t>
  </si>
  <si>
    <t>/funding-round/b829d084501618cdde26f7f947e297bf</t>
  </si>
  <si>
    <t>/Organization/Zhejiang-Tianyuan-Bio-Pharmaceutical-Company-Limited</t>
  </si>
  <si>
    <t>Tianyuan Bio-Pharmaceutical</t>
  </si>
  <si>
    <t>http://www.ty-pharm.com</t>
  </si>
  <si>
    <t>/organization/ zhejiang-xianju-pharmaceutical</t>
  </si>
  <si>
    <t>/organization/zhejiang-xianju-pharmaceutical</t>
  </si>
  <si>
    <t>/funding-round/33ed626693e17e8a393e68797a51ebae</t>
  </si>
  <si>
    <t>/Organization/Zhejiang-Xianju-Pharmaceutical</t>
  </si>
  <si>
    <t>Zhejiang Xianju Pharmaceutical</t>
  </si>
  <si>
    <t>http://www.xjpharma.com/</t>
  </si>
  <si>
    <t>/organization/ zhenai</t>
  </si>
  <si>
    <t>/ORGANIZATION/ZHENAI</t>
  </si>
  <si>
    <t>/funding-round/ce343919354d4c4277bb5206cc211855</t>
  </si>
  <si>
    <t>/Organization/Zhenai</t>
  </si>
  <si>
    <t>Zhenai</t>
  </si>
  <si>
    <t>http://www.zhenai.com</t>
  </si>
  <si>
    <t>Match-Making|Online Dating|Telephony</t>
  </si>
  <si>
    <t>/organization/ zheng-yi-wireless-beijing-science-and-technology-limited-company</t>
  </si>
  <si>
    <t>/organization/zheng-yi-wireless-beijing-science-and-technology-limited-company</t>
  </si>
  <si>
    <t>/funding-round/328db52d9f2ace11b7bdfec8b35b7692</t>
  </si>
  <si>
    <t>/Organization/Zheng-Yi-Wireless-Beijing-Science-And-Technology-Limited-Company</t>
  </si>
  <si>
    <t>Zheng Yi Wireless Science and Technology</t>
  </si>
  <si>
    <t>http://www.appcan.cn</t>
  </si>
  <si>
    <t>/organization/ zhengedai-com</t>
  </si>
  <si>
    <t>/ORGANIZATION/ZHENGEDAI-COM</t>
  </si>
  <si>
    <t>/funding-round/40eed48690661ecdc48864a8a35d00eb</t>
  </si>
  <si>
    <t>/Organization/Zhengedai-Com</t>
  </si>
  <si>
    <t>Zhengedai.com</t>
  </si>
  <si>
    <t>http://www.zhengedai.com/</t>
  </si>
  <si>
    <t>/organization/ zhengtai-data</t>
  </si>
  <si>
    <t>/organization/zhengtai-data</t>
  </si>
  <si>
    <t>/funding-round/544b32146b8c356aca60c6167479b37c</t>
  </si>
  <si>
    <t>/Organization/Zhengtai-Data</t>
  </si>
  <si>
    <t>Zhengtai Data</t>
  </si>
  <si>
    <t>http://www.kingtangdata.com</t>
  </si>
  <si>
    <t>/organization/ zhenih-i-nevesta</t>
  </si>
  <si>
    <t>/ORGANIZATION/ZHENIH-I-NEVESTA</t>
  </si>
  <si>
    <t>/funding-round/d793bea20a1adc6007e50085791ad9d6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 zhenjiang-acetic-semiconductor-co-ltd</t>
  </si>
  <si>
    <t>/organization/zhenjiang-acetic-semiconductor-co-ltd</t>
  </si>
  <si>
    <t>/funding-round/ac37d9e09ad370c888ae0805c6878a3d</t>
  </si>
  <si>
    <t>/Organization/Zhenjiang-Acetic-Semiconductor-Co-Ltd</t>
  </si>
  <si>
    <t>Acetec Semiconductor</t>
  </si>
  <si>
    <t>http://www.acetecsemi.com</t>
  </si>
  <si>
    <t>/organization/ zhenpu-education</t>
  </si>
  <si>
    <t>/ORGANIZATION/ZHENPU-EDUCATION</t>
  </si>
  <si>
    <t>/funding-round/1d61f1c198fe6db779d9e4215f99420e</t>
  </si>
  <si>
    <t>/Organization/Zhenpu-Education</t>
  </si>
  <si>
    <t>Zhenpu Education</t>
  </si>
  <si>
    <t>http://zhenpuedu.com</t>
  </si>
  <si>
    <t>EdTech|Education|Mobile</t>
  </si>
  <si>
    <t>/organization/ zhenxin</t>
  </si>
  <si>
    <t>/organization/zhenxin</t>
  </si>
  <si>
    <t>/funding-round/08a53d83a27ee3c0c2003e6dc76e355f</t>
  </si>
  <si>
    <t>/Organization/Zhenxin</t>
  </si>
  <si>
    <t>ZhenXin</t>
  </si>
  <si>
    <t>http://www.zhenxincares.com</t>
  </si>
  <si>
    <t>/organization/ zhiguoguo</t>
  </si>
  <si>
    <t>/ORGANIZATION/ZHIGUOGUO</t>
  </si>
  <si>
    <t>/funding-round/5a312c52bf2b4552f6af40660d3b4767</t>
  </si>
  <si>
    <t>/Organization/Zhiguoguo</t>
  </si>
  <si>
    <t>ZhiGuoGuo</t>
  </si>
  <si>
    <t>http://www.zhiguoguo.com/index.shtml</t>
  </si>
  <si>
    <t>Business Services|Legal|Services</t>
  </si>
  <si>
    <t>/organization/zhiguoguo</t>
  </si>
  <si>
    <t>/funding-round/c075f502ec798f451d8f47b4a424a097</t>
  </si>
  <si>
    <t>/organization/ zhihu</t>
  </si>
  <si>
    <t>/ORGANIZATION/ZHIHU</t>
  </si>
  <si>
    <t>/funding-round/0060b6e2598fe0a3fc87285555beb5d0</t>
  </si>
  <si>
    <t>/Organization/Zhihu</t>
  </si>
  <si>
    <t>Zhihu</t>
  </si>
  <si>
    <t>http://www.zhihu.com</t>
  </si>
  <si>
    <t>/organization/zhihu</t>
  </si>
  <si>
    <t>/funding-round/1ff53aad2dd312af405b17d43ac5fbd7</t>
  </si>
  <si>
    <t>/funding-round/d46bf2bfbc2e6d1751866c6e1a19b241</t>
  </si>
  <si>
    <t>/organization/ zhijiang-jonway-automobile</t>
  </si>
  <si>
    <t>/organization/zhijiang-jonway-automobile</t>
  </si>
  <si>
    <t>/funding-round/555e16fdd69a38085a48f3fbec97bca6</t>
  </si>
  <si>
    <t>/Organization/Zhijiang-Jonway-Automobile</t>
  </si>
  <si>
    <t>Zhijiang Jonway Automobile</t>
  </si>
  <si>
    <t>http://www.jonwayauto.com</t>
  </si>
  <si>
    <t>/organization/ zhilabs</t>
  </si>
  <si>
    <t>/ORGANIZATION/ZHILABS</t>
  </si>
  <si>
    <t>/funding-round/481369f78a661f71332f678f5159c265</t>
  </si>
  <si>
    <t>/Organization/Zhilabs</t>
  </si>
  <si>
    <t>Zhilabs</t>
  </si>
  <si>
    <t>http://www.zhilabs.com</t>
  </si>
  <si>
    <t>/organization/ zhilianzhaopin</t>
  </si>
  <si>
    <t>/organization/zhilianzhaopin</t>
  </si>
  <si>
    <t>/funding-round/7012d01998e0b7895cea8c80b04f9b0e</t>
  </si>
  <si>
    <t>/Organization/Zhilianzhaopin</t>
  </si>
  <si>
    <t>Zhilian Zhaopin</t>
  </si>
  <si>
    <t>/ORGANIZATION/ZHILIANZHAOPIN</t>
  </si>
  <si>
    <t>/funding-round/a7c3064627f0d3b5234bb1f533f2be39</t>
  </si>
  <si>
    <t>/organization/ zhitu</t>
  </si>
  <si>
    <t>/organization/zhitu</t>
  </si>
  <si>
    <t>/funding-round/71752e70e2883b21f97ab077f439a9ca</t>
  </si>
  <si>
    <t>/Organization/Zhitu</t>
  </si>
  <si>
    <t>Zhitu</t>
  </si>
  <si>
    <t>http://www.imzhitu.com</t>
  </si>
  <si>
    <t>/ORGANIZATION/ZHITU</t>
  </si>
  <si>
    <t>/funding-round/8f2ceb405695985c512c51973870a785</t>
  </si>
  <si>
    <t>/organization/ zhiwo</t>
  </si>
  <si>
    <t>/organization/zhiwo</t>
  </si>
  <si>
    <t>/funding-round/8291c25558009b40384ef393a3b3fbd1</t>
  </si>
  <si>
    <t>/Organization/Zhiwo</t>
  </si>
  <si>
    <t>Zhiwo</t>
  </si>
  <si>
    <t>http://www.zhiwo.com</t>
  </si>
  <si>
    <t>/organization/ zhongan</t>
  </si>
  <si>
    <t>/ORGANIZATION/ZHONGAN</t>
  </si>
  <si>
    <t>/funding-round/803ea69810bad7f139e802c9cdfd8259</t>
  </si>
  <si>
    <t>/Organization/Zhongan</t>
  </si>
  <si>
    <t>ZhongAn</t>
  </si>
  <si>
    <t>http://www.zhongan.com</t>
  </si>
  <si>
    <t>/organization/ zhongheedu</t>
  </si>
  <si>
    <t>/organization/zhongheedu</t>
  </si>
  <si>
    <t>/funding-round/03f8c1b750f8799fdfea2ddb9f2b69d2</t>
  </si>
  <si>
    <t>/Organization/Zhongheedu</t>
  </si>
  <si>
    <t>Zhongheedu</t>
  </si>
  <si>
    <t>http://www.zhongheedu.com</t>
  </si>
  <si>
    <t>/ORGANIZATION/ZHONGHEEDU</t>
  </si>
  <si>
    <t>/funding-round/bc090075add723e826be854a11884865</t>
  </si>
  <si>
    <t>/organization/ zhongli-technology-group</t>
  </si>
  <si>
    <t>/organization/zhongli-technology-group</t>
  </si>
  <si>
    <t>/funding-round/dc50261ffa0eea4067651c702127fe57</t>
  </si>
  <si>
    <t>/Organization/Zhongli-Technology-Group</t>
  </si>
  <si>
    <t>Zhongli Technology Group</t>
  </si>
  <si>
    <t>http://www.zhongli.com</t>
  </si>
  <si>
    <t>Changshu</t>
  </si>
  <si>
    <t>/organization/ zhongsou</t>
  </si>
  <si>
    <t>/ORGANIZATION/ZHONGSOU</t>
  </si>
  <si>
    <t>/funding-round/24e31925ef9a58788e578e6f4b10cdb2</t>
  </si>
  <si>
    <t>/Organization/Zhongsou</t>
  </si>
  <si>
    <t>ZhongSou</t>
  </si>
  <si>
    <t>http://www.zhongsou.com</t>
  </si>
  <si>
    <t>/organization/zhongsou</t>
  </si>
  <si>
    <t>/funding-round/26b036522c8779b78d80a1970d3fcd35</t>
  </si>
  <si>
    <t>/organization/ zhongyou-group</t>
  </si>
  <si>
    <t>/ORGANIZATION/ZHONGYOU-GROUP</t>
  </si>
  <si>
    <t>/funding-round/b06dd2b62b10a7203cac0df5ebd9c359</t>
  </si>
  <si>
    <t>/Organization/Zhongyou-Group</t>
  </si>
  <si>
    <t>Zhongyou Group</t>
  </si>
  <si>
    <t>/organization/ zhou-heiya</t>
  </si>
  <si>
    <t>/organization/zhou-heiya</t>
  </si>
  <si>
    <t>/funding-round/4d46597f316388bef4dcdea10dc38055</t>
  </si>
  <si>
    <t>/Organization/Zhou-Heiya</t>
  </si>
  <si>
    <t>Zhou Heiya</t>
  </si>
  <si>
    <t>/ORGANIZATION/ZHOU-HEIYA</t>
  </si>
  <si>
    <t>/funding-round/a7f1b67f52a6c32e10c23bb67261a927</t>
  </si>
  <si>
    <t>/organization/ zhouwu</t>
  </si>
  <si>
    <t>/organization/zhouwu</t>
  </si>
  <si>
    <t>/funding-round/382526c7ba10ce72b11eb9adb039123c</t>
  </si>
  <si>
    <t>/Organization/Zhouwu</t>
  </si>
  <si>
    <t>zhouwu</t>
  </si>
  <si>
    <t>http://www.zhouwu.com</t>
  </si>
  <si>
    <t>/ORGANIZATION/ZHOUWU</t>
  </si>
  <si>
    <t>/funding-round/f4937e93b8556d0bddfd37a8bb7804b2</t>
  </si>
  <si>
    <t>/organization/ zhu-lou</t>
  </si>
  <si>
    <t>/organization/zhu-lou</t>
  </si>
  <si>
    <t>/funding-round/43f130d68933cea701419e5d02b9b288</t>
  </si>
  <si>
    <t>/Organization/Zhu-Lou</t>
  </si>
  <si>
    <t>Zhu-Lou</t>
  </si>
  <si>
    <t>http://www.zhu-lou.com</t>
  </si>
  <si>
    <t>/organization/ zhubaijia</t>
  </si>
  <si>
    <t>/ORGANIZATION/ZHUBAIJIA</t>
  </si>
  <si>
    <t>/funding-round/32e03dec8f1b5eda49edd999e42b79a1</t>
  </si>
  <si>
    <t>/Organization/Zhubaijia</t>
  </si>
  <si>
    <t>ZhuBaiJia</t>
  </si>
  <si>
    <t>http://www.zhubaijia.com/</t>
  </si>
  <si>
    <t>Adventure Travel|Online Reservations|Travel</t>
  </si>
  <si>
    <t>/organization/zhubaijia</t>
  </si>
  <si>
    <t>/funding-round/39ca72aff69def271644358698c15b1f</t>
  </si>
  <si>
    <t>/funding-round/e3b537b11e8c7d41911214b828e6af77</t>
  </si>
  <si>
    <t>/organization/ zhuhai-guojia-new-macromolecule-material-co-ltd</t>
  </si>
  <si>
    <t>/organization/zhuhai-guojia-new-macromolecule-material-co-ltd</t>
  </si>
  <si>
    <t>/funding-round/06736e66b79822984c0497e9137dd628</t>
  </si>
  <si>
    <t>/Organization/Zhuhai-Guojia-New-Macromolecule-Material-Co-Ltd</t>
  </si>
  <si>
    <t>Guojia New Materials</t>
  </si>
  <si>
    <t>http://zhgtnj.1688.com</t>
  </si>
  <si>
    <t>/ORGANIZATION/ZHUHAI-GUOJIA-NEW-MACROMOLECULE-MATERIAL-CO-LTD</t>
  </si>
  <si>
    <t>/funding-round/5547b1a3c0ece0a07f0a44c82575792f</t>
  </si>
  <si>
    <t>/organization/ zhuhai-omesoft</t>
  </si>
  <si>
    <t>/organization/zhuhai-omesoft</t>
  </si>
  <si>
    <t>/funding-round/754fbccc2ed7ce3f9f235f3179a7c984</t>
  </si>
  <si>
    <t>/Organization/Zhuhai-Omesoft</t>
  </si>
  <si>
    <t>Zhuhai OmeSoft</t>
  </si>
  <si>
    <t>http://www.omesoft.com/</t>
  </si>
  <si>
    <t>/organization/ zhui-xin</t>
  </si>
  <si>
    <t>/ORGANIZATION/ZHUI-XIN</t>
  </si>
  <si>
    <t>/funding-round/5cf3db8c51799092ed2c030178de1cea</t>
  </si>
  <si>
    <t>/Organization/Zhui-Xin</t>
  </si>
  <si>
    <t>Zhui Xin</t>
  </si>
  <si>
    <t>http://zhui.cn</t>
  </si>
  <si>
    <t>/organization/ zi-uniform-supply</t>
  </si>
  <si>
    <t>/organization/zi-uniform-supply</t>
  </si>
  <si>
    <t>/funding-round/4e0a32c9bce3f2ed549414149abc8bcf</t>
  </si>
  <si>
    <t>/Organization/Zi-Uniform-Supply</t>
  </si>
  <si>
    <t>Zi Uniform Supply</t>
  </si>
  <si>
    <t>/organization/ zia-beverage-co</t>
  </si>
  <si>
    <t>/ORGANIZATION/ZIA-BEVERAGE-CO</t>
  </si>
  <si>
    <t>/funding-round/92f7f36e329b81a12a4ccbff5e29b9ce</t>
  </si>
  <si>
    <t>/Organization/Zia-Beverage-Co</t>
  </si>
  <si>
    <t>Zia Beverage Co.</t>
  </si>
  <si>
    <t>http://www.cowboyupenergy.com/</t>
  </si>
  <si>
    <t>Jal</t>
  </si>
  <si>
    <t>/organization/ zia-laser</t>
  </si>
  <si>
    <t>/organization/zia-laser</t>
  </si>
  <si>
    <t>/funding-round/dbc4de3e041cebd2329361cc15219ac6</t>
  </si>
  <si>
    <t>/Organization/Zia-Laser</t>
  </si>
  <si>
    <t>Zia Laser</t>
  </si>
  <si>
    <t>http://www.zialaser.com</t>
  </si>
  <si>
    <t>/organization/ ziarco</t>
  </si>
  <si>
    <t>/ORGANIZATION/ZIARCO</t>
  </si>
  <si>
    <t>/funding-round/76ec5d9314cb9aa30ee6ca65e066f21c</t>
  </si>
  <si>
    <t>/Organization/Ziarco</t>
  </si>
  <si>
    <t>Ziarco</t>
  </si>
  <si>
    <t>http://www.ziarcopharma.com/</t>
  </si>
  <si>
    <t>/organization/ziarco</t>
  </si>
  <si>
    <t>/funding-round/9193fb92d5cb6c3595d7764ec17e7dfb</t>
  </si>
  <si>
    <t>/organization/ ziarco-pharma</t>
  </si>
  <si>
    <t>/ORGANIZATION/ZIARCO-PHARMA</t>
  </si>
  <si>
    <t>/funding-round/05fb248cabfb3333bf8b59145328fe23</t>
  </si>
  <si>
    <t>/Organization/Ziarco-Pharma</t>
  </si>
  <si>
    <t>Ziarco Pharma</t>
  </si>
  <si>
    <t>http://www.ziarcopharma.com</t>
  </si>
  <si>
    <t>/organization/ziarco-pharma</t>
  </si>
  <si>
    <t>/funding-round/e5e2ac7f47b48ed2c0369a04a8c7a364</t>
  </si>
  <si>
    <t>/organization/ zidisha</t>
  </si>
  <si>
    <t>/ORGANIZATION/ZIDISHA</t>
  </si>
  <si>
    <t>/funding-round/4835b40834a3927866f95ce10e62c110</t>
  </si>
  <si>
    <t>/Organization/Zidisha</t>
  </si>
  <si>
    <t>Zidisha</t>
  </si>
  <si>
    <t>http://www.zidisha.org</t>
  </si>
  <si>
    <t>/organization/ zidoff-ecommerce</t>
  </si>
  <si>
    <t>/organization/zidoff-ecommerce</t>
  </si>
  <si>
    <t>/funding-round/c16853019c93bb357988bd9d7b49f208</t>
  </si>
  <si>
    <t>/Organization/Zidoff-Ecommerce</t>
  </si>
  <si>
    <t>Zidoff eCommerce</t>
  </si>
  <si>
    <t>http://www.zidoff.com</t>
  </si>
  <si>
    <t>Wuse</t>
  </si>
  <si>
    <t>/organization/ ziebel</t>
  </si>
  <si>
    <t>/ORGANIZATION/ZIEBEL</t>
  </si>
  <si>
    <t>/funding-round/62457b9c6bc25a34429846e4b0ecf141</t>
  </si>
  <si>
    <t>/Organization/Ziebel</t>
  </si>
  <si>
    <t>Ziebel</t>
  </si>
  <si>
    <t>http://ziebel.com</t>
  </si>
  <si>
    <t>/organization/ ziegler</t>
  </si>
  <si>
    <t>/organization/ziegler</t>
  </si>
  <si>
    <t>/funding-round/b6c804d547f500023cfe0bf1d36c3807</t>
  </si>
  <si>
    <t>/Organization/Ziegler</t>
  </si>
  <si>
    <t>Ziegler</t>
  </si>
  <si>
    <t>http://www.ziegler.com/</t>
  </si>
  <si>
    <t>/ORGANIZATION/ZIEGLER</t>
  </si>
  <si>
    <t>/funding-round/c4933a2fe9a4d9b0a2ec19fb4cfe1083</t>
  </si>
  <si>
    <t>/funding-round/cdf5cdf083ef99b46e5a2f5a1d96feca</t>
  </si>
  <si>
    <t>/organization/ ziel</t>
  </si>
  <si>
    <t>/ORGANIZATION/ZIEL</t>
  </si>
  <si>
    <t>/funding-round/41c019e9fe1b77e2d031ec0f95f01e68</t>
  </si>
  <si>
    <t>/Organization/Ziel</t>
  </si>
  <si>
    <t>Ziel</t>
  </si>
  <si>
    <t>http://zielwear.com/</t>
  </si>
  <si>
    <t>/organization/ zientia</t>
  </si>
  <si>
    <t>/organization/zientia</t>
  </si>
  <si>
    <t>/funding-round/f23d64052403a62042ede24df5946eaa</t>
  </si>
  <si>
    <t>/Organization/Zientia</t>
  </si>
  <si>
    <t>Arloon (Zientia)</t>
  </si>
  <si>
    <t>http://www.arloon.com/</t>
  </si>
  <si>
    <t>Apps|EdTech|Education|Technology</t>
  </si>
  <si>
    <t>/organization/ ziffi</t>
  </si>
  <si>
    <t>/ORGANIZATION/ZIFFI</t>
  </si>
  <si>
    <t>/funding-round/4290a8e5cef4f782e87d8a5b42ec5207</t>
  </si>
  <si>
    <t>/Organization/Ziffi</t>
  </si>
  <si>
    <t>Ziffi</t>
  </si>
  <si>
    <t>https://www.ziffi.com</t>
  </si>
  <si>
    <t>/organization/ zift-solutions</t>
  </si>
  <si>
    <t>/organization/zift-solutions</t>
  </si>
  <si>
    <t>/funding-round/7252dbfa1aa077bd6006633b3983a335</t>
  </si>
  <si>
    <t>/Organization/Zift-Solutions</t>
  </si>
  <si>
    <t>Zift Solutions</t>
  </si>
  <si>
    <t>http://www.ziftsolutions.com</t>
  </si>
  <si>
    <t>Advertising|SaaS|Sales and Marketing</t>
  </si>
  <si>
    <t>/ORGANIZATION/ZIFT-SOLUTIONS</t>
  </si>
  <si>
    <t>/funding-round/80463666e72c44165d5eb900c5053dc3</t>
  </si>
  <si>
    <t>/funding-round/9b3286eba17f3db7a35a4ed8bc18ae95</t>
  </si>
  <si>
    <t>/funding-round/af3b99ebd6c8a9fd159f309d46a65328</t>
  </si>
  <si>
    <t>/funding-round/ee227e9f3e78b3228c7c7e778d655280</t>
  </si>
  <si>
    <t>/organization/ ziften-technologies</t>
  </si>
  <si>
    <t>/ORGANIZATION/ZIFTEN-TECHNOLOGIES</t>
  </si>
  <si>
    <t>/funding-round/177113ee5ef1bd97bf35391097b78ab3</t>
  </si>
  <si>
    <t>/Organization/Ziften-Technologies</t>
  </si>
  <si>
    <t>Ziften Technologies</t>
  </si>
  <si>
    <t>http://www.ziften.com</t>
  </si>
  <si>
    <t>Enterprise Software|Information Security</t>
  </si>
  <si>
    <t>/organization/ziften-technologies</t>
  </si>
  <si>
    <t>/funding-round/55572a4f9f6d9d1604fd8b650dee6be2</t>
  </si>
  <si>
    <t>/funding-round/f02e0fa1be0b99f6785928e8744aadb3</t>
  </si>
  <si>
    <t>/organization/ ziftit</t>
  </si>
  <si>
    <t>/organization/ziftit</t>
  </si>
  <si>
    <t>/funding-round/d5713b26dbc5e0c65ccc426377449435</t>
  </si>
  <si>
    <t>/Organization/Ziftit</t>
  </si>
  <si>
    <t>Ziftit</t>
  </si>
  <si>
    <t>http://www.ziftit.com</t>
  </si>
  <si>
    <t>Gift Registries|Shopping</t>
  </si>
  <si>
    <t>/organization/ ziftr</t>
  </si>
  <si>
    <t>/ORGANIZATION/ZIFTR</t>
  </si>
  <si>
    <t>/funding-round/61f15a9305c34bcc6fbf942e6ee1b120</t>
  </si>
  <si>
    <t>/Organization/Ziftr</t>
  </si>
  <si>
    <t>Ziftr</t>
  </si>
  <si>
    <t>http://ziftr.com</t>
  </si>
  <si>
    <t>Comparison Shopping|Online Shopping|Personalization</t>
  </si>
  <si>
    <t>/organization/ zify</t>
  </si>
  <si>
    <t>/organization/zify</t>
  </si>
  <si>
    <t>/funding-round/83d0ec8f3da7a2e8fde8cdb9d5c4c27e</t>
  </si>
  <si>
    <t>/Organization/Zify</t>
  </si>
  <si>
    <t>Zify - Instant Carpooling App</t>
  </si>
  <si>
    <t>https://zify.co</t>
  </si>
  <si>
    <t>Apps|Mobile|Peer-to-Peer|Ride Sharing|Transportation</t>
  </si>
  <si>
    <t>/ORGANIZATION/ZIFY</t>
  </si>
  <si>
    <t>/funding-round/95f420b6b8b1aadf2659c1e25ad7d488</t>
  </si>
  <si>
    <t>/organization/ zig-bang</t>
  </si>
  <si>
    <t>/organization/zig-bang</t>
  </si>
  <si>
    <t>/funding-round/bffe68e55eb56094cf89dbca4ae0de1b</t>
  </si>
  <si>
    <t>/Organization/Zig-Bang</t>
  </si>
  <si>
    <t>Zig Bang</t>
  </si>
  <si>
    <t>http://www.zigbang.com/main</t>
  </si>
  <si>
    <t>Property Management|Real Estate|Search|Startups</t>
  </si>
  <si>
    <t>/organization/ zigabid</t>
  </si>
  <si>
    <t>/ORGANIZATION/ZIGABID</t>
  </si>
  <si>
    <t>/funding-round/477aae8caa8d4f4298203efbcfdce207</t>
  </si>
  <si>
    <t>/Organization/Zigabid</t>
  </si>
  <si>
    <t>Zigabid</t>
  </si>
  <si>
    <t>http://www.zigabid.com</t>
  </si>
  <si>
    <t>Concerts|Curated Web|Sports</t>
  </si>
  <si>
    <t>/organization/zigabid</t>
  </si>
  <si>
    <t>/funding-round/cdc0528800abd2ff1d565de813aee941</t>
  </si>
  <si>
    <t>/organization/ zigfu</t>
  </si>
  <si>
    <t>/ORGANIZATION/ZIGFU</t>
  </si>
  <si>
    <t>/funding-round/a5ffd82d8f84eed9f641b3cbd1fd7068</t>
  </si>
  <si>
    <t>/Organization/Zigfu</t>
  </si>
  <si>
    <t>Zigfu</t>
  </si>
  <si>
    <t>http://zigfu.com</t>
  </si>
  <si>
    <t>/organization/ ziggli-inc</t>
  </si>
  <si>
    <t>/organization/ziggli-inc</t>
  </si>
  <si>
    <t>/funding-round/da76e9888b6bd16d85348c454d6f945b</t>
  </si>
  <si>
    <t>/Organization/Ziggli-Inc</t>
  </si>
  <si>
    <t>Ziggli Inc.</t>
  </si>
  <si>
    <t>http://ziggli.com</t>
  </si>
  <si>
    <t>Enterprise Software|Messaging|Mobile|Mobile Security</t>
  </si>
  <si>
    <t>/ORGANIZATION/ZIGGLI-INC</t>
  </si>
  <si>
    <t>/funding-round/dc6bd6059fb8b292107d0636e2e23ae7</t>
  </si>
  <si>
    <t>/organization/ zighra</t>
  </si>
  <si>
    <t>/organization/zighra</t>
  </si>
  <si>
    <t>/funding-round/aba849eea8930fd1e223bb7137014515</t>
  </si>
  <si>
    <t>/Organization/Zighra</t>
  </si>
  <si>
    <t>Zighra</t>
  </si>
  <si>
    <t>http://www.zighra.com</t>
  </si>
  <si>
    <t>Credit Cards|Crowdsourcing|Mobile</t>
  </si>
  <si>
    <t>/organization/ zigi-games-ltd</t>
  </si>
  <si>
    <t>/ORGANIZATION/ZIGI-GAMES-LTD</t>
  </si>
  <si>
    <t>/funding-round/b25ab6af031e2bf8e43cf00162befd52</t>
  </si>
  <si>
    <t>/Organization/Zigi-Games-Ltd</t>
  </si>
  <si>
    <t>Zigi Games Ltd</t>
  </si>
  <si>
    <t>http://www.zigigames.com</t>
  </si>
  <si>
    <t>/organization/ zigmo</t>
  </si>
  <si>
    <t>/organization/zigmo</t>
  </si>
  <si>
    <t>/funding-round/a8513e3af62086dc05d9a0b729f72264</t>
  </si>
  <si>
    <t>/Organization/Zigmo</t>
  </si>
  <si>
    <t>Zigmo</t>
  </si>
  <si>
    <t>http://www.zigmo.com</t>
  </si>
  <si>
    <t>/ORGANIZATION/ZIGMO</t>
  </si>
  <si>
    <t>/funding-round/eac6adc21eb4b8c84ccb0416fb837f09</t>
  </si>
  <si>
    <t>/organization/ zignal-labs</t>
  </si>
  <si>
    <t>/organization/zignal-labs</t>
  </si>
  <si>
    <t>/funding-round/005e111903f6f1f08a906428616d8c99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-LABS</t>
  </si>
  <si>
    <t>/funding-round/1c7076fea729599b4ac05233c1dbdac3</t>
  </si>
  <si>
    <t>/funding-round/6648f4121a5afb3fec38bb234e9ae865</t>
  </si>
  <si>
    <t>/funding-round/79cc831457d0d443e820daa20fe41319</t>
  </si>
  <si>
    <t>/organization/ zignals</t>
  </si>
  <si>
    <t>/organization/zignals</t>
  </si>
  <si>
    <t>/funding-round/5ac1a35495ff72300bc0e7988bd57675</t>
  </si>
  <si>
    <t>/Organization/Zignals</t>
  </si>
  <si>
    <t>Zignals</t>
  </si>
  <si>
    <t>http://www.zignals.com</t>
  </si>
  <si>
    <t>Finance|Web Development</t>
  </si>
  <si>
    <t>/organization/ zigswitch</t>
  </si>
  <si>
    <t>/ORGANIZATION/ZIGSWITCH</t>
  </si>
  <si>
    <t>/funding-round/d35d134110563470c83d8f84761bb206</t>
  </si>
  <si>
    <t>/Organization/Zigswitch</t>
  </si>
  <si>
    <t>Zigswitch</t>
  </si>
  <si>
    <t>http://zigswitch.com</t>
  </si>
  <si>
    <t>Clean Energy|Clean Technology|Energy Efficiency|Wireless</t>
  </si>
  <si>
    <t>/organization/ zigya-technology-labs-pvt-ltd</t>
  </si>
  <si>
    <t>/organization/zigya-technology-labs-pvt-ltd</t>
  </si>
  <si>
    <t>/funding-round/78f6040407d9896efabdd94d7e237f1a</t>
  </si>
  <si>
    <t>/Organization/Zigya-Technology-Labs-Pvt-Ltd</t>
  </si>
  <si>
    <t>Zigya Technology Labs Pvt. Ltd.</t>
  </si>
  <si>
    <t>http://zigya.com</t>
  </si>
  <si>
    <t>All Students|Education|Social Commerce</t>
  </si>
  <si>
    <t>/organization/ ziibra</t>
  </si>
  <si>
    <t>/ORGANIZATION/ZIIBRA</t>
  </si>
  <si>
    <t>/funding-round/05f49fbca87688c81d134fe814d8bdf6</t>
  </si>
  <si>
    <t>/Organization/Ziibra</t>
  </si>
  <si>
    <t>ZIIBRA</t>
  </si>
  <si>
    <t>http://www.ziibra.com</t>
  </si>
  <si>
    <t>CRM|E-Commerce</t>
  </si>
  <si>
    <t>/organization/ziibra</t>
  </si>
  <si>
    <t>/funding-round/0a940e6972eec9015df638ce008651dd</t>
  </si>
  <si>
    <t>/funding-round/19997e014e3782e5763f4d58e09005f2</t>
  </si>
  <si>
    <t>/organization/ ziios</t>
  </si>
  <si>
    <t>/organization/ziios</t>
  </si>
  <si>
    <t>/funding-round/a7e68fcc03bbed51c7405f44db05f4b3</t>
  </si>
  <si>
    <t>/Organization/Ziios</t>
  </si>
  <si>
    <t>Ziios</t>
  </si>
  <si>
    <t>http://ziios.com</t>
  </si>
  <si>
    <t>/organization/ ziipa</t>
  </si>
  <si>
    <t>/ORGANIZATION/ZIIPA</t>
  </si>
  <si>
    <t>/funding-round/cf485bf36bbb60f051b913702990f1cd</t>
  </si>
  <si>
    <t>/Organization/Ziipa</t>
  </si>
  <si>
    <t>Ziipa</t>
  </si>
  <si>
    <t>http://www.ziipa.com</t>
  </si>
  <si>
    <t>Advertising|Android|E-Commerce|Mobile|Promotional|Startups</t>
  </si>
  <si>
    <t>/organization/ ziippi</t>
  </si>
  <si>
    <t>/organization/ziippi</t>
  </si>
  <si>
    <t>/funding-round/a22bcfcd5216785570a84d207beee8d2</t>
  </si>
  <si>
    <t>/Organization/Ziippi</t>
  </si>
  <si>
    <t>Ziippi</t>
  </si>
  <si>
    <t>http://www.ziippi.com</t>
  </si>
  <si>
    <t>/organization/ zikbit</t>
  </si>
  <si>
    <t>/ORGANIZATION/ZIKBIT</t>
  </si>
  <si>
    <t>/funding-round/8f3794299145cb759657c82a00675555</t>
  </si>
  <si>
    <t>/Organization/Zikbit</t>
  </si>
  <si>
    <t>ZikBit</t>
  </si>
  <si>
    <t>/organization/ zikher-inc-</t>
  </si>
  <si>
    <t>/organization/zikher-inc-</t>
  </si>
  <si>
    <t>/funding-round/cdd2621e906d2bbc4d72e99b6e117e6e</t>
  </si>
  <si>
    <t>/Organization/Zikher-Inc-</t>
  </si>
  <si>
    <t>Zikher Inc.</t>
  </si>
  <si>
    <t>Communications Infrastructure|Data Security|Internet Infrastructure</t>
  </si>
  <si>
    <t>/organization/ zikk-software</t>
  </si>
  <si>
    <t>/ORGANIZATION/ZIKK-SOFTWARE</t>
  </si>
  <si>
    <t>/funding-round/e9f5f63207522b9fbda71531a953990e</t>
  </si>
  <si>
    <t>/Organization/Zikk-Software</t>
  </si>
  <si>
    <t>Zikk Software Ltd.</t>
  </si>
  <si>
    <t>http://www.zikksoftware.com</t>
  </si>
  <si>
    <t>Crowdsourcing|Mobile|Networking</t>
  </si>
  <si>
    <t>/organization/ zikto</t>
  </si>
  <si>
    <t>/organization/zikto</t>
  </si>
  <si>
    <t>/funding-round/0e33deec034fab3878e463ec7d034b57</t>
  </si>
  <si>
    <t>/Organization/Zikto</t>
  </si>
  <si>
    <t>Zikto</t>
  </si>
  <si>
    <t>http://www.zikto.com</t>
  </si>
  <si>
    <t>Big Data|Fitness|Health and Wellness|Health Care|Wearables</t>
  </si>
  <si>
    <t>/ORGANIZATION/ZIKTO</t>
  </si>
  <si>
    <t>/funding-round/5f368c7b52aa3ac88ea77e1b39d8ed60</t>
  </si>
  <si>
    <t>/funding-round/d33092a3d07b7f78e28fff1015a3b5df</t>
  </si>
  <si>
    <t>/organization/ zila-networks</t>
  </si>
  <si>
    <t>/ORGANIZATION/ZILA-NETWORKS</t>
  </si>
  <si>
    <t>/funding-round/156c68d97bbe5eb0f5600edbacdc91d3</t>
  </si>
  <si>
    <t>/Organization/Zila-Networks</t>
  </si>
  <si>
    <t>Zila Networks</t>
  </si>
  <si>
    <t>http://zilanetworks.com</t>
  </si>
  <si>
    <t>/organization/ zilico</t>
  </si>
  <si>
    <t>/organization/zilico</t>
  </si>
  <si>
    <t>/funding-round/461430b3ca03001c6182f064ed280546</t>
  </si>
  <si>
    <t>/Organization/Zilico</t>
  </si>
  <si>
    <t>Zilico</t>
  </si>
  <si>
    <t>http://www.zilico.co.uk</t>
  </si>
  <si>
    <t>/organization/ zilift</t>
  </si>
  <si>
    <t>/ORGANIZATION/ZILIFT</t>
  </si>
  <si>
    <t>/funding-round/b57a60f4570cddbc50296764a1e4e225</t>
  </si>
  <si>
    <t>/Organization/Zilift</t>
  </si>
  <si>
    <t>Zilift</t>
  </si>
  <si>
    <t>http://www.zilift.com</t>
  </si>
  <si>
    <t>Energy|Heavy Industry|Oil</t>
  </si>
  <si>
    <t>/organization/ ziliko</t>
  </si>
  <si>
    <t>/organization/ziliko</t>
  </si>
  <si>
    <t>/funding-round/1793fd83b218732b9e82fe4d512fa982</t>
  </si>
  <si>
    <t>/Organization/Ziliko</t>
  </si>
  <si>
    <t>Ziliko</t>
  </si>
  <si>
    <t>http://www.ziliko.com</t>
  </si>
  <si>
    <t>/ORGANIZATION/ZILIKO</t>
  </si>
  <si>
    <t>/funding-round/2b29f2ca37679f76733b5dde90053180</t>
  </si>
  <si>
    <t>/funding-round/3b29f96c37c00ecca5baba0225d5d06a</t>
  </si>
  <si>
    <t>/funding-round/a23748af33471461711469cdea455508</t>
  </si>
  <si>
    <t>/organization/ zilingo</t>
  </si>
  <si>
    <t>/organization/zilingo</t>
  </si>
  <si>
    <t>/funding-round/6914e2c777e041469bd6235ccbcbe729</t>
  </si>
  <si>
    <t>/Organization/Zilingo</t>
  </si>
  <si>
    <t>Zilingo</t>
  </si>
  <si>
    <t>http://www.zilingo.com/</t>
  </si>
  <si>
    <t>/organization/ zilker-labs</t>
  </si>
  <si>
    <t>/ORGANIZATION/ZILKER-LABS</t>
  </si>
  <si>
    <t>/funding-round/37d14ba25bf0699479adf6c935a5a240</t>
  </si>
  <si>
    <t>/Organization/Zilker-Labs</t>
  </si>
  <si>
    <t>Zilker Labs</t>
  </si>
  <si>
    <t>http://www.zilkerlabs.com</t>
  </si>
  <si>
    <t>/organization/zilker-labs</t>
  </si>
  <si>
    <t>/funding-round/dc4815bd014cf2a1cb49d65302148128</t>
  </si>
  <si>
    <t>/funding-round/fd75eeaa471e5aa371adbb82a79a6f1b</t>
  </si>
  <si>
    <t>/organization/ zilker-motors</t>
  </si>
  <si>
    <t>/organization/zilker-motors</t>
  </si>
  <si>
    <t>/funding-round/465f6df35989be799dcb17597a94959f</t>
  </si>
  <si>
    <t>/Organization/Zilker-Motors</t>
  </si>
  <si>
    <t>Zilker Motors</t>
  </si>
  <si>
    <t>/organization/ zillabyte</t>
  </si>
  <si>
    <t>/ORGANIZATION/ZILLABYTE</t>
  </si>
  <si>
    <t>/funding-round/75d9ab2890f1eae7401a668a6254f27a</t>
  </si>
  <si>
    <t>/Organization/Zillabyte</t>
  </si>
  <si>
    <t>Zillabyte</t>
  </si>
  <si>
    <t>http://www.zillabyte.com</t>
  </si>
  <si>
    <t>Analytics|Big Data|Cloud Infrastructure|Developer Tools</t>
  </si>
  <si>
    <t>/organization/zillabyte</t>
  </si>
  <si>
    <t>/funding-round/77d03519d57b37b81dcb99c0f23dee61</t>
  </si>
  <si>
    <t>/organization/ zilliant</t>
  </si>
  <si>
    <t>/ORGANIZATION/ZILLIANT</t>
  </si>
  <si>
    <t>/funding-round/2e83320a4368e101ecc064a98dc3958f</t>
  </si>
  <si>
    <t>/Organization/Zilliant</t>
  </si>
  <si>
    <t>Zilliant</t>
  </si>
  <si>
    <t>http://www.zilliant.com</t>
  </si>
  <si>
    <t>Enterprise Software|Optimization|Software</t>
  </si>
  <si>
    <t>/organization/zilliant</t>
  </si>
  <si>
    <t>/funding-round/3a8429d220bcab3b00eb1a3b1f68d96c</t>
  </si>
  <si>
    <t>/funding-round/5eb0bcbefe50bbe5af81a3148fae2c4d</t>
  </si>
  <si>
    <t>/funding-round/7059339aafce16a80fe4d5be3349f3ff</t>
  </si>
  <si>
    <t>/funding-round/eadb78b42413b75bcee0d52ef1b7f735</t>
  </si>
  <si>
    <t>/organization/ zilliontv</t>
  </si>
  <si>
    <t>/organization/zilliontv</t>
  </si>
  <si>
    <t>/funding-round/0f75951647f3da0efbd14ac588d71982</t>
  </si>
  <si>
    <t>/Organization/Zilliontv</t>
  </si>
  <si>
    <t>ZillionTV</t>
  </si>
  <si>
    <t>http://www.zilliontv.tv</t>
  </si>
  <si>
    <t>/ORGANIZATION/ZILLIONTV</t>
  </si>
  <si>
    <t>/funding-round/79c21b6e9f9def800d4093001d985750</t>
  </si>
  <si>
    <t>/funding-round/b8e583d3ae075c08b49465ddd889cd8b</t>
  </si>
  <si>
    <t>/organization/ zillopay</t>
  </si>
  <si>
    <t>/ORGANIZATION/ZILLOPAY</t>
  </si>
  <si>
    <t>/funding-round/ed7b4c2775f11f232321441a10b318da</t>
  </si>
  <si>
    <t>/Organization/Zillopay</t>
  </si>
  <si>
    <t>ZilloPay</t>
  </si>
  <si>
    <t>http://www.zillopay.net</t>
  </si>
  <si>
    <t>E-Commerce|Payments|Real Estate</t>
  </si>
  <si>
    <t>/organization/ zillow</t>
  </si>
  <si>
    <t>/organization/zillow</t>
  </si>
  <si>
    <t>/funding-round/00fcfc5adbe32320886a9c9ca023eee0</t>
  </si>
  <si>
    <t>/Organization/Zillow</t>
  </si>
  <si>
    <t>Zillow</t>
  </si>
  <si>
    <t>http://www.zillow.com</t>
  </si>
  <si>
    <t>Business Services|Marketplaces|Real Estate</t>
  </si>
  <si>
    <t>/ORGANIZATION/ZILLOW</t>
  </si>
  <si>
    <t>/funding-round/16e3587873046bb8cb7bc10ebec4f72c</t>
  </si>
  <si>
    <t>/funding-round/207b606e417959147025e49f333bc0da</t>
  </si>
  <si>
    <t>/funding-round/a9e2b26ce9b84f7c5907f9f29f80bf1d</t>
  </si>
  <si>
    <t>/funding-round/b2dc53a4ca324f088586b00d8c8e829f</t>
  </si>
  <si>
    <t>/organization/ zilta</t>
  </si>
  <si>
    <t>/ORGANIZATION/ZILTA</t>
  </si>
  <si>
    <t>/funding-round/ca7cbb49a8070fa12f1e202df15d8769</t>
  </si>
  <si>
    <t>/Organization/Zilta</t>
  </si>
  <si>
    <t>Zilta</t>
  </si>
  <si>
    <t>http://www.zilta.co</t>
  </si>
  <si>
    <t>/organization/ zim-plant-technology-gmbh</t>
  </si>
  <si>
    <t>/organization/zim-plant-technology-gmbh</t>
  </si>
  <si>
    <t>/funding-round/253fa676cd18ff5dbe59d3e723d447e8</t>
  </si>
  <si>
    <t>/Organization/Zim-Plant-Technology-Gmbh</t>
  </si>
  <si>
    <t>ZIM Plant Technology GmbH</t>
  </si>
  <si>
    <t>http://yara.zim-plant-technology.com/de/</t>
  </si>
  <si>
    <t>/organization/ zimbra</t>
  </si>
  <si>
    <t>/ORGANIZATION/ZIMBRA</t>
  </si>
  <si>
    <t>/funding-round/6ddc9fd1cc789627ec6f303f5137b70b</t>
  </si>
  <si>
    <t>/Organization/Zimbra</t>
  </si>
  <si>
    <t>Zimbra</t>
  </si>
  <si>
    <t>http://zimbra.com</t>
  </si>
  <si>
    <t>Collaboration|Email|Productivity Software|Software|Web Development</t>
  </si>
  <si>
    <t>/organization/ zimi</t>
  </si>
  <si>
    <t>/organization/zimi</t>
  </si>
  <si>
    <t>/funding-round/125587c8143c3ce039b19ccf6718b0b5</t>
  </si>
  <si>
    <t>/Organization/Zimi</t>
  </si>
  <si>
    <t>Zimi</t>
  </si>
  <si>
    <t>http://www.zmifi.com/</t>
  </si>
  <si>
    <t>Mobile|Mobile Devices|Online Shopping</t>
  </si>
  <si>
    <t>/organization/ zimmber</t>
  </si>
  <si>
    <t>/ORGANIZATION/ZIMMBER</t>
  </si>
  <si>
    <t>/funding-round/1581c233aef5c0e804c41733a99fcf42</t>
  </si>
  <si>
    <t>/Organization/Zimmber</t>
  </si>
  <si>
    <t>Zimmber</t>
  </si>
  <si>
    <t>http://www.zimmber.com</t>
  </si>
  <si>
    <t>Home Decor|Home Renovation|Online Scheduling|Plumbers</t>
  </si>
  <si>
    <t>/organization/zimmber</t>
  </si>
  <si>
    <t>/funding-round/3a524bd1d322b5691985f528b69976cc</t>
  </si>
  <si>
    <t>/organization/ zimory</t>
  </si>
  <si>
    <t>/ORGANIZATION/ZIMORY</t>
  </si>
  <si>
    <t>/funding-round/3fbdc8bc87129a16d9bad15d6fe90d2a</t>
  </si>
  <si>
    <t>/Organization/Zimory</t>
  </si>
  <si>
    <t>Zimory</t>
  </si>
  <si>
    <t>http://www.zimory.com</t>
  </si>
  <si>
    <t>/organization/zimory</t>
  </si>
  <si>
    <t>/funding-round/4692f2285983a12f823f05aaeb46d986</t>
  </si>
  <si>
    <t>/funding-round/afca857efc340471f2b945fbd2f1b9dd</t>
  </si>
  <si>
    <t>/organization/ zimp-recompensas</t>
  </si>
  <si>
    <t>/organization/zimp-recompensas</t>
  </si>
  <si>
    <t>/funding-round/2c9bd2e21bcb66ca24fdc06719b746b1</t>
  </si>
  <si>
    <t>/Organization/Zimp-Recompensas</t>
  </si>
  <si>
    <t>Zimp Recompensas</t>
  </si>
  <si>
    <t>http://www.zimp.me</t>
  </si>
  <si>
    <t>/organization/ zimperium</t>
  </si>
  <si>
    <t>/ORGANIZATION/ZIMPERIUM</t>
  </si>
  <si>
    <t>/funding-round/a0171a082334ce2ae1a547a8a575668a</t>
  </si>
  <si>
    <t>/Organization/Zimperium</t>
  </si>
  <si>
    <t>ZIMPERIUM</t>
  </si>
  <si>
    <t>https://www.zimperium.com</t>
  </si>
  <si>
    <t>Apps|Enterprises|Mobile|Mobile Security</t>
  </si>
  <si>
    <t>/organization/zimperium</t>
  </si>
  <si>
    <t>/funding-round/b3cfb588bf5f317b2bc27d84c9fbeb82</t>
  </si>
  <si>
    <t>/organization/ zimplemoney</t>
  </si>
  <si>
    <t>/ORGANIZATION/ZIMPLEMONEY</t>
  </si>
  <si>
    <t>/funding-round/2eedfc20c8e59624104847c088537fef</t>
  </si>
  <si>
    <t>/Organization/Zimplemoney</t>
  </si>
  <si>
    <t>ZimpleMoney</t>
  </si>
  <si>
    <t>http://www.zimplemoney.com</t>
  </si>
  <si>
    <t>/organization/ zimplistic</t>
  </si>
  <si>
    <t>/organization/zimplistic</t>
  </si>
  <si>
    <t>/funding-round/63ad712dd594ff3514a2f1fb82e35700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PLISTIC</t>
  </si>
  <si>
    <t>/funding-round/82239c6a729ebb3fb05bce18b98c9120</t>
  </si>
  <si>
    <t>/funding-round/deb5ff85b7f304c3830b9150ee48dcb5</t>
  </si>
  <si>
    <t>/organization/ zimride</t>
  </si>
  <si>
    <t>/ORGANIZATION/ZIMRIDE</t>
  </si>
  <si>
    <t>/funding-round/51a74eb30b3c0470e84d0f7387be9909</t>
  </si>
  <si>
    <t>/Organization/Zimride</t>
  </si>
  <si>
    <t>Zimride</t>
  </si>
  <si>
    <t>http://zimride.com</t>
  </si>
  <si>
    <t>/organization/ zin-gl</t>
  </si>
  <si>
    <t>/organization/zin-gl</t>
  </si>
  <si>
    <t>/funding-round/0e02ec8c6fbed85a04147055edeb7015</t>
  </si>
  <si>
    <t>/Organization/Zin-Gl</t>
  </si>
  <si>
    <t>Zin.gl</t>
  </si>
  <si>
    <t>http://zin.gl</t>
  </si>
  <si>
    <t>/ORGANIZATION/ZIN-GL</t>
  </si>
  <si>
    <t>/funding-round/13916c250cc9fd8a33ac5706faa9aee0</t>
  </si>
  <si>
    <t>/funding-round/df02c150203cd3cfeaa5e88f4b229d55</t>
  </si>
  <si>
    <t>/organization/ zinc-ahead</t>
  </si>
  <si>
    <t>/ORGANIZATION/ZINC-AHEAD</t>
  </si>
  <si>
    <t>/funding-round/6a3423aec86b0cf1083ad76d1ed828fa</t>
  </si>
  <si>
    <t>/Organization/Zinc-Ahead</t>
  </si>
  <si>
    <t>Zinc Ahead</t>
  </si>
  <si>
    <t>http://www.zinc-ahead.com</t>
  </si>
  <si>
    <t>/organization/ zinc-air</t>
  </si>
  <si>
    <t>/organization/zinc-air</t>
  </si>
  <si>
    <t>/funding-round/38681d3f06d49f8a6841a9d16c8e7bb0</t>
  </si>
  <si>
    <t>/Organization/Zinc-Air</t>
  </si>
  <si>
    <t>ViZn Energy Systems</t>
  </si>
  <si>
    <t>http://www.zincairinc.com</t>
  </si>
  <si>
    <t>/ORGANIZATION/ZINC-AIR</t>
  </si>
  <si>
    <t>/funding-round/99231a4c84e5ab2ad4ce8f684ff3252d</t>
  </si>
  <si>
    <t>/funding-round/a10c1e28023d635e374b4921914f3a06</t>
  </si>
  <si>
    <t>/funding-round/cd1ac459d94e716b41bb58a940aa7b2e</t>
  </si>
  <si>
    <t>/funding-round/e1c804913b254c55852d379a306c9259</t>
  </si>
  <si>
    <t>/organization/ zinc-save</t>
  </si>
  <si>
    <t>/ORGANIZATION/ZINC-SAVE</t>
  </si>
  <si>
    <t>/funding-round/156ba0931480d86ffc1888cbe0d4d4c1</t>
  </si>
  <si>
    <t>/Organization/Zinc-Save</t>
  </si>
  <si>
    <t>Zinc</t>
  </si>
  <si>
    <t>https://www.zinc.io</t>
  </si>
  <si>
    <t>/organization/ zinc-software</t>
  </si>
  <si>
    <t>/organization/zinc-software</t>
  </si>
  <si>
    <t>/funding-round/8887783dd21a4fd242a8eb1d243da99a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 zinch</t>
  </si>
  <si>
    <t>/ORGANIZATION/ZINCH</t>
  </si>
  <si>
    <t>/funding-round/680314b4bf2cd75da8138d7f8e65a70a</t>
  </si>
  <si>
    <t>/Organization/Zinch</t>
  </si>
  <si>
    <t>Zinch</t>
  </si>
  <si>
    <t>http://www.zinch.com</t>
  </si>
  <si>
    <t>Apps|Colleges|Curated Web</t>
  </si>
  <si>
    <t>/organization/zinch</t>
  </si>
  <si>
    <t>/funding-round/a2fb41c2fef8bf28dad3c65d3b5ea410</t>
  </si>
  <si>
    <t>/funding-round/fac5846fce8d70de245d6fb38bc7d817</t>
  </si>
  <si>
    <t>/organization/ zindigo</t>
  </si>
  <si>
    <t>/organization/zindigo</t>
  </si>
  <si>
    <t>/funding-round/350111dd7b1255f232b054a54d19a277</t>
  </si>
  <si>
    <t>/Organization/Zindigo</t>
  </si>
  <si>
    <t>Zindigo</t>
  </si>
  <si>
    <t>http://zindigo.com</t>
  </si>
  <si>
    <t>/ORGANIZATION/ZINDIGO</t>
  </si>
  <si>
    <t>/funding-round/5b0b320c22aa58e0817ff67b7fb188f1</t>
  </si>
  <si>
    <t>/funding-round/9370b51ce50f8d798456be31f0210d4a</t>
  </si>
  <si>
    <t>/funding-round/cd3749275a07005ad4dba372b0ed42ef</t>
  </si>
  <si>
    <t>/funding-round/d05c65f373bb0d667778c795b7f76f81</t>
  </si>
  <si>
    <t>/organization/ zinergi</t>
  </si>
  <si>
    <t>/ORGANIZATION/ZINERGI</t>
  </si>
  <si>
    <t>/funding-round/d1833696329a80f82305e0b73f2f8232</t>
  </si>
  <si>
    <t>/Organization/Zinergi</t>
  </si>
  <si>
    <t>Zinergi</t>
  </si>
  <si>
    <t>http://www.zinergi.com</t>
  </si>
  <si>
    <t>Business Services|Events|Services</t>
  </si>
  <si>
    <t>/organization/ zing</t>
  </si>
  <si>
    <t>/organization/zing</t>
  </si>
  <si>
    <t>/funding-round/52621fa90cc1cda31eccf87c5643319a</t>
  </si>
  <si>
    <t>/Organization/Zing</t>
  </si>
  <si>
    <t>Zing Systems</t>
  </si>
  <si>
    <t>http://zing.net</t>
  </si>
  <si>
    <t>/ORGANIZATION/ZING</t>
  </si>
  <si>
    <t>/funding-round/77f68f236a947466faa32e8a29999391</t>
  </si>
  <si>
    <t>/organization/ zing-2</t>
  </si>
  <si>
    <t>/organization/zing-2</t>
  </si>
  <si>
    <t>/funding-round/b28b07d4bc9114169afa341f55a6898f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 zingaya</t>
  </si>
  <si>
    <t>/ORGANIZATION/ZINGAYA</t>
  </si>
  <si>
    <t>/funding-round/e39537c282c3bf5842e1121033e19397</t>
  </si>
  <si>
    <t>/Organization/Zingaya</t>
  </si>
  <si>
    <t>Zingaya</t>
  </si>
  <si>
    <t>http://www.zingaya.com</t>
  </si>
  <si>
    <t>Customer Service|E-Commerce|Messaging|Telecommunications|VoIP</t>
  </si>
  <si>
    <t>/organization/ zingbox</t>
  </si>
  <si>
    <t>/organization/zingbox</t>
  </si>
  <si>
    <t>/funding-round/ad03ef63661da1653407e03c12a07bba</t>
  </si>
  <si>
    <t>/Organization/Zingbox</t>
  </si>
  <si>
    <t>ZingBox</t>
  </si>
  <si>
    <t>http://www.zingbox.com/</t>
  </si>
  <si>
    <t>Leisure|Music|Music Services</t>
  </si>
  <si>
    <t>/organization/ zingbox-2</t>
  </si>
  <si>
    <t>/ORGANIZATION/ZINGBOX-2</t>
  </si>
  <si>
    <t>/funding-round/bc1b96d5e477a6a44de82c14511e8005</t>
  </si>
  <si>
    <t>/Organization/Zingbox-2</t>
  </si>
  <si>
    <t>Services|Solar</t>
  </si>
  <si>
    <t>/organization/ zingbox-ltd</t>
  </si>
  <si>
    <t>/organization/zingbox-ltd</t>
  </si>
  <si>
    <t>/funding-round/4f72f7789f0fbbbe203001575ac7dc81</t>
  </si>
  <si>
    <t>/Organization/Zingbox-Ltd</t>
  </si>
  <si>
    <t>ZingBox, Ltd.</t>
  </si>
  <si>
    <t>Enterprise Security|Internet of Things|Security</t>
  </si>
  <si>
    <t>/organization/ zingcheckout</t>
  </si>
  <si>
    <t>/ORGANIZATION/ZINGCHECKOUT</t>
  </si>
  <si>
    <t>/funding-round/5e233623c3eea04d44a3e1d6da7f54fc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 zingdom-communications</t>
  </si>
  <si>
    <t>/organization/zingdom-communications</t>
  </si>
  <si>
    <t>/funding-round/f6bc28d67b059249562f83eae2534655</t>
  </si>
  <si>
    <t>/Organization/Zingdom-Communications</t>
  </si>
  <si>
    <t>Zingdom Communications</t>
  </si>
  <si>
    <t>/organization/ zinger-digital-signs</t>
  </si>
  <si>
    <t>/ORGANIZATION/ZINGER-DIGITAL-SIGNS</t>
  </si>
  <si>
    <t>/funding-round/1307b8b737ecf15d9795d88ec774b972</t>
  </si>
  <si>
    <t>/Organization/Zinger-Digital-Signs</t>
  </si>
  <si>
    <t>Zinger Digital Signs</t>
  </si>
  <si>
    <t>http://www.zingersigns.com/</t>
  </si>
  <si>
    <t>/organization/ zingfin</t>
  </si>
  <si>
    <t>/organization/zingfin</t>
  </si>
  <si>
    <t>/funding-round/a9722b380b3687278181d1dcdd402fe6</t>
  </si>
  <si>
    <t>/Organization/Zingfin</t>
  </si>
  <si>
    <t>Zingfin</t>
  </si>
  <si>
    <t>http://www.Zingfin.com</t>
  </si>
  <si>
    <t>Finance|Personal Finance|Stock Exchanges|Visualization</t>
  </si>
  <si>
    <t>/organization/ zinghr</t>
  </si>
  <si>
    <t>/ORGANIZATION/ZINGHR</t>
  </si>
  <si>
    <t>/funding-round/82faa8ff5f1fd2c8d80d2e27686b57fb</t>
  </si>
  <si>
    <t>/Organization/Zinghr</t>
  </si>
  <si>
    <t>ZingHR</t>
  </si>
  <si>
    <t>http://zinghr.com/</t>
  </si>
  <si>
    <t>/organization/ zingku</t>
  </si>
  <si>
    <t>/organization/zingku</t>
  </si>
  <si>
    <t>/funding-round/df7480a6a4781d60e5afa3569d5cc1fd</t>
  </si>
  <si>
    <t>/Organization/Zingku</t>
  </si>
  <si>
    <t>Zingku</t>
  </si>
  <si>
    <t>http://www.zingku.com</t>
  </si>
  <si>
    <t>/organization/ zingle</t>
  </si>
  <si>
    <t>/ORGANIZATION/ZINGLE</t>
  </si>
  <si>
    <t>/funding-round/217d48fb7f6c71d6a69d22643c1460f1</t>
  </si>
  <si>
    <t>/Organization/Zingle</t>
  </si>
  <si>
    <t>Zingle</t>
  </si>
  <si>
    <t>http://www.zingle.me</t>
  </si>
  <si>
    <t>/organization/ zingly</t>
  </si>
  <si>
    <t>/organization/zingly</t>
  </si>
  <si>
    <t>/funding-round/9885328005f8cf0be09ed229164bf573</t>
  </si>
  <si>
    <t>/Organization/Zingly</t>
  </si>
  <si>
    <t>Zingly</t>
  </si>
  <si>
    <t>http://www.zingly.me</t>
  </si>
  <si>
    <t>/organization/ zingohub</t>
  </si>
  <si>
    <t>/ORGANIZATION/ZINGOHUB</t>
  </si>
  <si>
    <t>/funding-round/d78a7cb8eadae4691bff3fb6e084f8cf</t>
  </si>
  <si>
    <t>/Organization/Zingohub</t>
  </si>
  <si>
    <t>ZingoHub</t>
  </si>
  <si>
    <t>http://www.zingohub.com/</t>
  </si>
  <si>
    <t>Crowdfunding|Crowdsourcing|Social Commerce</t>
  </si>
  <si>
    <t>/organization/ zinier</t>
  </si>
  <si>
    <t>/organization/zinier</t>
  </si>
  <si>
    <t>/funding-round/9eea24c4ab51b27180b9366bf95248b1</t>
  </si>
  <si>
    <t>/Organization/Zinier</t>
  </si>
  <si>
    <t>ZINIER</t>
  </si>
  <si>
    <t>http://www.zinier.com</t>
  </si>
  <si>
    <t>Big Data Analytics|Cloud Data Services|Experience Design|Market Research|Real Time</t>
  </si>
  <si>
    <t>/organization/ zinio</t>
  </si>
  <si>
    <t>/ORGANIZATION/ZINIO</t>
  </si>
  <si>
    <t>/funding-round/16f2ba2563b818c55f50efd8932cd94f</t>
  </si>
  <si>
    <t>/Organization/Zinio</t>
  </si>
  <si>
    <t>Zinio</t>
  </si>
  <si>
    <t>http://www.zinio.com</t>
  </si>
  <si>
    <t>Digital Media|News|Publishing</t>
  </si>
  <si>
    <t>28-07-2001</t>
  </si>
  <si>
    <t>/organization/zinio</t>
  </si>
  <si>
    <t>/funding-round/5245001e75529d9eee8727626e6d87b8</t>
  </si>
  <si>
    <t>/funding-round/d78e10f06850bc87634bffd7c46d1e23</t>
  </si>
  <si>
    <t>/organization/ zinitix</t>
  </si>
  <si>
    <t>/organization/zinitix</t>
  </si>
  <si>
    <t>/funding-round/f75a4ff7fcf3853cc1a5f489a3d74013</t>
  </si>
  <si>
    <t>/Organization/Zinitix</t>
  </si>
  <si>
    <t>Zinitix</t>
  </si>
  <si>
    <t>http://www.zinitix.com</t>
  </si>
  <si>
    <t>/organization/ zink-imaging</t>
  </si>
  <si>
    <t>/ORGANIZATION/ZINK-IMAGING</t>
  </si>
  <si>
    <t>/funding-round/7a6e2f3210acec5ca1894852fc5e74e4</t>
  </si>
  <si>
    <t>/Organization/Zink-Imaging</t>
  </si>
  <si>
    <t>ZINK Imaging</t>
  </si>
  <si>
    <t>http://www.zink.com</t>
  </si>
  <si>
    <t>/organization/ zinka-logistics</t>
  </si>
  <si>
    <t>/organization/zinka-logistics</t>
  </si>
  <si>
    <t>/funding-round/0721ee226924328d3d1fce3cbbd78fb1</t>
  </si>
  <si>
    <t>/Organization/Zinka-Logistics</t>
  </si>
  <si>
    <t>Zinka Logistics</t>
  </si>
  <si>
    <t>Internet|Logistics|Marketplaces|Supply Chain Management</t>
  </si>
  <si>
    <t>/organization/ zinkia</t>
  </si>
  <si>
    <t>/ORGANIZATION/ZINKIA</t>
  </si>
  <si>
    <t>/funding-round/1e8ef0dfc35e9bb3d9559e4484228279</t>
  </si>
  <si>
    <t>/Organization/Zinkia</t>
  </si>
  <si>
    <t>Zinkia</t>
  </si>
  <si>
    <t>http://www.zinkia.com</t>
  </si>
  <si>
    <t>Brand Marketing|Entertainment|Games</t>
  </si>
  <si>
    <t>/organization/ zinkotek</t>
  </si>
  <si>
    <t>/organization/zinkotek</t>
  </si>
  <si>
    <t>/funding-round/ff3720d2511ffcce715750e5e9462ac4</t>
  </si>
  <si>
    <t>/Organization/Zinkotek</t>
  </si>
  <si>
    <t>ZinkoTek</t>
  </si>
  <si>
    <t>http://www.zinkotek.com</t>
  </si>
  <si>
    <t>/organization/ zinmobi</t>
  </si>
  <si>
    <t>/ORGANIZATION/ZINMOBI</t>
  </si>
  <si>
    <t>/funding-round/587232725145d78be87e86e989f837f1</t>
  </si>
  <si>
    <t>/Organization/Zinmobi</t>
  </si>
  <si>
    <t>ZinMobi</t>
  </si>
  <si>
    <t>http://zinmobi.com</t>
  </si>
  <si>
    <t>Marketing Automation|Social + Mobile + Local|Software</t>
  </si>
  <si>
    <t>/organization/ zintin</t>
  </si>
  <si>
    <t>/organization/zintin</t>
  </si>
  <si>
    <t>/funding-round/919dffc4785a0f1f53ad07fc8c07a88d</t>
  </si>
  <si>
    <t>/Organization/Zintin</t>
  </si>
  <si>
    <t>zintin</t>
  </si>
  <si>
    <t>http://www.zintin.com</t>
  </si>
  <si>
    <t>iPhone|Media|Mobile|Photography|Social Media</t>
  </si>
  <si>
    <t>/organization/ zinwave</t>
  </si>
  <si>
    <t>/ORGANIZATION/ZINWAVE</t>
  </si>
  <si>
    <t>/funding-round/15848efaf6547d7ad6e3f62d6ce2fe63</t>
  </si>
  <si>
    <t>/Organization/Zinwave</t>
  </si>
  <si>
    <t>Zinwave</t>
  </si>
  <si>
    <t>http://www.zinwave.com</t>
  </si>
  <si>
    <t>/organization/zinwave</t>
  </si>
  <si>
    <t>/funding-round/2706803c6586e3fb10e572214f75d700</t>
  </si>
  <si>
    <t>/funding-round/b9eaac512c83d38c945905fa43b12ad9</t>
  </si>
  <si>
    <t>/organization/ zio-studios</t>
  </si>
  <si>
    <t>/organization/zio-studios</t>
  </si>
  <si>
    <t>/funding-round/2bee4226fcbbdc762c722b7c897ab0a3</t>
  </si>
  <si>
    <t>/Organization/Zio-Studios</t>
  </si>
  <si>
    <t>ZIO Studios</t>
  </si>
  <si>
    <t>http://zio.co</t>
  </si>
  <si>
    <t>/organization/ zions-bancorporation</t>
  </si>
  <si>
    <t>/ORGANIZATION/ZIONS-BANCORPORATION</t>
  </si>
  <si>
    <t>/funding-round/0252b52a1f4d29e08589a878de8195bf</t>
  </si>
  <si>
    <t>/Organization/Zions-Bancorporation</t>
  </si>
  <si>
    <t>Zions Bancorporation</t>
  </si>
  <si>
    <t>http://zionsbancorporation.com</t>
  </si>
  <si>
    <t>/organization/ ziopharm-oncology</t>
  </si>
  <si>
    <t>/organization/ziopharm-oncology</t>
  </si>
  <si>
    <t>/funding-round/709470d536db013d1353e4f4a5d55f4a</t>
  </si>
  <si>
    <t>/Organization/Ziopharm-Oncology</t>
  </si>
  <si>
    <t>ZIOPHARM Oncology</t>
  </si>
  <si>
    <t>http://ziopharm.com</t>
  </si>
  <si>
    <t>/ORGANIZATION/ZIOPHARM-ONCOLOGY</t>
  </si>
  <si>
    <t>/funding-round/dd2e5a7b26d30f1f4ab91685b35952d4</t>
  </si>
  <si>
    <t>/organization/ zip-trade-technologies</t>
  </si>
  <si>
    <t>/organization/zip-trade-technologies</t>
  </si>
  <si>
    <t>/funding-round/74b8565f7f28bf31ffcb62626d658654</t>
  </si>
  <si>
    <t>/Organization/Zip-Trade-Technologies</t>
  </si>
  <si>
    <t>Zip Trade Technologies</t>
  </si>
  <si>
    <t>/organization/ zip2airport</t>
  </si>
  <si>
    <t>/ORGANIZATION/ZIP2AIRPORT</t>
  </si>
  <si>
    <t>/funding-round/fef69e3027ccb612724f34f2a60e3f34</t>
  </si>
  <si>
    <t>/Organization/Zip2Airport</t>
  </si>
  <si>
    <t>Zip2Airport</t>
  </si>
  <si>
    <t>http://www.zip2airport.com</t>
  </si>
  <si>
    <t>Collaborative Consumption|Peer-to-Peer|Ride Sharing|Transportation</t>
  </si>
  <si>
    <t>/organization/ zipalong-com</t>
  </si>
  <si>
    <t>/organization/zipalong-com</t>
  </si>
  <si>
    <t>/funding-round/2cdbfe67911bc6da33e58f3d320a4f85</t>
  </si>
  <si>
    <t>/Organization/Zipalong-Com</t>
  </si>
  <si>
    <t>Zipalong</t>
  </si>
  <si>
    <t>http://www.zipalong.com</t>
  </si>
  <si>
    <t>/organization/ zipano</t>
  </si>
  <si>
    <t>/ORGANIZATION/ZIPANO</t>
  </si>
  <si>
    <t>/funding-round/c744031f90e9dd36ac2ae03842e70953</t>
  </si>
  <si>
    <t>/Organization/Zipano</t>
  </si>
  <si>
    <t>Zipano</t>
  </si>
  <si>
    <t>http://www.zipano.com</t>
  </si>
  <si>
    <t>/organization/ zipari</t>
  </si>
  <si>
    <t>/organization/zipari</t>
  </si>
  <si>
    <t>/funding-round/362e19510cec3233ac183e066945d4eb</t>
  </si>
  <si>
    <t>/Organization/Zipari</t>
  </si>
  <si>
    <t>Zipari</t>
  </si>
  <si>
    <t>http://zipari.com</t>
  </si>
  <si>
    <t>/ORGANIZATION/ZIPARI</t>
  </si>
  <si>
    <t>/funding-round/f5544ebc4c5e98332f077c327fdb81d2</t>
  </si>
  <si>
    <t>/organization/ zipcar</t>
  </si>
  <si>
    <t>/organization/zipcar</t>
  </si>
  <si>
    <t>/funding-round/025bf6307747a4df078b682477382c96</t>
  </si>
  <si>
    <t>/Organization/Zipcar</t>
  </si>
  <si>
    <t>Zipcar</t>
  </si>
  <si>
    <t>http://www.zipcar.com</t>
  </si>
  <si>
    <t>31-10-2000</t>
  </si>
  <si>
    <t>/ORGANIZATION/ZIPCAR</t>
  </si>
  <si>
    <t>/funding-round/733a5c71687138525c0092f0d95c7edd</t>
  </si>
  <si>
    <t>/funding-round/dbd3491fb48c71c6d7dd6fc610518490</t>
  </si>
  <si>
    <t>/funding-round/f761c5f44ddd4f49fc91b7fa8b3bc498</t>
  </si>
  <si>
    <t>/organization/ zipcodemailer-com</t>
  </si>
  <si>
    <t>/organization/zipcodemailer-com</t>
  </si>
  <si>
    <t>/funding-round/c2b2b27fc74c6d1a5efef3ea40911668</t>
  </si>
  <si>
    <t>/Organization/Zipcodemailer-Com</t>
  </si>
  <si>
    <t>zipcodemailer.com</t>
  </si>
  <si>
    <t>http://www.zipcodemailer.com</t>
  </si>
  <si>
    <t>Postal and Courier Services|Public Relations</t>
  </si>
  <si>
    <t>/organization/ zipdial</t>
  </si>
  <si>
    <t>/ORGANIZATION/ZIPDIAL</t>
  </si>
  <si>
    <t>/funding-round/04b934e07b5baebb10873bef8c4b81d9</t>
  </si>
  <si>
    <t>/Organization/Zipdial</t>
  </si>
  <si>
    <t>Zipdial</t>
  </si>
  <si>
    <t>http://www.zipdial.com</t>
  </si>
  <si>
    <t>/organization/zipdial</t>
  </si>
  <si>
    <t>/funding-round/29be1d0126bb591b8c4efab18f753ef0</t>
  </si>
  <si>
    <t>/funding-round/a9823f8991c9bc93fee2663539f732b2</t>
  </si>
  <si>
    <t>/organization/ zipdigs</t>
  </si>
  <si>
    <t>/organization/zipdigs</t>
  </si>
  <si>
    <t>/funding-round/b6bd53607d854bc2d33c2e901d5ab8ee</t>
  </si>
  <si>
    <t>/Organization/Zipdigs</t>
  </si>
  <si>
    <t>ZIPDIGS</t>
  </si>
  <si>
    <t>http://zipdigs.com</t>
  </si>
  <si>
    <t>Internet|Online Rental|Real Estate|Rental Housing</t>
  </si>
  <si>
    <t>/organization/ zipdrug</t>
  </si>
  <si>
    <t>/ORGANIZATION/ZIPDRUG</t>
  </si>
  <si>
    <t>/funding-round/94173f578f6157c5b2b2a2b7e9a556bb</t>
  </si>
  <si>
    <t>/Organization/Zipdrug</t>
  </si>
  <si>
    <t>Zipdrug</t>
  </si>
  <si>
    <t>http://www.zipdrug.com/</t>
  </si>
  <si>
    <t>/organization/zipdrug</t>
  </si>
  <si>
    <t>/funding-round/e7f23f709a759ce1c34af5486ea06cc5</t>
  </si>
  <si>
    <t>/organization/ zipfit</t>
  </si>
  <si>
    <t>/ORGANIZATION/ZIPFIT</t>
  </si>
  <si>
    <t>/funding-round/6a1a3c6a1d9a5e8a5ebd65b38ddc657c</t>
  </si>
  <si>
    <t>/Organization/Zipfit</t>
  </si>
  <si>
    <t>ZipFit Denim</t>
  </si>
  <si>
    <t>http://zipfit.me</t>
  </si>
  <si>
    <t>/organization/zipfit</t>
  </si>
  <si>
    <t>/funding-round/9df55695c58c44f06e4cb21d7e1ace00</t>
  </si>
  <si>
    <t>/organization/ zipflip</t>
  </si>
  <si>
    <t>/ORGANIZATION/ZIPFLIP</t>
  </si>
  <si>
    <t>/funding-round/0ec9f4539bb47bb3e41495200f73b8b2</t>
  </si>
  <si>
    <t>/Organization/Zipflip</t>
  </si>
  <si>
    <t>Zipflip</t>
  </si>
  <si>
    <t>http://www.zipflip.com</t>
  </si>
  <si>
    <t>Automotive|Peer-to-Peer|Web Tools</t>
  </si>
  <si>
    <t>/organization/ zipidee</t>
  </si>
  <si>
    <t>/organization/zipidee</t>
  </si>
  <si>
    <t>/funding-round/31f2c14a34282e7f01d905fa369392df</t>
  </si>
  <si>
    <t>/Organization/Zipidee</t>
  </si>
  <si>
    <t>Zipidee</t>
  </si>
  <si>
    <t>http://zipidee.com</t>
  </si>
  <si>
    <t>/organization/ zipit-wireless</t>
  </si>
  <si>
    <t>/ORGANIZATION/ZIPIT-WIRELESS</t>
  </si>
  <si>
    <t>/funding-round/032b8fc1dbef65c433c7b4099a663c3b</t>
  </si>
  <si>
    <t>/Organization/Zipit-Wireless</t>
  </si>
  <si>
    <t>Zipit Wireless</t>
  </si>
  <si>
    <t>http://www.zipitwireless.com</t>
  </si>
  <si>
    <t>/organization/zipit-wireless</t>
  </si>
  <si>
    <t>/funding-round/0e3c7b4d4ff3d7e47eda0c7ad7a34ad1</t>
  </si>
  <si>
    <t>/funding-round/172bf0342fc0ca4ceee3fd7ebfeb88ca</t>
  </si>
  <si>
    <t>/funding-round/2edb12fe0b24b8c2f05006e75cc62a6b</t>
  </si>
  <si>
    <t>/funding-round/5084319a47f3ebba59218ff91810aded</t>
  </si>
  <si>
    <t>/funding-round/676679f335b29cdcebdf44f85395da88</t>
  </si>
  <si>
    <t>/funding-round/99a281450299dd0ca495c2179705b6a8</t>
  </si>
  <si>
    <t>/funding-round/a8b1ce37befbfd120a72ec05af387d8e</t>
  </si>
  <si>
    <t>/funding-round/c8ccf665bb2c548e6cbcceb2275e90ce</t>
  </si>
  <si>
    <t>/funding-round/edce0a394a3de446ad07ebee624ff1f5</t>
  </si>
  <si>
    <t>/funding-round/f9b98194809d4d5e1cd1f42445ba3df3</t>
  </si>
  <si>
    <t>/organization/ zipline-games</t>
  </si>
  <si>
    <t>/organization/zipline-games</t>
  </si>
  <si>
    <t>/funding-round/21e57436b81f829f5fb0340354f1f7fa</t>
  </si>
  <si>
    <t>/Organization/Zipline-Games</t>
  </si>
  <si>
    <t>Zipline Games</t>
  </si>
  <si>
    <t>http://ziplinegames.com</t>
  </si>
  <si>
    <t>/organization/ zipline-green</t>
  </si>
  <si>
    <t>/ORGANIZATION/ZIPLINE-GREEN</t>
  </si>
  <si>
    <t>/funding-round/f3b11d30b14a9fed71df9eda0cef4cd2</t>
  </si>
  <si>
    <t>/Organization/Zipline-Green</t>
  </si>
  <si>
    <t>Zipline Green</t>
  </si>
  <si>
    <t>http://www.ziplinegreen.com/</t>
  </si>
  <si>
    <t>/organization/ zipline-labs--inc-</t>
  </si>
  <si>
    <t>/organization/zipline-labs--inc-</t>
  </si>
  <si>
    <t>/funding-round/d3909d0c8f1370fb9ae612223cf949a3</t>
  </si>
  <si>
    <t>/Organization/Zipline-Labs--Inc-</t>
  </si>
  <si>
    <t>Zipline Labs, Inc.</t>
  </si>
  <si>
    <t>http://zipline.co/</t>
  </si>
  <si>
    <t>Mobile Payments|Monetization|Virtual Currency</t>
  </si>
  <si>
    <t>/organization/ zipline-medical</t>
  </si>
  <si>
    <t>/ORGANIZATION/ZIPLINE-MEDICAL</t>
  </si>
  <si>
    <t>/funding-round/407554e3e86864d33f9f34d16e3a781d</t>
  </si>
  <si>
    <t>/Organization/Zipline-Medical</t>
  </si>
  <si>
    <t>Zipline Medical</t>
  </si>
  <si>
    <t>http://www.ziplinemedical.com</t>
  </si>
  <si>
    <t>/organization/zipline-medical</t>
  </si>
  <si>
    <t>/funding-round/95af7e4ac7a3b2dd821e4933b0c54dbc</t>
  </si>
  <si>
    <t>/funding-round/b267c0fe5b8be250e10cf31ed2631635</t>
  </si>
  <si>
    <t>/funding-round/becb996fc17844a2eeb4f2aa10c742c2</t>
  </si>
  <si>
    <t>/organization/ ziplist</t>
  </si>
  <si>
    <t>/ORGANIZATION/ZIPLIST</t>
  </si>
  <si>
    <t>/funding-round/1f01d302a6dd87d291ee487990a2918a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ist</t>
  </si>
  <si>
    <t>/funding-round/d7bd696528a5bbcd96b1b6e1ca6839d9</t>
  </si>
  <si>
    <t>/organization/ ziplocal</t>
  </si>
  <si>
    <t>/ORGANIZATION/ZIPLOCAL</t>
  </si>
  <si>
    <t>/funding-round/52df5da96099d673a7b0c441ee77616f</t>
  </si>
  <si>
    <t>/Organization/Ziplocal</t>
  </si>
  <si>
    <t>Ziplocal</t>
  </si>
  <si>
    <t>http://www.ziplocal.com</t>
  </si>
  <si>
    <t>Advertising|Business Services|Internet Marketing|Local Search|Search</t>
  </si>
  <si>
    <t>/organization/ziplocal</t>
  </si>
  <si>
    <t>/funding-round/bb42643631e3b5a15a46dbe9a6af03c7</t>
  </si>
  <si>
    <t>/organization/ ziploop</t>
  </si>
  <si>
    <t>/ORGANIZATION/ZIPLOOP</t>
  </si>
  <si>
    <t>/funding-round/ef5213631d9d3526a9768c9b1b1825be</t>
  </si>
  <si>
    <t>/Organization/Ziploop</t>
  </si>
  <si>
    <t>Ziploop</t>
  </si>
  <si>
    <t>http://ziploop.com</t>
  </si>
  <si>
    <t>/organization/ zipmark</t>
  </si>
  <si>
    <t>/organization/zipmark</t>
  </si>
  <si>
    <t>/funding-round/2845474968fc5b15d4b53c8856751918</t>
  </si>
  <si>
    <t>/Organization/Zipmark</t>
  </si>
  <si>
    <t>Zipmark</t>
  </si>
  <si>
    <t>http://www.zipmark.com</t>
  </si>
  <si>
    <t>Billing|Collectibles|Finance|FinTech|Mobile|Payments|Peer-to-Peer</t>
  </si>
  <si>
    <t>/ORGANIZATION/ZIPMARK</t>
  </si>
  <si>
    <t>/funding-round/9ff5525b2a0e143d6673b84e22662f3e</t>
  </si>
  <si>
    <t>/funding-round/fd628908af868e8f0fd0c874cf5acc59</t>
  </si>
  <si>
    <t>/organization/ zipmatch</t>
  </si>
  <si>
    <t>/ORGANIZATION/ZIPMATCH</t>
  </si>
  <si>
    <t>/funding-round/817822b996f15c7f50b42636ecfed252</t>
  </si>
  <si>
    <t>/Organization/Zipmatch</t>
  </si>
  <si>
    <t>ZipMatch</t>
  </si>
  <si>
    <t>http://www.zipmatch.com</t>
  </si>
  <si>
    <t>/organization/zipmatch</t>
  </si>
  <si>
    <t>/funding-round/8a3ed463686b2efb5bf1a547d812be61</t>
  </si>
  <si>
    <t>/funding-round/944127981658d1cff80903fc84aec8e6</t>
  </si>
  <si>
    <t>/organization/ zipments</t>
  </si>
  <si>
    <t>/organization/zipments</t>
  </si>
  <si>
    <t>/funding-round/2b5c21d06032e98f7b8510a9b0dc8c32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ENTS</t>
  </si>
  <si>
    <t>/funding-round/54fde1b5c92ef924afd9a7fbc3f05b4c</t>
  </si>
  <si>
    <t>/funding-round/ff17f279abf7b0c1220cd165d44d7f41</t>
  </si>
  <si>
    <t>/organization/ zipmoney-payments</t>
  </si>
  <si>
    <t>/ORGANIZATION/ZIPMONEY-PAYMENTS</t>
  </si>
  <si>
    <t>/funding-round/b4d268681f28cb068edf228371e2b81b</t>
  </si>
  <si>
    <t>/Organization/Zipmoney-Payments</t>
  </si>
  <si>
    <t>zipMoney Payments</t>
  </si>
  <si>
    <t>https://zipmoney.com.au/</t>
  </si>
  <si>
    <t>/organization/zipmoney-payments</t>
  </si>
  <si>
    <t>/funding-round/e9ebdec0fdbc6c5e3bbcc12228a2a9b6</t>
  </si>
  <si>
    <t>/organization/ zipnosis</t>
  </si>
  <si>
    <t>/ORGANIZATION/ZIPNOSIS</t>
  </si>
  <si>
    <t>/funding-round/154b703d94ec6cc5f99ef821470a7f39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nosis</t>
  </si>
  <si>
    <t>/funding-round/b66961229fa238a925f3ddf4eb6636ac</t>
  </si>
  <si>
    <t>/organization/ zipongo</t>
  </si>
  <si>
    <t>/ORGANIZATION/ZIPONGO</t>
  </si>
  <si>
    <t>/funding-round/1f992927875228a556852350c9c607fa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ongo</t>
  </si>
  <si>
    <t>/funding-round/5d9a4b636424be6cf0f7648139947246</t>
  </si>
  <si>
    <t>/funding-round/b415ae436af34a99a0008a95842a653b</t>
  </si>
  <si>
    <t>/funding-round/c0b3b4c0cc018b6f510382d211c8ca1a</t>
  </si>
  <si>
    <t>/funding-round/ddb1d01aa7e17f2a157840afdbed1b8a</t>
  </si>
  <si>
    <t>/funding-round/f1a128ee7089395d1a3e99150198da85</t>
  </si>
  <si>
    <t>/organization/ zippr</t>
  </si>
  <si>
    <t>/ORGANIZATION/ZIPPR</t>
  </si>
  <si>
    <t>/funding-round/b49ff86bd03776b91e0e852ac37c778b</t>
  </si>
  <si>
    <t>/Organization/Zippr</t>
  </si>
  <si>
    <t>Zippr</t>
  </si>
  <si>
    <t>http://zip.pr/</t>
  </si>
  <si>
    <t>/organization/ zippy-com-au-pty-ltd</t>
  </si>
  <si>
    <t>/organization/zippy-com-au-pty-ltd</t>
  </si>
  <si>
    <t>/funding-round/21e5e0a4c87c6ec8094ef1e798b19161</t>
  </si>
  <si>
    <t>/Organization/Zippy-Com-Au-Pty-Ltd</t>
  </si>
  <si>
    <t>Zippy.com.au Pty LTD</t>
  </si>
  <si>
    <t>Coupons|Discounts|Gift Card|QR Codes</t>
  </si>
  <si>
    <t>/organization/ zippy-shell</t>
  </si>
  <si>
    <t>/ORGANIZATION/ZIPPY-SHELL</t>
  </si>
  <si>
    <t>/funding-round/040bd655b21b544e63e662e15dcd8ac6</t>
  </si>
  <si>
    <t>/Organization/Zippy-Shell</t>
  </si>
  <si>
    <t>Zippy Shell</t>
  </si>
  <si>
    <t>http://zippyshell.com</t>
  </si>
  <si>
    <t>Delivery|Services|Storage</t>
  </si>
  <si>
    <t>/organization/ zippyapp</t>
  </si>
  <si>
    <t>/organization/zippyapp</t>
  </si>
  <si>
    <t>/funding-round/0b9150dc24b93fcdbc0b03d0f6750266</t>
  </si>
  <si>
    <t>/Organization/Zippyapp</t>
  </si>
  <si>
    <t>ZippyApp</t>
  </si>
  <si>
    <t>http://www.zippyapp.com</t>
  </si>
  <si>
    <t>/organization/ ziprealty</t>
  </si>
  <si>
    <t>/ORGANIZATION/ZIPREALTY</t>
  </si>
  <si>
    <t>/funding-round/1b57e619d3474963a31605197172cb06</t>
  </si>
  <si>
    <t>/Organization/Ziprealty</t>
  </si>
  <si>
    <t>ZipRealty</t>
  </si>
  <si>
    <t>http://www.ziprealty.com</t>
  </si>
  <si>
    <t>/organization/ ziprecruiter</t>
  </si>
  <si>
    <t>/organization/ziprecruiter</t>
  </si>
  <si>
    <t>/funding-round/862ea5fd748427393150f08c48a5414d</t>
  </si>
  <si>
    <t>/Organization/Ziprecruiter</t>
  </si>
  <si>
    <t>ZipRecruiter</t>
  </si>
  <si>
    <t>http://www.ziprecruiter.com</t>
  </si>
  <si>
    <t>Employment|Human Resources|Recruiting|Social Recruiting</t>
  </si>
  <si>
    <t>/organization/ zipscene</t>
  </si>
  <si>
    <t>/ORGANIZATION/ZIPSCENE</t>
  </si>
  <si>
    <t>/funding-round/14a5a687f4e39523d5a33a6cc12967fd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scene</t>
  </si>
  <si>
    <t>/funding-round/6dcd241901c2efff0f3ec432de2e7deb</t>
  </si>
  <si>
    <t>/funding-round/85cf1efab5e1901712bcde2a0b6ffeb0</t>
  </si>
  <si>
    <t>/funding-round/edc925c97641d4bc15963f9cb1223bbd</t>
  </si>
  <si>
    <t>/organization/ ziptask</t>
  </si>
  <si>
    <t>/ORGANIZATION/ZIPTASK</t>
  </si>
  <si>
    <t>/funding-round/6743491db69920a99a1f13d754301313</t>
  </si>
  <si>
    <t>/Organization/Ziptask</t>
  </si>
  <si>
    <t>Ziptask</t>
  </si>
  <si>
    <t>http://www.ziptask.com</t>
  </si>
  <si>
    <t>Consulting|Finance|FinTech|Freelancers|Outsourcing</t>
  </si>
  <si>
    <t>/organization/ziptask</t>
  </si>
  <si>
    <t>/funding-round/ae06ffcf1266e8c09297659f12feac99</t>
  </si>
  <si>
    <t>/funding-round/dbf72f378d9802aa20fabcd7749da0b2</t>
  </si>
  <si>
    <t>/organization/ ziptel</t>
  </si>
  <si>
    <t>/organization/ziptel</t>
  </si>
  <si>
    <t>/funding-round/f13b715340329fa9a387f919625cc54d</t>
  </si>
  <si>
    <t>/Organization/Ziptel</t>
  </si>
  <si>
    <t>Ziptel</t>
  </si>
  <si>
    <t>http://ziptel.com.au</t>
  </si>
  <si>
    <t>Communications Hardware|Telecommunications|Wireless</t>
  </si>
  <si>
    <t>/organization/ ziptr</t>
  </si>
  <si>
    <t>/ORGANIZATION/ZIPTR</t>
  </si>
  <si>
    <t>/funding-round/5b499f098c7ef46e7551197479cf9197</t>
  </si>
  <si>
    <t>/Organization/Ziptr</t>
  </si>
  <si>
    <t>Ziptr</t>
  </si>
  <si>
    <t>http://www.ziptr.com</t>
  </si>
  <si>
    <t>/organization/ziptr</t>
  </si>
  <si>
    <t>/funding-round/72b113a9fe1b99853fe4652170ebdd5d</t>
  </si>
  <si>
    <t>/organization/ ziptronix</t>
  </si>
  <si>
    <t>/ORGANIZATION/ZIPTRONIX</t>
  </si>
  <si>
    <t>/funding-round/3b417e18f4c1559a56619e5d1c6e2555</t>
  </si>
  <si>
    <t>/Organization/Ziptronix</t>
  </si>
  <si>
    <t>Ziptronix</t>
  </si>
  <si>
    <t>http://www.ziptronix.com</t>
  </si>
  <si>
    <t>/organization/ziptronix</t>
  </si>
  <si>
    <t>/funding-round/755e76629dd31adbe5412a9b09469f2e</t>
  </si>
  <si>
    <t>/funding-round/c6c9807c38f6a7aedbba3414bd67f2da</t>
  </si>
  <si>
    <t>/funding-round/e04bd7834bae9c6d737bf58521308f3a</t>
  </si>
  <si>
    <t>/organization/ zipwhip</t>
  </si>
  <si>
    <t>/ORGANIZATION/ZIPWHIP</t>
  </si>
  <si>
    <t>/funding-round/61f38cf7468791b48a92a755593f57a4</t>
  </si>
  <si>
    <t>/Organization/Zipwhip</t>
  </si>
  <si>
    <t>Zipwhip</t>
  </si>
  <si>
    <t>http://www.zipwhip.com</t>
  </si>
  <si>
    <t>Cloud Computing|Messaging</t>
  </si>
  <si>
    <t>/organization/zipwhip</t>
  </si>
  <si>
    <t>/funding-round/cbd3e896d9c386aae65d1435b9fee3a1</t>
  </si>
  <si>
    <t>/organization/ zipzap-inc</t>
  </si>
  <si>
    <t>/ORGANIZATION/ZIPZAP-INC</t>
  </si>
  <si>
    <t>/funding-round/5f45c23e615d2491b41a95f0d2567bc3</t>
  </si>
  <si>
    <t>/Organization/Zipzap-Inc</t>
  </si>
  <si>
    <t>ZipZap</t>
  </si>
  <si>
    <t>http://www.zipzap.me</t>
  </si>
  <si>
    <t>Financial Services|Mobile|P2P Money Transfer|Payments</t>
  </si>
  <si>
    <t>/organization/zipzap-inc</t>
  </si>
  <si>
    <t>/funding-round/7fe0ec4d811db859eb61b21ccf9901b7</t>
  </si>
  <si>
    <t>/funding-round/af1551b492973266b0eaa7e9437f324e</t>
  </si>
  <si>
    <t>/organization/ zipzoom</t>
  </si>
  <si>
    <t>/organization/zipzoom</t>
  </si>
  <si>
    <t>/funding-round/61ec0cc1df94d155fafadc2349cd8eaa</t>
  </si>
  <si>
    <t>/Organization/Zipzoom</t>
  </si>
  <si>
    <t>Zipzoom</t>
  </si>
  <si>
    <t>http://www.zipzoom.com/en/home2</t>
  </si>
  <si>
    <t>/organization/ ziqitza-health-care</t>
  </si>
  <si>
    <t>/ORGANIZATION/ZIQITZA-HEALTH-CARE</t>
  </si>
  <si>
    <t>/funding-round/39656acae2eef3abb282ed4071d82647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qitza-health-care</t>
  </si>
  <si>
    <t>/funding-round/90ba3dc4f5dae4215b2bfeb465e07f9d</t>
  </si>
  <si>
    <t>/organization/ zirmed</t>
  </si>
  <si>
    <t>/ORGANIZATION/ZIRMED</t>
  </si>
  <si>
    <t>/funding-round/f15908885098a0b48317f02d5d543be0</t>
  </si>
  <si>
    <t>/Organization/Zirmed</t>
  </si>
  <si>
    <t>ZirMed</t>
  </si>
  <si>
    <t>http://zirmed.com</t>
  </si>
  <si>
    <t>/organization/ zirra</t>
  </si>
  <si>
    <t>/organization/zirra</t>
  </si>
  <si>
    <t>/funding-round/9bf3a54a954d5c3c94498b879e61a18e</t>
  </si>
  <si>
    <t>/Organization/Zirra</t>
  </si>
  <si>
    <t>Zirra</t>
  </si>
  <si>
    <t>http://www.zirra.com</t>
  </si>
  <si>
    <t>Angels|Crowdfunding|Investment Management|Venture Capital</t>
  </si>
  <si>
    <t>/organization/ zirtual</t>
  </si>
  <si>
    <t>/ORGANIZATION/ZIRTUAL</t>
  </si>
  <si>
    <t>/funding-round/2b7746ca588008baf8df244e9eef2d45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tual</t>
  </si>
  <si>
    <t>/funding-round/a26a71f0e131bbbb05795e7c91c88a99</t>
  </si>
  <si>
    <t>/funding-round/a822c901a05154904ccf712c216ce816</t>
  </si>
  <si>
    <t>/funding-round/e143935e42080699a3c5a27e4615ff1f</t>
  </si>
  <si>
    <t>/organization/ zirx</t>
  </si>
  <si>
    <t>/ORGANIZATION/ZIRX</t>
  </si>
  <si>
    <t>/funding-round/14d497173d08c86142694f21baa1e091</t>
  </si>
  <si>
    <t>/Organization/Zirx</t>
  </si>
  <si>
    <t>ZIRX</t>
  </si>
  <si>
    <t>http://zirx.com</t>
  </si>
  <si>
    <t>Cars|Parking</t>
  </si>
  <si>
    <t>/organization/zirx</t>
  </si>
  <si>
    <t>/funding-round/85e0be1b869512ca822d9a661cc8cf42</t>
  </si>
  <si>
    <t>/funding-round/d24ee4ec8d7cae5fc24134250ca6de45</t>
  </si>
  <si>
    <t>/organization/ zite</t>
  </si>
  <si>
    <t>/organization/zite</t>
  </si>
  <si>
    <t>/funding-round/aa183ab3c8ef6a38cbb321183374ba17</t>
  </si>
  <si>
    <t>/Organization/Zite</t>
  </si>
  <si>
    <t>Zite</t>
  </si>
  <si>
    <t>http://zite.com</t>
  </si>
  <si>
    <t>/organization/ zitra-com</t>
  </si>
  <si>
    <t>/ORGANIZATION/ZITRA-COM</t>
  </si>
  <si>
    <t>/funding-round/63efce0cc18c37b56b1e34e60ace44bd</t>
  </si>
  <si>
    <t>/Organization/Zitra-Com</t>
  </si>
  <si>
    <t>Zitra.com</t>
  </si>
  <si>
    <t>http://www.zitra.com</t>
  </si>
  <si>
    <t>B2B|E-Commerce|Fashion|Marketplaces|Sales and Marketing|Wholesale</t>
  </si>
  <si>
    <t>/organization/ ziva-dynamics</t>
  </si>
  <si>
    <t>/organization/ziva-dynamics</t>
  </si>
  <si>
    <t>/funding-round/61b29ac15ecaf6af6ec91b0301e821c4</t>
  </si>
  <si>
    <t>/Organization/Ziva-Dynamics</t>
  </si>
  <si>
    <t>Ziva Dynamics Inc.</t>
  </si>
  <si>
    <t>http://zivadynamics.com/</t>
  </si>
  <si>
    <t>/ORGANIZATION/ZIVA-DYNAMICS</t>
  </si>
  <si>
    <t>/funding-round/6ade14783e8d323e1f3186b3f292545e</t>
  </si>
  <si>
    <t>/organization/ ziva-software</t>
  </si>
  <si>
    <t>/organization/ziva-software</t>
  </si>
  <si>
    <t>/funding-round/4216727a2d759b333272a6a4a46b0038</t>
  </si>
  <si>
    <t>/Organization/Ziva-Software</t>
  </si>
  <si>
    <t>Ziva Software</t>
  </si>
  <si>
    <t>http://www.zook.in</t>
  </si>
  <si>
    <t>/organization/ zivame-com</t>
  </si>
  <si>
    <t>/ORGANIZATION/ZIVAME-COM</t>
  </si>
  <si>
    <t>/funding-round/99cf3f9aa474327e96ed7cb471636941</t>
  </si>
  <si>
    <t>/Organization/Zivame-Com</t>
  </si>
  <si>
    <t>Zivame.com</t>
  </si>
  <si>
    <t>/organization/zivame-com</t>
  </si>
  <si>
    <t>/funding-round/9d4cebf6f37a27bab727a819fd5afb7c</t>
  </si>
  <si>
    <t>/funding-round/c0013d26d7f6627e2f01b34b8b92a809</t>
  </si>
  <si>
    <t>/organization/ zivity</t>
  </si>
  <si>
    <t>/organization/zivity</t>
  </si>
  <si>
    <t>/funding-round/2ef93f77071f9157a32a07536f421df1</t>
  </si>
  <si>
    <t>/Organization/Zivity</t>
  </si>
  <si>
    <t>Zivity</t>
  </si>
  <si>
    <t>http://zivity.com</t>
  </si>
  <si>
    <t>Art|Content|Fashion|Photography|Social Media|Social Network Media|Women</t>
  </si>
  <si>
    <t>/ORGANIZATION/ZIVITY</t>
  </si>
  <si>
    <t>/funding-round/bfefb78662b673ffee3706fd7368dc12</t>
  </si>
  <si>
    <t>/organization/ zivix</t>
  </si>
  <si>
    <t>/organization/zivix</t>
  </si>
  <si>
    <t>/funding-round/36983bedd90957e0a7652d9c6566a54f</t>
  </si>
  <si>
    <t>/Organization/Zivix</t>
  </si>
  <si>
    <t>Zivix</t>
  </si>
  <si>
    <t>http://www.zivix.net</t>
  </si>
  <si>
    <t>/ORGANIZATION/ZIVIX</t>
  </si>
  <si>
    <t>/funding-round/bca77380353856ca269364df87bb3a6b</t>
  </si>
  <si>
    <t>/organization/ zixi</t>
  </si>
  <si>
    <t>/organization/zixi</t>
  </si>
  <si>
    <t>/funding-round/61b53368135101301d28b9c9d86b9018</t>
  </si>
  <si>
    <t>/Organization/Zixi</t>
  </si>
  <si>
    <t>Zixi</t>
  </si>
  <si>
    <t>http://www.zixi.com</t>
  </si>
  <si>
    <t>/organization/ ziza</t>
  </si>
  <si>
    <t>/ORGANIZATION/ZIZA</t>
  </si>
  <si>
    <t>/funding-round/fbcf83ca3373a86e513492304887b02a</t>
  </si>
  <si>
    <t>/Organization/Ziza</t>
  </si>
  <si>
    <t>Zize</t>
  </si>
  <si>
    <t>Big Data Analytics|Bitcoin</t>
  </si>
  <si>
    <t>/organization/ zizerones</t>
  </si>
  <si>
    <t>/organization/zizerones</t>
  </si>
  <si>
    <t>/funding-round/1b0b88125a6c8a230b434030e2f45984</t>
  </si>
  <si>
    <t>/Organization/Zizerones</t>
  </si>
  <si>
    <t>Zizerones</t>
  </si>
  <si>
    <t>http://www.zizerones.com</t>
  </si>
  <si>
    <t>/ORGANIZATION/ZIZERONES</t>
  </si>
  <si>
    <t>/funding-round/ff1f12f13e4198f3c1a76c93fb53e3d4</t>
  </si>
  <si>
    <t>/organization/ zizooboats-gmbh</t>
  </si>
  <si>
    <t>/organization/zizooboats-gmbh</t>
  </si>
  <si>
    <t>/funding-round/76d4529bd84fa1c9e8d84d2714ea3c81</t>
  </si>
  <si>
    <t>/Organization/Zizooboats-Gmbh</t>
  </si>
  <si>
    <t>Zizoo</t>
  </si>
  <si>
    <t>http://www.zizoo.com</t>
  </si>
  <si>
    <t>Boating Industry|Marketplaces|Sailing Community|Vacation Rentals</t>
  </si>
  <si>
    <t>/ORGANIZATION/ZIZOOBOATS-GMBH</t>
  </si>
  <si>
    <t>/funding-round/fee93e49a704e80b3a54ada287766940</t>
  </si>
  <si>
    <t>/organization/ zjdg-cn</t>
  </si>
  <si>
    <t>/organization/zjdg-cn</t>
  </si>
  <si>
    <t>/funding-round/e25bf3472d980bfad15aefd182dbc078</t>
  </si>
  <si>
    <t>/Organization/Zjdg-Cn</t>
  </si>
  <si>
    <t>Zjdg.cn</t>
  </si>
  <si>
    <t>http://www.zjdg.cn</t>
  </si>
  <si>
    <t>/organization/ zkattter</t>
  </si>
  <si>
    <t>/ORGANIZATION/ZKATTTER</t>
  </si>
  <si>
    <t>/funding-round/c5737a429eae36990aac30de6d7c3d02</t>
  </si>
  <si>
    <t>/Organization/Zkattter</t>
  </si>
  <si>
    <t>Zkatter</t>
  </si>
  <si>
    <t>http://www.zkatter.com</t>
  </si>
  <si>
    <t>Apps|Mobile|Mobile Software Tools</t>
  </si>
  <si>
    <t>/organization/ zkey-com</t>
  </si>
  <si>
    <t>/organization/zkey-com</t>
  </si>
  <si>
    <t>/funding-round/aca95e6dda1b354ebee80bca5f261607</t>
  </si>
  <si>
    <t>/Organization/Zkey-Com</t>
  </si>
  <si>
    <t>Zkey.com</t>
  </si>
  <si>
    <t>http://zkey.com/</t>
  </si>
  <si>
    <t>/organization/ zkipster</t>
  </si>
  <si>
    <t>/ORGANIZATION/ZKIPSTER</t>
  </si>
  <si>
    <t>/funding-round/a393bc3a7c2251f0e7d7bc43fe4af34d</t>
  </si>
  <si>
    <t>/Organization/Zkipster</t>
  </si>
  <si>
    <t>zkipster</t>
  </si>
  <si>
    <t>http://zkipster.com</t>
  </si>
  <si>
    <t>Android|EBooks|Event Management|Real Time</t>
  </si>
  <si>
    <t>/organization/ zkyon</t>
  </si>
  <si>
    <t>/organization/zkyon</t>
  </si>
  <si>
    <t>/funding-round/851850051d8a08b0be9c331debf51068</t>
  </si>
  <si>
    <t>/Organization/Zkyon</t>
  </si>
  <si>
    <t>ZKYON</t>
  </si>
  <si>
    <t>http://zkyon.com/</t>
  </si>
  <si>
    <t>/organization/ zlango</t>
  </si>
  <si>
    <t>/ORGANIZATION/ZLANGO</t>
  </si>
  <si>
    <t>/funding-round/203baf1c533923de0bc50699a12f447e</t>
  </si>
  <si>
    <t>/Organization/Zlango</t>
  </si>
  <si>
    <t>Zlango</t>
  </si>
  <si>
    <t>http://www.zlango.com</t>
  </si>
  <si>
    <t>/organization/ zlemma</t>
  </si>
  <si>
    <t>/organization/zlemma</t>
  </si>
  <si>
    <t>/funding-round/011db6ba327f26306a2cd16a4d52f797</t>
  </si>
  <si>
    <t>/Organization/Zlemma</t>
  </si>
  <si>
    <t>ZLemma</t>
  </si>
  <si>
    <t>http://zlemma.com/</t>
  </si>
  <si>
    <t>/organization/ zlense</t>
  </si>
  <si>
    <t>/ORGANIZATION/ZLENSE</t>
  </si>
  <si>
    <t>/funding-round/ddf0a8a20d94ef61c9f4793198aad206</t>
  </si>
  <si>
    <t>/Organization/Zlense</t>
  </si>
  <si>
    <t>zLense</t>
  </si>
  <si>
    <t>http://zlense.com</t>
  </si>
  <si>
    <t>Film|Media|Software</t>
  </si>
  <si>
    <t>/organization/ zlien</t>
  </si>
  <si>
    <t>/organization/zlien</t>
  </si>
  <si>
    <t>/funding-round/2d7a41681b4e02ee747dc9fb151e270c</t>
  </si>
  <si>
    <t>/Organization/Zlien</t>
  </si>
  <si>
    <t>zlien</t>
  </si>
  <si>
    <t>http://www.zlien.com</t>
  </si>
  <si>
    <t>B2B|Financial Services|FinTech|SaaS|Security|Software</t>
  </si>
  <si>
    <t>/organization/ zlio</t>
  </si>
  <si>
    <t>/ORGANIZATION/ZLIO</t>
  </si>
  <si>
    <t>/funding-round/f483f6384140992ffb58fbce7fdd2201</t>
  </si>
  <si>
    <t>/Organization/Zlio</t>
  </si>
  <si>
    <t>Zlio</t>
  </si>
  <si>
    <t>http://zlio.com</t>
  </si>
  <si>
    <t>/organization/ zlote-mysli</t>
  </si>
  <si>
    <t>/organization/zlote-mysli</t>
  </si>
  <si>
    <t>/funding-round/0787484a3d22104c752fe8a96d57abe4</t>
  </si>
  <si>
    <t>/Organization/Zlote-Mysli</t>
  </si>
  <si>
    <t>Zlote Mysli</t>
  </si>
  <si>
    <t>http://www.zlotemysli.pl/</t>
  </si>
  <si>
    <t>/organization/ zmags</t>
  </si>
  <si>
    <t>/ORGANIZATION/ZMAGS</t>
  </si>
  <si>
    <t>/funding-round/0761018d5cdbc53a0b1dcd0d10a23538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gs</t>
  </si>
  <si>
    <t>/funding-round/0986b652615025b18810d17b896e3660</t>
  </si>
  <si>
    <t>/funding-round/430021cc0e6efb1bfd9a78253d2ee1fd</t>
  </si>
  <si>
    <t>/funding-round/98d6433de9dcd950a56e550dec4c371f</t>
  </si>
  <si>
    <t>/funding-round/9970577e9ce12474f3709dc9c4cab912</t>
  </si>
  <si>
    <t>/funding-round/a9b7a1d798809c2c5193700c1bcee131</t>
  </si>
  <si>
    <t>/organization/ zmanda</t>
  </si>
  <si>
    <t>/ORGANIZATION/ZMANDA</t>
  </si>
  <si>
    <t>/funding-round/8bb15f682b4627ab512b81e9a5b40426</t>
  </si>
  <si>
    <t>/Organization/Zmanda</t>
  </si>
  <si>
    <t>Zmanda</t>
  </si>
  <si>
    <t>http://www.zmanda.com</t>
  </si>
  <si>
    <t>/organization/zmanda</t>
  </si>
  <si>
    <t>/funding-round/e30329bc796fb5603ac87a5efdeed3a6</t>
  </si>
  <si>
    <t>/organization/ zmorph</t>
  </si>
  <si>
    <t>/ORGANIZATION/ZMORPH</t>
  </si>
  <si>
    <t>/funding-round/c6f842b2d24edcc4b72fe8ebf4ff90ed</t>
  </si>
  <si>
    <t>/Organization/Zmorph</t>
  </si>
  <si>
    <t>Zmorph</t>
  </si>
  <si>
    <t>http://zmorph3d.com/</t>
  </si>
  <si>
    <t>/organization/zmorph</t>
  </si>
  <si>
    <t>/funding-round/ff5482e26449b273df6916bdbb51b4ec</t>
  </si>
  <si>
    <t>/organization/ zmp</t>
  </si>
  <si>
    <t>/ORGANIZATION/ZMP</t>
  </si>
  <si>
    <t>/funding-round/d5a7627430d64f1f6ffa38563aa019ee</t>
  </si>
  <si>
    <t>/Organization/Zmp</t>
  </si>
  <si>
    <t>ZMP</t>
  </si>
  <si>
    <t>http://zmp.co.jp</t>
  </si>
  <si>
    <t>Automotive|Robotics|Sensors</t>
  </si>
  <si>
    <t>30-01-2001</t>
  </si>
  <si>
    <t>/organization/ zmqnw-com-cn</t>
  </si>
  <si>
    <t>/organization/zmqnw-com-cn</t>
  </si>
  <si>
    <t>/funding-round/98d29f988edabbd51ac2fb55a29ff9e4</t>
  </si>
  <si>
    <t>/Organization/Zmqnw-Com-Cn</t>
  </si>
  <si>
    <t>Zmqnw.com.cn</t>
  </si>
  <si>
    <t>http://www.zmqnw.com.cn</t>
  </si>
  <si>
    <t>/organization/ znapshop</t>
  </si>
  <si>
    <t>/ORGANIZATION/ZNAPSHOP</t>
  </si>
  <si>
    <t>/funding-round/7fb713ea6529640612a4b076f88237e1</t>
  </si>
  <si>
    <t>/Organization/Znapshop</t>
  </si>
  <si>
    <t>Znapshop</t>
  </si>
  <si>
    <t>http://znapshop.com</t>
  </si>
  <si>
    <t>/organization/ znaptag</t>
  </si>
  <si>
    <t>/organization/znaptag</t>
  </si>
  <si>
    <t>/funding-round/34cf07267ad8458a5a5db7f3ad6e352d</t>
  </si>
  <si>
    <t>/Organization/Znaptag</t>
  </si>
  <si>
    <t>Znaptag</t>
  </si>
  <si>
    <t>http://www.znaptag.com</t>
  </si>
  <si>
    <t>/organization/ znode</t>
  </si>
  <si>
    <t>/ORGANIZATION/ZNODE</t>
  </si>
  <si>
    <t>/funding-round/1ffa1d3e09733fbc35b6c840037a9cce</t>
  </si>
  <si>
    <t>/Organization/Znode</t>
  </si>
  <si>
    <t>Znode</t>
  </si>
  <si>
    <t>http://www.znode.com</t>
  </si>
  <si>
    <t>E-Commerce|Online Shopping|Software|Web Development</t>
  </si>
  <si>
    <t>/organization/ zo-rooms</t>
  </si>
  <si>
    <t>/organization/zo-rooms</t>
  </si>
  <si>
    <t>/funding-round/93402f47443046ad564cc5b37629d399</t>
  </si>
  <si>
    <t>/Organization/Zo-Rooms</t>
  </si>
  <si>
    <t>ZO Rooms</t>
  </si>
  <si>
    <t>http://bit.ly/1HTcZ90</t>
  </si>
  <si>
    <t>/ORGANIZATION/ZO-ROOMS</t>
  </si>
  <si>
    <t>/funding-round/c88cfb5fe8cc31d33a07b73aa97c0e04</t>
  </si>
  <si>
    <t>/organization/ zo-skin-health</t>
  </si>
  <si>
    <t>/organization/zo-skin-health</t>
  </si>
  <si>
    <t>/funding-round/16ee182d10910cc33577f91c4733bbbb</t>
  </si>
  <si>
    <t>/Organization/Zo-Skin-Health</t>
  </si>
  <si>
    <t>ZO Skin Health</t>
  </si>
  <si>
    <t>http://zoskinhealth.com</t>
  </si>
  <si>
    <t>/organization/ zocalo</t>
  </si>
  <si>
    <t>/ORGANIZATION/ZOCALO</t>
  </si>
  <si>
    <t>/funding-round/571f10badbb29db3a3810becd69d6e4b</t>
  </si>
  <si>
    <t>/Organization/Zocalo</t>
  </si>
  <si>
    <t>Zocalo.in</t>
  </si>
  <si>
    <t>http://zocalo.in/</t>
  </si>
  <si>
    <t>Online Rental|Property Management|Rental Housing</t>
  </si>
  <si>
    <t>/organization/ zocdoc</t>
  </si>
  <si>
    <t>/organization/zocdoc</t>
  </si>
  <si>
    <t>/funding-round/2c090cc946bbacf00e5f6730c12dfb89</t>
  </si>
  <si>
    <t>/Organization/Zocdoc</t>
  </si>
  <si>
    <t>ZocDoc</t>
  </si>
  <si>
    <t>http://www.zocdoc.com</t>
  </si>
  <si>
    <t>/ORGANIZATION/ZOCDOC</t>
  </si>
  <si>
    <t>/funding-round/587d42d9d071fef639b0acf3d9635a20</t>
  </si>
  <si>
    <t>/funding-round/a453092c901685d196c385ff22bd6121</t>
  </si>
  <si>
    <t>/funding-round/bebbae37e1cbb4c0cb78efd3eb8c1b36</t>
  </si>
  <si>
    <t>/organization/ zocko</t>
  </si>
  <si>
    <t>/organization/zocko</t>
  </si>
  <si>
    <t>/funding-round/746d69c6bc142b8568b3abe8b637441b</t>
  </si>
  <si>
    <t>/Organization/Zocko</t>
  </si>
  <si>
    <t>ZOCKO</t>
  </si>
  <si>
    <t>http://www.zocko.com</t>
  </si>
  <si>
    <t>/organization/ zoctr</t>
  </si>
  <si>
    <t>/ORGANIZATION/ZOCTR</t>
  </si>
  <si>
    <t>/funding-round/137952bb02c6898d54a240b9c725440d</t>
  </si>
  <si>
    <t>/Organization/Zoctr</t>
  </si>
  <si>
    <t>Zoctr Health</t>
  </si>
  <si>
    <t>http://zoctr.com</t>
  </si>
  <si>
    <t>/organization/zoctr</t>
  </si>
  <si>
    <t>/funding-round/1b57fcfa0d6fd74e9e4f630a3aa91fc4</t>
  </si>
  <si>
    <t>/organization/ zodio-com</t>
  </si>
  <si>
    <t>/ORGANIZATION/ZODIO-COM</t>
  </si>
  <si>
    <t>/funding-round/3ba0ad74ea2d63b2eefab53e6d7019ae</t>
  </si>
  <si>
    <t>/Organization/Zodio-Com</t>
  </si>
  <si>
    <t>Zodio</t>
  </si>
  <si>
    <t>http://www.zodio.com</t>
  </si>
  <si>
    <t>Local Search|Reviews and Recommendations|Search</t>
  </si>
  <si>
    <t>/organization/zodio-com</t>
  </si>
  <si>
    <t>/funding-round/a684e8987e1d5e8d1addeee7a4255850</t>
  </si>
  <si>
    <t>/organization/ zoe-center-for-children</t>
  </si>
  <si>
    <t>/ORGANIZATION/ZOE-CENTER-FOR-CHILDREN</t>
  </si>
  <si>
    <t>/funding-round/1464c3ed8ee662cc93b2186b618ec237</t>
  </si>
  <si>
    <t>/Organization/Zoe-Center-For-Children</t>
  </si>
  <si>
    <t>Zoe Center For Children</t>
  </si>
  <si>
    <t>http://www.littleangles.com/</t>
  </si>
  <si>
    <t>/organization/ zoe-majeste</t>
  </si>
  <si>
    <t>/organization/zoe-majeste</t>
  </si>
  <si>
    <t>/funding-round/5c3ff41a8b4032861f11dc08d347c84a</t>
  </si>
  <si>
    <t>/Organization/Zoe-Majeste</t>
  </si>
  <si>
    <t>Zoe Majeste</t>
  </si>
  <si>
    <t>http://www.zoemajeste.com</t>
  </si>
  <si>
    <t>/ORGANIZATION/ZOE-MAJESTE</t>
  </si>
  <si>
    <t>/funding-round/fa9494594e7237f681a53ead2f2e32b8</t>
  </si>
  <si>
    <t>/organization/ zoeticx</t>
  </si>
  <si>
    <t>/organization/zoeticx</t>
  </si>
  <si>
    <t>/funding-round/07e86e5859d703f4878ced99867d6305</t>
  </si>
  <si>
    <t>/Organization/Zoeticx</t>
  </si>
  <si>
    <t>Zoeticx</t>
  </si>
  <si>
    <t>http://zoeticx.com</t>
  </si>
  <si>
    <t>/organization/ zogenix</t>
  </si>
  <si>
    <t>/ORGANIZATION/ZOGENIX</t>
  </si>
  <si>
    <t>/funding-round/08c193976f586f4ff08cbb6cd18dedef</t>
  </si>
  <si>
    <t>/Organization/Zogenix</t>
  </si>
  <si>
    <t>Zogenix</t>
  </si>
  <si>
    <t>http://www.zogenix.com</t>
  </si>
  <si>
    <t>/organization/zogenix</t>
  </si>
  <si>
    <t>/funding-round/0c70552b84a162d9fc84f7aab30a07c1</t>
  </si>
  <si>
    <t>/funding-round/148ec3a3f69aba58d4a2502da7fdf6a7</t>
  </si>
  <si>
    <t>/funding-round/465bb4ea30e5f309b9f3ef6bd016bdaf</t>
  </si>
  <si>
    <t>/funding-round/bb8466f68ba6f8307b3dbae909ba74e3</t>
  </si>
  <si>
    <t>/funding-round/c00acc3f17df3762367157e73ef7c4e2</t>
  </si>
  <si>
    <t>/organization/ zogotennis</t>
  </si>
  <si>
    <t>/ORGANIZATION/ZOGOTENNIS</t>
  </si>
  <si>
    <t>/funding-round/300eb2da4b4cc03f702c6c362db248c8</t>
  </si>
  <si>
    <t>/Organization/Zogotennis</t>
  </si>
  <si>
    <t>ZOGOtennis</t>
  </si>
  <si>
    <t>http://www.zogotennis.com</t>
  </si>
  <si>
    <t>Private Social Networking|Sports</t>
  </si>
  <si>
    <t>/organization/ zoidu</t>
  </si>
  <si>
    <t>/organization/zoidu</t>
  </si>
  <si>
    <t>/funding-round/67a653ec215f4732cde08fbdce1d63da</t>
  </si>
  <si>
    <t>/Organization/Zoidu</t>
  </si>
  <si>
    <t>zoidu</t>
  </si>
  <si>
    <t>http://www.zoidu.com</t>
  </si>
  <si>
    <t>/organization/ zoji</t>
  </si>
  <si>
    <t>/ORGANIZATION/ZOJI</t>
  </si>
  <si>
    <t>/funding-round/244999aaf9a11ef3712171915560b22c</t>
  </si>
  <si>
    <t>/Organization/Zoji</t>
  </si>
  <si>
    <t>Zoji</t>
  </si>
  <si>
    <t>http://www.zoji.com</t>
  </si>
  <si>
    <t>/organization/ zokem</t>
  </si>
  <si>
    <t>/organization/zokem</t>
  </si>
  <si>
    <t>/funding-round/ce99e5ed4a55552b58d93fb74006afd4</t>
  </si>
  <si>
    <t>/Organization/Zokem</t>
  </si>
  <si>
    <t>Zokem</t>
  </si>
  <si>
    <t>http://www.zokem.com</t>
  </si>
  <si>
    <t>Analytics|Data Mining|Mobile</t>
  </si>
  <si>
    <t>/organization/ zokos</t>
  </si>
  <si>
    <t>/ORGANIZATION/ZOKOS</t>
  </si>
  <si>
    <t>/funding-round/69290b5c2d7467388b9f09a1bce8536e</t>
  </si>
  <si>
    <t>/Organization/Zokos</t>
  </si>
  <si>
    <t>Zokos</t>
  </si>
  <si>
    <t>http://zokos.com</t>
  </si>
  <si>
    <t>/organization/ zoku-inc</t>
  </si>
  <si>
    <t>/organization/zoku-inc</t>
  </si>
  <si>
    <t>/funding-round/3fe7d3f4e91ace611672a7cbdc921bb6</t>
  </si>
  <si>
    <t>/Organization/Zoku-Inc</t>
  </si>
  <si>
    <t>Zoku, inc.</t>
  </si>
  <si>
    <t>http://zokuapp.com</t>
  </si>
  <si>
    <t>/organization/ zola</t>
  </si>
  <si>
    <t>/ORGANIZATION/ZOLA</t>
  </si>
  <si>
    <t>/funding-round/501cda1dd5d1e63b11acc6905ab51c1c</t>
  </si>
  <si>
    <t>/Organization/Zola</t>
  </si>
  <si>
    <t>Zola</t>
  </si>
  <si>
    <t>http://www.zola.com</t>
  </si>
  <si>
    <t>/organization/zola</t>
  </si>
  <si>
    <t>/funding-round/88c5fb0ebabfb6ac0a77abc24ebb7b7d</t>
  </si>
  <si>
    <t>/funding-round/a7ff7a492b6d06f20ce8dc0ea654187e</t>
  </si>
  <si>
    <t>/organization/ zola-books</t>
  </si>
  <si>
    <t>/organization/zola-books</t>
  </si>
  <si>
    <t>/funding-round/dd62f77290778d22d3f8ab8452730b81</t>
  </si>
  <si>
    <t>/Organization/Zola-Books</t>
  </si>
  <si>
    <t>Zola Books</t>
  </si>
  <si>
    <t>http://www.zolabooks.com</t>
  </si>
  <si>
    <t>/organization/ zolai-energy</t>
  </si>
  <si>
    <t>/ORGANIZATION/ZOLAI-ENERGY</t>
  </si>
  <si>
    <t>/funding-round/5406d684e5c85228cb5875ef73612c6a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 zolertia</t>
  </si>
  <si>
    <t>/organization/zolertia</t>
  </si>
  <si>
    <t>/funding-round/0057a07f7e6455c4a1bb64b2723fe251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ERTIA</t>
  </si>
  <si>
    <t>/funding-round/5d8eecab06f7534901b3734ac907be81</t>
  </si>
  <si>
    <t>/organization/ zoliro</t>
  </si>
  <si>
    <t>/organization/zoliro</t>
  </si>
  <si>
    <t>/funding-round/41da4b84f9360ac06c0d7dee7d9b1374</t>
  </si>
  <si>
    <t>/Organization/Zoliro</t>
  </si>
  <si>
    <t>Zoliro</t>
  </si>
  <si>
    <t>http://www.zoliro.com</t>
  </si>
  <si>
    <t>Brand Marketing|Event Management|Events|Sponsorship</t>
  </si>
  <si>
    <t>/ORGANIZATION/ZOLIRO</t>
  </si>
  <si>
    <t>/funding-round/ef6ddef5a57bbf95fd40e570162ac775</t>
  </si>
  <si>
    <t>/organization/ zolk-c</t>
  </si>
  <si>
    <t>/organization/zolk-c</t>
  </si>
  <si>
    <t>/funding-round/327f2828712fa42899d272320ec31be6</t>
  </si>
  <si>
    <t>/Organization/Zolk-C</t>
  </si>
  <si>
    <t>Zolk C</t>
  </si>
  <si>
    <t>http://www.zolkc.com</t>
  </si>
  <si>
    <t>/organization/ zollo</t>
  </si>
  <si>
    <t>/ORGANIZATION/ZOLLO</t>
  </si>
  <si>
    <t>/funding-round/b6e41f5886ee0f875cb7bad0531c9ade</t>
  </si>
  <si>
    <t>/Organization/Zollo</t>
  </si>
  <si>
    <t>Zollo</t>
  </si>
  <si>
    <t>http://zollo.co.il</t>
  </si>
  <si>
    <t>/organization/ zolo-technologies</t>
  </si>
  <si>
    <t>/organization/zolo-technologies</t>
  </si>
  <si>
    <t>/funding-round/07961fe06936a410167961f46fa07a28</t>
  </si>
  <si>
    <t>/Organization/Zolo-Technologies</t>
  </si>
  <si>
    <t>Zolo Technologies</t>
  </si>
  <si>
    <t>http://www.zolotech.com</t>
  </si>
  <si>
    <t>/ORGANIZATION/ZOLO-TECHNOLOGIES</t>
  </si>
  <si>
    <t>/funding-round/f4c2352728b527e0542237393c8e2327</t>
  </si>
  <si>
    <t>/funding-round/feddcdad95b41c06b520c4e092f6eefd</t>
  </si>
  <si>
    <t>/organization/ zolpy</t>
  </si>
  <si>
    <t>/ORGANIZATION/ZOLPY</t>
  </si>
  <si>
    <t>/funding-round/cb0205c240fd3e22a754f708011d2f15</t>
  </si>
  <si>
    <t>/Organization/Zolpy</t>
  </si>
  <si>
    <t>Zolpy</t>
  </si>
  <si>
    <t>http://zolpy.com</t>
  </si>
  <si>
    <t>/organization/ zolvers</t>
  </si>
  <si>
    <t>/organization/zolvers</t>
  </si>
  <si>
    <t>/funding-round/646d6f1f3a9e32c98ab1f51efd1f0eeb</t>
  </si>
  <si>
    <t>/Organization/Zolvers</t>
  </si>
  <si>
    <t>Zolvers</t>
  </si>
  <si>
    <t>http://www.zolvers.com</t>
  </si>
  <si>
    <t>/ORGANIZATION/ZOLVERS</t>
  </si>
  <si>
    <t>/funding-round/aed07c340f982b79a0b3ec04fab9ff6a</t>
  </si>
  <si>
    <t>/funding-round/ddc43f39d1d9471bed5ae8c170659a67</t>
  </si>
  <si>
    <t>/organization/ zomato</t>
  </si>
  <si>
    <t>/ORGANIZATION/ZOMATO</t>
  </si>
  <si>
    <t>/funding-round/8869c11c6616b82e93dd2bd0866db5d0</t>
  </si>
  <si>
    <t>/Organization/Zomato</t>
  </si>
  <si>
    <t>Zomato</t>
  </si>
  <si>
    <t>https://www.zomato.com/</t>
  </si>
  <si>
    <t>Content Discovery|Hospitality|Local Search|Restaurants</t>
  </si>
  <si>
    <t>/organization/zomato</t>
  </si>
  <si>
    <t>/funding-round/9776af710515a4addba87e9b869a5ea3</t>
  </si>
  <si>
    <t>/funding-round/9aa69621dc90860eaa4c5ad2f4581e89</t>
  </si>
  <si>
    <t>/funding-round/aab4a9c1d87a9c6b157423959867e07d</t>
  </si>
  <si>
    <t>/funding-round/ac675bada73c4108cebad4681d55a209</t>
  </si>
  <si>
    <t>/funding-round/b01098be2ac6c71ebcae21f493d63bd9</t>
  </si>
  <si>
    <t>/funding-round/ddbcd991c19e5b12e84141baccf765a5</t>
  </si>
  <si>
    <t>/funding-round/eae4038d9410c18f397d6ba880bee696</t>
  </si>
  <si>
    <t>/organization/ zomazz</t>
  </si>
  <si>
    <t>/ORGANIZATION/ZOMAZZ</t>
  </si>
  <si>
    <t>/funding-round/66ded637cae650ffa3936b47008c4207</t>
  </si>
  <si>
    <t>/Organization/Zomazz</t>
  </si>
  <si>
    <t>Zomazz</t>
  </si>
  <si>
    <t>http://www.zomazz.com</t>
  </si>
  <si>
    <t>/organization/ zon</t>
  </si>
  <si>
    <t>/organization/zon</t>
  </si>
  <si>
    <t>/funding-round/0a2e71c5df914d928b08882f4c07f38d</t>
  </si>
  <si>
    <t>/Organization/Zon</t>
  </si>
  <si>
    <t>ZON</t>
  </si>
  <si>
    <t>http://zon-technology.com</t>
  </si>
  <si>
    <t>Consumer Electronics|Mobile|Solar|Technology</t>
  </si>
  <si>
    <t>/organization/ zonare-medical-systems</t>
  </si>
  <si>
    <t>/ORGANIZATION/ZONARE-MEDICAL-SYSTEMS</t>
  </si>
  <si>
    <t>/funding-round/1d3fa5297211d5f9e8efa77ceb57f4a4</t>
  </si>
  <si>
    <t>/Organization/Zonare-Medical-Systems</t>
  </si>
  <si>
    <t>Zonare Medical Systems</t>
  </si>
  <si>
    <t>http://www.zonare.com</t>
  </si>
  <si>
    <t>/organization/zonare-medical-systems</t>
  </si>
  <si>
    <t>/funding-round/623891813125103f5847e3b2a7e51e6f</t>
  </si>
  <si>
    <t>/funding-round/7ec82f0ab9b3f9468768b7a6fbf0fed3</t>
  </si>
  <si>
    <t>/funding-round/8f05e64bb3eae8997a04f9d37966de77</t>
  </si>
  <si>
    <t>/funding-round/d6646f6830c8d7dec463839b3a69c002</t>
  </si>
  <si>
    <t>/organization/ zonarsystems</t>
  </si>
  <si>
    <t>/organization/zonarsystems</t>
  </si>
  <si>
    <t>/funding-round/f0126dbea5d6075d8d4a1c2d106d9eca</t>
  </si>
  <si>
    <t>/Organization/Zonarsystems</t>
  </si>
  <si>
    <t>Zonar Systems</t>
  </si>
  <si>
    <t>http://www.zonarsystems.com</t>
  </si>
  <si>
    <t>Task Management|Tracking</t>
  </si>
  <si>
    <t>Task Management</t>
  </si>
  <si>
    <t>/organization/ zonbo-media</t>
  </si>
  <si>
    <t>/ORGANIZATION/ZONBO-MEDIA</t>
  </si>
  <si>
    <t>/funding-round/5d5d4c8ca989a2141db2eca26c699eef</t>
  </si>
  <si>
    <t>/Organization/Zonbo-Media</t>
  </si>
  <si>
    <t>Zonbo Media</t>
  </si>
  <si>
    <t>http://www.zonbo.com.cn</t>
  </si>
  <si>
    <t>/organization/zonbo-media</t>
  </si>
  <si>
    <t>/funding-round/67d0acb57bc55fd19f01d2ba19a0a488</t>
  </si>
  <si>
    <t>/funding-round/d857aab27f50bc1f0cf2a8ca3bab9004</t>
  </si>
  <si>
    <t>/organization/ zonder</t>
  </si>
  <si>
    <t>/organization/zonder</t>
  </si>
  <si>
    <t>/funding-round/47af86702a4d34d709f87714ea71b487</t>
  </si>
  <si>
    <t>/Organization/Zonder</t>
  </si>
  <si>
    <t>Zonder</t>
  </si>
  <si>
    <t>http://www.zonder.com</t>
  </si>
  <si>
    <t>/organization/ zondle</t>
  </si>
  <si>
    <t>/ORGANIZATION/ZONDLE</t>
  </si>
  <si>
    <t>/funding-round/35ffb2af07c97f376a07d6a42c32effd</t>
  </si>
  <si>
    <t>/Organization/Zondle</t>
  </si>
  <si>
    <t>Zondle</t>
  </si>
  <si>
    <t>http://www.zondle.com</t>
  </si>
  <si>
    <t>Content|Education|Games|Internet|Social Media</t>
  </si>
  <si>
    <t>/organization/ zoned-nutrition</t>
  </si>
  <si>
    <t>/organization/zoned-nutrition</t>
  </si>
  <si>
    <t>/funding-round/963e40b67cc2a7e5f5ee5225f5749312</t>
  </si>
  <si>
    <t>/Organization/Zoned-Nutrition</t>
  </si>
  <si>
    <t>Zoned Nutrition</t>
  </si>
  <si>
    <t>http://www.zonednutrition.com</t>
  </si>
  <si>
    <t>/organization/ zonefox-2</t>
  </si>
  <si>
    <t>/ORGANIZATION/ZONEFOX-2</t>
  </si>
  <si>
    <t>/funding-round/6f5629d8c5267c637e277c2db7c90b3d</t>
  </si>
  <si>
    <t>/Organization/Zonefox-2</t>
  </si>
  <si>
    <t>ZoneFox</t>
  </si>
  <si>
    <t>https://zonefox.com/</t>
  </si>
  <si>
    <t>/organization/ zones</t>
  </si>
  <si>
    <t>/organization/zones</t>
  </si>
  <si>
    <t>/funding-round/a217742d313deef5630629f45e73df19</t>
  </si>
  <si>
    <t>/Organization/Zones</t>
  </si>
  <si>
    <t>Zones</t>
  </si>
  <si>
    <t>http://zones.com</t>
  </si>
  <si>
    <t>/organization/ zonetail</t>
  </si>
  <si>
    <t>/ORGANIZATION/ZONETAIL</t>
  </si>
  <si>
    <t>/funding-round/9b48e9d8bb7d4bb36db42301c0cda880</t>
  </si>
  <si>
    <t>/Organization/Zonetail</t>
  </si>
  <si>
    <t>Zonetail</t>
  </si>
  <si>
    <t>http://zonetail.com/</t>
  </si>
  <si>
    <t>/organization/ zonetv</t>
  </si>
  <si>
    <t>/organization/zonetv</t>
  </si>
  <si>
    <t>/funding-round/4a9d36df3f0c4b57c814f7288d9585d9</t>
  </si>
  <si>
    <t>/Organization/Zonetv</t>
  </si>
  <si>
    <t>ZoneTV</t>
  </si>
  <si>
    <t>http://zone.tv</t>
  </si>
  <si>
    <t>Delivery|Services|Television</t>
  </si>
  <si>
    <t>/organization/ zong</t>
  </si>
  <si>
    <t>/ORGANIZATION/ZONG</t>
  </si>
  <si>
    <t>/funding-round/204cc27f4928d5c4fdb7bd8cb40882eb</t>
  </si>
  <si>
    <t>/Organization/Zong</t>
  </si>
  <si>
    <t>Zong</t>
  </si>
  <si>
    <t>http://www.zong.com</t>
  </si>
  <si>
    <t>/organization/ zonit-structured-solutions</t>
  </si>
  <si>
    <t>/organization/zonit-structured-solutions</t>
  </si>
  <si>
    <t>/funding-round/1c58b6c362cbdfc08d1ca42ba09ffa7c</t>
  </si>
  <si>
    <t>/Organization/Zonit-Structured-Solutions</t>
  </si>
  <si>
    <t>Zonit Structured Solutions</t>
  </si>
  <si>
    <t>http://www.zonit.com</t>
  </si>
  <si>
    <t>/organization/ zonoff</t>
  </si>
  <si>
    <t>/ORGANIZATION/ZONOFF</t>
  </si>
  <si>
    <t>/funding-round/021225617ff79f226ebd3d0ee98f9063</t>
  </si>
  <si>
    <t>/Organization/Zonoff</t>
  </si>
  <si>
    <t>Zonoff</t>
  </si>
  <si>
    <t>http://www.zonoff.com</t>
  </si>
  <si>
    <t>/organization/zonoff</t>
  </si>
  <si>
    <t>/funding-round/21ebadf4c72d8f82c9225c99ca7346f2</t>
  </si>
  <si>
    <t>/organization/ zoobe</t>
  </si>
  <si>
    <t>/ORGANIZATION/ZOOBE</t>
  </si>
  <si>
    <t>/funding-round/21124b42b62296e3ecb3f7e8e8102d92</t>
  </si>
  <si>
    <t>/Organization/Zoobe</t>
  </si>
  <si>
    <t>Zoobe</t>
  </si>
  <si>
    <t>http://www.zoobe.com</t>
  </si>
  <si>
    <t>Entertainment|Games|Messaging|Mobile</t>
  </si>
  <si>
    <t>/organization/ zoobean</t>
  </si>
  <si>
    <t>/organization/zoobean</t>
  </si>
  <si>
    <t>/funding-round/351f531e9d752acbaee12506f674958b</t>
  </si>
  <si>
    <t>/Organization/Zoobean</t>
  </si>
  <si>
    <t>Zoobean</t>
  </si>
  <si>
    <t>http://www.zoobean.com</t>
  </si>
  <si>
    <t>/ORGANIZATION/ZOOBEAN</t>
  </si>
  <si>
    <t>/funding-round/aa2e242099a13caeb6ac5091d16bd33f</t>
  </si>
  <si>
    <t>/funding-round/ae876f318345b840e74dd342acee0100</t>
  </si>
  <si>
    <t>/funding-round/b18886ef413b3f566ee4f8b1e622fcbc</t>
  </si>
  <si>
    <t>/organization/ zoodak</t>
  </si>
  <si>
    <t>/organization/zoodak</t>
  </si>
  <si>
    <t>/funding-round/ac655aea4c12cfcd82be636c6a3f40e7</t>
  </si>
  <si>
    <t>/Organization/Zoodak</t>
  </si>
  <si>
    <t>Zoodak</t>
  </si>
  <si>
    <t>http://zoodak.com</t>
  </si>
  <si>
    <t>/organization/ zoodig</t>
  </si>
  <si>
    <t>/ORGANIZATION/ZOODIG</t>
  </si>
  <si>
    <t>/funding-round/01c4334c3d8b5274c4ff45559d034d43</t>
  </si>
  <si>
    <t>/Organization/Zoodig</t>
  </si>
  <si>
    <t>Zoodig</t>
  </si>
  <si>
    <t>http://www.zoodig.com</t>
  </si>
  <si>
    <t>/organization/ zoodles</t>
  </si>
  <si>
    <t>/organization/zoodles</t>
  </si>
  <si>
    <t>/funding-round/2898c90e6cf6f4d44f7a0248f5a8d02e</t>
  </si>
  <si>
    <t>/Organization/Zoodles</t>
  </si>
  <si>
    <t>Zoodles</t>
  </si>
  <si>
    <t>http://www.zoodles.com</t>
  </si>
  <si>
    <t>/organization/ zoogaad-com</t>
  </si>
  <si>
    <t>/ORGANIZATION/ZOOGAAD-COM</t>
  </si>
  <si>
    <t>/funding-round/e07b98459ec05a61635ecd6ba06710a0</t>
  </si>
  <si>
    <t>/Organization/Zoogaad-Com</t>
  </si>
  <si>
    <t>zoogaad</t>
  </si>
  <si>
    <t>http://zoogaad.com/</t>
  </si>
  <si>
    <t>Artificial Intelligence|News|Personalization</t>
  </si>
  <si>
    <t>/organization/ zoojoo-be</t>
  </si>
  <si>
    <t>/organization/zoojoo-be</t>
  </si>
  <si>
    <t>/funding-round/8acc471ff2568a82ad73d2976d74e8fb</t>
  </si>
  <si>
    <t>/Organization/Zoojoo-Be</t>
  </si>
  <si>
    <t>zoojoo.BE</t>
  </si>
  <si>
    <t>http://www.zoojoo.be</t>
  </si>
  <si>
    <t>/ORGANIZATION/ZOOJOO-BE</t>
  </si>
  <si>
    <t>/funding-round/a3a390fc7ab61df0fd864d3d8c058402</t>
  </si>
  <si>
    <t>/organization/ zookal</t>
  </si>
  <si>
    <t>/organization/zookal</t>
  </si>
  <si>
    <t>/funding-round/379ad2cc226cf6d8d1c6178d056350ba</t>
  </si>
  <si>
    <t>/Organization/Zookal</t>
  </si>
  <si>
    <t>Zookal</t>
  </si>
  <si>
    <t>http://www.zookal.com</t>
  </si>
  <si>
    <t>/ORGANIZATION/ZOOKAL</t>
  </si>
  <si>
    <t>/funding-round/e2ccf6ed3e02d135cbd9029090b739b0</t>
  </si>
  <si>
    <t>/funding-round/e47233481e26f6d88b71fb9150d146f2</t>
  </si>
  <si>
    <t>/organization/ zoologic</t>
  </si>
  <si>
    <t>/ORGANIZATION/ZOOLOGIC</t>
  </si>
  <si>
    <t>/funding-round/c718aca75d7a444680a96a9d3fc7c84e</t>
  </si>
  <si>
    <t>/Organization/Zoologic</t>
  </si>
  <si>
    <t>Zoologic</t>
  </si>
  <si>
    <t>http://www.zoologic.com</t>
  </si>
  <si>
    <t>/organization/ zoom-media-marketing</t>
  </si>
  <si>
    <t>/organization/zoom-media-marketing</t>
  </si>
  <si>
    <t>/funding-round/9cead80556d427bc1d9733b67d5d03f6</t>
  </si>
  <si>
    <t>/Organization/Zoom-Media-Marketing</t>
  </si>
  <si>
    <t>Zoom Media &amp; Marketing - United States</t>
  </si>
  <si>
    <t>http://www.zoommedia.com</t>
  </si>
  <si>
    <t>/organization/ zoom-technologies</t>
  </si>
  <si>
    <t>/ORGANIZATION/ZOOM-TECHNOLOGIES</t>
  </si>
  <si>
    <t>/funding-round/89cc8739efe37c7dd24cfef7f4aef59f</t>
  </si>
  <si>
    <t>/Organization/Zoom-Technologies</t>
  </si>
  <si>
    <t>ZOOM Technologies</t>
  </si>
  <si>
    <t>http://zoom.com</t>
  </si>
  <si>
    <t>/organization/ zoom-telephonics</t>
  </si>
  <si>
    <t>/organization/zoom-telephonics</t>
  </si>
  <si>
    <t>/funding-round/561ea57c5a095053f1c7dff3477973f8</t>
  </si>
  <si>
    <t>/Organization/Zoom-Telephonics</t>
  </si>
  <si>
    <t>Zoom Telephonics</t>
  </si>
  <si>
    <t>http://www.zoomtel.com</t>
  </si>
  <si>
    <t>/organization/ zoom-tv</t>
  </si>
  <si>
    <t>/ORGANIZATION/ZOOM-TV</t>
  </si>
  <si>
    <t>/funding-round/f4ab24f33f296ffbce9c9a59e38af0ba</t>
  </si>
  <si>
    <t>/Organization/Zoom-Tv</t>
  </si>
  <si>
    <t>ZOOM TV</t>
  </si>
  <si>
    <t>http://zoom.re/en</t>
  </si>
  <si>
    <t>Games|Internet|Television</t>
  </si>
  <si>
    <t>/organization/ zoom-video-communications</t>
  </si>
  <si>
    <t>/organization/zoom-video-communications</t>
  </si>
  <si>
    <t>/funding-round/0a75c787619d90b7b6a1a07c536cfe57</t>
  </si>
  <si>
    <t>/Organization/Zoom-Video-Communications</t>
  </si>
  <si>
    <t>Zoom</t>
  </si>
  <si>
    <t>http://zoom.us</t>
  </si>
  <si>
    <t>/ORGANIZATION/ZOOM-VIDEO-COMMUNICATIONS</t>
  </si>
  <si>
    <t>/funding-round/43542bc81a59050304fa9017fcf27c41</t>
  </si>
  <si>
    <t>/funding-round/de179633a3ee6b93af85f9f18c414454</t>
  </si>
  <si>
    <t>/funding-round/faabbbbd17ca163fd6853c76a45f87ff</t>
  </si>
  <si>
    <t>/organization/ zoom2u</t>
  </si>
  <si>
    <t>/organization/zoom2u</t>
  </si>
  <si>
    <t>/funding-round/517629f5359a69547ddbdd8f63480044</t>
  </si>
  <si>
    <t>/Organization/Zoom2U</t>
  </si>
  <si>
    <t>Zoom2u</t>
  </si>
  <si>
    <t>https://www.zoom2u.com/</t>
  </si>
  <si>
    <t>/organization/ zoomaal</t>
  </si>
  <si>
    <t>/ORGANIZATION/ZOOMAAL</t>
  </si>
  <si>
    <t>/funding-round/73bad754e6feb31d624634968ae49b46</t>
  </si>
  <si>
    <t>/Organization/Zoomaal</t>
  </si>
  <si>
    <t>Zoomaal</t>
  </si>
  <si>
    <t>http://www.zoomaal.com</t>
  </si>
  <si>
    <t>/organization/zoomaal</t>
  </si>
  <si>
    <t>/funding-round/a10ba3a82557e948f6be69e3b9b6d0c2</t>
  </si>
  <si>
    <t>/funding-round/c959aa1085a2ed11622c1fbc200e09c7</t>
  </si>
  <si>
    <t>/organization/ zoomabet</t>
  </si>
  <si>
    <t>/organization/zoomabet</t>
  </si>
  <si>
    <t>/funding-round/76c0f53348c3a8a5b511d1acc5a20890</t>
  </si>
  <si>
    <t>/Organization/Zoomabet</t>
  </si>
  <si>
    <t>Zoomabet</t>
  </si>
  <si>
    <t>http://www.zoomabet.com</t>
  </si>
  <si>
    <t>Gambling|Networking|Social Media</t>
  </si>
  <si>
    <t>/organization/ zoombu</t>
  </si>
  <si>
    <t>/ORGANIZATION/ZOOMBU</t>
  </si>
  <si>
    <t>/funding-round/63a54078ec6103e975eef9193a89fde1</t>
  </si>
  <si>
    <t>/Organization/Zoombu</t>
  </si>
  <si>
    <t>Zoombu</t>
  </si>
  <si>
    <t>http://www.zoombu.co.uk</t>
  </si>
  <si>
    <t>/organization/zoombu</t>
  </si>
  <si>
    <t>/funding-round/9832a29df82674acf058414e7ea7d480</t>
  </si>
  <si>
    <t>/organization/ zoomcar-india</t>
  </si>
  <si>
    <t>/ORGANIZATION/ZOOMCAR-INDIA</t>
  </si>
  <si>
    <t>/funding-round/15d2d223237cfbcb727cbb9410d28bc5</t>
  </si>
  <si>
    <t>/Organization/Zoomcar-India</t>
  </si>
  <si>
    <t>ZoomCar</t>
  </si>
  <si>
    <t>http://www.zoomcar.in</t>
  </si>
  <si>
    <t>Automotive|Consumers|E-Commerce|Transportation</t>
  </si>
  <si>
    <t>/organization/zoomcar-india</t>
  </si>
  <si>
    <t>/funding-round/2b3526526a2f89f050cea3205e487bd7</t>
  </si>
  <si>
    <t>/funding-round/97b4c42764e76c456bf64ad29ce17dda</t>
  </si>
  <si>
    <t>/funding-round/a7cdd2e85e583a992e021b323b7374ad</t>
  </si>
  <si>
    <t>/funding-round/de560f3d008b7662d844e48fa1e467b3</t>
  </si>
  <si>
    <t>/organization/ zoomcare</t>
  </si>
  <si>
    <t>/organization/zoomcare</t>
  </si>
  <si>
    <t>/funding-round/a0b6bc1c3ce2602861c3b5ee7dab9ed3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 zoomcharts</t>
  </si>
  <si>
    <t>/ORGANIZATION/ZOOMCHARTS</t>
  </si>
  <si>
    <t>/funding-round/61e56e408615c63a5aa322d74f48a8d3</t>
  </si>
  <si>
    <t>/Organization/Zoomcharts</t>
  </si>
  <si>
    <t>ZoomCharts</t>
  </si>
  <si>
    <t>http://zoomcharts.com</t>
  </si>
  <si>
    <t>/organization/zoomcharts</t>
  </si>
  <si>
    <t>/funding-round/ea103b4f88135480d49629e4ddd54793</t>
  </si>
  <si>
    <t>/organization/ zoomdata</t>
  </si>
  <si>
    <t>/ORGANIZATION/ZOOMDATA</t>
  </si>
  <si>
    <t>/funding-round/0095bec234eec6448bc49570045bd89b</t>
  </si>
  <si>
    <t>/Organization/Zoomdata</t>
  </si>
  <si>
    <t>Zoomdata</t>
  </si>
  <si>
    <t>http://www.zoomdata.com</t>
  </si>
  <si>
    <t>/organization/zoomdata</t>
  </si>
  <si>
    <t>/funding-round/639c4b4cae7be6e0746b0fbe07e78bc0</t>
  </si>
  <si>
    <t>/funding-round/cda5cf9b1055f4d54cbea6132d4c4c33</t>
  </si>
  <si>
    <t>/organization/ zoomforth</t>
  </si>
  <si>
    <t>/organization/zoomforth</t>
  </si>
  <si>
    <t>/funding-round/88c5056b36bb76fc24d39ba762c885fb</t>
  </si>
  <si>
    <t>/Organization/Zoomforth</t>
  </si>
  <si>
    <t>ZoomForth</t>
  </si>
  <si>
    <t>http://zoomforth.com</t>
  </si>
  <si>
    <t>/organization/ zoomi</t>
  </si>
  <si>
    <t>/ORGANIZATION/ZOOMI</t>
  </si>
  <si>
    <t>/funding-round/5c0dafda5fd4c8fa4d8b8a5c80332661</t>
  </si>
  <si>
    <t>/Organization/Zoomi</t>
  </si>
  <si>
    <t>Zoomi</t>
  </si>
  <si>
    <t>http://www.zoomiinc.com/</t>
  </si>
  <si>
    <t>/organization/zoomi</t>
  </si>
  <si>
    <t>/funding-round/b3194a1b4b076c87f092127ab23bbb52</t>
  </si>
  <si>
    <t>/organization/ zoomin</t>
  </si>
  <si>
    <t>/ORGANIZATION/ZOOMIN</t>
  </si>
  <si>
    <t>/funding-round/14117c5cbed5e3e8037afc8cfb268c96</t>
  </si>
  <si>
    <t>/Organization/Zoomin</t>
  </si>
  <si>
    <t>Zoomin</t>
  </si>
  <si>
    <t>http://zoomin.com</t>
  </si>
  <si>
    <t>Curated Web|E-Commerce|Photography</t>
  </si>
  <si>
    <t>/organization/zoomin</t>
  </si>
  <si>
    <t>/funding-round/7304202582103fcb27e78d6ed1bed9bc</t>
  </si>
  <si>
    <t>/funding-round/aa7741344433ec428ff6897143001fb3</t>
  </si>
  <si>
    <t>/funding-round/e826230a69a2b878e0504b14dc15b687</t>
  </si>
  <si>
    <t>/funding-round/f6cbc6f5b622130dc3dbb7445f035c5a</t>
  </si>
  <si>
    <t>/funding-round/fe6351008c1727a4ec98f1afa2b406b7</t>
  </si>
  <si>
    <t>/organization/ zoominfo</t>
  </si>
  <si>
    <t>/ORGANIZATION/ZOOMINFO</t>
  </si>
  <si>
    <t>/funding-round/8cdc750a5e5793323af50ca23dee162e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 zoomingo</t>
  </si>
  <si>
    <t>/organization/zoomingo</t>
  </si>
  <si>
    <t>/funding-round/6876d7b8e24618b8cc8b1e842a2d054d</t>
  </si>
  <si>
    <t>/Organization/Zoomingo</t>
  </si>
  <si>
    <t>Zoomingo</t>
  </si>
  <si>
    <t>http://www.zoomingo.com</t>
  </si>
  <si>
    <t>/ORGANIZATION/ZOOMINGO</t>
  </si>
  <si>
    <t>/funding-round/ff8e5617282dfa3abdc2173767a46a3d</t>
  </si>
  <si>
    <t>/organization/ zoomio-holding</t>
  </si>
  <si>
    <t>/organization/zoomio-holding</t>
  </si>
  <si>
    <t>/funding-round/c29078c9bbc1acd0bbdff5283a7211ba</t>
  </si>
  <si>
    <t>/Organization/Zoomio-Holding</t>
  </si>
  <si>
    <t>Zoomio Holding</t>
  </si>
  <si>
    <t>http://www.zoomio.com</t>
  </si>
  <si>
    <t>/organization/ zoomo</t>
  </si>
  <si>
    <t>/ORGANIZATION/ZOOMO</t>
  </si>
  <si>
    <t>/funding-round/14525fccff67efcbffed6669ccda7e20</t>
  </si>
  <si>
    <t>/Organization/Zoomo</t>
  </si>
  <si>
    <t>Zoomo</t>
  </si>
  <si>
    <t>http://www.gozoomo.com/</t>
  </si>
  <si>
    <t>/organization/zoomo</t>
  </si>
  <si>
    <t>/funding-round/473111947c0915402be71b8b61ec62f6</t>
  </si>
  <si>
    <t>/organization/ zoomorama</t>
  </si>
  <si>
    <t>/ORGANIZATION/ZOOMORAMA</t>
  </si>
  <si>
    <t>/funding-round/82d0934ea33566168a082d2382e677bc</t>
  </si>
  <si>
    <t>/Organization/Zoomorama</t>
  </si>
  <si>
    <t>Zoomorama</t>
  </si>
  <si>
    <t>http://www.zoomorama.com</t>
  </si>
  <si>
    <t>/organization/zoomorama</t>
  </si>
  <si>
    <t>/funding-round/f713949f70a55c384149ba2df66d7629</t>
  </si>
  <si>
    <t>/organization/ zoomot-com-coolshare</t>
  </si>
  <si>
    <t>/ORGANIZATION/ZOOMOT-COM-COOLSHARE</t>
  </si>
  <si>
    <t>/funding-round/d257c3cb3853de596bc71f03743b61b9</t>
  </si>
  <si>
    <t>/Organization/Zoomot-Com-Coolshare</t>
  </si>
  <si>
    <t>zoomot.com(CoolShare)</t>
  </si>
  <si>
    <t>http://coolshare.zoomot.com/</t>
  </si>
  <si>
    <t>/organization/ zoomph</t>
  </si>
  <si>
    <t>/organization/zoomph</t>
  </si>
  <si>
    <t>/funding-round/7308b321417f7c7a05ae66fc9f27c544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 zoomsafer</t>
  </si>
  <si>
    <t>/ORGANIZATION/ZOOMSAFER</t>
  </si>
  <si>
    <t>/funding-round/027520a910d8394f44845cd09e75fee5</t>
  </si>
  <si>
    <t>/Organization/Zoomsafer</t>
  </si>
  <si>
    <t>ZoomSafer</t>
  </si>
  <si>
    <t>http://www.zoomsafer.com</t>
  </si>
  <si>
    <t>Fleet Management|Mobile|Risk Management</t>
  </si>
  <si>
    <t>/organization/zoomsafer</t>
  </si>
  <si>
    <t>/funding-round/785648d47f626cf7658a890a258cb9c1</t>
  </si>
  <si>
    <t>/funding-round/9fa41d0600b98191504e0113859783b4</t>
  </si>
  <si>
    <t>/funding-round/f35c1ec421d78b31ae2a9e2c893e86c6</t>
  </si>
  <si>
    <t>/organization/ zoomsquare</t>
  </si>
  <si>
    <t>/ORGANIZATION/ZOOMSQUARE</t>
  </si>
  <si>
    <t>/funding-round/5e5130bac6527f60259947508591d404</t>
  </si>
  <si>
    <t>/Organization/Zoomsquare</t>
  </si>
  <si>
    <t>zoomsquare</t>
  </si>
  <si>
    <t>http://www.zoomsquare.com</t>
  </si>
  <si>
    <t>/organization/zoomsquare</t>
  </si>
  <si>
    <t>/funding-round/99fac7e15d8f360a2ec8a48ee380c2a1</t>
  </si>
  <si>
    <t>/organization/ zoomsystems</t>
  </si>
  <si>
    <t>/ORGANIZATION/ZOOMSYSTEMS</t>
  </si>
  <si>
    <t>/funding-round/3ad2ae2b1aa234a0f063398febe29616</t>
  </si>
  <si>
    <t>/Organization/Zoomsystems</t>
  </si>
  <si>
    <t>ZoomSystems</t>
  </si>
  <si>
    <t>http://www.zoomsystems.com</t>
  </si>
  <si>
    <t>/organization/zoomsystems</t>
  </si>
  <si>
    <t>/funding-round/5f03070c3389526b73366240d61f52c2</t>
  </si>
  <si>
    <t>/funding-round/ac74571f80bf20db33ef5601ca7de056</t>
  </si>
  <si>
    <t>/funding-round/df1bb5b1b22b5f5798b8e030dcf6940d</t>
  </si>
  <si>
    <t>/funding-round/e5635260dca6a70e4401003b9b68546a</t>
  </si>
  <si>
    <t>/organization/ zoomtilt</t>
  </si>
  <si>
    <t>/organization/zoomtilt</t>
  </si>
  <si>
    <t>/funding-round/cedd5bc7af12dee65726c20c8a9b3e4d</t>
  </si>
  <si>
    <t>/Organization/Zoomtilt</t>
  </si>
  <si>
    <t>ZoomTilt</t>
  </si>
  <si>
    <t>http://www.zoomtilt.com</t>
  </si>
  <si>
    <t>Advertising|Digital Media|Entertainment|Games|Internet</t>
  </si>
  <si>
    <t>/organization/ zoomvy</t>
  </si>
  <si>
    <t>/ORGANIZATION/ZOOMVY</t>
  </si>
  <si>
    <t>/funding-round/88756cdd3a8e4cbd7140f024a558df34</t>
  </si>
  <si>
    <t>/Organization/Zoomvy</t>
  </si>
  <si>
    <t>Zoomvy</t>
  </si>
  <si>
    <t>http://www.zoomvy.com</t>
  </si>
  <si>
    <t>/organization/ zoomy</t>
  </si>
  <si>
    <t>/organization/zoomy</t>
  </si>
  <si>
    <t>/funding-round/afea9e751f806e09132eef3d76c889ec</t>
  </si>
  <si>
    <t>/Organization/Zoomy</t>
  </si>
  <si>
    <t>Zoomy</t>
  </si>
  <si>
    <t>http://zoomy.co.nz</t>
  </si>
  <si>
    <t>/organization/ zoona</t>
  </si>
  <si>
    <t>/ORGANIZATION/ZOONA</t>
  </si>
  <si>
    <t>/funding-round/f384cb9a0e6ed7d9ac8a2738cb2c919f</t>
  </si>
  <si>
    <t>/Organization/Zoona</t>
  </si>
  <si>
    <t>Zoona</t>
  </si>
  <si>
    <t>http://www.ilovezoona.com</t>
  </si>
  <si>
    <t>FinTech|Mobile</t>
  </si>
  <si>
    <t>/organization/ zoondy</t>
  </si>
  <si>
    <t>/organization/zoondy</t>
  </si>
  <si>
    <t>/funding-round/70f545fc2af0fe1efd74ddfbcd3b0b80</t>
  </si>
  <si>
    <t>/Organization/Zoondy</t>
  </si>
  <si>
    <t>Zoondy</t>
  </si>
  <si>
    <t>http://zoondy.com</t>
  </si>
  <si>
    <t>/organization/ zoonova-com</t>
  </si>
  <si>
    <t>/ORGANIZATION/ZOONOVA-COM</t>
  </si>
  <si>
    <t>/funding-round/09ad973b83b4898617c949043b1ca549</t>
  </si>
  <si>
    <t>/Organization/Zoonova-Com</t>
  </si>
  <si>
    <t>Zoonova.com</t>
  </si>
  <si>
    <t>https://www.zoonova.com</t>
  </si>
  <si>
    <t>/organization/ zooomr</t>
  </si>
  <si>
    <t>/organization/zooomr</t>
  </si>
  <si>
    <t>/funding-round/9ad9b6c9a647f5cb3c4b8256adeef6db</t>
  </si>
  <si>
    <t>/Organization/Zooomr</t>
  </si>
  <si>
    <t>Zooomr</t>
  </si>
  <si>
    <t>http://zooomr.com</t>
  </si>
  <si>
    <t>Curated Web|File Sharing|Photography</t>
  </si>
  <si>
    <t>/organization/ zoop</t>
  </si>
  <si>
    <t>/ORGANIZATION/ZOOP</t>
  </si>
  <si>
    <t>/funding-round/d0845516dde1b1c723680b057c163a4c</t>
  </si>
  <si>
    <t>/Organization/Zoop</t>
  </si>
  <si>
    <t>Zoop</t>
  </si>
  <si>
    <t>http://getzoop.com</t>
  </si>
  <si>
    <t>/organization/ zoopla</t>
  </si>
  <si>
    <t>/organization/zoopla</t>
  </si>
  <si>
    <t>/funding-round/0b50abd320b3380447a465ca931339e2</t>
  </si>
  <si>
    <t>/Organization/Zoopla</t>
  </si>
  <si>
    <t>Zoopla</t>
  </si>
  <si>
    <t>http://www.zoopla.co.uk</t>
  </si>
  <si>
    <t>/ORGANIZATION/ZOOPLA</t>
  </si>
  <si>
    <t>/funding-round/0ec759962079a8997eb1632d6c1a769b</t>
  </si>
  <si>
    <t>/funding-round/98da1f441a55c9a9629a256828923e38</t>
  </si>
  <si>
    <t>/organization/ zooplus</t>
  </si>
  <si>
    <t>/ORGANIZATION/ZOOPLUS</t>
  </si>
  <si>
    <t>/funding-round/389bbb261d59a4703a66aa14bf721c58</t>
  </si>
  <si>
    <t>/Organization/Zooplus</t>
  </si>
  <si>
    <t>Zooplus</t>
  </si>
  <si>
    <t>http://www.zooplus.de</t>
  </si>
  <si>
    <t>Pets|Trading</t>
  </si>
  <si>
    <t>Muenchen</t>
  </si>
  <si>
    <t>/organization/ zooppa</t>
  </si>
  <si>
    <t>/organization/zooppa</t>
  </si>
  <si>
    <t>/funding-round/1b8e22ff672f49b1ba44fce8231e5cb3</t>
  </si>
  <si>
    <t>/Organization/Zooppa</t>
  </si>
  <si>
    <t>Zooppa</t>
  </si>
  <si>
    <t>http://zooppa.com</t>
  </si>
  <si>
    <t>Advertising|Contests|Crowdsourcing|Design|Digital Media|Sales and Marketing|Video</t>
  </si>
  <si>
    <t>/ORGANIZATION/ZOOPPA</t>
  </si>
  <si>
    <t>/funding-round/e0941634a74c0a34aaa6949121b528fc</t>
  </si>
  <si>
    <t>/organization/ zoopshop</t>
  </si>
  <si>
    <t>/organization/zoopshop</t>
  </si>
  <si>
    <t>/funding-round/0b78908b8b3addc018c9680cbeed946d</t>
  </si>
  <si>
    <t>/Organization/Zoopshop</t>
  </si>
  <si>
    <t>ZoopShop</t>
  </si>
  <si>
    <t>http://zoopshop.com</t>
  </si>
  <si>
    <t>E-Commerce|Social Commerce|Social Media Marketing|Software</t>
  </si>
  <si>
    <t>/ORGANIZATION/ZOOPSHOP</t>
  </si>
  <si>
    <t>/funding-round/da4e69332fc9ac09f70d5c3aa5bb0070</t>
  </si>
  <si>
    <t>/organization/ zoosk</t>
  </si>
  <si>
    <t>/organization/zoosk</t>
  </si>
  <si>
    <t>/funding-round/8f8947b27194537e3c03b9c1ea3ab10c</t>
  </si>
  <si>
    <t>/Organization/Zoosk</t>
  </si>
  <si>
    <t>Zoosk</t>
  </si>
  <si>
    <t>http://www.zoosk.com</t>
  </si>
  <si>
    <t>/ORGANIZATION/ZOOSK</t>
  </si>
  <si>
    <t>/funding-round/9c6df7e1857975828a01425574e8fc54</t>
  </si>
  <si>
    <t>/funding-round/9ee06c906f055eb3ed84ccd32f17df63</t>
  </si>
  <si>
    <t>/funding-round/a1cb09b7b62d59b6efa5b2c349b4fde0</t>
  </si>
  <si>
    <t>/funding-round/e0088ce93e5e19e2bb34b13890091348</t>
  </si>
  <si>
    <t>/funding-round/fbf05a4c38c50d891afc84e84e30f677</t>
  </si>
  <si>
    <t>/organization/ zoot-2</t>
  </si>
  <si>
    <t>/organization/zoot-2</t>
  </si>
  <si>
    <t>/funding-round/08888e5fa1a9ceac73f993e342866a63</t>
  </si>
  <si>
    <t>/Organization/Zoot-2</t>
  </si>
  <si>
    <t>ZOOT</t>
  </si>
  <si>
    <t>http://www.zoot.cz/</t>
  </si>
  <si>
    <t>/ORGANIZATION/ZOOT-2</t>
  </si>
  <si>
    <t>/funding-round/c049fba0dd3a306ec08c91325ac7f9f1</t>
  </si>
  <si>
    <t>/organization/ zootcard</t>
  </si>
  <si>
    <t>/organization/zootcard</t>
  </si>
  <si>
    <t>/funding-round/c662b7cb18f7be11f811cc9c5b504bb6</t>
  </si>
  <si>
    <t>/Organization/Zootcard</t>
  </si>
  <si>
    <t>Zootcard</t>
  </si>
  <si>
    <t>http://www.zootcard.com</t>
  </si>
  <si>
    <t>/organization/ zootrock</t>
  </si>
  <si>
    <t>/ORGANIZATION/ZOOTROCK</t>
  </si>
  <si>
    <t>/funding-round/e0c070ea35f753110348a255208a09f6</t>
  </si>
  <si>
    <t>/Organization/Zootrock</t>
  </si>
  <si>
    <t>ZootRock</t>
  </si>
  <si>
    <t>http://www.zootrock.com</t>
  </si>
  <si>
    <t>B2B|Social Media|Startups</t>
  </si>
  <si>
    <t>/organization/ zoove</t>
  </si>
  <si>
    <t>/organization/zoove</t>
  </si>
  <si>
    <t>/funding-round/3f38f95b5c85685dde34fd54216615a8</t>
  </si>
  <si>
    <t>/Organization/Zoove</t>
  </si>
  <si>
    <t>Zoove</t>
  </si>
  <si>
    <t>http://zoove.com</t>
  </si>
  <si>
    <t>/ORGANIZATION/ZOOVE</t>
  </si>
  <si>
    <t>/funding-round/57555af3d83c88801218f87659faf7d2</t>
  </si>
  <si>
    <t>/funding-round/6f75e46bb5338a3d84549c240fac611f</t>
  </si>
  <si>
    <t>/funding-round/70c4e3f92759749d959809791f948a34</t>
  </si>
  <si>
    <t>/funding-round/78b50b30e9d3537cb50b437c7818e1ee</t>
  </si>
  <si>
    <t>/funding-round/b741827ed07c76c72d9d5b7afb24b852</t>
  </si>
  <si>
    <t>/funding-round/d739dd2ba8f9c74dca1c3a1a4caa5e41</t>
  </si>
  <si>
    <t>/organization/ zooz</t>
  </si>
  <si>
    <t>/ORGANIZATION/ZOOZ</t>
  </si>
  <si>
    <t>/funding-round/14b29f58e9d9c72e17d56e00f7c79f64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</t>
  </si>
  <si>
    <t>/funding-round/184a868fabbb3a13864fdd8fd8126942</t>
  </si>
  <si>
    <t>/funding-round/eef74f885a320f0e27c9e502719e09c7</t>
  </si>
  <si>
    <t>/organization/ zooza</t>
  </si>
  <si>
    <t>/organization/zooza</t>
  </si>
  <si>
    <t>/funding-round/b17d8c45f3f0f615ff50a3f9e9784935</t>
  </si>
  <si>
    <t>/Organization/Zooza</t>
  </si>
  <si>
    <t>Zooza</t>
  </si>
  <si>
    <t>http://www.Zooza.com</t>
  </si>
  <si>
    <t>Event Management|Marketplaces|Pets|SaaS|Software</t>
  </si>
  <si>
    <t>/organization/ zopa</t>
  </si>
  <si>
    <t>/ORGANIZATION/ZOPA</t>
  </si>
  <si>
    <t>/funding-round/1d2a65c5ef58787b69755087a63d12e2</t>
  </si>
  <si>
    <t>/Organization/Zopa</t>
  </si>
  <si>
    <t>Zopa</t>
  </si>
  <si>
    <t>http://www.zopa.com</t>
  </si>
  <si>
    <t>/organization/zopa</t>
  </si>
  <si>
    <t>/funding-round/2a55d435c3433d8f903526c050c19361</t>
  </si>
  <si>
    <t>/funding-round/4b0740cb83da8d2af9d221e5455f8923</t>
  </si>
  <si>
    <t>/funding-round/51b67c36a1c7ecfa2bcfeaabc2930257</t>
  </si>
  <si>
    <t>/funding-round/54dbfbd899caf7d1d4b2b7676065f303</t>
  </si>
  <si>
    <t>/funding-round/720b9f244c1f4d4fed63361d3bb0aa22</t>
  </si>
  <si>
    <t>/organization/ zophop-2</t>
  </si>
  <si>
    <t>/ORGANIZATION/ZOPHOP-2</t>
  </si>
  <si>
    <t>/funding-round/213d18ef847fdc5f4724dbd13d69d2e2</t>
  </si>
  <si>
    <t>/Organization/Zophop-2</t>
  </si>
  <si>
    <t>zophop</t>
  </si>
  <si>
    <t>http://www.zophop.com/</t>
  </si>
  <si>
    <t>/organization/ zopim</t>
  </si>
  <si>
    <t>/organization/zopim</t>
  </si>
  <si>
    <t>/funding-round/07aac4771b78ab2e2e34de19ca3adabc</t>
  </si>
  <si>
    <t>/Organization/Zopim</t>
  </si>
  <si>
    <t>Zopim</t>
  </si>
  <si>
    <t>http://www.zopim.com</t>
  </si>
  <si>
    <t>Chat|E-Commerce|Messaging</t>
  </si>
  <si>
    <t>/ORGANIZATION/ZOPIM</t>
  </si>
  <si>
    <t>/funding-round/6276b70caa7c86b7f859866768c29b0a</t>
  </si>
  <si>
    <t>/funding-round/dfe2f07941e9f1ec649c5bee2875aeac</t>
  </si>
  <si>
    <t>/organization/ zopnow</t>
  </si>
  <si>
    <t>/ORGANIZATION/ZOPNOW</t>
  </si>
  <si>
    <t>/funding-round/a0fa8c6ccaa3f11f3f0f196e03ff7449</t>
  </si>
  <si>
    <t>/Organization/Zopnow</t>
  </si>
  <si>
    <t>ZopNow</t>
  </si>
  <si>
    <t>http://www.zopnow.com</t>
  </si>
  <si>
    <t>Groceries|Logistics</t>
  </si>
  <si>
    <t>/organization/zopnow</t>
  </si>
  <si>
    <t>/funding-round/b60c601517284826dabd90084a4d9c0a</t>
  </si>
  <si>
    <t>/organization/ zoposh-malaysia</t>
  </si>
  <si>
    <t>/ORGANIZATION/ZOPOSH-MALAYSIA</t>
  </si>
  <si>
    <t>/funding-round/41124d16408713eaf15c86f0e3d4003a</t>
  </si>
  <si>
    <t>/Organization/Zoposh-Malaysia</t>
  </si>
  <si>
    <t>Zoposh Malaysia</t>
  </si>
  <si>
    <t>http://www.zoposh.my/</t>
  </si>
  <si>
    <t>/organization/ zopper</t>
  </si>
  <si>
    <t>/organization/zopper</t>
  </si>
  <si>
    <t>/funding-round/aa92ee11012093420448630238e66a96</t>
  </si>
  <si>
    <t>/Organization/Zopper</t>
  </si>
  <si>
    <t>Zopper</t>
  </si>
  <si>
    <t>http://www.zopper.com/</t>
  </si>
  <si>
    <t>/organization/ zora</t>
  </si>
  <si>
    <t>/ORGANIZATION/ZORA</t>
  </si>
  <si>
    <t>/funding-round/917e4656c95902a3727d887f670888b8</t>
  </si>
  <si>
    <t>/Organization/Zora</t>
  </si>
  <si>
    <t>Zora</t>
  </si>
  <si>
    <t>http://www.zora.io/</t>
  </si>
  <si>
    <t>Property Management|Real Estate|Real Estate Investors|Rental Housing</t>
  </si>
  <si>
    <t>/organization/zora</t>
  </si>
  <si>
    <t>/funding-round/d11dd190bdfe47bd4aa35cb260ee1f5f</t>
  </si>
  <si>
    <t>/organization/ zorap</t>
  </si>
  <si>
    <t>/ORGANIZATION/ZORAP</t>
  </si>
  <si>
    <t>/funding-round/a09c6b83150f4d8baa9a99a06c23d929</t>
  </si>
  <si>
    <t>/Organization/Zorap</t>
  </si>
  <si>
    <t>Zorap</t>
  </si>
  <si>
    <t>http://www.zorap.com</t>
  </si>
  <si>
    <t>Curated Web|Music|Photography|Video|Video Chat|Video Conferencing</t>
  </si>
  <si>
    <t>/organization/zorap</t>
  </si>
  <si>
    <t>/funding-round/e362a20780e63252697d6d2f923ac818</t>
  </si>
  <si>
    <t>/organization/ zorilla-research-llc</t>
  </si>
  <si>
    <t>/ORGANIZATION/ZORILLA-RESEARCH-LLC</t>
  </si>
  <si>
    <t>/funding-round/9638f51a4bb615a87654d3c5ae30e5ee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 zosano-pharma</t>
  </si>
  <si>
    <t>/organization/zosano-pharma</t>
  </si>
  <si>
    <t>/funding-round/251f9c4d7a792e81b171e4258a2bc9fc</t>
  </si>
  <si>
    <t>/Organization/Zosano-Pharma</t>
  </si>
  <si>
    <t>Zosano Pharma</t>
  </si>
  <si>
    <t>http://zosanopharma.com</t>
  </si>
  <si>
    <t>/ORGANIZATION/ZOSANO-PHARMA</t>
  </si>
  <si>
    <t>/funding-round/471b491ef086fa95da01f68f09e8d55c</t>
  </si>
  <si>
    <t>/funding-round/4dc9a7c3e31cb494696814ca1e3abc94</t>
  </si>
  <si>
    <t>/funding-round/7368c393ed3120ec828a7d09a18dea93</t>
  </si>
  <si>
    <t>/funding-round/9442233e56969349cc26ff5c210e4a19</t>
  </si>
  <si>
    <t>/funding-round/e72ead370ee080c1f7f426ff5a971a78</t>
  </si>
  <si>
    <t>/funding-round/f7bfcc7387b55a2e34476b363d99bbbc</t>
  </si>
  <si>
    <t>/funding-round/f8ea5c3f6b580f66adb1eb98d4976a1d</t>
  </si>
  <si>
    <t>/funding-round/fc3aeebfa8baf24cd2f5681441de1799</t>
  </si>
  <si>
    <t>/organization/ zostel</t>
  </si>
  <si>
    <t>/ORGANIZATION/ZOSTEL</t>
  </si>
  <si>
    <t>/funding-round/643e18803ad20ec51c6232697ad6d668</t>
  </si>
  <si>
    <t>/Organization/Zostel</t>
  </si>
  <si>
    <t>Zostel</t>
  </si>
  <si>
    <t>http://zostel.com/</t>
  </si>
  <si>
    <t>/organization/ zound-industries</t>
  </si>
  <si>
    <t>/organization/zound-industries</t>
  </si>
  <si>
    <t>/funding-round/ec88fe4c28ebd00fc7e6f6d0718fb8d5</t>
  </si>
  <si>
    <t>/Organization/Zound-Industries</t>
  </si>
  <si>
    <t>Zound Industries</t>
  </si>
  <si>
    <t>http://www.zoundindustries.com</t>
  </si>
  <si>
    <t>/organization/ zounds</t>
  </si>
  <si>
    <t>/ORGANIZATION/ZOUNDS</t>
  </si>
  <si>
    <t>/funding-round/979e2826a1324de63f9b137eac1ecd9a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</t>
  </si>
  <si>
    <t>/funding-round/98a446e6be4839731029c552cfcc1b92</t>
  </si>
  <si>
    <t>/funding-round/e2c5ab5eecc32e3c498c43a1e2aaa8bb</t>
  </si>
  <si>
    <t>/funding-round/e7b02816ca33e195f0fcff2504ea16bb</t>
  </si>
  <si>
    <t>/organization/ zounds-hearing-aids</t>
  </si>
  <si>
    <t>/ORGANIZATION/ZOUNDS-HEARING-AIDS</t>
  </si>
  <si>
    <t>/funding-round/fe8d9270c31e481f1a00f76ec82e8203</t>
  </si>
  <si>
    <t>/Organization/Zounds-Hearing-Aids</t>
  </si>
  <si>
    <t>Zounds Hearing Aids</t>
  </si>
  <si>
    <t>http://zoundsmiddletown.com/</t>
  </si>
  <si>
    <t>/organization/ zoutons</t>
  </si>
  <si>
    <t>/organization/zoutons</t>
  </si>
  <si>
    <t>/funding-round/13c4f6ae0a5f5dd75e96ad5fa8a803cb</t>
  </si>
  <si>
    <t>/Organization/Zoutons</t>
  </si>
  <si>
    <t>Zoutons</t>
  </si>
  <si>
    <t>http://zoutons.com</t>
  </si>
  <si>
    <t>/organization/ zova</t>
  </si>
  <si>
    <t>/ORGANIZATION/ZOVA</t>
  </si>
  <si>
    <t>/funding-round/f23f5214d50bf371338d9b991b5d1ed7</t>
  </si>
  <si>
    <t>/Organization/Zova</t>
  </si>
  <si>
    <t>Zova</t>
  </si>
  <si>
    <t>http://www.zova.com</t>
  </si>
  <si>
    <t>Entertainment|Fitness|Mobile|Music|Sports</t>
  </si>
  <si>
    <t>/organization/ zovolt-ltd</t>
  </si>
  <si>
    <t>/organization/zovolt-ltd</t>
  </si>
  <si>
    <t>/funding-round/476b1accd2a2a287cb5d4c428a442595</t>
  </si>
  <si>
    <t>/Organization/Zovolt-Ltd</t>
  </si>
  <si>
    <t>ZoVolt Ltd</t>
  </si>
  <si>
    <t>http://www.zovolt.com</t>
  </si>
  <si>
    <t>Hardware|Internet|Manufacturing|Mobile|Sensors|Software|Wireless</t>
  </si>
  <si>
    <t>/organization/ zoweetv</t>
  </si>
  <si>
    <t>/ORGANIZATION/ZOWEETV</t>
  </si>
  <si>
    <t>/funding-round/af5f5650fabb087d02a62ffcfbe185a8</t>
  </si>
  <si>
    <t>/Organization/Zoweetv</t>
  </si>
  <si>
    <t>ZoweeTV</t>
  </si>
  <si>
    <t>http://www.zoweetv.com</t>
  </si>
  <si>
    <t>/organization/ zowpow</t>
  </si>
  <si>
    <t>/organization/zowpow</t>
  </si>
  <si>
    <t>/funding-round/3bb7b1d5d232d73da05109b1478ea733</t>
  </si>
  <si>
    <t>/Organization/Zowpow</t>
  </si>
  <si>
    <t>ZowPow</t>
  </si>
  <si>
    <t>http://zowpow.com</t>
  </si>
  <si>
    <t>/organization/ zoyi</t>
  </si>
  <si>
    <t>/ORGANIZATION/ZOYI</t>
  </si>
  <si>
    <t>/funding-round/0259d28618e37a48800c4fe2860a7c42</t>
  </si>
  <si>
    <t>/Organization/Zoyi</t>
  </si>
  <si>
    <t>Zoyi</t>
  </si>
  <si>
    <t>http://zoyi.co/</t>
  </si>
  <si>
    <t>/organization/zoyi</t>
  </si>
  <si>
    <t>/funding-round/72acefc39686b7bfe40f5070920c67ea</t>
  </si>
  <si>
    <t>/organization/ zozi</t>
  </si>
  <si>
    <t>/ORGANIZATION/ZOZI</t>
  </si>
  <si>
    <t>/funding-round/4980d294c900b0e1c54d3816c2b22b9b</t>
  </si>
  <si>
    <t>/Organization/Zozi</t>
  </si>
  <si>
    <t>ZOZI</t>
  </si>
  <si>
    <t>http://www.zozi.com</t>
  </si>
  <si>
    <t>E-Commerce|Marketplaces|Online Rental|SaaS|Tourism|Travel &amp; Tourism</t>
  </si>
  <si>
    <t>/organization/zozi</t>
  </si>
  <si>
    <t>/funding-round/8c54c618145bfeccb999783535f504a6</t>
  </si>
  <si>
    <t>/funding-round/d170f056fe58cdb4815ec775652b73de</t>
  </si>
  <si>
    <t>/funding-round/f6ecc947ca974bd349f098ccc4d52e6b</t>
  </si>
  <si>
    <t>/organization/ zperfectgift</t>
  </si>
  <si>
    <t>/ORGANIZATION/ZPERFECTGIFT</t>
  </si>
  <si>
    <t>/funding-round/725033cf27c8860522357fd7330252c6</t>
  </si>
  <si>
    <t>/Organization/Zperfectgift</t>
  </si>
  <si>
    <t>zPerfectGift</t>
  </si>
  <si>
    <t>/organization/ zpower</t>
  </si>
  <si>
    <t>/organization/zpower</t>
  </si>
  <si>
    <t>/funding-round/23edf4019be3f5bb23660e16a69d9e34</t>
  </si>
  <si>
    <t>/Organization/Zpower</t>
  </si>
  <si>
    <t>ZPower</t>
  </si>
  <si>
    <t>http://zpowerbattery.com/index.html</t>
  </si>
  <si>
    <t>Batteries|Clean Technology|Medical Devices</t>
  </si>
  <si>
    <t>/ORGANIZATION/ZPOWER</t>
  </si>
  <si>
    <t>/funding-round/43d0006ce687aa1572b0e50596775b21</t>
  </si>
  <si>
    <t>/funding-round/455492a759f5baaec6e850901408eb14</t>
  </si>
  <si>
    <t>/funding-round/8497ec0e8d2f35964f10acf59b18c296</t>
  </si>
  <si>
    <t>/funding-round/889111c650699111ee55c9d1e22bdcc4</t>
  </si>
  <si>
    <t>/funding-round/a8d010b9de7c04c98dad65033d381a40</t>
  </si>
  <si>
    <t>/funding-round/ac94821db38aaadb8306fdff1b6d99b3</t>
  </si>
  <si>
    <t>/funding-round/ee99fb9636d290cd0a94ac9cf626c864</t>
  </si>
  <si>
    <t>/organization/ zqgame</t>
  </si>
  <si>
    <t>/organization/zqgame</t>
  </si>
  <si>
    <t>/funding-round/774ca08b76d3d05dc8e5b2ac87efab0c</t>
  </si>
  <si>
    <t>/Organization/Zqgame</t>
  </si>
  <si>
    <t>ZQGame</t>
  </si>
  <si>
    <t>http://zqgame.com</t>
  </si>
  <si>
    <t>/organization/ zrro</t>
  </si>
  <si>
    <t>/ORGANIZATION/ZRRO</t>
  </si>
  <si>
    <t>/funding-round/48aa93b25d52718fc034c5fe84eeb2bc</t>
  </si>
  <si>
    <t>/Organization/Zrro</t>
  </si>
  <si>
    <t>ZRRO</t>
  </si>
  <si>
    <t>http://zrrobox.com</t>
  </si>
  <si>
    <t>/organization/zrro</t>
  </si>
  <si>
    <t>/funding-round/a6de48eb8df10b6d3891e91afb64e584</t>
  </si>
  <si>
    <t>/organization/ zs-genetics</t>
  </si>
  <si>
    <t>/ORGANIZATION/ZS-GENETICS</t>
  </si>
  <si>
    <t>/funding-round/844a911f8140b70fc5d3599c4c59e412</t>
  </si>
  <si>
    <t>/Organization/Zs-Genetics</t>
  </si>
  <si>
    <t>ZS Genetics</t>
  </si>
  <si>
    <t>http://www.zsgenetics.com</t>
  </si>
  <si>
    <t>/organization/zs-genetics</t>
  </si>
  <si>
    <t>/funding-round/8dce86c4929824651a64e8e8d76e4dfc</t>
  </si>
  <si>
    <t>/funding-round/abd3d5d4d21b2addbcba7d507c39795e</t>
  </si>
  <si>
    <t>/funding-round/d840663e8719e15bc1193e739571367b</t>
  </si>
  <si>
    <t>/organization/ zs-pharma</t>
  </si>
  <si>
    <t>/ORGANIZATION/ZS-PHARMA</t>
  </si>
  <si>
    <t>/funding-round/2067db69a274791402075fb1af6cc7ca</t>
  </si>
  <si>
    <t>/Organization/Zs-Pharma</t>
  </si>
  <si>
    <t>ZS Pharma</t>
  </si>
  <si>
    <t>http://zspharma.com</t>
  </si>
  <si>
    <t>/organization/zs-pharma</t>
  </si>
  <si>
    <t>/funding-round/451c174617cdaa95208350337eeaad3c</t>
  </si>
  <si>
    <t>/funding-round/602347ee2d817ad37f85d68ea1fb8967</t>
  </si>
  <si>
    <t>/funding-round/80f5449a2b38f3ebdc4fd5b581e636ec</t>
  </si>
  <si>
    <t>/funding-round/e79c29e1b5a7db70014d36c2ba16338b</t>
  </si>
  <si>
    <t>/organization/ zscaler</t>
  </si>
  <si>
    <t>/organization/zscaler</t>
  </si>
  <si>
    <t>/funding-round/26223bc9edbd7ae875ef27d9fdb2bde7</t>
  </si>
  <si>
    <t>/Organization/Zscaler</t>
  </si>
  <si>
    <t>Zscaler</t>
  </si>
  <si>
    <t>http://www.zscaler.com</t>
  </si>
  <si>
    <t>Cloud Computing|Cloud Security|Data Security|Email|Internet|Mobile|Security</t>
  </si>
  <si>
    <t>/ORGANIZATION/ZSCALER</t>
  </si>
  <si>
    <t>/funding-round/4d5fd26deec3c07d7f623e3d795117ba</t>
  </si>
  <si>
    <t>/funding-round/7f74ad20ccb679e973e2e10cf0589049</t>
  </si>
  <si>
    <t>/organization/ zsoup</t>
  </si>
  <si>
    <t>/ORGANIZATION/ZSOUP</t>
  </si>
  <si>
    <t>/funding-round/c5b81026f050cd42c656ebaee5b9c89f</t>
  </si>
  <si>
    <t>/Organization/Zsoup</t>
  </si>
  <si>
    <t>zSoup</t>
  </si>
  <si>
    <t>http://www.tusavvy.com</t>
  </si>
  <si>
    <t>/organization/ zspace</t>
  </si>
  <si>
    <t>/organization/zspace</t>
  </si>
  <si>
    <t>/funding-round/269914d9cf52415d332eee7fe07c4351</t>
  </si>
  <si>
    <t>/Organization/Zspace</t>
  </si>
  <si>
    <t>zSpace</t>
  </si>
  <si>
    <t>http://zspace.com/</t>
  </si>
  <si>
    <t>Innovation Engineering|Social Innovation|Technology</t>
  </si>
  <si>
    <t>/ORGANIZATION/ZSPACE</t>
  </si>
  <si>
    <t>/funding-round/75e4ef1855f1734b336472497ed02de2</t>
  </si>
  <si>
    <t>/organization/ zsx-medical</t>
  </si>
  <si>
    <t>/organization/zsx-medical</t>
  </si>
  <si>
    <t>/funding-round/8b1b4b57a8a9b71629de1c91d1b9d1e2</t>
  </si>
  <si>
    <t>/Organization/Zsx-Medical</t>
  </si>
  <si>
    <t>ZSX Medical</t>
  </si>
  <si>
    <t>http://www.zsxmedical.com/index.html</t>
  </si>
  <si>
    <t>/organization/ ztail</t>
  </si>
  <si>
    <t>/ORGANIZATION/ZTAIL</t>
  </si>
  <si>
    <t>/funding-round/9e41b7204d7ed7011cdf4dcd0116e964</t>
  </si>
  <si>
    <t>/Organization/Ztail</t>
  </si>
  <si>
    <t>Ztail</t>
  </si>
  <si>
    <t>http://ztail.com</t>
  </si>
  <si>
    <t>E-Commerce|Price Comparison</t>
  </si>
  <si>
    <t>/organization/ztail</t>
  </si>
  <si>
    <t>/funding-round/f87949d597c006e14d2de7cb3188fd86</t>
  </si>
  <si>
    <t>/organization/ ztar-mobile</t>
  </si>
  <si>
    <t>/ORGANIZATION/ZTAR-MOBILE</t>
  </si>
  <si>
    <t>/funding-round/a5b2e1e4289c37682e9f7dc64cc563fa</t>
  </si>
  <si>
    <t>/Organization/Ztar-Mobile</t>
  </si>
  <si>
    <t>Ztar Mobile</t>
  </si>
  <si>
    <t>http://www.ztarmobile.com/</t>
  </si>
  <si>
    <t>Billing|Mobile Commerce|Wireless</t>
  </si>
  <si>
    <t>/organization/ zte9-corporation</t>
  </si>
  <si>
    <t>/organization/zte9-corporation</t>
  </si>
  <si>
    <t>/funding-round/e9e5a96d230dababfd3f9d2c63c702a5</t>
  </si>
  <si>
    <t>/Organization/Zte9-Corporation</t>
  </si>
  <si>
    <t>ZTE9 Corporation</t>
  </si>
  <si>
    <t>http://zte9.com/</t>
  </si>
  <si>
    <t>/organization/ ztory</t>
  </si>
  <si>
    <t>/ORGANIZATION/ZTORY</t>
  </si>
  <si>
    <t>/funding-round/ad5c2258b712c1cda519db1360a86422</t>
  </si>
  <si>
    <t>/Organization/Ztory</t>
  </si>
  <si>
    <t>Ztory</t>
  </si>
  <si>
    <t>http://www.ztory.com</t>
  </si>
  <si>
    <t>/organization/ zuberance</t>
  </si>
  <si>
    <t>/organization/zuberance</t>
  </si>
  <si>
    <t>/funding-round/718c80b018f1d8e1cc038964cd84dbaf</t>
  </si>
  <si>
    <t>/Organization/Zuberance</t>
  </si>
  <si>
    <t>Zuberance</t>
  </si>
  <si>
    <t>http://www.zuberance.com</t>
  </si>
  <si>
    <t>Advertising|Direct Marketing|Sales and Marketing|Social Media</t>
  </si>
  <si>
    <t>/ORGANIZATION/ZUBERANCE</t>
  </si>
  <si>
    <t>/funding-round/82e69c7402775b9868a4bdf8653ac841</t>
  </si>
  <si>
    <t>/organization/ zubican</t>
  </si>
  <si>
    <t>/organization/zubican</t>
  </si>
  <si>
    <t>/funding-round/e3f2eae12e10f37f958586bec0985da6</t>
  </si>
  <si>
    <t>/Organization/Zubican</t>
  </si>
  <si>
    <t>Zubican</t>
  </si>
  <si>
    <t>http://www.zubican.com</t>
  </si>
  <si>
    <t>B2B|Curated Web|Internet Marketing|Procurement</t>
  </si>
  <si>
    <t>/organization/ zubie</t>
  </si>
  <si>
    <t>/ORGANIZATION/ZUBIE</t>
  </si>
  <si>
    <t>/funding-round/b49fcdacde364987963959db76d58725</t>
  </si>
  <si>
    <t>/Organization/Zubie</t>
  </si>
  <si>
    <t>Zubie</t>
  </si>
  <si>
    <t>http://www.zubie.co</t>
  </si>
  <si>
    <t>/organization/zubie</t>
  </si>
  <si>
    <t>/funding-round/c834914cc13644c86b33542a0622ee8e</t>
  </si>
  <si>
    <t>/funding-round/ea69d3fdbe442c861d7aaa5caed3794f</t>
  </si>
  <si>
    <t>/funding-round/f0f4273ee6ad221cded53c0a77ff7bc2</t>
  </si>
  <si>
    <t>/organization/ zubka</t>
  </si>
  <si>
    <t>/ORGANIZATION/ZUBKA</t>
  </si>
  <si>
    <t>/funding-round/37fbbea761f614e5a3254d314cb2eba1</t>
  </si>
  <si>
    <t>/Organization/Zubka</t>
  </si>
  <si>
    <t>Zubka</t>
  </si>
  <si>
    <t>http://www.zubka.com</t>
  </si>
  <si>
    <t>/organization/ zuchem</t>
  </si>
  <si>
    <t>/organization/zuchem</t>
  </si>
  <si>
    <t>/funding-round/7daa696841bac8d62d8a50c864f84431</t>
  </si>
  <si>
    <t>/Organization/Zuchem</t>
  </si>
  <si>
    <t>ZUCHEM</t>
  </si>
  <si>
    <t>http://www.zuchem.com</t>
  </si>
  <si>
    <t>/organization/ zudy</t>
  </si>
  <si>
    <t>/ORGANIZATION/ZUDY</t>
  </si>
  <si>
    <t>/funding-round/c01bd7bdf8be09521f37bc927f410daf</t>
  </si>
  <si>
    <t>/Organization/Zudy</t>
  </si>
  <si>
    <t>Zudy</t>
  </si>
  <si>
    <t>http://zudy.com</t>
  </si>
  <si>
    <t>/organization/ zuffle</t>
  </si>
  <si>
    <t>/organization/zuffle</t>
  </si>
  <si>
    <t>/funding-round/0871ea19b46655d8d109605e8b3f2330</t>
  </si>
  <si>
    <t>/Organization/Zuffle</t>
  </si>
  <si>
    <t>Zuffle</t>
  </si>
  <si>
    <t>Application Platforms|Entertainment|Games|Graphics|Online Gaming</t>
  </si>
  <si>
    <t>Prato</t>
  </si>
  <si>
    <t>/organization/ zuga-medical</t>
  </si>
  <si>
    <t>/ORGANIZATION/ZUGA-MEDICAL</t>
  </si>
  <si>
    <t>/funding-round/db33a44848f5090d31d4c0c498883054</t>
  </si>
  <si>
    <t>/Organization/Zuga-Medical</t>
  </si>
  <si>
    <t>Zuga Medical</t>
  </si>
  <si>
    <t>http://www.zugamedical.com</t>
  </si>
  <si>
    <t>/organization/zuga-medical</t>
  </si>
  <si>
    <t>/funding-round/e7f8ea60e183f5951a7f58c1da6608f7</t>
  </si>
  <si>
    <t>/organization/ zugata</t>
  </si>
  <si>
    <t>/ORGANIZATION/ZUGATA</t>
  </si>
  <si>
    <t>/funding-round/fd4dd2c94b58e292a3ac50bc9b1e77be</t>
  </si>
  <si>
    <t>/Organization/Zugata</t>
  </si>
  <si>
    <t>Zugata</t>
  </si>
  <si>
    <t>http://www.zugata.com/</t>
  </si>
  <si>
    <t>Human Resources|Mobile|Software</t>
  </si>
  <si>
    <t>/organization/ zuggi</t>
  </si>
  <si>
    <t>/organization/zuggi</t>
  </si>
  <si>
    <t>/funding-round/e8fa50bcf4086dc88c07a901258b8b4f</t>
  </si>
  <si>
    <t>/Organization/Zuggi</t>
  </si>
  <si>
    <t>ZUGGI</t>
  </si>
  <si>
    <t>http://www.zuggi.com.br/home.php</t>
  </si>
  <si>
    <t>/organization/ zuki</t>
  </si>
  <si>
    <t>/ORGANIZATION/ZUKI</t>
  </si>
  <si>
    <t>/funding-round/efb235843290f6c8cf62c35c20eaf840</t>
  </si>
  <si>
    <t>/Organization/Zuki</t>
  </si>
  <si>
    <t>Zuki</t>
  </si>
  <si>
    <t>http://www.zukiapp.com</t>
  </si>
  <si>
    <t>/organization/ zula</t>
  </si>
  <si>
    <t>/organization/zula</t>
  </si>
  <si>
    <t>/funding-round/57dbbfae595d039eac99b6f1884d3ddf</t>
  </si>
  <si>
    <t>/Organization/Zula</t>
  </si>
  <si>
    <t>Zula</t>
  </si>
  <si>
    <t>http://www.zulaapp.com</t>
  </si>
  <si>
    <t>/ORGANIZATION/ZULA</t>
  </si>
  <si>
    <t>/funding-round/66a7bde723b314f5b5fbabfdaac0659d</t>
  </si>
  <si>
    <t>/funding-round/7c4f8d25d5e0d95969d44fc068313932</t>
  </si>
  <si>
    <t>/organization/ zulahoo</t>
  </si>
  <si>
    <t>/ORGANIZATION/ZULAHOO</t>
  </si>
  <si>
    <t>/funding-round/e12d15b63cc6325f7657fbf9ac0c0de3</t>
  </si>
  <si>
    <t>/Organization/Zulahoo</t>
  </si>
  <si>
    <t>Zulahoo</t>
  </si>
  <si>
    <t>http://zulahoo.info</t>
  </si>
  <si>
    <t>/organization/ zulama</t>
  </si>
  <si>
    <t>/organization/zulama</t>
  </si>
  <si>
    <t>/funding-round/1d87e871811eea70eee8460ae0b4e633</t>
  </si>
  <si>
    <t>/Organization/Zulama</t>
  </si>
  <si>
    <t>Zulama</t>
  </si>
  <si>
    <t>http://zulama.com</t>
  </si>
  <si>
    <t>/organization/ zuldi</t>
  </si>
  <si>
    <t>/ORGANIZATION/ZULDI</t>
  </si>
  <si>
    <t>/funding-round/5082ba04547c0e2e0baae62f40e2cdb9</t>
  </si>
  <si>
    <t>/Organization/Zuldi</t>
  </si>
  <si>
    <t>Zuldi</t>
  </si>
  <si>
    <t>http://www.zuldi.co/</t>
  </si>
  <si>
    <t>iPad|iPod Touch|Mobile|Nightclubs|Payments|Restaurants|Startups</t>
  </si>
  <si>
    <t>/organization/zuldi</t>
  </si>
  <si>
    <t>/funding-round/66fc9d7927336e78a32e895065ac260d</t>
  </si>
  <si>
    <t>/funding-round/c976c320f2e7d1ba6ab897aff4c11e4d</t>
  </si>
  <si>
    <t>/organization/ zuli</t>
  </si>
  <si>
    <t>/organization/zuli</t>
  </si>
  <si>
    <t>/funding-round/03a67dde747656a9c1bdf5d31ad832dc</t>
  </si>
  <si>
    <t>/Organization/Zuli</t>
  </si>
  <si>
    <t>Zuli</t>
  </si>
  <si>
    <t>http://www.zuli.io</t>
  </si>
  <si>
    <t>Home Automation|Internet of Things|Mobile Software Tools|Technology</t>
  </si>
  <si>
    <t>/ORGANIZATION/ZULI</t>
  </si>
  <si>
    <t>/funding-round/7ca0430d10eaaca0857a1b0c04651de4</t>
  </si>
  <si>
    <t>/funding-round/b1aa881b29b5ee97c29bec30b3ba98de</t>
  </si>
  <si>
    <t>/funding-round/d8bc314557d49d0bc43a642438fe0b06</t>
  </si>
  <si>
    <t>/organization/ zulily</t>
  </si>
  <si>
    <t>/organization/zulily</t>
  </si>
  <si>
    <t>/funding-round/231238fae1987c6c11b45ef6c2f12d2c</t>
  </si>
  <si>
    <t>/Organization/Zulily</t>
  </si>
  <si>
    <t>zulily</t>
  </si>
  <si>
    <t>http://www.zulily.com</t>
  </si>
  <si>
    <t>Babies|E-Commerce|Flash Sales|Kids|Retail|Specialty Retail|Women</t>
  </si>
  <si>
    <t>/ORGANIZATION/ZULILY</t>
  </si>
  <si>
    <t>/funding-round/80316213cd2b73841ca57592b838b01a</t>
  </si>
  <si>
    <t>/funding-round/c1175b564b8b82aabf53839234e4bc39</t>
  </si>
  <si>
    <t>/funding-round/fe4ecba4141a1b51886811cebd1f91b8</t>
  </si>
  <si>
    <t>/organization/ zulu</t>
  </si>
  <si>
    <t>/organization/zulu</t>
  </si>
  <si>
    <t>/funding-round/53ca71fbe7645502baa22432c7dfeed6</t>
  </si>
  <si>
    <t>/Organization/Zulu</t>
  </si>
  <si>
    <t>Zulu's CityKart E-Commerce App</t>
  </si>
  <si>
    <t>http://www.citykart.net</t>
  </si>
  <si>
    <t>/ORGANIZATION/ZULU</t>
  </si>
  <si>
    <t>/funding-round/e4cd96f1cf36334b111d42392904c060</t>
  </si>
  <si>
    <t>/organization/ zuma-ventures</t>
  </si>
  <si>
    <t>/organization/zuma-ventures</t>
  </si>
  <si>
    <t>/funding-round/b6ff72f2e4a479777cb4482709ff5b6f</t>
  </si>
  <si>
    <t>/Organization/Zuma-Ventures</t>
  </si>
  <si>
    <t>Zuma Ventures</t>
  </si>
  <si>
    <t>http://www.zuma.ventures</t>
  </si>
  <si>
    <t>Marketplaces|Product Development Services|Technology</t>
  </si>
  <si>
    <t>/organization/ zuman</t>
  </si>
  <si>
    <t>/ORGANIZATION/ZUMAN</t>
  </si>
  <si>
    <t>/funding-round/4ef9948f558ce339de721a6f3bd0fba1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 zumata-ltd</t>
  </si>
  <si>
    <t>/organization/zumata-ltd</t>
  </si>
  <si>
    <t>/funding-round/5025b8f61b13a73a54f06edb711b598f</t>
  </si>
  <si>
    <t>/Organization/Zumata-Ltd</t>
  </si>
  <si>
    <t>Zumata Technologies</t>
  </si>
  <si>
    <t>http://www.zumata.com</t>
  </si>
  <si>
    <t>/organization/ zumatek</t>
  </si>
  <si>
    <t>/ORGANIZATION/ZUMATEK</t>
  </si>
  <si>
    <t>/funding-round/36dcd09568c9e240ce553e02fcec5c94</t>
  </si>
  <si>
    <t>/Organization/Zumatek</t>
  </si>
  <si>
    <t>zumatek</t>
  </si>
  <si>
    <t>http://zumatek.com</t>
  </si>
  <si>
    <t>/organization/ zumba-fitness</t>
  </si>
  <si>
    <t>/organization/zumba-fitness</t>
  </si>
  <si>
    <t>/funding-round/1410ed624a727b8f7e76159933b2ffee</t>
  </si>
  <si>
    <t>/Organization/Zumba-Fitness</t>
  </si>
  <si>
    <t>Zumba Fitness</t>
  </si>
  <si>
    <t>http://www.zumba.com</t>
  </si>
  <si>
    <t>/organization/ zumbl</t>
  </si>
  <si>
    <t>/ORGANIZATION/ZUMBL</t>
  </si>
  <si>
    <t>/funding-round/132db484208c9a51e3bb019cd4e4ac0f</t>
  </si>
  <si>
    <t>/Organization/Zumbl</t>
  </si>
  <si>
    <t>Zumbl</t>
  </si>
  <si>
    <t>http://zumbl.com</t>
  </si>
  <si>
    <t>Chat|Entertainment|Interest Graph|Messaging</t>
  </si>
  <si>
    <t>/organization/zumbl</t>
  </si>
  <si>
    <t>/funding-round/570b2731300d3113adb796ae0b595d1b</t>
  </si>
  <si>
    <t>/funding-round/62859bf6c0fc9d3a8d0048a40d9ca858</t>
  </si>
  <si>
    <t>/organization/ zumbox</t>
  </si>
  <si>
    <t>/organization/zumbox</t>
  </si>
  <si>
    <t>/funding-round/02e7212e338f3248038c51d7fa2863e0</t>
  </si>
  <si>
    <t>/Organization/Zumbox</t>
  </si>
  <si>
    <t>Zumbox</t>
  </si>
  <si>
    <t>https://www.zumbox.com/</t>
  </si>
  <si>
    <t>/ORGANIZATION/ZUMBOX</t>
  </si>
  <si>
    <t>/funding-round/0e896f3918b78ef6942050d2e5d5ff96</t>
  </si>
  <si>
    <t>/funding-round/4e3d60192265acafca017492e9c61780</t>
  </si>
  <si>
    <t>/funding-round/9b8eedca72152f82dd5f2101b1456ef9</t>
  </si>
  <si>
    <t>/organization/ zume-life</t>
  </si>
  <si>
    <t>/organization/zume-life</t>
  </si>
  <si>
    <t>/funding-round/190c6dc3c821ccb1962201f2832171c0</t>
  </si>
  <si>
    <t>/Organization/Zume-Life</t>
  </si>
  <si>
    <t>Zume Life</t>
  </si>
  <si>
    <t>http://www.zumelife.com</t>
  </si>
  <si>
    <t>Health and Wellness|iPhone|Mobile|Social Network Media</t>
  </si>
  <si>
    <t>/ORGANIZATION/ZUME-LIFE</t>
  </si>
  <si>
    <t>/funding-round/bef6f74297e4fdb5fd858cac342f3287</t>
  </si>
  <si>
    <t>/organization/ zumeo-com</t>
  </si>
  <si>
    <t>/organization/zumeo-com</t>
  </si>
  <si>
    <t>/funding-round/6bd1f3676b87403fc772f9f13a06a42d</t>
  </si>
  <si>
    <t>/Organization/Zumeo-Com</t>
  </si>
  <si>
    <t>Zumeo.com</t>
  </si>
  <si>
    <t>http://www.zumeodesign.com/</t>
  </si>
  <si>
    <t>Employment|Internet|Recruiting|Social Media|Social Network Media</t>
  </si>
  <si>
    <t>/organization/ zumi-networks</t>
  </si>
  <si>
    <t>/ORGANIZATION/ZUMI-NETWORKS</t>
  </si>
  <si>
    <t>/funding-round/fa587000d8aed9ac3d1cb93cf5ce60ed</t>
  </si>
  <si>
    <t>/Organization/Zumi-Networks</t>
  </si>
  <si>
    <t>Zumi Networks</t>
  </si>
  <si>
    <t>http://www.zuminetworks.com</t>
  </si>
  <si>
    <t>Advertising|Analytics|Apps|Ediscovery|Mobile|Promotional</t>
  </si>
  <si>
    <t>/organization/ zumigo</t>
  </si>
  <si>
    <t>/organization/zumigo</t>
  </si>
  <si>
    <t>/funding-round/80383a8e42235dffa96e45cafc4de88c</t>
  </si>
  <si>
    <t>/Organization/Zumigo</t>
  </si>
  <si>
    <t>Zumigo</t>
  </si>
  <si>
    <t>http://www.zumigo.com</t>
  </si>
  <si>
    <t>Information Services|Location Based Services</t>
  </si>
  <si>
    <t>/ORGANIZATION/ZUMIGO</t>
  </si>
  <si>
    <t>/funding-round/a56a2ed5f80dfc9974c3c183a4a6f786</t>
  </si>
  <si>
    <t>/funding-round/d42a9d86e19c3c0d7bcb2e4194eb5a58</t>
  </si>
  <si>
    <t>/organization/ zummzumm</t>
  </si>
  <si>
    <t>/ORGANIZATION/ZUMMZUMM</t>
  </si>
  <si>
    <t>/funding-round/42f2ca59d0d5ed56b7043db5489ae41b</t>
  </si>
  <si>
    <t>/Organization/Zummzumm</t>
  </si>
  <si>
    <t>ZummZumm</t>
  </si>
  <si>
    <t>http://www.zummzumm.com</t>
  </si>
  <si>
    <t>Android|Apps|Identity|iOS|Messaging|Mobile|Social Media</t>
  </si>
  <si>
    <t>/organization/ zumobi</t>
  </si>
  <si>
    <t>/organization/zumobi</t>
  </si>
  <si>
    <t>/funding-round/7c851e1658d23b45351fb33c16a3d629</t>
  </si>
  <si>
    <t>/Organization/Zumobi</t>
  </si>
  <si>
    <t>Zumobi</t>
  </si>
  <si>
    <t>http://www.zumobi.com</t>
  </si>
  <si>
    <t>/organization/ zumodrive</t>
  </si>
  <si>
    <t>/ORGANIZATION/ZUMODRIVE</t>
  </si>
  <si>
    <t>/funding-round/8e802d38dafc2673e37668852603d2a4</t>
  </si>
  <si>
    <t>/Organization/Zumodrive</t>
  </si>
  <si>
    <t>zumodrive</t>
  </si>
  <si>
    <t>Cloud Computing|Digital Media|File Sharing</t>
  </si>
  <si>
    <t>/organization/ zumper</t>
  </si>
  <si>
    <t>/organization/zumper</t>
  </si>
  <si>
    <t>/funding-round/6b597cf5bc96467a3577641ab8142c10</t>
  </si>
  <si>
    <t>/Organization/Zumper</t>
  </si>
  <si>
    <t>Zumper</t>
  </si>
  <si>
    <t>https://www.zumper.com</t>
  </si>
  <si>
    <t>/ORGANIZATION/ZUMPER</t>
  </si>
  <si>
    <t>/funding-round/7a9cadca904fcd7cefd8a164967c4fef</t>
  </si>
  <si>
    <t>/funding-round/a145d8e39911f656b4fbf8d737d51ea5</t>
  </si>
  <si>
    <t>/organization/ zumpsites</t>
  </si>
  <si>
    <t>/ORGANIZATION/ZUMPSITES</t>
  </si>
  <si>
    <t>/funding-round/abc46c3be7f460f12e9713097633c55e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 zumur-2</t>
  </si>
  <si>
    <t>/organization/zumur-2</t>
  </si>
  <si>
    <t>/funding-round/c09a54e836f1b849fb2e9c424ff4e514</t>
  </si>
  <si>
    <t>/Organization/Zumur-2</t>
  </si>
  <si>
    <t>Zumur</t>
  </si>
  <si>
    <t>http://www.zumur.com/</t>
  </si>
  <si>
    <t>/organization/ zuniversity-com</t>
  </si>
  <si>
    <t>/ORGANIZATION/ZUNIVERSITY-COM</t>
  </si>
  <si>
    <t>/funding-round/a058abef15e17654e754acd8d4303af8</t>
  </si>
  <si>
    <t>/Organization/Zuniversity-Com</t>
  </si>
  <si>
    <t>zUniversity</t>
  </si>
  <si>
    <t>http://zuniversity.com/</t>
  </si>
  <si>
    <t>/organization/ zuora</t>
  </si>
  <si>
    <t>/organization/zuora</t>
  </si>
  <si>
    <t>/funding-round/0edaa816114e5e932f9f47de992f36e6</t>
  </si>
  <si>
    <t>/Organization/Zuora</t>
  </si>
  <si>
    <t>Zuora</t>
  </si>
  <si>
    <t>http://www.zuora.com</t>
  </si>
  <si>
    <t>/ORGANIZATION/ZUORA</t>
  </si>
  <si>
    <t>/funding-round/68f1db0042a6aa40fa76a04f77b93175</t>
  </si>
  <si>
    <t>/funding-round/9939ed11911d44cb0df72f63e9c7837d</t>
  </si>
  <si>
    <t>/funding-round/c723553b2e70f08e1f85032eeaa07d21</t>
  </si>
  <si>
    <t>/funding-round/caca3a1c3d71ec0c9c303e0568e96f87</t>
  </si>
  <si>
    <t>/funding-round/fd20960c206d492ea2c2c7f21289c1e8</t>
  </si>
  <si>
    <t>/organization/ zuoyebang</t>
  </si>
  <si>
    <t>/organization/zuoyebang</t>
  </si>
  <si>
    <t>/funding-round/720cfd18d9f4804df5cf722ca8116ec8</t>
  </si>
  <si>
    <t>/Organization/Zuoyebang</t>
  </si>
  <si>
    <t>Zuoyebang</t>
  </si>
  <si>
    <t>http://zuoye.baidu.com/</t>
  </si>
  <si>
    <t>/organization/ zup-it-innovation</t>
  </si>
  <si>
    <t>/ORGANIZATION/ZUP-IT-INNOVATION</t>
  </si>
  <si>
    <t>/funding-round/9f145a5b14422f9475070b87421fb3ab</t>
  </si>
  <si>
    <t>/Organization/Zup-It-Innovation</t>
  </si>
  <si>
    <t>Zup IT Innovation</t>
  </si>
  <si>
    <t>http://www.zup.com.br/</t>
  </si>
  <si>
    <t>Innovation Management|Project Management|Services</t>
  </si>
  <si>
    <t>UberlÃ¢ndia</t>
  </si>
  <si>
    <t>/organization/ zupcat</t>
  </si>
  <si>
    <t>/organization/zupcat</t>
  </si>
  <si>
    <t>/funding-round/150b60934ba7b826d935e233d2500530</t>
  </si>
  <si>
    <t>/Organization/Zupcat</t>
  </si>
  <si>
    <t>ZupCat</t>
  </si>
  <si>
    <t>http://www.zupcat.com</t>
  </si>
  <si>
    <t>/ORGANIZATION/ZUPCAT</t>
  </si>
  <si>
    <t>/funding-round/1a5ef31ab0ceff103786dfad338686ea</t>
  </si>
  <si>
    <t>/organization/ zupermeal</t>
  </si>
  <si>
    <t>/organization/zupermeal</t>
  </si>
  <si>
    <t>/funding-round/61c0f5f5e130d830e27db5300c7a4b78</t>
  </si>
  <si>
    <t>/Organization/Zupermeal</t>
  </si>
  <si>
    <t>ZuperMeal</t>
  </si>
  <si>
    <t>http://www.zupermeal.com</t>
  </si>
  <si>
    <t>/organization/ zuppler</t>
  </si>
  <si>
    <t>/ORGANIZATION/ZUPPLER</t>
  </si>
  <si>
    <t>/funding-round/2d04971d6569a068c4ab52f9992ff0aa</t>
  </si>
  <si>
    <t>/Organization/Zuppler</t>
  </si>
  <si>
    <t>Zuppler</t>
  </si>
  <si>
    <t>http://zuppler.com</t>
  </si>
  <si>
    <t>/organization/zuppler</t>
  </si>
  <si>
    <t>/funding-round/3fe7a5f0bceb0733355e1f1460456108</t>
  </si>
  <si>
    <t>/funding-round/da98ebf73cd1684edfcae078357b68d2</t>
  </si>
  <si>
    <t>/funding-round/ffc5df46f390365d155641859eb0d60d</t>
  </si>
  <si>
    <t>/organization/ zura</t>
  </si>
  <si>
    <t>/ORGANIZATION/ZURA</t>
  </si>
  <si>
    <t>/funding-round/2a93c3460b0e2fbdfc1d08d7a8ca90d0</t>
  </si>
  <si>
    <t>/Organization/Zura</t>
  </si>
  <si>
    <t>Zura!</t>
  </si>
  <si>
    <t>http://www.zura.com.br</t>
  </si>
  <si>
    <t>/organization/ zurex-pharma</t>
  </si>
  <si>
    <t>/organization/zurex-pharma</t>
  </si>
  <si>
    <t>/funding-round/0102e17cf60cb579e53829b42552bfec</t>
  </si>
  <si>
    <t>/Organization/Zurex-Pharma</t>
  </si>
  <si>
    <t>Zurex Pharma</t>
  </si>
  <si>
    <t>http://www.zurex-pharma.com</t>
  </si>
  <si>
    <t>/ORGANIZATION/ZUREX-PHARMA</t>
  </si>
  <si>
    <t>/funding-round/571fd39c33928efba3242bc4433a3665</t>
  </si>
  <si>
    <t>/funding-round/97652213d59c02f31e264265586d0d75</t>
  </si>
  <si>
    <t>/funding-round/d434bb8c6dcec92fed177bb9116473f9</t>
  </si>
  <si>
    <t>/organization/ zurff</t>
  </si>
  <si>
    <t>/organization/zurff</t>
  </si>
  <si>
    <t>/funding-round/7dcd74443f6529ebde36844ec828ee7b</t>
  </si>
  <si>
    <t>/Organization/Zurff</t>
  </si>
  <si>
    <t>Zurff</t>
  </si>
  <si>
    <t>http://zurff.com</t>
  </si>
  <si>
    <t>Brand Marketing|Social Bookmarking|Web Tools</t>
  </si>
  <si>
    <t>Zwolle</t>
  </si>
  <si>
    <t>/ORGANIZATION/ZURFF</t>
  </si>
  <si>
    <t>/funding-round/83b955c6063a98f9cee11de9b0a8fd74</t>
  </si>
  <si>
    <t>/organization/ zurn-international-e-commerce-co-ltd</t>
  </si>
  <si>
    <t>/organization/zurn-international-e-commerce-co-ltd</t>
  </si>
  <si>
    <t>/funding-round/af8406636f2edaa2f1d8a4726f965da4</t>
  </si>
  <si>
    <t>/Organization/Zurn-International-E-Commerce-Co-Ltd</t>
  </si>
  <si>
    <t>Zurn</t>
  </si>
  <si>
    <t>http://www.zurn.com</t>
  </si>
  <si>
    <t>/organization/ zurrba-group</t>
  </si>
  <si>
    <t>/ORGANIZATION/ZURRBA-GROUP</t>
  </si>
  <si>
    <t>/funding-round/07cb746856e1e2d43e43a4e6c5ddabbc</t>
  </si>
  <si>
    <t>/Organization/Zurrba-Group</t>
  </si>
  <si>
    <t>Zurrba</t>
  </si>
  <si>
    <t>http://www.zurrba.com</t>
  </si>
  <si>
    <t>/organization/ zursh</t>
  </si>
  <si>
    <t>/organization/zursh</t>
  </si>
  <si>
    <t>/funding-round/7e8cec60e6bf801858f46522717fd48d</t>
  </si>
  <si>
    <t>/Organization/Zursh</t>
  </si>
  <si>
    <t>ZURSH</t>
  </si>
  <si>
    <t>http://www.zursh.com</t>
  </si>
  <si>
    <t>Data Mining|Market Research|Search</t>
  </si>
  <si>
    <t>/organization/ zurvu</t>
  </si>
  <si>
    <t>/ORGANIZATION/ZURVU</t>
  </si>
  <si>
    <t>/funding-round/40ef9fb0afcc900551658add71fb2a03</t>
  </si>
  <si>
    <t>/Organization/Zurvu</t>
  </si>
  <si>
    <t>zurvu</t>
  </si>
  <si>
    <t>https://www.zurvu.com/</t>
  </si>
  <si>
    <t>/organization/ zusa</t>
  </si>
  <si>
    <t>/organization/zusa</t>
  </si>
  <si>
    <t>/funding-round/7812e7835a8447c2a2a3ff38edf8bcbe</t>
  </si>
  <si>
    <t>/Organization/Zusa</t>
  </si>
  <si>
    <t>zusa.</t>
  </si>
  <si>
    <t>http://zusa-app.com</t>
  </si>
  <si>
    <t>Business Analytics|Business Services|Search|Travel &amp; Tourism</t>
  </si>
  <si>
    <t>/organization/ zuse</t>
  </si>
  <si>
    <t>/ORGANIZATION/ZUSE</t>
  </si>
  <si>
    <t>/funding-round/88fb7c19c4ab029020ecd39c0aae2374</t>
  </si>
  <si>
    <t>/Organization/Zuse</t>
  </si>
  <si>
    <t>Zuse</t>
  </si>
  <si>
    <t>/organization/ zuta-labs</t>
  </si>
  <si>
    <t>/organization/zuta-labs</t>
  </si>
  <si>
    <t>/funding-round/8d354d55000fce579254cc3a0b82e8a7</t>
  </si>
  <si>
    <t>/Organization/Zuta-Labs</t>
  </si>
  <si>
    <t>ZUtA Labs</t>
  </si>
  <si>
    <t>http://www.zutalabs.com/</t>
  </si>
  <si>
    <t>/organization/ zutux</t>
  </si>
  <si>
    <t>/ORGANIZATION/ZUTUX</t>
  </si>
  <si>
    <t>/funding-round/281d898f0e2f5d0d964fbde6f3a10313</t>
  </si>
  <si>
    <t>/Organization/Zutux</t>
  </si>
  <si>
    <t>Zutux</t>
  </si>
  <si>
    <t>http://www.zutux.com</t>
  </si>
  <si>
    <t>/organization/ zuu-onlnine</t>
  </si>
  <si>
    <t>/organization/zuu-onlnine</t>
  </si>
  <si>
    <t>/funding-round/7ea7e994f5395c30ac8be612ef717185</t>
  </si>
  <si>
    <t>/Organization/Zuu-Onlnine</t>
  </si>
  <si>
    <t>Zuu Online</t>
  </si>
  <si>
    <t>http://us.zuuonline.com/</t>
  </si>
  <si>
    <t>/ORGANIZATION/ZUU-ONLNINE</t>
  </si>
  <si>
    <t>/funding-round/f2a3c1d84463e0e0793e879af552f1e2</t>
  </si>
  <si>
    <t>/organization/ zuujit</t>
  </si>
  <si>
    <t>/organization/zuujit</t>
  </si>
  <si>
    <t>/funding-round/678fbb5c294a4602c81c540f78559c2f</t>
  </si>
  <si>
    <t>/Organization/Zuujit</t>
  </si>
  <si>
    <t>Zuujit</t>
  </si>
  <si>
    <t>http://www.zuujit.com</t>
  </si>
  <si>
    <t>/organization/ zuuka</t>
  </si>
  <si>
    <t>/ORGANIZATION/ZUUKA</t>
  </si>
  <si>
    <t>/funding-round/6e0fc86125b5393102d605794b2389d9</t>
  </si>
  <si>
    <t>/Organization/Zuuka</t>
  </si>
  <si>
    <t>zuuka!</t>
  </si>
  <si>
    <t>Apps|Entertainment|Kids|Mobile|Publishing</t>
  </si>
  <si>
    <t>/organization/zuuka</t>
  </si>
  <si>
    <t>/funding-round/822fffffca8349b7c7df7a262179dcef</t>
  </si>
  <si>
    <t>/organization/ zuumtel</t>
  </si>
  <si>
    <t>/ORGANIZATION/ZUUMTEL</t>
  </si>
  <si>
    <t>/funding-round/785ed8667f9d950257f94089050d6eb0</t>
  </si>
  <si>
    <t>/Organization/Zuumtel</t>
  </si>
  <si>
    <t>ZUUMTEL</t>
  </si>
  <si>
    <t>http://www.zuumtel.com</t>
  </si>
  <si>
    <t>Automotive|Design|Real Time</t>
  </si>
  <si>
    <t>/organization/zuumtel</t>
  </si>
  <si>
    <t>/funding-round/d5d97d7c8a5e923715b15495d44e7cb8</t>
  </si>
  <si>
    <t>/organization/ zuvvu</t>
  </si>
  <si>
    <t>/ORGANIZATION/ZUVVU</t>
  </si>
  <si>
    <t>/funding-round/3d8408950cac6cecb4d4e82f2c41bd14</t>
  </si>
  <si>
    <t>/Organization/Zuvvu</t>
  </si>
  <si>
    <t>Zuvvu</t>
  </si>
  <si>
    <t>http://zuvvu.com</t>
  </si>
  <si>
    <t>Advertising|Social Media Advertising|Social Media Marketing|Social Media Monitoring</t>
  </si>
  <si>
    <t>/organization/ zuznow</t>
  </si>
  <si>
    <t>/organization/zuznow</t>
  </si>
  <si>
    <t>/funding-round/1188031588d1bf6d62cc24e593f5b5b6</t>
  </si>
  <si>
    <t>/Organization/Zuznow</t>
  </si>
  <si>
    <t>Zuznow</t>
  </si>
  <si>
    <t>https://www.zuznow.com</t>
  </si>
  <si>
    <t>/organization/ zuzuche</t>
  </si>
  <si>
    <t>/ORGANIZATION/ZUZUCHE</t>
  </si>
  <si>
    <t>/funding-round/cb560b4a1b9eb067590695309cda1d02</t>
  </si>
  <si>
    <t>/Organization/Zuzuche</t>
  </si>
  <si>
    <t>ZuzuChe</t>
  </si>
  <si>
    <t>http://www.zuzuche.com</t>
  </si>
  <si>
    <t>/organization/ zvents</t>
  </si>
  <si>
    <t>/organization/zvents</t>
  </si>
  <si>
    <t>/funding-round/87de09b06ec97f61701c87e07d2b9cde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ZVENTS</t>
  </si>
  <si>
    <t>/funding-round/af717b723340256599a90f2a6ea6c1f0</t>
  </si>
  <si>
    <t>/funding-round/c46b1a6dc5ebc595758374f73a2b2baf</t>
  </si>
  <si>
    <t>/funding-round/e963e8d50822fba208f488ab67f356dd</t>
  </si>
  <si>
    <t>/organization/ zverse-inc-</t>
  </si>
  <si>
    <t>/organization/zverse-inc-</t>
  </si>
  <si>
    <t>/funding-round/7b34004a3842dff9818cf0d8dad6a65a</t>
  </si>
  <si>
    <t>/Organization/Zverse-Inc-</t>
  </si>
  <si>
    <t>ZVerse, Inc.</t>
  </si>
  <si>
    <t>http://www.zverse.com</t>
  </si>
  <si>
    <t>3D|3D Printing|Content</t>
  </si>
  <si>
    <t>/ORGANIZATION/ZVERSE-INC-</t>
  </si>
  <si>
    <t>/funding-round/f08ef5754d2efe9626dc4595a68f5be4</t>
  </si>
  <si>
    <t>/organization/ zvooq</t>
  </si>
  <si>
    <t>/organization/zvooq</t>
  </si>
  <si>
    <t>/funding-round/17b7c24aa4710ec1b98b77304d6d4609</t>
  </si>
  <si>
    <t>/Organization/Zvooq</t>
  </si>
  <si>
    <t>Zvooq</t>
  </si>
  <si>
    <t>http://zvooq.com</t>
  </si>
  <si>
    <t>/ORGANIZATION/ZVOOQ</t>
  </si>
  <si>
    <t>/funding-round/e2acbf36798538e3f6aace754ca80345</t>
  </si>
  <si>
    <t>/organization/ zwamy</t>
  </si>
  <si>
    <t>/organization/zwamy</t>
  </si>
  <si>
    <t>/funding-round/60491a4268d65adccab2653b47031af7</t>
  </si>
  <si>
    <t>/Organization/Zwamy</t>
  </si>
  <si>
    <t>Zwamy</t>
  </si>
  <si>
    <t>Application Platforms|Television</t>
  </si>
  <si>
    <t>/organization/ zwayo-"on-demand-valet-parking"</t>
  </si>
  <si>
    <t>/ORGANIZATION/ZWAYO-"ON-DEMAND-VALET-PARKING"</t>
  </si>
  <si>
    <t>/funding-round/eb5163bb6feea4384121e27699bb7b25</t>
  </si>
  <si>
    <t>/Organization/Zwayo-"On-Demand-Valet-Parking"</t>
  </si>
  <si>
    <t>Zwayo "On-Demand Valet Parking"</t>
  </si>
  <si>
    <t>http://www.zwayo.co</t>
  </si>
  <si>
    <t>Apps|Cars|Parking</t>
  </si>
  <si>
    <t>/organization/ zweemie</t>
  </si>
  <si>
    <t>/organization/zweemie</t>
  </si>
  <si>
    <t>/funding-round/738d1ea412904dc95753f921e2723449</t>
  </si>
  <si>
    <t>/Organization/Zweemie</t>
  </si>
  <si>
    <t>Zweemie</t>
  </si>
  <si>
    <t>http://www.tellasksell.com</t>
  </si>
  <si>
    <t>/organization/ zweitgeist</t>
  </si>
  <si>
    <t>/ORGANIZATION/ZWEITGEIST</t>
  </si>
  <si>
    <t>/funding-round/216b33ef26fc6c89ec28673f80eaee50</t>
  </si>
  <si>
    <t>/Organization/Zweitgeist</t>
  </si>
  <si>
    <t>zweitgeist</t>
  </si>
  <si>
    <t>http://www.weblin.com</t>
  </si>
  <si>
    <t>24-06-2006</t>
  </si>
  <si>
    <t>/organization/ zwipe</t>
  </si>
  <si>
    <t>/organization/zwipe</t>
  </si>
  <si>
    <t>/funding-round/259f7f4d6b6335e2e1046e275a8a7430</t>
  </si>
  <si>
    <t>/Organization/Zwipe</t>
  </si>
  <si>
    <t>Zwipe</t>
  </si>
  <si>
    <t>http://zwipe.com</t>
  </si>
  <si>
    <t>/ORGANIZATION/ZWIPE</t>
  </si>
  <si>
    <t>/funding-round/9a0dbb2ceb73bb736fdd7d2e47d75e23</t>
  </si>
  <si>
    <t>/organization/ zwittle</t>
  </si>
  <si>
    <t>/organization/zwittle</t>
  </si>
  <si>
    <t>/funding-round/71855c554ddd59f471a628e8e9b341db</t>
  </si>
  <si>
    <t>/Organization/Zwittle</t>
  </si>
  <si>
    <t>Zwittle</t>
  </si>
  <si>
    <t>http://zwittle.com</t>
  </si>
  <si>
    <t>/organization/ zwoor-com</t>
  </si>
  <si>
    <t>/ORGANIZATION/ZWOOR-COM</t>
  </si>
  <si>
    <t>/funding-round/817aedacbcb0993d2a748aab3f22648f</t>
  </si>
  <si>
    <t>/Organization/Zwoor-Com</t>
  </si>
  <si>
    <t>zwoor.com</t>
  </si>
  <si>
    <t>http://www.zwoor.com</t>
  </si>
  <si>
    <t>Android|Events|iPad|iPhone|Meeting Software|Mobile|Polling|Surveys</t>
  </si>
  <si>
    <t>/organization/ zyante</t>
  </si>
  <si>
    <t>/organization/zyante</t>
  </si>
  <si>
    <t>/funding-round/b8d159650e3ffba04e2c218fca42331e</t>
  </si>
  <si>
    <t>/Organization/Zyante</t>
  </si>
  <si>
    <t>Zyante</t>
  </si>
  <si>
    <t>http://www.zyante.com</t>
  </si>
  <si>
    <t>/ORGANIZATION/ZYANTE</t>
  </si>
  <si>
    <t>/funding-round/fc7ee77c04a85a5185c25b6bf12e94a0</t>
  </si>
  <si>
    <t>/organization/ zyb</t>
  </si>
  <si>
    <t>/organization/zyb</t>
  </si>
  <si>
    <t>/funding-round/1f95384b7527c9b7d2a0ea5fba918110</t>
  </si>
  <si>
    <t>/Organization/Zyb</t>
  </si>
  <si>
    <t>ZYB</t>
  </si>
  <si>
    <t>http://zyb.com</t>
  </si>
  <si>
    <t>/ORGANIZATION/ZYB</t>
  </si>
  <si>
    <t>/funding-round/2490f7790f2b60137422cc89c2356747</t>
  </si>
  <si>
    <t>/organization/ zyfin</t>
  </si>
  <si>
    <t>/organization/zyfin</t>
  </si>
  <si>
    <t>/funding-round/98cef3afd5e88487a9829ff182fb1a25</t>
  </si>
  <si>
    <t>/Organization/Zyfin</t>
  </si>
  <si>
    <t>Zyfin</t>
  </si>
  <si>
    <t>http://www.zyfin.com/</t>
  </si>
  <si>
    <t>/organization/ zyga-technology</t>
  </si>
  <si>
    <t>/ORGANIZATION/ZYGA-TECHNOLOGY</t>
  </si>
  <si>
    <t>/funding-round/00d2d8d0c604892594b4bd25cf7e18b8</t>
  </si>
  <si>
    <t>/Organization/Zyga-Technology</t>
  </si>
  <si>
    <t>Zyga Technology</t>
  </si>
  <si>
    <t>http://zyga.com</t>
  </si>
  <si>
    <t>/organization/zyga-technology</t>
  </si>
  <si>
    <t>/funding-round/043afcf26eb7a0657087c9cbc812db01</t>
  </si>
  <si>
    <t>/funding-round/487b1d062a5adda324bade159c945d43</t>
  </si>
  <si>
    <t>/funding-round/75bf6834a1677b0370ea8e527102a047</t>
  </si>
  <si>
    <t>/funding-round/a69d3ed6e8d48c7f3d504583edbaf896</t>
  </si>
  <si>
    <t>/funding-round/b43977b01d7e4d942e9ad971559de042</t>
  </si>
  <si>
    <t>/funding-round/b7561b5b751428e473d118cae37f776d</t>
  </si>
  <si>
    <t>/funding-round/f7ad1ad4a268c3ea68fd01a7db2d25ab</t>
  </si>
  <si>
    <t>/organization/ zygo</t>
  </si>
  <si>
    <t>/ORGANIZATION/ZYGO</t>
  </si>
  <si>
    <t>/funding-round/2506b93dd05e01d0fe27d098879b375e</t>
  </si>
  <si>
    <t>/Organization/Zygo</t>
  </si>
  <si>
    <t>Zygo Communications</t>
  </si>
  <si>
    <t>http://www.zygocommunications.com/who</t>
  </si>
  <si>
    <t>/organization/ zygo-corporation</t>
  </si>
  <si>
    <t>/organization/zygo-corporation</t>
  </si>
  <si>
    <t>/funding-round/d2c6bee0114056f3018667a9b5ab13ba</t>
  </si>
  <si>
    <t>/Organization/Zygo-Corporation</t>
  </si>
  <si>
    <t>Zygo Corporation</t>
  </si>
  <si>
    <t>http://www.zygo.com</t>
  </si>
  <si>
    <t>/organization/ zyken-nightcove</t>
  </si>
  <si>
    <t>/ORGANIZATION/ZYKEN-NIGHTCOVE</t>
  </si>
  <si>
    <t>/funding-round/29ef167c2e8954a3b1de1756a00449d0</t>
  </si>
  <si>
    <t>/Organization/Zyken-Nightcove</t>
  </si>
  <si>
    <t>Zyken - NightCove</t>
  </si>
  <si>
    <t>http://www.zyken.com</t>
  </si>
  <si>
    <t>Design|Hardware + Software|Health and Wellness</t>
  </si>
  <si>
    <t>/organization/zyken-nightcove</t>
  </si>
  <si>
    <t>/funding-round/3e65ec755082fbb7640c94bcc15be5b2</t>
  </si>
  <si>
    <t>/funding-round/49a2d77acaec6a3752a9d7fdb84a4cfc</t>
  </si>
  <si>
    <t>/funding-round/c0fb68471480dcd24d2c2a9c4d7199f0</t>
  </si>
  <si>
    <t>/organization/ zykis</t>
  </si>
  <si>
    <t>/ORGANIZATION/ZYKIS</t>
  </si>
  <si>
    <t>/funding-round/011dd3fab2a2535b6af2ceb58aee1390</t>
  </si>
  <si>
    <t>/Organization/Zykis</t>
  </si>
  <si>
    <t>Zykis</t>
  </si>
  <si>
    <t>http://zykis.com</t>
  </si>
  <si>
    <t>Automotive|Data Security|Education|Kids|Portals|Public Relations</t>
  </si>
  <si>
    <t>/organization/ zylie-the-bear</t>
  </si>
  <si>
    <t>/organization/zylie-the-bear</t>
  </si>
  <si>
    <t>/funding-round/210831899fba3f59921e1ef5c17a95b4</t>
  </si>
  <si>
    <t>/Organization/Zylie-The-Bear</t>
  </si>
  <si>
    <t>Zylie the Bear</t>
  </si>
  <si>
    <t>http://zyliethebear.com</t>
  </si>
  <si>
    <t>/organization/ zylun-staffing</t>
  </si>
  <si>
    <t>/ORGANIZATION/ZYLUN-STAFFING</t>
  </si>
  <si>
    <t>/funding-round/a991be2cd93e14d107d6aea8f41b3b4a</t>
  </si>
  <si>
    <t>/Organization/Zylun-Staffing</t>
  </si>
  <si>
    <t>Zylun Staffing</t>
  </si>
  <si>
    <t>http://www.zylun.com</t>
  </si>
  <si>
    <t>/organization/ zyme-solutions</t>
  </si>
  <si>
    <t>/organization/zyme-solutions</t>
  </si>
  <si>
    <t>/funding-round/33d24808a624466e3498b0efc4942d23</t>
  </si>
  <si>
    <t>/Organization/Zyme-Solutions</t>
  </si>
  <si>
    <t>Zyme Solutions</t>
  </si>
  <si>
    <t>http://www.zymesolutions.com</t>
  </si>
  <si>
    <t>/ORGANIZATION/ZYME-SOLUTIONS</t>
  </si>
  <si>
    <t>/funding-round/750e756e0c6e44a04f31e460106e5823</t>
  </si>
  <si>
    <t>/funding-round/882bfc4385f305c46bf0afdb72a9af26</t>
  </si>
  <si>
    <t>/funding-round/95df0674abfe3b59a0f32ffcc1007853</t>
  </si>
  <si>
    <t>/funding-round/b2cfedffee4860384ce7293a6e8db5da</t>
  </si>
  <si>
    <t>/organization/ zymergen</t>
  </si>
  <si>
    <t>/ORGANIZATION/ZYMERGEN</t>
  </si>
  <si>
    <t>/funding-round/0f14ff055053208bd3d8eae98c9b3a28</t>
  </si>
  <si>
    <t>/Organization/Zymergen</t>
  </si>
  <si>
    <t>Zymergen</t>
  </si>
  <si>
    <t>http://www.zymergen.com</t>
  </si>
  <si>
    <t>/organization/zymergen</t>
  </si>
  <si>
    <t>/funding-round/6b08eaf89f9a6211f1c83494c2bf8e82</t>
  </si>
  <si>
    <t>/organization/ zymetis</t>
  </si>
  <si>
    <t>/ORGANIZATION/ZYMETIS</t>
  </si>
  <si>
    <t>/funding-round/4ae08e04ea5ab2bf7591051c322f56d5</t>
  </si>
  <si>
    <t>/Organization/Zymetis</t>
  </si>
  <si>
    <t>Zymetis</t>
  </si>
  <si>
    <t>http://www.zymetis.com</t>
  </si>
  <si>
    <t>/organization/zymetis</t>
  </si>
  <si>
    <t>/funding-round/6d3ae270761d1bb03a53e1cbf68a8317</t>
  </si>
  <si>
    <t>/funding-round/838709f20ce343dd3bdbc18aa5e22e19</t>
  </si>
  <si>
    <t>/organization/ zymeworks</t>
  </si>
  <si>
    <t>/organization/zymeworks</t>
  </si>
  <si>
    <t>/funding-round/79e1f098f8747d5e75495e3c4a21f685</t>
  </si>
  <si>
    <t>/Organization/Zymeworks</t>
  </si>
  <si>
    <t>Zymeworks</t>
  </si>
  <si>
    <t>http://zymeworks.com</t>
  </si>
  <si>
    <t>/ORGANIZATION/ZYMEWORKS</t>
  </si>
  <si>
    <t>/funding-round/917b2ed7b99f219fcbc660c9789482d5</t>
  </si>
  <si>
    <t>/funding-round/d51cfec3a0b6d8323d892e4fd4bb187e</t>
  </si>
  <si>
    <t>/funding-round/d7b019f508ef724ca3a851a4359a272f</t>
  </si>
  <si>
    <t>/funding-round/e4dee9b0a5fa30e650e5dea33e1faad8</t>
  </si>
  <si>
    <t>/funding-round/fd4f9cd4c2ad9c8980848491cd467f35</t>
  </si>
  <si>
    <t>/funding-round/fff65853a50d907bdf362b572076f1d1</t>
  </si>
  <si>
    <t>/organization/ zymochem</t>
  </si>
  <si>
    <t>/ORGANIZATION/ZYMOCHEM</t>
  </si>
  <si>
    <t>/funding-round/7735e006f2ffa443d9d7e2312173bf93</t>
  </si>
  <si>
    <t>/Organization/Zymochem</t>
  </si>
  <si>
    <t>Zymochem</t>
  </si>
  <si>
    <t>http://www.zymochem.com</t>
  </si>
  <si>
    <t>/organization/ zympi</t>
  </si>
  <si>
    <t>/organization/zympi</t>
  </si>
  <si>
    <t>/funding-round/4aaf79fabd66416d679c9830c01f31d1</t>
  </si>
  <si>
    <t>/Organization/Zympi</t>
  </si>
  <si>
    <t>Zympi</t>
  </si>
  <si>
    <t>http://www.zympi.com</t>
  </si>
  <si>
    <t>Mobile|Networking|Web Hosting</t>
  </si>
  <si>
    <t>/organization/ zymr-inc-</t>
  </si>
  <si>
    <t>/ORGANIZATION/ZYMR-INC-</t>
  </si>
  <si>
    <t>/funding-round/4d834ddb3c11728e1d0089efb998ec5b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mr-inc-</t>
  </si>
  <si>
    <t>/funding-round/651a78538c9b95afed28a47fb9244442</t>
  </si>
  <si>
    <t>/funding-round/9048d1a80edeae803ed1790c9f473eec</t>
  </si>
  <si>
    <t>/organization/ zyncd</t>
  </si>
  <si>
    <t>/organization/zyncd</t>
  </si>
  <si>
    <t>/funding-round/3549f5a481f83610044a4226926acf5a</t>
  </si>
  <si>
    <t>/Organization/Zyncd</t>
  </si>
  <si>
    <t>Zyncd</t>
  </si>
  <si>
    <t>http://www.zyncd.com</t>
  </si>
  <si>
    <t>Crowdsourcing|Knowledge Management</t>
  </si>
  <si>
    <t>/ORGANIZATION/ZYNCD</t>
  </si>
  <si>
    <t>/funding-round/5a0d321abcfef61a8bae383176ac46e7</t>
  </si>
  <si>
    <t>/organization/ zyncro</t>
  </si>
  <si>
    <t>/organization/zyncro</t>
  </si>
  <si>
    <t>/funding-round/35310bcb0945d9d4b5ffa5482e5c87f3</t>
  </si>
  <si>
    <t>/Organization/Zyncro</t>
  </si>
  <si>
    <t>Zyncro</t>
  </si>
  <si>
    <t>http://www.zyncro.com</t>
  </si>
  <si>
    <t>Cloud Computing|Enterprise 2.0|Enterprise Software|MicroBlogging|Social Business</t>
  </si>
  <si>
    <t>/ORGANIZATION/ZYNCRO</t>
  </si>
  <si>
    <t>/funding-round/c8dd9ae33cc5d5a1d972b470a5955373</t>
  </si>
  <si>
    <t>/organization/ zynerba-pharmaceuticals</t>
  </si>
  <si>
    <t>/organization/zynerba-pharmaceuticals</t>
  </si>
  <si>
    <t>/funding-round/8992160f6abc8e21563e54a6e97a8922</t>
  </si>
  <si>
    <t>/Organization/Zynerba-Pharmaceuticals</t>
  </si>
  <si>
    <t>Zynerba Pharmaceuticals</t>
  </si>
  <si>
    <t>http://zynerba.com</t>
  </si>
  <si>
    <t>/organization/ zynergy-projects-services</t>
  </si>
  <si>
    <t>/ORGANIZATION/ZYNERGY-PROJECTS-SERVICES</t>
  </si>
  <si>
    <t>/funding-round/3d7dbd2d92220d93e2b5455f914a0918</t>
  </si>
  <si>
    <t>/Organization/Zynergy-Projects-Services</t>
  </si>
  <si>
    <t>Zynergy Projects &amp; Services</t>
  </si>
  <si>
    <t>http://www.zynergygroup.net/</t>
  </si>
  <si>
    <t>/organization/ zynga</t>
  </si>
  <si>
    <t>/organization/zynga</t>
  </si>
  <si>
    <t>/funding-round/1bc4f7b3a778e5abfbd7131f595f5011</t>
  </si>
  <si>
    <t>/Organization/Zynga</t>
  </si>
  <si>
    <t>Zynga</t>
  </si>
  <si>
    <t>http://www.zynga.com</t>
  </si>
  <si>
    <t>Facebook Applications|Games|Networking|Technology</t>
  </si>
  <si>
    <t>/ORGANIZATION/ZYNGA</t>
  </si>
  <si>
    <t>/funding-round/5bebd7acdfd44138f81d162f21c532f9</t>
  </si>
  <si>
    <t>/funding-round/66d64809546fe2031d3479161e3c88f9</t>
  </si>
  <si>
    <t>/funding-round/72e4fdf2cfb0cdc0750f90e486722068</t>
  </si>
  <si>
    <t>/funding-round/8411431b5a0389a874e3fae93016c089</t>
  </si>
  <si>
    <t>/funding-round/a6ebc53cf3c0c97d1cdd075f6bbf31fa</t>
  </si>
  <si>
    <t>/funding-round/cf8299f657f7fd4cf01054ee1934109c</t>
  </si>
  <si>
    <t>/funding-round/d27f10a20b15b4ef3d9961d54eabf6b1</t>
  </si>
  <si>
    <t>/funding-round/eb198261da812bc8d3bf475ccec44000</t>
  </si>
  <si>
    <t>/organization/ zyngenia</t>
  </si>
  <si>
    <t>/ORGANIZATION/ZYNGENIA</t>
  </si>
  <si>
    <t>/funding-round/55ec03b6fa2e812a2b4a9da5a4555752</t>
  </si>
  <si>
    <t>/Organization/Zyngenia</t>
  </si>
  <si>
    <t>Zyngenia</t>
  </si>
  <si>
    <t>http://www.zyngenia.com</t>
  </si>
  <si>
    <t>/organization/ zynstra</t>
  </si>
  <si>
    <t>/organization/zynstra</t>
  </si>
  <si>
    <t>/funding-round/05f43b37c270f5919578281ce803de8f</t>
  </si>
  <si>
    <t>/Organization/Zynstra</t>
  </si>
  <si>
    <t>Zynstra</t>
  </si>
  <si>
    <t>http://www.zynstra.com</t>
  </si>
  <si>
    <t>/ORGANIZATION/ZYNSTRA</t>
  </si>
  <si>
    <t>/funding-round/129127802dd48be42d6cd45f65895245</t>
  </si>
  <si>
    <t>/funding-round/6c01f0a76c1341118d63b670ac841bd9</t>
  </si>
  <si>
    <t>/funding-round/dee233b3434185c14b3352034f72d798</t>
  </si>
  <si>
    <t>/organization/ zyomyx-inc</t>
  </si>
  <si>
    <t>/organization/zyomyx-inc</t>
  </si>
  <si>
    <t>/funding-round/4191cb5258d3863b0212d1083881da64</t>
  </si>
  <si>
    <t>/Organization/Zyomyx-Inc</t>
  </si>
  <si>
    <t>ZYOMYX</t>
  </si>
  <si>
    <t>http://www.zyomyx.com</t>
  </si>
  <si>
    <t>/ORGANIZATION/ZYOMYX-INC</t>
  </si>
  <si>
    <t>/funding-round/85443f5438bfd50104b9591eabc95c94</t>
  </si>
  <si>
    <t>/funding-round/b4fce7f8a13267353d57db09099800e8</t>
  </si>
  <si>
    <t>/funding-round/ea5b21da6cf999ff4d5667431fe318d7</t>
  </si>
  <si>
    <t>/organization/ zype</t>
  </si>
  <si>
    <t>/organization/zype</t>
  </si>
  <si>
    <t>/funding-round/24e8134882bf6c4dcc385abba0acd5d9</t>
  </si>
  <si>
    <t>/Organization/Zype</t>
  </si>
  <si>
    <t>Zype</t>
  </si>
  <si>
    <t>http://www.zype.com</t>
  </si>
  <si>
    <t>Cloud Computing|Mobile Advertising|Video|Video Streaming</t>
  </si>
  <si>
    <t>/ORGANIZATION/ZYPE</t>
  </si>
  <si>
    <t>/funding-round/c9f5097b3617c7539aa47c8b448163be</t>
  </si>
  <si>
    <t>/organization/ zypsee</t>
  </si>
  <si>
    <t>/organization/zypsee</t>
  </si>
  <si>
    <t>/funding-round/472c6f7940522552fcca465b8cd3deef</t>
  </si>
  <si>
    <t>/Organization/Zypsee</t>
  </si>
  <si>
    <t>Whisk (formerly Zypsee)</t>
  </si>
  <si>
    <t>http://whisk.me</t>
  </si>
  <si>
    <t>/ORGANIZATION/ZYPSEE</t>
  </si>
  <si>
    <t>/funding-round/c67e22c5448435adaf5a2d101e449dde</t>
  </si>
  <si>
    <t>/organization/ zyraz-technology</t>
  </si>
  <si>
    <t>/organization/zyraz-technology</t>
  </si>
  <si>
    <t>/funding-round/3c3ae0f177e01a04deea811e1828be35</t>
  </si>
  <si>
    <t>/Organization/Zyraz-Technology</t>
  </si>
  <si>
    <t>Zyraz Technology</t>
  </si>
  <si>
    <t>http://www.zyraz.com</t>
  </si>
  <si>
    <t>Damansara New Village</t>
  </si>
  <si>
    <t>/ORGANIZATION/ZYRAZ-TECHNOLOGY</t>
  </si>
  <si>
    <t>/funding-round/55f33b179dd6f4516315348c1e8350c6</t>
  </si>
  <si>
    <t>/funding-round/c05aab2155e390066d51c6852ff61464</t>
  </si>
  <si>
    <t>/funding-round/e949f077c943db197f20e43c2eb8d0e6</t>
  </si>
  <si>
    <t>/organization/ zyrra</t>
  </si>
  <si>
    <t>/organization/zyrra</t>
  </si>
  <si>
    <t>/funding-round/2a13fa52848ace2760b224a350a76b40</t>
  </si>
  <si>
    <t>/Organization/Zyrra</t>
  </si>
  <si>
    <t>Zyrra</t>
  </si>
  <si>
    <t>http://www.zyrra.com</t>
  </si>
  <si>
    <t>/ORGANIZATION/ZYRRA</t>
  </si>
  <si>
    <t>/funding-round/39baf35e59eb3efc5409cd4c5eaa50e1</t>
  </si>
  <si>
    <t>/funding-round/7a0fa791c96c9c447ee54662395beab9</t>
  </si>
  <si>
    <t>/funding-round/cc8cd96a500332d5b4f4bcbddb306099</t>
  </si>
  <si>
    <t>/organization/ zystor</t>
  </si>
  <si>
    <t>/organization/zystor</t>
  </si>
  <si>
    <t>/funding-round/7ea37c0ff4132b084832039a9380d34e</t>
  </si>
  <si>
    <t>/Organization/Zystor</t>
  </si>
  <si>
    <t>Zystor</t>
  </si>
  <si>
    <t>http://www.zystor.com</t>
  </si>
  <si>
    <t>/organization/ zytoprotec</t>
  </si>
  <si>
    <t>/ORGANIZATION/ZYTOPROTEC</t>
  </si>
  <si>
    <t>/funding-round/0c43e717298296d2fb334fb236300f6e</t>
  </si>
  <si>
    <t>/Organization/Zytoprotec</t>
  </si>
  <si>
    <t>Zytoprotec</t>
  </si>
  <si>
    <t>http://www.zytoprotec.com</t>
  </si>
  <si>
    <t>/organization/ zzish</t>
  </si>
  <si>
    <t>/organization/zzish</t>
  </si>
  <si>
    <t>/funding-round/34b560f672bebeb339a5efa3b27eae5d</t>
  </si>
  <si>
    <t>/Organization/Zzish</t>
  </si>
  <si>
    <t>Zzish</t>
  </si>
  <si>
    <t>http://www.zzish.com</t>
  </si>
  <si>
    <t>Analytics|Android|Developer APIs|Education|Gamification|iOS</t>
  </si>
  <si>
    <t>/ORGANIZATION/ZZISH</t>
  </si>
  <si>
    <t>/funding-round/4c82e18a8e3eab2647719d0fc27ead5f</t>
  </si>
  <si>
    <t>/funding-round/73721fffc980d228f051e87422aa8732</t>
  </si>
  <si>
    <t>/organization/ zznode-science-and-technology-co-ltd</t>
  </si>
  <si>
    <t>/ORGANIZATION/ZZNODE-SCIENCE-AND-TECHNOLOGY-CO-LTD</t>
  </si>
  <si>
    <t>/funding-round/171693e1e07e0230defd8fddb6de4515</t>
  </si>
  <si>
    <t>/Organization/Zznode-Science-And-Technology-Co-Ltd</t>
  </si>
  <si>
    <t>ZZNode Science and Technology</t>
  </si>
  <si>
    <t>http://www.zznode.com</t>
  </si>
  <si>
    <t>/organization/ zzzzapp-com</t>
  </si>
  <si>
    <t>/organization/zzzzapp-com</t>
  </si>
  <si>
    <t>/funding-round/22ef2fafb4d20ac3aa4b86143dbf6c8e</t>
  </si>
  <si>
    <t>/Organization/Zzzzapp-Com</t>
  </si>
  <si>
    <t>Zzzzapp Wireless ltd.</t>
  </si>
  <si>
    <t>http://www.zzzzapp.com</t>
  </si>
  <si>
    <t>Advertising|Mobile|Web Development|Wireless</t>
  </si>
  <si>
    <t>/ORGANIZATION/ZZZZAPP-COM</t>
  </si>
  <si>
    <t>/funding-round/6ba41360588bc6e3f77e9b50a0ebfafa</t>
  </si>
  <si>
    <t>/funding-round/8f6d25b8ee4199e586484d817bceda05</t>
  </si>
  <si>
    <t>/funding-round/ff1aa06ed5da186c84f101549035d4ae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57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2">
    <xf numFmtId="0" fontId="0" fillId="0" borderId="0" xfId="0"/>
    <xf numFmtId="14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master_frame_updated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sreekanth</dc:creator>
  <cp:lastModifiedBy>ssreekanth</cp:lastModifiedBy>
  <dcterms:created xsi:type="dcterms:W3CDTF">2018-02-02T05:52:28Z</dcterms:created>
  <dcterms:modified xsi:type="dcterms:W3CDTF">2018-02-02T05:52:38Z</dcterms:modified>
</cp:coreProperties>
</file>